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7956" w:rsidRPr="00481D2D" w:rsidRDefault="00897956" w:rsidP="00523741">
      <w:pPr>
        <w:pStyle w:val="ZA"/>
        <w:framePr w:wrap="notBeside"/>
        <w:ind w:firstLine="284"/>
        <w:rPr>
          <w:noProof w:val="0"/>
        </w:rPr>
      </w:pPr>
      <w:bookmarkStart w:id="0" w:name="page1"/>
      <w:bookmarkStart w:id="1" w:name="_GoBack"/>
      <w:bookmarkEnd w:id="1"/>
      <w:r w:rsidRPr="00481D2D">
        <w:rPr>
          <w:noProof w:val="0"/>
          <w:sz w:val="64"/>
        </w:rPr>
        <w:t xml:space="preserve">3GPP TS 24.229 </w:t>
      </w:r>
      <w:r w:rsidR="00355AF5" w:rsidRPr="00481D2D">
        <w:rPr>
          <w:noProof w:val="0"/>
        </w:rPr>
        <w:t>V</w:t>
      </w:r>
      <w:r w:rsidR="008C4F52">
        <w:rPr>
          <w:noProof w:val="0"/>
        </w:rPr>
        <w:t>18.4.0</w:t>
      </w:r>
      <w:r w:rsidR="00CE615F" w:rsidRPr="00481D2D">
        <w:rPr>
          <w:noProof w:val="0"/>
        </w:rPr>
        <w:t xml:space="preserve"> </w:t>
      </w:r>
      <w:r w:rsidRPr="00481D2D">
        <w:rPr>
          <w:noProof w:val="0"/>
          <w:sz w:val="32"/>
        </w:rPr>
        <w:t>(</w:t>
      </w:r>
      <w:r w:rsidR="008C4F52">
        <w:rPr>
          <w:noProof w:val="0"/>
          <w:sz w:val="32"/>
        </w:rPr>
        <w:t>2023-12</w:t>
      </w:r>
      <w:r w:rsidRPr="00481D2D">
        <w:rPr>
          <w:noProof w:val="0"/>
          <w:sz w:val="32"/>
        </w:rPr>
        <w:t>)</w:t>
      </w:r>
    </w:p>
    <w:p w:rsidR="00897956" w:rsidRPr="00481D2D" w:rsidRDefault="00897956">
      <w:pPr>
        <w:pStyle w:val="ZB"/>
        <w:framePr w:wrap="notBeside"/>
        <w:rPr>
          <w:noProof w:val="0"/>
        </w:rPr>
      </w:pPr>
      <w:r w:rsidRPr="00481D2D">
        <w:rPr>
          <w:noProof w:val="0"/>
        </w:rPr>
        <w:t>Technical Specification</w:t>
      </w:r>
    </w:p>
    <w:p w:rsidR="00897956" w:rsidRPr="00481D2D" w:rsidRDefault="00897956">
      <w:pPr>
        <w:pStyle w:val="ZT"/>
        <w:framePr w:wrap="notBeside"/>
      </w:pPr>
      <w:r w:rsidRPr="00481D2D">
        <w:t>3rd Generation Partnership Project;</w:t>
      </w:r>
    </w:p>
    <w:p w:rsidR="00897956" w:rsidRPr="00481D2D" w:rsidRDefault="00897956">
      <w:pPr>
        <w:pStyle w:val="ZT"/>
        <w:framePr w:wrap="notBeside"/>
      </w:pPr>
      <w:r w:rsidRPr="00481D2D">
        <w:t>Technical Specification Group Core Network and Terminals;</w:t>
      </w:r>
    </w:p>
    <w:p w:rsidR="00897956" w:rsidRPr="00481D2D" w:rsidRDefault="00897956">
      <w:pPr>
        <w:pStyle w:val="ZT"/>
        <w:framePr w:wrap="notBeside"/>
      </w:pPr>
      <w:r w:rsidRPr="00481D2D">
        <w:t>IP multimedia call control protocol based on</w:t>
      </w:r>
      <w:r w:rsidRPr="00481D2D">
        <w:br/>
        <w:t>Session Initiation Protocol (SIP)</w:t>
      </w:r>
      <w:r w:rsidRPr="00481D2D">
        <w:br/>
        <w:t>and Session Description Protocol (SDP);</w:t>
      </w:r>
    </w:p>
    <w:p w:rsidR="00897956" w:rsidRPr="00481D2D" w:rsidRDefault="00897956">
      <w:pPr>
        <w:pStyle w:val="ZT"/>
        <w:framePr w:wrap="notBeside"/>
      </w:pPr>
      <w:r w:rsidRPr="00481D2D">
        <w:t>Stage 3</w:t>
      </w:r>
    </w:p>
    <w:p w:rsidR="00746EE4" w:rsidRPr="00481D2D" w:rsidRDefault="00897956" w:rsidP="00FA1B64">
      <w:pPr>
        <w:pStyle w:val="ZT"/>
        <w:framePr w:wrap="notBeside"/>
      </w:pPr>
      <w:r w:rsidRPr="00481D2D">
        <w:t>(</w:t>
      </w:r>
      <w:r w:rsidRPr="00481D2D">
        <w:rPr>
          <w:rStyle w:val="ZGSM"/>
        </w:rPr>
        <w:t xml:space="preserve">Release </w:t>
      </w:r>
      <w:r w:rsidR="00355AF5" w:rsidRPr="00481D2D">
        <w:rPr>
          <w:rStyle w:val="ZGSM"/>
        </w:rPr>
        <w:t>1</w:t>
      </w:r>
      <w:r w:rsidR="00355AF5">
        <w:rPr>
          <w:rStyle w:val="ZGSM"/>
        </w:rPr>
        <w:t>8</w:t>
      </w:r>
      <w:r w:rsidR="00611236" w:rsidRPr="00481D2D">
        <w:t>)</w:t>
      </w:r>
    </w:p>
    <w:p w:rsidR="009B2B47" w:rsidRPr="00481D2D" w:rsidRDefault="009B2B47">
      <w:pPr>
        <w:pStyle w:val="ZT"/>
        <w:framePr w:wrap="notBeside"/>
      </w:pPr>
    </w:p>
    <w:bookmarkStart w:id="2" w:name="_MON_1684549432"/>
    <w:bookmarkEnd w:id="2"/>
    <w:p w:rsidR="00E74840" w:rsidRPr="00481D2D" w:rsidRDefault="00355AF5" w:rsidP="00E74840">
      <w:pPr>
        <w:pStyle w:val="ZU"/>
        <w:framePr w:wrap="notBeside"/>
        <w:tabs>
          <w:tab w:val="right" w:pos="10206"/>
        </w:tabs>
        <w:jc w:val="left"/>
        <w:rPr>
          <w:noProof w:val="0"/>
        </w:rPr>
      </w:pPr>
      <w: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863220" r:id="rId10"/>
        </w:object>
      </w:r>
      <w:r w:rsidR="00E74840" w:rsidRPr="00481D2D">
        <w:rPr>
          <w:noProof w:val="0"/>
          <w:color w:val="0000FF"/>
        </w:rPr>
        <w:tab/>
      </w:r>
      <w:r w:rsidR="005131F4" w:rsidRPr="00097022">
        <w:pict>
          <v:shape id="Picture 2" o:spid="_x0000_i1026" type="#_x0000_t75" style="width:127.7pt;height:75.15pt;visibility:visible">
            <v:imagedata r:id="rId11" o:title=""/>
          </v:shape>
        </w:pict>
      </w:r>
    </w:p>
    <w:p w:rsidR="00897956" w:rsidRPr="00481D2D" w:rsidRDefault="00897956">
      <w:pPr>
        <w:framePr w:h="1636" w:hRule="exact" w:wrap="notBeside" w:vAnchor="page" w:hAnchor="margin" w:y="15121"/>
        <w:jc w:val="both"/>
        <w:rPr>
          <w:sz w:val="16"/>
        </w:rPr>
      </w:pPr>
      <w:r w:rsidRPr="00481D2D">
        <w:rPr>
          <w:sz w:val="16"/>
        </w:rPr>
        <w:t>The present document has been developed within the 3</w:t>
      </w:r>
      <w:r w:rsidRPr="00481D2D">
        <w:rPr>
          <w:sz w:val="16"/>
          <w:vertAlign w:val="superscript"/>
        </w:rPr>
        <w:t>rd</w:t>
      </w:r>
      <w:r w:rsidRPr="00481D2D">
        <w:rPr>
          <w:sz w:val="16"/>
        </w:rPr>
        <w:t xml:space="preserve"> Generation Partnership Project (3GPP</w:t>
      </w:r>
      <w:r w:rsidRPr="00481D2D">
        <w:rPr>
          <w:sz w:val="16"/>
          <w:vertAlign w:val="superscript"/>
        </w:rPr>
        <w:t xml:space="preserve"> TM</w:t>
      </w:r>
      <w:r w:rsidRPr="00481D2D">
        <w:rPr>
          <w:sz w:val="16"/>
        </w:rPr>
        <w:t>) and may be further elaborated for the purposes of 3GPP.</w:t>
      </w:r>
      <w:r w:rsidR="006E59FF" w:rsidRPr="00481D2D">
        <w:rPr>
          <w:sz w:val="16"/>
        </w:rPr>
        <w:tab/>
      </w:r>
      <w:r w:rsidRPr="00481D2D">
        <w:rPr>
          <w:sz w:val="16"/>
        </w:rPr>
        <w:br/>
        <w:t>The present document has not been subject to any approval process by the 3GPP</w:t>
      </w:r>
      <w:r w:rsidRPr="00481D2D">
        <w:rPr>
          <w:sz w:val="16"/>
          <w:vertAlign w:val="superscript"/>
        </w:rPr>
        <w:t xml:space="preserve"> </w:t>
      </w:r>
      <w:r w:rsidRPr="00481D2D">
        <w:rPr>
          <w:sz w:val="16"/>
        </w:rPr>
        <w:t>Organizational Partners and shall not be implemented.</w:t>
      </w:r>
      <w:r w:rsidR="006E59FF" w:rsidRPr="00481D2D">
        <w:rPr>
          <w:sz w:val="16"/>
        </w:rPr>
        <w:tab/>
      </w:r>
      <w:r w:rsidRPr="00481D2D">
        <w:rPr>
          <w:sz w:val="16"/>
        </w:rPr>
        <w:br/>
        <w:t>This Specification is provided for future development work within 3GPP</w:t>
      </w:r>
      <w:r w:rsidRPr="00481D2D">
        <w:rPr>
          <w:sz w:val="16"/>
          <w:vertAlign w:val="superscript"/>
        </w:rPr>
        <w:t xml:space="preserve"> </w:t>
      </w:r>
      <w:r w:rsidRPr="00481D2D">
        <w:rPr>
          <w:sz w:val="16"/>
        </w:rPr>
        <w:t>only. The Organizational Partners accept no liability for any use of this Specification.</w:t>
      </w:r>
      <w:r w:rsidRPr="00481D2D">
        <w:rPr>
          <w:sz w:val="16"/>
        </w:rPr>
        <w:br/>
        <w:t>Specifications and reports for implementation of the 3GPP</w:t>
      </w:r>
      <w:r w:rsidRPr="00481D2D">
        <w:rPr>
          <w:sz w:val="16"/>
          <w:vertAlign w:val="superscript"/>
        </w:rPr>
        <w:t xml:space="preserve"> TM</w:t>
      </w:r>
      <w:r w:rsidRPr="00481D2D">
        <w:rPr>
          <w:sz w:val="16"/>
        </w:rPr>
        <w:t xml:space="preserve"> system should be obtained via the 3GPP Organizational Partners' Publications Offices.</w:t>
      </w:r>
    </w:p>
    <w:p w:rsidR="00897956" w:rsidRPr="00481D2D" w:rsidRDefault="00897956">
      <w:pPr>
        <w:pStyle w:val="ZV"/>
        <w:framePr w:wrap="notBeside"/>
        <w:rPr>
          <w:noProof w:val="0"/>
        </w:rPr>
      </w:pPr>
    </w:p>
    <w:bookmarkEnd w:id="0"/>
    <w:p w:rsidR="00897956" w:rsidRPr="00481D2D" w:rsidRDefault="00897956">
      <w:pPr>
        <w:sectPr w:rsidR="00897956" w:rsidRPr="00481D2D">
          <w:footnotePr>
            <w:numRestart w:val="eachSect"/>
          </w:footnotePr>
          <w:pgSz w:w="11907" w:h="16840"/>
          <w:pgMar w:top="2268" w:right="851" w:bottom="10773" w:left="851" w:header="0" w:footer="0" w:gutter="0"/>
          <w:cols w:space="720"/>
        </w:sectPr>
      </w:pPr>
    </w:p>
    <w:p w:rsidR="00897956" w:rsidRPr="00481D2D" w:rsidRDefault="00897956">
      <w:bookmarkStart w:id="3" w:name="page2"/>
    </w:p>
    <w:p w:rsidR="00897956" w:rsidRPr="00481D2D" w:rsidRDefault="00897956">
      <w:pPr>
        <w:pStyle w:val="FP"/>
        <w:framePr w:wrap="notBeside" w:hAnchor="margin" w:y="1419"/>
        <w:pBdr>
          <w:bottom w:val="single" w:sz="6" w:space="1" w:color="auto"/>
        </w:pBdr>
        <w:spacing w:before="240"/>
        <w:ind w:left="2835" w:right="2835"/>
        <w:jc w:val="center"/>
      </w:pPr>
      <w:r w:rsidRPr="00481D2D">
        <w:t>Keywords</w:t>
      </w:r>
    </w:p>
    <w:p w:rsidR="00897956" w:rsidRPr="00481D2D" w:rsidRDefault="00897956">
      <w:pPr>
        <w:pStyle w:val="FP"/>
        <w:framePr w:wrap="notBeside" w:hAnchor="margin" w:y="1419"/>
        <w:ind w:left="2835" w:right="2835"/>
        <w:jc w:val="center"/>
        <w:rPr>
          <w:rFonts w:ascii="Arial" w:hAnsi="Arial"/>
          <w:sz w:val="18"/>
        </w:rPr>
      </w:pPr>
      <w:r w:rsidRPr="00481D2D">
        <w:rPr>
          <w:rFonts w:ascii="Arial" w:hAnsi="Arial"/>
          <w:sz w:val="18"/>
        </w:rPr>
        <w:t>UMTS, Network, IP, SIP, SDP, multimedia</w:t>
      </w:r>
      <w:r w:rsidR="001032FB" w:rsidRPr="00481D2D">
        <w:rPr>
          <w:rFonts w:ascii="Arial" w:hAnsi="Arial"/>
          <w:sz w:val="18"/>
        </w:rPr>
        <w:t>, LTE</w:t>
      </w:r>
    </w:p>
    <w:p w:rsidR="00897956" w:rsidRPr="00481D2D" w:rsidRDefault="00897956"/>
    <w:p w:rsidR="00897956" w:rsidRPr="00481D2D" w:rsidRDefault="00897956">
      <w:pPr>
        <w:pStyle w:val="FP"/>
        <w:framePr w:wrap="notBeside" w:hAnchor="margin" w:yAlign="center"/>
        <w:spacing w:after="240"/>
        <w:ind w:left="2835" w:right="2835"/>
        <w:jc w:val="center"/>
        <w:rPr>
          <w:rFonts w:ascii="Arial" w:hAnsi="Arial"/>
          <w:b/>
          <w:i/>
        </w:rPr>
      </w:pPr>
      <w:r w:rsidRPr="00481D2D">
        <w:rPr>
          <w:rFonts w:ascii="Arial" w:hAnsi="Arial"/>
          <w:b/>
          <w:i/>
        </w:rPr>
        <w:t>3GPP</w:t>
      </w:r>
    </w:p>
    <w:p w:rsidR="00897956" w:rsidRPr="00481D2D" w:rsidRDefault="00897956">
      <w:pPr>
        <w:pStyle w:val="FP"/>
        <w:framePr w:wrap="notBeside" w:hAnchor="margin" w:yAlign="center"/>
        <w:pBdr>
          <w:bottom w:val="single" w:sz="6" w:space="1" w:color="auto"/>
        </w:pBdr>
        <w:ind w:left="2835" w:right="2835"/>
        <w:jc w:val="center"/>
      </w:pPr>
      <w:r w:rsidRPr="00481D2D">
        <w:t>Postal address</w:t>
      </w:r>
    </w:p>
    <w:p w:rsidR="00897956" w:rsidRPr="00481D2D" w:rsidRDefault="00897956">
      <w:pPr>
        <w:pStyle w:val="FP"/>
        <w:framePr w:wrap="notBeside" w:hAnchor="margin" w:yAlign="center"/>
        <w:ind w:left="2835" w:right="2835"/>
        <w:jc w:val="center"/>
        <w:rPr>
          <w:rFonts w:ascii="Arial" w:hAnsi="Arial"/>
          <w:sz w:val="18"/>
        </w:rPr>
      </w:pPr>
    </w:p>
    <w:p w:rsidR="00897956" w:rsidRPr="00481D2D" w:rsidRDefault="00897956">
      <w:pPr>
        <w:pStyle w:val="FP"/>
        <w:framePr w:wrap="notBeside" w:hAnchor="margin" w:yAlign="center"/>
        <w:pBdr>
          <w:bottom w:val="single" w:sz="6" w:space="1" w:color="auto"/>
        </w:pBdr>
        <w:spacing w:before="240"/>
        <w:ind w:left="2835" w:right="2835"/>
        <w:jc w:val="center"/>
      </w:pPr>
      <w:r w:rsidRPr="00481D2D">
        <w:t>3GPP support office address</w:t>
      </w:r>
    </w:p>
    <w:p w:rsidR="00897956" w:rsidRPr="002804C2" w:rsidRDefault="00897956">
      <w:pPr>
        <w:pStyle w:val="FP"/>
        <w:framePr w:wrap="notBeside" w:hAnchor="margin" w:yAlign="center"/>
        <w:ind w:left="2835" w:right="2835"/>
        <w:jc w:val="center"/>
        <w:rPr>
          <w:rFonts w:ascii="Arial" w:hAnsi="Arial"/>
          <w:sz w:val="18"/>
          <w:lang w:val="fr-FR"/>
        </w:rPr>
      </w:pPr>
      <w:r w:rsidRPr="002804C2">
        <w:rPr>
          <w:rFonts w:ascii="Arial" w:hAnsi="Arial"/>
          <w:sz w:val="18"/>
          <w:lang w:val="fr-FR"/>
        </w:rPr>
        <w:t>650 Route des Lucioles - Sophia Antipolis</w:t>
      </w:r>
    </w:p>
    <w:p w:rsidR="00897956" w:rsidRPr="002804C2" w:rsidRDefault="00897956">
      <w:pPr>
        <w:pStyle w:val="FP"/>
        <w:framePr w:wrap="notBeside" w:hAnchor="margin" w:yAlign="center"/>
        <w:ind w:left="2835" w:right="2835"/>
        <w:jc w:val="center"/>
        <w:rPr>
          <w:rFonts w:ascii="Arial" w:hAnsi="Arial"/>
          <w:sz w:val="18"/>
          <w:lang w:val="fr-FR"/>
        </w:rPr>
      </w:pPr>
      <w:r w:rsidRPr="002804C2">
        <w:rPr>
          <w:rFonts w:ascii="Arial" w:hAnsi="Arial"/>
          <w:sz w:val="18"/>
          <w:lang w:val="fr-FR"/>
        </w:rPr>
        <w:t>Valbonne - FRANCE</w:t>
      </w:r>
    </w:p>
    <w:p w:rsidR="00897956" w:rsidRPr="00481D2D" w:rsidRDefault="00897956">
      <w:pPr>
        <w:pStyle w:val="FP"/>
        <w:framePr w:wrap="notBeside" w:hAnchor="margin" w:yAlign="center"/>
        <w:spacing w:after="20"/>
        <w:ind w:left="2835" w:right="2835"/>
        <w:jc w:val="center"/>
        <w:rPr>
          <w:rFonts w:ascii="Arial" w:hAnsi="Arial"/>
          <w:sz w:val="18"/>
        </w:rPr>
      </w:pPr>
      <w:r w:rsidRPr="00481D2D">
        <w:rPr>
          <w:rFonts w:ascii="Arial" w:hAnsi="Arial"/>
          <w:sz w:val="18"/>
        </w:rPr>
        <w:t>Tel.: +33 4 92 94 42 00 Fax: +33 4 93 65 47 16</w:t>
      </w:r>
    </w:p>
    <w:p w:rsidR="00897956" w:rsidRPr="00481D2D" w:rsidRDefault="00897956">
      <w:pPr>
        <w:pStyle w:val="FP"/>
        <w:framePr w:wrap="notBeside" w:hAnchor="margin" w:yAlign="center"/>
        <w:pBdr>
          <w:bottom w:val="single" w:sz="6" w:space="1" w:color="auto"/>
        </w:pBdr>
        <w:spacing w:before="240"/>
        <w:ind w:left="2835" w:right="2835"/>
        <w:jc w:val="center"/>
      </w:pPr>
      <w:r w:rsidRPr="00481D2D">
        <w:t>Internet</w:t>
      </w:r>
    </w:p>
    <w:p w:rsidR="00897956" w:rsidRPr="00481D2D" w:rsidRDefault="00897956">
      <w:pPr>
        <w:pStyle w:val="FP"/>
        <w:framePr w:wrap="notBeside" w:hAnchor="margin" w:yAlign="center"/>
        <w:ind w:left="2835" w:right="2835"/>
        <w:jc w:val="center"/>
        <w:rPr>
          <w:rFonts w:ascii="Arial" w:hAnsi="Arial"/>
          <w:sz w:val="18"/>
        </w:rPr>
      </w:pPr>
      <w:r w:rsidRPr="00481D2D">
        <w:rPr>
          <w:rFonts w:ascii="Arial" w:hAnsi="Arial"/>
          <w:sz w:val="18"/>
        </w:rPr>
        <w:t>http://www.3gpp.org</w:t>
      </w:r>
    </w:p>
    <w:p w:rsidR="00897956" w:rsidRPr="00481D2D" w:rsidRDefault="00897956"/>
    <w:bookmarkEnd w:id="3"/>
    <w:p w:rsidR="00B13640" w:rsidRPr="00481D2D" w:rsidRDefault="00B13640" w:rsidP="00B13640">
      <w:pPr>
        <w:pStyle w:val="FP"/>
        <w:framePr w:h="3057" w:hRule="exact" w:wrap="notBeside" w:vAnchor="page" w:hAnchor="margin" w:y="12605"/>
        <w:pBdr>
          <w:bottom w:val="single" w:sz="6" w:space="1" w:color="auto"/>
        </w:pBdr>
        <w:spacing w:after="240"/>
        <w:jc w:val="center"/>
        <w:rPr>
          <w:rFonts w:ascii="Arial" w:hAnsi="Arial"/>
          <w:b/>
          <w:i/>
        </w:rPr>
      </w:pPr>
      <w:r w:rsidRPr="00481D2D">
        <w:rPr>
          <w:rFonts w:ascii="Arial" w:hAnsi="Arial"/>
          <w:b/>
          <w:i/>
        </w:rPr>
        <w:t>Copyright Notification</w:t>
      </w:r>
    </w:p>
    <w:p w:rsidR="00B13640" w:rsidRPr="00481D2D" w:rsidRDefault="00B13640" w:rsidP="00B13640">
      <w:pPr>
        <w:pStyle w:val="FP"/>
        <w:framePr w:h="3057" w:hRule="exact" w:wrap="notBeside" w:vAnchor="page" w:hAnchor="margin" w:y="12605"/>
        <w:jc w:val="center"/>
      </w:pPr>
      <w:r w:rsidRPr="00481D2D">
        <w:t>No part may be reproduced except as authorized by written permission.</w:t>
      </w:r>
      <w:r w:rsidRPr="00481D2D">
        <w:br/>
        <w:t>The copyright and the foregoing restriction extend to reproduction in all media.</w:t>
      </w:r>
    </w:p>
    <w:p w:rsidR="00B13640" w:rsidRPr="00481D2D" w:rsidRDefault="00B13640" w:rsidP="00B13640">
      <w:pPr>
        <w:pStyle w:val="FP"/>
        <w:framePr w:h="3057" w:hRule="exact" w:wrap="notBeside" w:vAnchor="page" w:hAnchor="margin" w:y="12605"/>
        <w:jc w:val="center"/>
      </w:pPr>
    </w:p>
    <w:p w:rsidR="00B13640" w:rsidRPr="00481D2D" w:rsidRDefault="00B13640" w:rsidP="00523741">
      <w:pPr>
        <w:pStyle w:val="FP"/>
        <w:framePr w:h="3057" w:hRule="exact" w:wrap="notBeside" w:vAnchor="page" w:hAnchor="margin" w:y="12605"/>
        <w:jc w:val="center"/>
        <w:rPr>
          <w:sz w:val="18"/>
        </w:rPr>
      </w:pPr>
      <w:r w:rsidRPr="00481D2D">
        <w:rPr>
          <w:sz w:val="18"/>
        </w:rPr>
        <w:t xml:space="preserve">© </w:t>
      </w:r>
      <w:r w:rsidR="00E570E3" w:rsidRPr="00481D2D">
        <w:rPr>
          <w:sz w:val="18"/>
        </w:rPr>
        <w:t>202</w:t>
      </w:r>
      <w:r w:rsidR="00B03113">
        <w:rPr>
          <w:sz w:val="18"/>
        </w:rPr>
        <w:t>3</w:t>
      </w:r>
      <w:r w:rsidRPr="00481D2D">
        <w:rPr>
          <w:sz w:val="18"/>
        </w:rPr>
        <w:t xml:space="preserve">, 3GPP Organizational Partners (ARIB, ATIS, CCSA, ETSI, </w:t>
      </w:r>
      <w:r w:rsidR="00465437" w:rsidRPr="00481D2D">
        <w:rPr>
          <w:sz w:val="18"/>
        </w:rPr>
        <w:t xml:space="preserve">TSDSI, </w:t>
      </w:r>
      <w:r w:rsidRPr="00481D2D">
        <w:rPr>
          <w:sz w:val="18"/>
        </w:rPr>
        <w:t xml:space="preserve">TTA, </w:t>
      </w:r>
      <w:smartTag w:uri="urn:schemas-microsoft-com:office:smarttags" w:element="stockticker">
        <w:r w:rsidRPr="00481D2D">
          <w:rPr>
            <w:sz w:val="18"/>
          </w:rPr>
          <w:t>TTC</w:t>
        </w:r>
      </w:smartTag>
      <w:r w:rsidRPr="00481D2D">
        <w:rPr>
          <w:sz w:val="18"/>
        </w:rPr>
        <w:t>).</w:t>
      </w:r>
      <w:bookmarkStart w:id="4" w:name="copyrightaddon"/>
      <w:bookmarkEnd w:id="4"/>
    </w:p>
    <w:p w:rsidR="00B13640" w:rsidRPr="00481D2D" w:rsidRDefault="00B13640" w:rsidP="00B13640">
      <w:pPr>
        <w:pStyle w:val="FP"/>
        <w:framePr w:h="3057" w:hRule="exact" w:wrap="notBeside" w:vAnchor="page" w:hAnchor="margin" w:y="12605"/>
        <w:jc w:val="center"/>
        <w:rPr>
          <w:sz w:val="18"/>
        </w:rPr>
      </w:pPr>
      <w:r w:rsidRPr="00481D2D">
        <w:rPr>
          <w:sz w:val="18"/>
        </w:rPr>
        <w:t>All rights reserved.</w:t>
      </w:r>
    </w:p>
    <w:p w:rsidR="00B13640" w:rsidRPr="00481D2D" w:rsidRDefault="00B13640" w:rsidP="00B13640">
      <w:pPr>
        <w:pStyle w:val="FP"/>
        <w:framePr w:h="3057" w:hRule="exact" w:wrap="notBeside" w:vAnchor="page" w:hAnchor="margin" w:y="12605"/>
        <w:rPr>
          <w:sz w:val="18"/>
        </w:rPr>
      </w:pPr>
    </w:p>
    <w:p w:rsidR="00B13640" w:rsidRPr="00481D2D" w:rsidRDefault="00B13640" w:rsidP="00B13640">
      <w:pPr>
        <w:pStyle w:val="FP"/>
        <w:framePr w:h="3057" w:hRule="exact" w:wrap="notBeside" w:vAnchor="page" w:hAnchor="margin" w:y="12605"/>
        <w:rPr>
          <w:sz w:val="18"/>
        </w:rPr>
      </w:pPr>
      <w:r w:rsidRPr="00481D2D">
        <w:rPr>
          <w:sz w:val="18"/>
        </w:rPr>
        <w:t>UMTS™ is a Trade Mark of ETSI registered for the benefit of its members</w:t>
      </w:r>
    </w:p>
    <w:p w:rsidR="00B13640" w:rsidRPr="00481D2D" w:rsidRDefault="00B13640" w:rsidP="00BC7016">
      <w:pPr>
        <w:pStyle w:val="FP"/>
        <w:framePr w:h="3057" w:hRule="exact" w:wrap="notBeside" w:vAnchor="page" w:hAnchor="margin" w:y="12605"/>
        <w:rPr>
          <w:sz w:val="18"/>
        </w:rPr>
      </w:pPr>
      <w:r w:rsidRPr="00481D2D">
        <w:rPr>
          <w:sz w:val="18"/>
        </w:rPr>
        <w:t>3GPP™ is a Trade Mark of ETSI registered for the benefit of its Members and of the 3GPP Organizational Partners</w:t>
      </w:r>
      <w:r w:rsidRPr="00481D2D">
        <w:rPr>
          <w:sz w:val="18"/>
        </w:rPr>
        <w:br/>
        <w:t>LTE™ is a Trade Mark of ETSI registered for the benefit of its Members and of the 3GPP Organizational Partners</w:t>
      </w:r>
    </w:p>
    <w:p w:rsidR="00B13640" w:rsidRPr="00481D2D" w:rsidRDefault="00B13640" w:rsidP="00B13640">
      <w:pPr>
        <w:pStyle w:val="FP"/>
        <w:framePr w:h="3057" w:hRule="exact" w:wrap="notBeside" w:vAnchor="page" w:hAnchor="margin" w:y="12605"/>
        <w:rPr>
          <w:sz w:val="18"/>
        </w:rPr>
      </w:pPr>
      <w:r w:rsidRPr="00481D2D">
        <w:rPr>
          <w:sz w:val="18"/>
        </w:rPr>
        <w:t>GSM® and the GSM logo are registered and owned by the GSM Association</w:t>
      </w:r>
    </w:p>
    <w:p w:rsidR="00897956" w:rsidRPr="00481D2D" w:rsidRDefault="00897956"/>
    <w:p w:rsidR="00897956" w:rsidRPr="00481D2D" w:rsidRDefault="00897956" w:rsidP="005D46C4">
      <w:pPr>
        <w:pStyle w:val="TT"/>
      </w:pPr>
      <w:r w:rsidRPr="00481D2D">
        <w:br w:type="page"/>
        <w:t>Contents</w:t>
      </w:r>
    </w:p>
    <w:p w:rsidR="00715EC8" w:rsidRPr="00E12E75" w:rsidRDefault="00481D2D">
      <w:pPr>
        <w:pStyle w:val="TOC1"/>
        <w:rPr>
          <w:rFonts w:ascii="Calibri" w:hAnsi="Calibri"/>
          <w:noProof/>
          <w:kern w:val="2"/>
          <w:szCs w:val="22"/>
          <w:lang w:eastAsia="en-GB"/>
        </w:rPr>
      </w:pPr>
      <w:r>
        <w:fldChar w:fldCharType="begin" w:fldLock="1"/>
      </w:r>
      <w:r>
        <w:instrText xml:space="preserve"> TOC \o \w "1-9"</w:instrText>
      </w:r>
      <w:r>
        <w:fldChar w:fldCharType="separate"/>
      </w:r>
      <w:r w:rsidR="00715EC8">
        <w:rPr>
          <w:noProof/>
        </w:rPr>
        <w:t>Foreword</w:t>
      </w:r>
      <w:r w:rsidR="00715EC8">
        <w:rPr>
          <w:noProof/>
        </w:rPr>
        <w:tab/>
      </w:r>
      <w:r w:rsidR="00715EC8">
        <w:rPr>
          <w:noProof/>
        </w:rPr>
        <w:fldChar w:fldCharType="begin" w:fldLock="1"/>
      </w:r>
      <w:r w:rsidR="00715EC8">
        <w:rPr>
          <w:noProof/>
        </w:rPr>
        <w:instrText xml:space="preserve"> PAGEREF _Toc146256558 \h </w:instrText>
      </w:r>
      <w:r w:rsidR="00715EC8">
        <w:rPr>
          <w:noProof/>
        </w:rPr>
      </w:r>
      <w:r w:rsidR="00715EC8">
        <w:rPr>
          <w:noProof/>
        </w:rPr>
        <w:fldChar w:fldCharType="separate"/>
      </w:r>
      <w:r w:rsidR="00715EC8">
        <w:rPr>
          <w:noProof/>
        </w:rPr>
        <w:t>39</w:t>
      </w:r>
      <w:r w:rsidR="00715EC8">
        <w:rPr>
          <w:noProof/>
        </w:rPr>
        <w:fldChar w:fldCharType="end"/>
      </w:r>
    </w:p>
    <w:p w:rsidR="00715EC8" w:rsidRPr="00E12E75" w:rsidRDefault="00715EC8">
      <w:pPr>
        <w:pStyle w:val="TOC1"/>
        <w:rPr>
          <w:rFonts w:ascii="Calibri" w:hAnsi="Calibri"/>
          <w:noProof/>
          <w:kern w:val="2"/>
          <w:szCs w:val="22"/>
          <w:lang w:eastAsia="en-GB"/>
        </w:rPr>
      </w:pPr>
      <w:r>
        <w:rPr>
          <w:noProof/>
        </w:rPr>
        <w:t>1</w:t>
      </w:r>
      <w:r>
        <w:rPr>
          <w:noProof/>
        </w:rPr>
        <w:tab/>
        <w:t>Scope</w:t>
      </w:r>
      <w:r>
        <w:rPr>
          <w:noProof/>
        </w:rPr>
        <w:tab/>
      </w:r>
      <w:r>
        <w:rPr>
          <w:noProof/>
        </w:rPr>
        <w:fldChar w:fldCharType="begin" w:fldLock="1"/>
      </w:r>
      <w:r>
        <w:rPr>
          <w:noProof/>
        </w:rPr>
        <w:instrText xml:space="preserve"> PAGEREF _Toc146256559 \h </w:instrText>
      </w:r>
      <w:r>
        <w:rPr>
          <w:noProof/>
        </w:rPr>
      </w:r>
      <w:r>
        <w:rPr>
          <w:noProof/>
        </w:rPr>
        <w:fldChar w:fldCharType="separate"/>
      </w:r>
      <w:r>
        <w:rPr>
          <w:noProof/>
        </w:rPr>
        <w:t>41</w:t>
      </w:r>
      <w:r>
        <w:rPr>
          <w:noProof/>
        </w:rPr>
        <w:fldChar w:fldCharType="end"/>
      </w:r>
    </w:p>
    <w:p w:rsidR="00715EC8" w:rsidRPr="00E12E75" w:rsidRDefault="00715EC8">
      <w:pPr>
        <w:pStyle w:val="TOC1"/>
        <w:rPr>
          <w:rFonts w:ascii="Calibri" w:hAnsi="Calibri"/>
          <w:noProof/>
          <w:kern w:val="2"/>
          <w:szCs w:val="22"/>
          <w:lang w:eastAsia="en-GB"/>
        </w:rPr>
      </w:pPr>
      <w:r>
        <w:rPr>
          <w:noProof/>
        </w:rPr>
        <w:t>2</w:t>
      </w:r>
      <w:r>
        <w:rPr>
          <w:noProof/>
        </w:rPr>
        <w:tab/>
        <w:t>References</w:t>
      </w:r>
      <w:r>
        <w:rPr>
          <w:noProof/>
        </w:rPr>
        <w:tab/>
      </w:r>
      <w:r>
        <w:rPr>
          <w:noProof/>
        </w:rPr>
        <w:fldChar w:fldCharType="begin" w:fldLock="1"/>
      </w:r>
      <w:r>
        <w:rPr>
          <w:noProof/>
        </w:rPr>
        <w:instrText xml:space="preserve"> PAGEREF _Toc146256560 \h </w:instrText>
      </w:r>
      <w:r>
        <w:rPr>
          <w:noProof/>
        </w:rPr>
      </w:r>
      <w:r>
        <w:rPr>
          <w:noProof/>
        </w:rPr>
        <w:fldChar w:fldCharType="separate"/>
      </w:r>
      <w:r>
        <w:rPr>
          <w:noProof/>
        </w:rPr>
        <w:t>42</w:t>
      </w:r>
      <w:r>
        <w:rPr>
          <w:noProof/>
        </w:rPr>
        <w:fldChar w:fldCharType="end"/>
      </w:r>
    </w:p>
    <w:p w:rsidR="00715EC8" w:rsidRPr="00E12E75" w:rsidRDefault="00715EC8">
      <w:pPr>
        <w:pStyle w:val="TOC1"/>
        <w:rPr>
          <w:rFonts w:ascii="Calibri" w:hAnsi="Calibri"/>
          <w:noProof/>
          <w:kern w:val="2"/>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46256561 \h </w:instrText>
      </w:r>
      <w:r>
        <w:rPr>
          <w:noProof/>
        </w:rPr>
      </w:r>
      <w:r>
        <w:rPr>
          <w:noProof/>
        </w:rPr>
        <w:fldChar w:fldCharType="separate"/>
      </w:r>
      <w:r>
        <w:rPr>
          <w:noProof/>
        </w:rPr>
        <w:t>57</w:t>
      </w:r>
      <w:r>
        <w:rPr>
          <w:noProof/>
        </w:rPr>
        <w:fldChar w:fldCharType="end"/>
      </w:r>
    </w:p>
    <w:p w:rsidR="00715EC8" w:rsidRPr="00E12E75" w:rsidRDefault="00715EC8">
      <w:pPr>
        <w:pStyle w:val="TOC2"/>
        <w:rPr>
          <w:rFonts w:ascii="Calibri" w:hAnsi="Calibri"/>
          <w:noProof/>
          <w:kern w:val="2"/>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46256562 \h </w:instrText>
      </w:r>
      <w:r>
        <w:rPr>
          <w:noProof/>
        </w:rPr>
      </w:r>
      <w:r>
        <w:rPr>
          <w:noProof/>
        </w:rPr>
        <w:fldChar w:fldCharType="separate"/>
      </w:r>
      <w:r>
        <w:rPr>
          <w:noProof/>
        </w:rPr>
        <w:t>57</w:t>
      </w:r>
      <w:r>
        <w:rPr>
          <w:noProof/>
        </w:rPr>
        <w:fldChar w:fldCharType="end"/>
      </w:r>
    </w:p>
    <w:p w:rsidR="00715EC8" w:rsidRPr="00E12E75" w:rsidRDefault="00715EC8">
      <w:pPr>
        <w:pStyle w:val="TOC2"/>
        <w:rPr>
          <w:rFonts w:ascii="Calibri" w:hAnsi="Calibri"/>
          <w:noProof/>
          <w:kern w:val="2"/>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46256563 \h </w:instrText>
      </w:r>
      <w:r>
        <w:rPr>
          <w:noProof/>
        </w:rPr>
      </w:r>
      <w:r>
        <w:rPr>
          <w:noProof/>
        </w:rPr>
        <w:fldChar w:fldCharType="separate"/>
      </w:r>
      <w:r>
        <w:rPr>
          <w:noProof/>
        </w:rPr>
        <w:t>65</w:t>
      </w:r>
      <w:r>
        <w:rPr>
          <w:noProof/>
        </w:rPr>
        <w:fldChar w:fldCharType="end"/>
      </w:r>
    </w:p>
    <w:p w:rsidR="00715EC8" w:rsidRPr="00E12E75" w:rsidRDefault="00715EC8">
      <w:pPr>
        <w:pStyle w:val="TOC2"/>
        <w:rPr>
          <w:rFonts w:ascii="Calibri" w:hAnsi="Calibri"/>
          <w:noProof/>
          <w:kern w:val="2"/>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46256564 \h </w:instrText>
      </w:r>
      <w:r>
        <w:rPr>
          <w:noProof/>
        </w:rPr>
      </w:r>
      <w:r>
        <w:rPr>
          <w:noProof/>
        </w:rPr>
        <w:fldChar w:fldCharType="separate"/>
      </w:r>
      <w:r>
        <w:rPr>
          <w:noProof/>
        </w:rPr>
        <w:t>65</w:t>
      </w:r>
      <w:r>
        <w:rPr>
          <w:noProof/>
        </w:rPr>
        <w:fldChar w:fldCharType="end"/>
      </w:r>
    </w:p>
    <w:p w:rsidR="00715EC8" w:rsidRPr="00E12E75" w:rsidRDefault="00715EC8">
      <w:pPr>
        <w:pStyle w:val="TOC1"/>
        <w:rPr>
          <w:rFonts w:ascii="Calibri" w:hAnsi="Calibri"/>
          <w:noProof/>
          <w:kern w:val="2"/>
          <w:szCs w:val="22"/>
          <w:lang w:eastAsia="en-GB"/>
        </w:rPr>
      </w:pPr>
      <w:r>
        <w:rPr>
          <w:noProof/>
        </w:rPr>
        <w:t>3A</w:t>
      </w:r>
      <w:r>
        <w:rPr>
          <w:noProof/>
        </w:rPr>
        <w:tab/>
        <w:t>Interoperability with different IP-CAN</w:t>
      </w:r>
      <w:r>
        <w:rPr>
          <w:noProof/>
        </w:rPr>
        <w:tab/>
      </w:r>
      <w:r>
        <w:rPr>
          <w:noProof/>
        </w:rPr>
        <w:fldChar w:fldCharType="begin" w:fldLock="1"/>
      </w:r>
      <w:r>
        <w:rPr>
          <w:noProof/>
        </w:rPr>
        <w:instrText xml:space="preserve"> PAGEREF _Toc146256565 \h </w:instrText>
      </w:r>
      <w:r>
        <w:rPr>
          <w:noProof/>
        </w:rPr>
      </w:r>
      <w:r>
        <w:rPr>
          <w:noProof/>
        </w:rPr>
        <w:fldChar w:fldCharType="separate"/>
      </w:r>
      <w:r>
        <w:rPr>
          <w:noProof/>
        </w:rPr>
        <w:t>69</w:t>
      </w:r>
      <w:r>
        <w:rPr>
          <w:noProof/>
        </w:rPr>
        <w:fldChar w:fldCharType="end"/>
      </w:r>
    </w:p>
    <w:p w:rsidR="00715EC8" w:rsidRPr="00E12E75" w:rsidRDefault="00715EC8">
      <w:pPr>
        <w:pStyle w:val="TOC1"/>
        <w:rPr>
          <w:rFonts w:ascii="Calibri" w:hAnsi="Calibri"/>
          <w:noProof/>
          <w:kern w:val="2"/>
          <w:szCs w:val="22"/>
          <w:lang w:eastAsia="en-GB"/>
        </w:rPr>
      </w:pPr>
      <w:r>
        <w:rPr>
          <w:noProof/>
        </w:rPr>
        <w:t>4</w:t>
      </w:r>
      <w:r>
        <w:rPr>
          <w:noProof/>
        </w:rPr>
        <w:tab/>
        <w:t>General</w:t>
      </w:r>
      <w:r>
        <w:rPr>
          <w:noProof/>
        </w:rPr>
        <w:tab/>
      </w:r>
      <w:r>
        <w:rPr>
          <w:noProof/>
        </w:rPr>
        <w:fldChar w:fldCharType="begin" w:fldLock="1"/>
      </w:r>
      <w:r>
        <w:rPr>
          <w:noProof/>
        </w:rPr>
        <w:instrText xml:space="preserve"> PAGEREF _Toc146256566 \h </w:instrText>
      </w:r>
      <w:r>
        <w:rPr>
          <w:noProof/>
        </w:rPr>
      </w:r>
      <w:r>
        <w:rPr>
          <w:noProof/>
        </w:rPr>
        <w:fldChar w:fldCharType="separate"/>
      </w:r>
      <w:r>
        <w:rPr>
          <w:noProof/>
        </w:rPr>
        <w:t>69</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w:t>
      </w:r>
      <w:r>
        <w:rPr>
          <w:noProof/>
        </w:rPr>
        <w:tab/>
        <w:t>Conformance of IM CN subsystem entities to SIP, SDP and other protocols</w:t>
      </w:r>
      <w:r>
        <w:rPr>
          <w:noProof/>
        </w:rPr>
        <w:tab/>
      </w:r>
      <w:r>
        <w:rPr>
          <w:noProof/>
        </w:rPr>
        <w:fldChar w:fldCharType="begin" w:fldLock="1"/>
      </w:r>
      <w:r>
        <w:rPr>
          <w:noProof/>
        </w:rPr>
        <w:instrText xml:space="preserve"> PAGEREF _Toc146256567 \h </w:instrText>
      </w:r>
      <w:r>
        <w:rPr>
          <w:noProof/>
        </w:rPr>
      </w:r>
      <w:r>
        <w:rPr>
          <w:noProof/>
        </w:rPr>
        <w:fldChar w:fldCharType="separate"/>
      </w:r>
      <w:r>
        <w:rPr>
          <w:noProof/>
        </w:rPr>
        <w:t>69</w:t>
      </w:r>
      <w:r>
        <w:rPr>
          <w:noProof/>
        </w:rPr>
        <w:fldChar w:fldCharType="end"/>
      </w:r>
    </w:p>
    <w:p w:rsidR="00715EC8" w:rsidRPr="00E12E75" w:rsidRDefault="00715EC8">
      <w:pPr>
        <w:pStyle w:val="TOC2"/>
        <w:rPr>
          <w:rFonts w:ascii="Calibri" w:hAnsi="Calibri"/>
          <w:noProof/>
          <w:kern w:val="2"/>
          <w:sz w:val="22"/>
          <w:szCs w:val="22"/>
          <w:lang w:eastAsia="en-GB"/>
        </w:rPr>
      </w:pPr>
      <w:r>
        <w:rPr>
          <w:noProof/>
        </w:rPr>
        <w:t>4.2</w:t>
      </w:r>
      <w:r>
        <w:rPr>
          <w:noProof/>
        </w:rPr>
        <w:tab/>
        <w:t>URI and address assignments</w:t>
      </w:r>
      <w:r>
        <w:rPr>
          <w:noProof/>
        </w:rPr>
        <w:tab/>
      </w:r>
      <w:r>
        <w:rPr>
          <w:noProof/>
        </w:rPr>
        <w:fldChar w:fldCharType="begin" w:fldLock="1"/>
      </w:r>
      <w:r>
        <w:rPr>
          <w:noProof/>
        </w:rPr>
        <w:instrText xml:space="preserve"> PAGEREF _Toc146256568 \h </w:instrText>
      </w:r>
      <w:r>
        <w:rPr>
          <w:noProof/>
        </w:rPr>
      </w:r>
      <w:r>
        <w:rPr>
          <w:noProof/>
        </w:rPr>
        <w:fldChar w:fldCharType="separate"/>
      </w:r>
      <w:r>
        <w:rPr>
          <w:noProof/>
        </w:rPr>
        <w:t>73</w:t>
      </w:r>
      <w:r>
        <w:rPr>
          <w:noProof/>
        </w:rPr>
        <w:fldChar w:fldCharType="end"/>
      </w:r>
    </w:p>
    <w:p w:rsidR="00715EC8" w:rsidRPr="00E12E75" w:rsidRDefault="00715EC8">
      <w:pPr>
        <w:pStyle w:val="TOC2"/>
        <w:rPr>
          <w:rFonts w:ascii="Calibri" w:hAnsi="Calibri"/>
          <w:noProof/>
          <w:kern w:val="2"/>
          <w:sz w:val="22"/>
          <w:szCs w:val="22"/>
          <w:lang w:eastAsia="en-GB"/>
        </w:rPr>
      </w:pPr>
      <w:r>
        <w:rPr>
          <w:noProof/>
        </w:rPr>
        <w:t>4.2A</w:t>
      </w:r>
      <w:r>
        <w:rPr>
          <w:noProof/>
        </w:rPr>
        <w:tab/>
        <w:t>Transport mechanisms</w:t>
      </w:r>
      <w:r>
        <w:rPr>
          <w:noProof/>
        </w:rPr>
        <w:tab/>
      </w:r>
      <w:r>
        <w:rPr>
          <w:noProof/>
        </w:rPr>
        <w:fldChar w:fldCharType="begin" w:fldLock="1"/>
      </w:r>
      <w:r>
        <w:rPr>
          <w:noProof/>
        </w:rPr>
        <w:instrText xml:space="preserve"> PAGEREF _Toc146256569 \h </w:instrText>
      </w:r>
      <w:r>
        <w:rPr>
          <w:noProof/>
        </w:rPr>
      </w:r>
      <w:r>
        <w:rPr>
          <w:noProof/>
        </w:rPr>
        <w:fldChar w:fldCharType="separate"/>
      </w:r>
      <w:r>
        <w:rPr>
          <w:noProof/>
        </w:rPr>
        <w:t>74</w:t>
      </w:r>
      <w:r>
        <w:rPr>
          <w:noProof/>
        </w:rPr>
        <w:fldChar w:fldCharType="end"/>
      </w:r>
    </w:p>
    <w:p w:rsidR="00715EC8" w:rsidRPr="00E12E75" w:rsidRDefault="00715EC8">
      <w:pPr>
        <w:pStyle w:val="TOC2"/>
        <w:rPr>
          <w:rFonts w:ascii="Calibri" w:hAnsi="Calibri"/>
          <w:noProof/>
          <w:kern w:val="2"/>
          <w:sz w:val="22"/>
          <w:szCs w:val="22"/>
          <w:lang w:eastAsia="en-GB"/>
        </w:rPr>
      </w:pPr>
      <w:r>
        <w:rPr>
          <w:noProof/>
        </w:rPr>
        <w:t>4.2B</w:t>
      </w:r>
      <w:r>
        <w:rPr>
          <w:noProof/>
        </w:rPr>
        <w:tab/>
        <w:t>Security mechanisms</w:t>
      </w:r>
      <w:r>
        <w:rPr>
          <w:noProof/>
        </w:rPr>
        <w:tab/>
      </w:r>
      <w:r>
        <w:rPr>
          <w:noProof/>
        </w:rPr>
        <w:fldChar w:fldCharType="begin" w:fldLock="1"/>
      </w:r>
      <w:r>
        <w:rPr>
          <w:noProof/>
        </w:rPr>
        <w:instrText xml:space="preserve"> PAGEREF _Toc146256570 \h </w:instrText>
      </w:r>
      <w:r>
        <w:rPr>
          <w:noProof/>
        </w:rPr>
      </w:r>
      <w:r>
        <w:rPr>
          <w:noProof/>
        </w:rPr>
        <w:fldChar w:fldCharType="separate"/>
      </w:r>
      <w:r>
        <w:rPr>
          <w:noProof/>
        </w:rPr>
        <w:t>75</w:t>
      </w:r>
      <w:r>
        <w:rPr>
          <w:noProof/>
        </w:rPr>
        <w:fldChar w:fldCharType="end"/>
      </w:r>
    </w:p>
    <w:p w:rsidR="00715EC8" w:rsidRPr="00E12E75" w:rsidRDefault="00715EC8">
      <w:pPr>
        <w:pStyle w:val="TOC3"/>
        <w:rPr>
          <w:rFonts w:ascii="Calibri" w:hAnsi="Calibri"/>
          <w:noProof/>
          <w:kern w:val="2"/>
          <w:sz w:val="22"/>
          <w:szCs w:val="22"/>
          <w:lang w:eastAsia="en-GB"/>
        </w:rPr>
      </w:pPr>
      <w:r>
        <w:rPr>
          <w:noProof/>
        </w:rPr>
        <w:t>4.2B.1</w:t>
      </w:r>
      <w:r>
        <w:rPr>
          <w:noProof/>
        </w:rPr>
        <w:tab/>
        <w:t>Signalling security</w:t>
      </w:r>
      <w:r>
        <w:rPr>
          <w:noProof/>
        </w:rPr>
        <w:tab/>
      </w:r>
      <w:r>
        <w:rPr>
          <w:noProof/>
        </w:rPr>
        <w:fldChar w:fldCharType="begin" w:fldLock="1"/>
      </w:r>
      <w:r>
        <w:rPr>
          <w:noProof/>
        </w:rPr>
        <w:instrText xml:space="preserve"> PAGEREF _Toc146256571 \h </w:instrText>
      </w:r>
      <w:r>
        <w:rPr>
          <w:noProof/>
        </w:rPr>
      </w:r>
      <w:r>
        <w:rPr>
          <w:noProof/>
        </w:rPr>
        <w:fldChar w:fldCharType="separate"/>
      </w:r>
      <w:r>
        <w:rPr>
          <w:noProof/>
        </w:rPr>
        <w:t>75</w:t>
      </w:r>
      <w:r>
        <w:rPr>
          <w:noProof/>
        </w:rPr>
        <w:fldChar w:fldCharType="end"/>
      </w:r>
    </w:p>
    <w:p w:rsidR="00715EC8" w:rsidRPr="00E12E75" w:rsidRDefault="00715EC8">
      <w:pPr>
        <w:pStyle w:val="TOC3"/>
        <w:rPr>
          <w:rFonts w:ascii="Calibri" w:hAnsi="Calibri"/>
          <w:noProof/>
          <w:kern w:val="2"/>
          <w:sz w:val="22"/>
          <w:szCs w:val="22"/>
          <w:lang w:eastAsia="en-GB"/>
        </w:rPr>
      </w:pPr>
      <w:r>
        <w:rPr>
          <w:noProof/>
        </w:rPr>
        <w:t>4.2B.2</w:t>
      </w:r>
      <w:r>
        <w:rPr>
          <w:noProof/>
        </w:rPr>
        <w:tab/>
        <w:t>Media security</w:t>
      </w:r>
      <w:r>
        <w:rPr>
          <w:noProof/>
        </w:rPr>
        <w:tab/>
      </w:r>
      <w:r>
        <w:rPr>
          <w:noProof/>
        </w:rPr>
        <w:fldChar w:fldCharType="begin" w:fldLock="1"/>
      </w:r>
      <w:r>
        <w:rPr>
          <w:noProof/>
        </w:rPr>
        <w:instrText xml:space="preserve"> PAGEREF _Toc146256572 \h </w:instrText>
      </w:r>
      <w:r>
        <w:rPr>
          <w:noProof/>
        </w:rPr>
      </w:r>
      <w:r>
        <w:rPr>
          <w:noProof/>
        </w:rPr>
        <w:fldChar w:fldCharType="separate"/>
      </w:r>
      <w:r>
        <w:rPr>
          <w:noProof/>
        </w:rPr>
        <w:t>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4.3</w:t>
      </w:r>
      <w:r>
        <w:rPr>
          <w:noProof/>
        </w:rPr>
        <w:tab/>
        <w:t>Routeing principles of IM CN subsystem entities</w:t>
      </w:r>
      <w:r>
        <w:rPr>
          <w:noProof/>
        </w:rPr>
        <w:tab/>
      </w:r>
      <w:r>
        <w:rPr>
          <w:noProof/>
        </w:rPr>
        <w:fldChar w:fldCharType="begin" w:fldLock="1"/>
      </w:r>
      <w:r>
        <w:rPr>
          <w:noProof/>
        </w:rPr>
        <w:instrText xml:space="preserve"> PAGEREF _Toc146256573 \h </w:instrText>
      </w:r>
      <w:r>
        <w:rPr>
          <w:noProof/>
        </w:rPr>
      </w:r>
      <w:r>
        <w:rPr>
          <w:noProof/>
        </w:rPr>
        <w:fldChar w:fldCharType="separate"/>
      </w:r>
      <w:r>
        <w:rPr>
          <w:noProof/>
        </w:rPr>
        <w:t>79</w:t>
      </w:r>
      <w:r>
        <w:rPr>
          <w:noProof/>
        </w:rPr>
        <w:fldChar w:fldCharType="end"/>
      </w:r>
    </w:p>
    <w:p w:rsidR="00715EC8" w:rsidRPr="00E12E75" w:rsidRDefault="00715EC8">
      <w:pPr>
        <w:pStyle w:val="TOC2"/>
        <w:rPr>
          <w:rFonts w:ascii="Calibri" w:hAnsi="Calibri"/>
          <w:noProof/>
          <w:kern w:val="2"/>
          <w:sz w:val="22"/>
          <w:szCs w:val="22"/>
          <w:lang w:eastAsia="en-GB"/>
        </w:rPr>
      </w:pPr>
      <w:r>
        <w:rPr>
          <w:noProof/>
        </w:rPr>
        <w:t>4.4</w:t>
      </w:r>
      <w:r>
        <w:rPr>
          <w:noProof/>
        </w:rPr>
        <w:tab/>
        <w:t>Trust domain</w:t>
      </w:r>
      <w:r>
        <w:rPr>
          <w:noProof/>
        </w:rPr>
        <w:tab/>
      </w:r>
      <w:r>
        <w:rPr>
          <w:noProof/>
        </w:rPr>
        <w:fldChar w:fldCharType="begin" w:fldLock="1"/>
      </w:r>
      <w:r>
        <w:rPr>
          <w:noProof/>
        </w:rPr>
        <w:instrText xml:space="preserve"> PAGEREF _Toc146256574 \h </w:instrText>
      </w:r>
      <w:r>
        <w:rPr>
          <w:noProof/>
        </w:rPr>
      </w:r>
      <w:r>
        <w:rPr>
          <w:noProof/>
        </w:rPr>
        <w:fldChar w:fldCharType="separate"/>
      </w:r>
      <w:r>
        <w:rPr>
          <w:noProof/>
        </w:rPr>
        <w:t>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w:t>
      </w:r>
      <w:r>
        <w:rPr>
          <w:noProof/>
        </w:rPr>
        <w:tab/>
        <w:t>General</w:t>
      </w:r>
      <w:r>
        <w:rPr>
          <w:noProof/>
        </w:rPr>
        <w:tab/>
      </w:r>
      <w:r>
        <w:rPr>
          <w:noProof/>
        </w:rPr>
        <w:fldChar w:fldCharType="begin" w:fldLock="1"/>
      </w:r>
      <w:r>
        <w:rPr>
          <w:noProof/>
        </w:rPr>
        <w:instrText xml:space="preserve"> PAGEREF _Toc146256575 \h </w:instrText>
      </w:r>
      <w:r>
        <w:rPr>
          <w:noProof/>
        </w:rPr>
      </w:r>
      <w:r>
        <w:rPr>
          <w:noProof/>
        </w:rPr>
        <w:fldChar w:fldCharType="separate"/>
      </w:r>
      <w:r>
        <w:rPr>
          <w:noProof/>
        </w:rPr>
        <w:t>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2</w:t>
      </w:r>
      <w:r>
        <w:rPr>
          <w:noProof/>
        </w:rPr>
        <w:tab/>
        <w:t>P-Asserted-Identity</w:t>
      </w:r>
      <w:r>
        <w:rPr>
          <w:noProof/>
        </w:rPr>
        <w:tab/>
      </w:r>
      <w:r>
        <w:rPr>
          <w:noProof/>
        </w:rPr>
        <w:fldChar w:fldCharType="begin" w:fldLock="1"/>
      </w:r>
      <w:r>
        <w:rPr>
          <w:noProof/>
        </w:rPr>
        <w:instrText xml:space="preserve"> PAGEREF _Toc146256576 \h </w:instrText>
      </w:r>
      <w:r>
        <w:rPr>
          <w:noProof/>
        </w:rPr>
      </w:r>
      <w:r>
        <w:rPr>
          <w:noProof/>
        </w:rPr>
        <w:fldChar w:fldCharType="separate"/>
      </w:r>
      <w:r>
        <w:rPr>
          <w:noProof/>
        </w:rPr>
        <w:t>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3</w:t>
      </w:r>
      <w:r>
        <w:rPr>
          <w:noProof/>
        </w:rPr>
        <w:tab/>
        <w:t>P-Access-Network-Info</w:t>
      </w:r>
      <w:r>
        <w:rPr>
          <w:noProof/>
        </w:rPr>
        <w:tab/>
      </w:r>
      <w:r>
        <w:rPr>
          <w:noProof/>
        </w:rPr>
        <w:fldChar w:fldCharType="begin" w:fldLock="1"/>
      </w:r>
      <w:r>
        <w:rPr>
          <w:noProof/>
        </w:rPr>
        <w:instrText xml:space="preserve"> PAGEREF _Toc146256577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4</w:t>
      </w:r>
      <w:r>
        <w:rPr>
          <w:noProof/>
        </w:rPr>
        <w:tab/>
        <w:t>History-Info</w:t>
      </w:r>
      <w:r>
        <w:rPr>
          <w:noProof/>
        </w:rPr>
        <w:tab/>
      </w:r>
      <w:r>
        <w:rPr>
          <w:noProof/>
        </w:rPr>
        <w:fldChar w:fldCharType="begin" w:fldLock="1"/>
      </w:r>
      <w:r>
        <w:rPr>
          <w:noProof/>
        </w:rPr>
        <w:instrText xml:space="preserve"> PAGEREF _Toc146256578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5</w:t>
      </w:r>
      <w:r>
        <w:rPr>
          <w:noProof/>
        </w:rPr>
        <w:tab/>
        <w:t>P-Asserted-Service</w:t>
      </w:r>
      <w:r>
        <w:rPr>
          <w:noProof/>
        </w:rPr>
        <w:tab/>
      </w:r>
      <w:r>
        <w:rPr>
          <w:noProof/>
        </w:rPr>
        <w:fldChar w:fldCharType="begin" w:fldLock="1"/>
      </w:r>
      <w:r>
        <w:rPr>
          <w:noProof/>
        </w:rPr>
        <w:instrText xml:space="preserve"> PAGEREF _Toc146256579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6</w:t>
      </w:r>
      <w:r>
        <w:rPr>
          <w:noProof/>
        </w:rPr>
        <w:tab/>
        <w:t>Resource-Priority</w:t>
      </w:r>
      <w:r>
        <w:rPr>
          <w:noProof/>
        </w:rPr>
        <w:tab/>
      </w:r>
      <w:r>
        <w:rPr>
          <w:noProof/>
        </w:rPr>
        <w:fldChar w:fldCharType="begin" w:fldLock="1"/>
      </w:r>
      <w:r>
        <w:rPr>
          <w:noProof/>
        </w:rPr>
        <w:instrText xml:space="preserve"> PAGEREF _Toc146256580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7</w:t>
      </w:r>
      <w:r>
        <w:rPr>
          <w:noProof/>
        </w:rPr>
        <w:tab/>
        <w:t>Reason (in a response)</w:t>
      </w:r>
      <w:r>
        <w:rPr>
          <w:noProof/>
        </w:rPr>
        <w:tab/>
      </w:r>
      <w:r>
        <w:rPr>
          <w:noProof/>
        </w:rPr>
        <w:fldChar w:fldCharType="begin" w:fldLock="1"/>
      </w:r>
      <w:r>
        <w:rPr>
          <w:noProof/>
        </w:rPr>
        <w:instrText xml:space="preserve"> PAGEREF _Toc146256581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8</w:t>
      </w:r>
      <w:r>
        <w:rPr>
          <w:noProof/>
        </w:rPr>
        <w:tab/>
        <w:t>P-Profile-Key</w:t>
      </w:r>
      <w:r>
        <w:rPr>
          <w:noProof/>
        </w:rPr>
        <w:tab/>
      </w:r>
      <w:r>
        <w:rPr>
          <w:noProof/>
        </w:rPr>
        <w:fldChar w:fldCharType="begin" w:fldLock="1"/>
      </w:r>
      <w:r>
        <w:rPr>
          <w:noProof/>
        </w:rPr>
        <w:instrText xml:space="preserve"> PAGEREF _Toc146256582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9</w:t>
      </w:r>
      <w:r>
        <w:rPr>
          <w:noProof/>
        </w:rPr>
        <w:tab/>
        <w:t>P-Served-User</w:t>
      </w:r>
      <w:r>
        <w:rPr>
          <w:noProof/>
        </w:rPr>
        <w:tab/>
      </w:r>
      <w:r>
        <w:rPr>
          <w:noProof/>
        </w:rPr>
        <w:fldChar w:fldCharType="begin" w:fldLock="1"/>
      </w:r>
      <w:r>
        <w:rPr>
          <w:noProof/>
        </w:rPr>
        <w:instrText xml:space="preserve"> PAGEREF _Toc146256583 \h </w:instrText>
      </w:r>
      <w:r>
        <w:rPr>
          <w:noProof/>
        </w:rPr>
      </w:r>
      <w:r>
        <w:rPr>
          <w:noProof/>
        </w:rPr>
        <w:fldChar w:fldCharType="separate"/>
      </w:r>
      <w:r>
        <w:rPr>
          <w:noProof/>
        </w:rPr>
        <w:t>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0</w:t>
      </w:r>
      <w:r>
        <w:rPr>
          <w:noProof/>
        </w:rPr>
        <w:tab/>
        <w:t>P-Private-Network-Indication</w:t>
      </w:r>
      <w:r>
        <w:rPr>
          <w:noProof/>
        </w:rPr>
        <w:tab/>
      </w:r>
      <w:r>
        <w:rPr>
          <w:noProof/>
        </w:rPr>
        <w:fldChar w:fldCharType="begin" w:fldLock="1"/>
      </w:r>
      <w:r>
        <w:rPr>
          <w:noProof/>
        </w:rPr>
        <w:instrText xml:space="preserve"> PAGEREF _Toc146256584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1</w:t>
      </w:r>
      <w:r>
        <w:rPr>
          <w:noProof/>
        </w:rPr>
        <w:tab/>
        <w:t>P-Early-Media</w:t>
      </w:r>
      <w:r>
        <w:rPr>
          <w:noProof/>
        </w:rPr>
        <w:tab/>
      </w:r>
      <w:r>
        <w:rPr>
          <w:noProof/>
        </w:rPr>
        <w:fldChar w:fldCharType="begin" w:fldLock="1"/>
      </w:r>
      <w:r>
        <w:rPr>
          <w:noProof/>
        </w:rPr>
        <w:instrText xml:space="preserve"> PAGEREF _Toc146256585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2</w:t>
      </w:r>
      <w:r>
        <w:rPr>
          <w:noProof/>
        </w:rPr>
        <w:tab/>
        <w:t>CPC and OLI</w:t>
      </w:r>
      <w:r>
        <w:rPr>
          <w:noProof/>
        </w:rPr>
        <w:tab/>
      </w:r>
      <w:r>
        <w:rPr>
          <w:noProof/>
        </w:rPr>
        <w:fldChar w:fldCharType="begin" w:fldLock="1"/>
      </w:r>
      <w:r>
        <w:rPr>
          <w:noProof/>
        </w:rPr>
        <w:instrText xml:space="preserve"> PAGEREF _Toc146256586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3</w:t>
      </w:r>
      <w:r>
        <w:rPr>
          <w:noProof/>
        </w:rPr>
        <w:tab/>
        <w:t>Feature-Caps</w:t>
      </w:r>
      <w:r>
        <w:rPr>
          <w:noProof/>
        </w:rPr>
        <w:tab/>
      </w:r>
      <w:r>
        <w:rPr>
          <w:noProof/>
        </w:rPr>
        <w:fldChar w:fldCharType="begin" w:fldLock="1"/>
      </w:r>
      <w:r>
        <w:rPr>
          <w:noProof/>
        </w:rPr>
        <w:instrText xml:space="preserve"> PAGEREF _Toc146256587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4</w:t>
      </w:r>
      <w:r>
        <w:rPr>
          <w:noProof/>
        </w:rPr>
        <w:tab/>
        <w:t>Priority</w:t>
      </w:r>
      <w:r>
        <w:rPr>
          <w:noProof/>
        </w:rPr>
        <w:tab/>
      </w:r>
      <w:r>
        <w:rPr>
          <w:noProof/>
        </w:rPr>
        <w:fldChar w:fldCharType="begin" w:fldLock="1"/>
      </w:r>
      <w:r>
        <w:rPr>
          <w:noProof/>
        </w:rPr>
        <w:instrText xml:space="preserve"> PAGEREF _Toc146256588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5</w:t>
      </w:r>
      <w:r>
        <w:rPr>
          <w:noProof/>
        </w:rPr>
        <w:tab/>
        <w:t>iotl</w:t>
      </w:r>
      <w:r>
        <w:rPr>
          <w:noProof/>
        </w:rPr>
        <w:tab/>
      </w:r>
      <w:r>
        <w:rPr>
          <w:noProof/>
        </w:rPr>
        <w:fldChar w:fldCharType="begin" w:fldLock="1"/>
      </w:r>
      <w:r>
        <w:rPr>
          <w:noProof/>
        </w:rPr>
        <w:instrText xml:space="preserve"> PAGEREF _Toc146256589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w:t>
      </w:r>
      <w:r>
        <w:rPr>
          <w:noProof/>
          <w:lang w:eastAsia="ja-JP"/>
        </w:rPr>
        <w:t>16</w:t>
      </w:r>
      <w:r>
        <w:rPr>
          <w:noProof/>
        </w:rPr>
        <w:tab/>
      </w:r>
      <w:r w:rsidRPr="00492E0C">
        <w:rPr>
          <w:noProof/>
          <w:color w:val="0D0D0D"/>
        </w:rPr>
        <w:t>Restoration-Info</w:t>
      </w:r>
      <w:r>
        <w:rPr>
          <w:noProof/>
        </w:rPr>
        <w:tab/>
      </w:r>
      <w:r>
        <w:rPr>
          <w:noProof/>
        </w:rPr>
        <w:fldChar w:fldCharType="begin" w:fldLock="1"/>
      </w:r>
      <w:r>
        <w:rPr>
          <w:noProof/>
        </w:rPr>
        <w:instrText xml:space="preserve"> PAGEREF _Toc146256590 \h </w:instrText>
      </w:r>
      <w:r>
        <w:rPr>
          <w:noProof/>
        </w:rPr>
      </w:r>
      <w:r>
        <w:rPr>
          <w:noProof/>
        </w:rPr>
        <w:fldChar w:fldCharType="separate"/>
      </w:r>
      <w:r>
        <w:rPr>
          <w:noProof/>
        </w:rPr>
        <w:t>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7</w:t>
      </w:r>
      <w:r>
        <w:rPr>
          <w:noProof/>
        </w:rPr>
        <w:tab/>
        <w:t>Relayed-Charge</w:t>
      </w:r>
      <w:r>
        <w:rPr>
          <w:noProof/>
        </w:rPr>
        <w:tab/>
      </w:r>
      <w:r>
        <w:rPr>
          <w:noProof/>
        </w:rPr>
        <w:fldChar w:fldCharType="begin" w:fldLock="1"/>
      </w:r>
      <w:r>
        <w:rPr>
          <w:noProof/>
        </w:rPr>
        <w:instrText xml:space="preserve"> PAGEREF _Toc146256591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w:t>
      </w:r>
      <w:r>
        <w:rPr>
          <w:noProof/>
          <w:lang w:eastAsia="zh-CN"/>
        </w:rPr>
        <w:t>18</w:t>
      </w:r>
      <w:r>
        <w:rPr>
          <w:noProof/>
        </w:rPr>
        <w:tab/>
      </w:r>
      <w:r>
        <w:rPr>
          <w:noProof/>
          <w:lang w:eastAsia="zh-CN"/>
        </w:rPr>
        <w:t>Service-Interact-Info</w:t>
      </w:r>
      <w:r>
        <w:rPr>
          <w:noProof/>
        </w:rPr>
        <w:tab/>
      </w:r>
      <w:r>
        <w:rPr>
          <w:noProof/>
        </w:rPr>
        <w:fldChar w:fldCharType="begin" w:fldLock="1"/>
      </w:r>
      <w:r>
        <w:rPr>
          <w:noProof/>
        </w:rPr>
        <w:instrText xml:space="preserve"> PAGEREF _Toc146256592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19</w:t>
      </w:r>
      <w:r>
        <w:rPr>
          <w:noProof/>
        </w:rPr>
        <w:tab/>
      </w:r>
      <w:r>
        <w:rPr>
          <w:noProof/>
          <w:lang w:eastAsia="zh-CN"/>
        </w:rPr>
        <w:t>Cellular-Network-Info</w:t>
      </w:r>
      <w:r>
        <w:rPr>
          <w:noProof/>
        </w:rPr>
        <w:tab/>
      </w:r>
      <w:r>
        <w:rPr>
          <w:noProof/>
        </w:rPr>
        <w:fldChar w:fldCharType="begin" w:fldLock="1"/>
      </w:r>
      <w:r>
        <w:rPr>
          <w:noProof/>
        </w:rPr>
        <w:instrText xml:space="preserve"> PAGEREF _Toc146256593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20</w:t>
      </w:r>
      <w:r>
        <w:rPr>
          <w:noProof/>
        </w:rPr>
        <w:tab/>
        <w:t>Response-Source</w:t>
      </w:r>
      <w:r>
        <w:rPr>
          <w:noProof/>
        </w:rPr>
        <w:tab/>
      </w:r>
      <w:r>
        <w:rPr>
          <w:noProof/>
        </w:rPr>
        <w:fldChar w:fldCharType="begin" w:fldLock="1"/>
      </w:r>
      <w:r>
        <w:rPr>
          <w:noProof/>
        </w:rPr>
        <w:instrText xml:space="preserve"> PAGEREF _Toc146256594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21</w:t>
      </w:r>
      <w:r>
        <w:rPr>
          <w:noProof/>
        </w:rPr>
        <w:tab/>
        <w:t>Attestation-Info header field</w:t>
      </w:r>
      <w:r>
        <w:rPr>
          <w:noProof/>
        </w:rPr>
        <w:tab/>
      </w:r>
      <w:r>
        <w:rPr>
          <w:noProof/>
        </w:rPr>
        <w:fldChar w:fldCharType="begin" w:fldLock="1"/>
      </w:r>
      <w:r>
        <w:rPr>
          <w:noProof/>
        </w:rPr>
        <w:instrText xml:space="preserve"> PAGEREF _Toc146256595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22</w:t>
      </w:r>
      <w:r>
        <w:rPr>
          <w:noProof/>
        </w:rPr>
        <w:tab/>
        <w:t>Origination-Id header field</w:t>
      </w:r>
      <w:r>
        <w:rPr>
          <w:noProof/>
        </w:rPr>
        <w:tab/>
      </w:r>
      <w:r>
        <w:rPr>
          <w:noProof/>
        </w:rPr>
        <w:fldChar w:fldCharType="begin" w:fldLock="1"/>
      </w:r>
      <w:r>
        <w:rPr>
          <w:noProof/>
        </w:rPr>
        <w:instrText xml:space="preserve"> PAGEREF _Toc146256596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23</w:t>
      </w:r>
      <w:r>
        <w:rPr>
          <w:noProof/>
        </w:rPr>
        <w:tab/>
      </w:r>
      <w:r w:rsidRPr="00492E0C">
        <w:rPr>
          <w:rFonts w:eastAsia="SimSun"/>
          <w:noProof/>
          <w:lang w:eastAsia="zh-CN"/>
        </w:rPr>
        <w:t>Additional-Identity</w:t>
      </w:r>
      <w:r>
        <w:rPr>
          <w:noProof/>
        </w:rPr>
        <w:t xml:space="preserve"> header field</w:t>
      </w:r>
      <w:r>
        <w:rPr>
          <w:noProof/>
        </w:rPr>
        <w:tab/>
      </w:r>
      <w:r>
        <w:rPr>
          <w:noProof/>
        </w:rPr>
        <w:fldChar w:fldCharType="begin" w:fldLock="1"/>
      </w:r>
      <w:r>
        <w:rPr>
          <w:noProof/>
        </w:rPr>
        <w:instrText xml:space="preserve"> PAGEREF _Toc146256597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4.24</w:t>
      </w:r>
      <w:r>
        <w:rPr>
          <w:noProof/>
        </w:rPr>
        <w:tab/>
        <w:t>Priority-Verstat header field</w:t>
      </w:r>
      <w:r>
        <w:rPr>
          <w:noProof/>
        </w:rPr>
        <w:tab/>
      </w:r>
      <w:r>
        <w:rPr>
          <w:noProof/>
        </w:rPr>
        <w:fldChar w:fldCharType="begin" w:fldLock="1"/>
      </w:r>
      <w:r>
        <w:rPr>
          <w:noProof/>
        </w:rPr>
        <w:instrText xml:space="preserve"> PAGEREF _Toc146256598 \h </w:instrText>
      </w:r>
      <w:r>
        <w:rPr>
          <w:noProof/>
        </w:rPr>
      </w:r>
      <w:r>
        <w:rPr>
          <w:noProof/>
        </w:rPr>
        <w:fldChar w:fldCharType="separate"/>
      </w:r>
      <w:r>
        <w:rPr>
          <w:noProof/>
        </w:rPr>
        <w:t>83</w:t>
      </w:r>
      <w:r>
        <w:rPr>
          <w:noProof/>
        </w:rPr>
        <w:fldChar w:fldCharType="end"/>
      </w:r>
    </w:p>
    <w:p w:rsidR="00715EC8" w:rsidRPr="00E12E75" w:rsidRDefault="00715EC8">
      <w:pPr>
        <w:pStyle w:val="TOC2"/>
        <w:rPr>
          <w:rFonts w:ascii="Calibri" w:hAnsi="Calibri"/>
          <w:noProof/>
          <w:kern w:val="2"/>
          <w:sz w:val="22"/>
          <w:szCs w:val="22"/>
          <w:lang w:eastAsia="en-GB"/>
        </w:rPr>
      </w:pPr>
      <w:r>
        <w:rPr>
          <w:noProof/>
        </w:rPr>
        <w:t>4.5</w:t>
      </w:r>
      <w:r>
        <w:rPr>
          <w:noProof/>
        </w:rPr>
        <w:tab/>
      </w:r>
      <w:r>
        <w:rPr>
          <w:noProof/>
          <w:lang w:eastAsia="ja-JP"/>
        </w:rPr>
        <w:t xml:space="preserve">Charging correlation principles for </w:t>
      </w:r>
      <w:r>
        <w:rPr>
          <w:noProof/>
        </w:rPr>
        <w:t>IM CN subsystem</w:t>
      </w:r>
      <w:r>
        <w:rPr>
          <w:noProof/>
          <w:lang w:eastAsia="ja-JP"/>
        </w:rPr>
        <w:t>s</w:t>
      </w:r>
      <w:r>
        <w:rPr>
          <w:noProof/>
        </w:rPr>
        <w:tab/>
      </w:r>
      <w:r>
        <w:rPr>
          <w:noProof/>
        </w:rPr>
        <w:fldChar w:fldCharType="begin" w:fldLock="1"/>
      </w:r>
      <w:r>
        <w:rPr>
          <w:noProof/>
        </w:rPr>
        <w:instrText xml:space="preserve"> PAGEREF _Toc146256599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ja-JP"/>
        </w:rPr>
        <w:t>4.5.1</w:t>
      </w:r>
      <w:r>
        <w:rPr>
          <w:noProof/>
          <w:lang w:eastAsia="ja-JP"/>
        </w:rPr>
        <w:tab/>
        <w:t>O</w:t>
      </w:r>
      <w:r>
        <w:rPr>
          <w:noProof/>
        </w:rPr>
        <w:t>verview</w:t>
      </w:r>
      <w:r>
        <w:rPr>
          <w:noProof/>
        </w:rPr>
        <w:tab/>
      </w:r>
      <w:r>
        <w:rPr>
          <w:noProof/>
        </w:rPr>
        <w:fldChar w:fldCharType="begin" w:fldLock="1"/>
      </w:r>
      <w:r>
        <w:rPr>
          <w:noProof/>
        </w:rPr>
        <w:instrText xml:space="preserve"> PAGEREF _Toc146256600 \h </w:instrText>
      </w:r>
      <w:r>
        <w:rPr>
          <w:noProof/>
        </w:rPr>
      </w:r>
      <w:r>
        <w:rPr>
          <w:noProof/>
        </w:rPr>
        <w:fldChar w:fldCharType="separate"/>
      </w:r>
      <w:r>
        <w:rPr>
          <w:noProof/>
        </w:rPr>
        <w:t>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2</w:t>
      </w:r>
      <w:r>
        <w:rPr>
          <w:noProof/>
        </w:rPr>
        <w:tab/>
        <w:t>IM CN subsystem charging identifier (ICID)</w:t>
      </w:r>
      <w:r>
        <w:rPr>
          <w:noProof/>
        </w:rPr>
        <w:tab/>
      </w:r>
      <w:r>
        <w:rPr>
          <w:noProof/>
        </w:rPr>
        <w:fldChar w:fldCharType="begin" w:fldLock="1"/>
      </w:r>
      <w:r>
        <w:rPr>
          <w:noProof/>
        </w:rPr>
        <w:instrText xml:space="preserve"> PAGEREF _Toc146256601 \h </w:instrText>
      </w:r>
      <w:r>
        <w:rPr>
          <w:noProof/>
        </w:rPr>
      </w:r>
      <w:r>
        <w:rPr>
          <w:noProof/>
        </w:rPr>
        <w:fldChar w:fldCharType="separate"/>
      </w:r>
      <w:r>
        <w:rPr>
          <w:noProof/>
        </w:rPr>
        <w:t>84</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ja-JP"/>
        </w:rPr>
        <w:t>4.5.2A</w:t>
      </w:r>
      <w:r>
        <w:rPr>
          <w:noProof/>
          <w:lang w:eastAsia="ja-JP"/>
        </w:rPr>
        <w:tab/>
        <w:t>Related ICID</w:t>
      </w:r>
      <w:r>
        <w:rPr>
          <w:noProof/>
        </w:rPr>
        <w:tab/>
      </w:r>
      <w:r>
        <w:rPr>
          <w:noProof/>
        </w:rPr>
        <w:fldChar w:fldCharType="begin" w:fldLock="1"/>
      </w:r>
      <w:r>
        <w:rPr>
          <w:noProof/>
        </w:rPr>
        <w:instrText xml:space="preserve"> PAGEREF _Toc146256602 \h </w:instrText>
      </w:r>
      <w:r>
        <w:rPr>
          <w:noProof/>
        </w:rPr>
      </w:r>
      <w:r>
        <w:rPr>
          <w:noProof/>
        </w:rPr>
        <w:fldChar w:fldCharType="separate"/>
      </w:r>
      <w:r>
        <w:rPr>
          <w:noProof/>
        </w:rPr>
        <w:t>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3</w:t>
      </w:r>
      <w:r>
        <w:rPr>
          <w:noProof/>
        </w:rPr>
        <w:tab/>
        <w:t>Access network charging information</w:t>
      </w:r>
      <w:r>
        <w:rPr>
          <w:noProof/>
        </w:rPr>
        <w:tab/>
      </w:r>
      <w:r>
        <w:rPr>
          <w:noProof/>
        </w:rPr>
        <w:fldChar w:fldCharType="begin" w:fldLock="1"/>
      </w:r>
      <w:r>
        <w:rPr>
          <w:noProof/>
        </w:rPr>
        <w:instrText xml:space="preserve"> PAGEREF _Toc146256603 \h </w:instrText>
      </w:r>
      <w:r>
        <w:rPr>
          <w:noProof/>
        </w:rPr>
      </w:r>
      <w:r>
        <w:rPr>
          <w:noProof/>
        </w:rPr>
        <w:fldChar w:fldCharType="separate"/>
      </w:r>
      <w:r>
        <w:rPr>
          <w:noProof/>
        </w:rPr>
        <w:t>85</w:t>
      </w:r>
      <w:r>
        <w:rPr>
          <w:noProof/>
        </w:rPr>
        <w:fldChar w:fldCharType="end"/>
      </w:r>
    </w:p>
    <w:p w:rsidR="00715EC8" w:rsidRPr="00E12E75" w:rsidRDefault="00715EC8">
      <w:pPr>
        <w:pStyle w:val="TOC4"/>
        <w:rPr>
          <w:rFonts w:ascii="Calibri" w:hAnsi="Calibri"/>
          <w:noProof/>
          <w:kern w:val="2"/>
          <w:sz w:val="22"/>
          <w:szCs w:val="22"/>
          <w:lang w:eastAsia="en-GB"/>
        </w:rPr>
      </w:pPr>
      <w:r>
        <w:rPr>
          <w:noProof/>
        </w:rPr>
        <w:t>4.5.3.1</w:t>
      </w:r>
      <w:r>
        <w:rPr>
          <w:noProof/>
        </w:rPr>
        <w:tab/>
        <w:t>General</w:t>
      </w:r>
      <w:r>
        <w:rPr>
          <w:noProof/>
        </w:rPr>
        <w:tab/>
      </w:r>
      <w:r>
        <w:rPr>
          <w:noProof/>
        </w:rPr>
        <w:fldChar w:fldCharType="begin" w:fldLock="1"/>
      </w:r>
      <w:r>
        <w:rPr>
          <w:noProof/>
        </w:rPr>
        <w:instrText xml:space="preserve"> PAGEREF _Toc146256604 \h </w:instrText>
      </w:r>
      <w:r>
        <w:rPr>
          <w:noProof/>
        </w:rPr>
      </w:r>
      <w:r>
        <w:rPr>
          <w:noProof/>
        </w:rPr>
        <w:fldChar w:fldCharType="separate"/>
      </w:r>
      <w:r>
        <w:rPr>
          <w:noProof/>
        </w:rPr>
        <w:t>85</w:t>
      </w:r>
      <w:r>
        <w:rPr>
          <w:noProof/>
        </w:rPr>
        <w:fldChar w:fldCharType="end"/>
      </w:r>
    </w:p>
    <w:p w:rsidR="00715EC8" w:rsidRPr="00E12E75" w:rsidRDefault="00715EC8">
      <w:pPr>
        <w:pStyle w:val="TOC4"/>
        <w:rPr>
          <w:rFonts w:ascii="Calibri" w:hAnsi="Calibri"/>
          <w:noProof/>
          <w:kern w:val="2"/>
          <w:sz w:val="22"/>
          <w:szCs w:val="22"/>
          <w:lang w:eastAsia="en-GB"/>
        </w:rPr>
      </w:pPr>
      <w:r>
        <w:rPr>
          <w:noProof/>
        </w:rPr>
        <w:t>4.5.3.2</w:t>
      </w:r>
      <w:r>
        <w:rPr>
          <w:noProof/>
        </w:rPr>
        <w:tab/>
        <w:t>Access network charging information</w:t>
      </w:r>
      <w:r>
        <w:rPr>
          <w:noProof/>
        </w:rPr>
        <w:tab/>
      </w:r>
      <w:r>
        <w:rPr>
          <w:noProof/>
        </w:rPr>
        <w:fldChar w:fldCharType="begin" w:fldLock="1"/>
      </w:r>
      <w:r>
        <w:rPr>
          <w:noProof/>
        </w:rPr>
        <w:instrText xml:space="preserve"> PAGEREF _Toc146256605 \h </w:instrText>
      </w:r>
      <w:r>
        <w:rPr>
          <w:noProof/>
        </w:rPr>
      </w:r>
      <w:r>
        <w:rPr>
          <w:noProof/>
        </w:rPr>
        <w:fldChar w:fldCharType="separate"/>
      </w:r>
      <w:r>
        <w:rPr>
          <w:noProof/>
        </w:rPr>
        <w:t>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4</w:t>
      </w:r>
      <w:r>
        <w:rPr>
          <w:noProof/>
        </w:rPr>
        <w:tab/>
        <w:t>Inter operator identifier (IOI)</w:t>
      </w:r>
      <w:r>
        <w:rPr>
          <w:noProof/>
        </w:rPr>
        <w:tab/>
      </w:r>
      <w:r>
        <w:rPr>
          <w:noProof/>
        </w:rPr>
        <w:fldChar w:fldCharType="begin" w:fldLock="1"/>
      </w:r>
      <w:r>
        <w:rPr>
          <w:noProof/>
        </w:rPr>
        <w:instrText xml:space="preserve"> PAGEREF _Toc146256606 \h </w:instrText>
      </w:r>
      <w:r>
        <w:rPr>
          <w:noProof/>
        </w:rPr>
      </w:r>
      <w:r>
        <w:rPr>
          <w:noProof/>
        </w:rPr>
        <w:fldChar w:fldCharType="separate"/>
      </w:r>
      <w:r>
        <w:rPr>
          <w:noProof/>
        </w:rPr>
        <w:t>86</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4A</w:t>
      </w:r>
      <w:r>
        <w:rPr>
          <w:noProof/>
        </w:rPr>
        <w:tab/>
        <w:t>Transit inter operator identifier (Transit IOI)</w:t>
      </w:r>
      <w:r>
        <w:rPr>
          <w:noProof/>
        </w:rPr>
        <w:tab/>
      </w:r>
      <w:r>
        <w:rPr>
          <w:noProof/>
        </w:rPr>
        <w:fldChar w:fldCharType="begin" w:fldLock="1"/>
      </w:r>
      <w:r>
        <w:rPr>
          <w:noProof/>
        </w:rPr>
        <w:instrText xml:space="preserve"> PAGEREF _Toc146256607 \h </w:instrText>
      </w:r>
      <w:r>
        <w:rPr>
          <w:noProof/>
        </w:rPr>
      </w:r>
      <w:r>
        <w:rPr>
          <w:noProof/>
        </w:rPr>
        <w:fldChar w:fldCharType="separate"/>
      </w:r>
      <w:r>
        <w:rPr>
          <w:noProof/>
        </w:rPr>
        <w:t>87</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5</w:t>
      </w:r>
      <w:r>
        <w:rPr>
          <w:noProof/>
        </w:rPr>
        <w:tab/>
        <w:t>Charging function addresses</w:t>
      </w:r>
      <w:r>
        <w:rPr>
          <w:noProof/>
        </w:rPr>
        <w:tab/>
      </w:r>
      <w:r>
        <w:rPr>
          <w:noProof/>
        </w:rPr>
        <w:fldChar w:fldCharType="begin" w:fldLock="1"/>
      </w:r>
      <w:r>
        <w:rPr>
          <w:noProof/>
        </w:rPr>
        <w:instrText xml:space="preserve"> PAGEREF _Toc146256608 \h </w:instrText>
      </w:r>
      <w:r>
        <w:rPr>
          <w:noProof/>
        </w:rPr>
      </w:r>
      <w:r>
        <w:rPr>
          <w:noProof/>
        </w:rPr>
        <w:fldChar w:fldCharType="separate"/>
      </w:r>
      <w:r>
        <w:rPr>
          <w:noProof/>
        </w:rPr>
        <w:t>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6</w:t>
      </w:r>
      <w:r>
        <w:rPr>
          <w:noProof/>
        </w:rPr>
        <w:tab/>
        <w:t>Relayed charge parameters</w:t>
      </w:r>
      <w:r>
        <w:rPr>
          <w:noProof/>
        </w:rPr>
        <w:tab/>
      </w:r>
      <w:r>
        <w:rPr>
          <w:noProof/>
        </w:rPr>
        <w:fldChar w:fldCharType="begin" w:fldLock="1"/>
      </w:r>
      <w:r>
        <w:rPr>
          <w:noProof/>
        </w:rPr>
        <w:instrText xml:space="preserve"> PAGEREF _Toc146256609 \h </w:instrText>
      </w:r>
      <w:r>
        <w:rPr>
          <w:noProof/>
        </w:rPr>
      </w:r>
      <w:r>
        <w:rPr>
          <w:noProof/>
        </w:rPr>
        <w:fldChar w:fldCharType="separate"/>
      </w:r>
      <w:r>
        <w:rPr>
          <w:noProof/>
        </w:rPr>
        <w:t>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7</w:t>
      </w:r>
      <w:r>
        <w:rPr>
          <w:noProof/>
        </w:rPr>
        <w:tab/>
        <w:t>Loopback-indication parameter</w:t>
      </w:r>
      <w:r>
        <w:rPr>
          <w:noProof/>
        </w:rPr>
        <w:tab/>
      </w:r>
      <w:r>
        <w:rPr>
          <w:noProof/>
        </w:rPr>
        <w:fldChar w:fldCharType="begin" w:fldLock="1"/>
      </w:r>
      <w:r>
        <w:rPr>
          <w:noProof/>
        </w:rPr>
        <w:instrText xml:space="preserve"> PAGEREF _Toc146256610 \h </w:instrText>
      </w:r>
      <w:r>
        <w:rPr>
          <w:noProof/>
        </w:rPr>
      </w:r>
      <w:r>
        <w:rPr>
          <w:noProof/>
        </w:rPr>
        <w:fldChar w:fldCharType="separate"/>
      </w:r>
      <w:r>
        <w:rPr>
          <w:noProof/>
        </w:rPr>
        <w:t>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4.5.8</w:t>
      </w:r>
      <w:r>
        <w:rPr>
          <w:noProof/>
        </w:rPr>
        <w:tab/>
        <w:t>IM CN subsystem Functional Entity Identifier</w:t>
      </w:r>
      <w:r>
        <w:rPr>
          <w:noProof/>
        </w:rPr>
        <w:tab/>
      </w:r>
      <w:r>
        <w:rPr>
          <w:noProof/>
        </w:rPr>
        <w:fldChar w:fldCharType="begin" w:fldLock="1"/>
      </w:r>
      <w:r>
        <w:rPr>
          <w:noProof/>
        </w:rPr>
        <w:instrText xml:space="preserve"> PAGEREF _Toc146256611 \h </w:instrText>
      </w:r>
      <w:r>
        <w:rPr>
          <w:noProof/>
        </w:rPr>
      </w:r>
      <w:r>
        <w:rPr>
          <w:noProof/>
        </w:rPr>
        <w:fldChar w:fldCharType="separate"/>
      </w:r>
      <w:r>
        <w:rPr>
          <w:noProof/>
        </w:rPr>
        <w:t>89</w:t>
      </w:r>
      <w:r>
        <w:rPr>
          <w:noProof/>
        </w:rPr>
        <w:fldChar w:fldCharType="end"/>
      </w:r>
    </w:p>
    <w:p w:rsidR="00715EC8" w:rsidRPr="00E12E75" w:rsidRDefault="00715EC8">
      <w:pPr>
        <w:pStyle w:val="TOC4"/>
        <w:rPr>
          <w:rFonts w:ascii="Calibri" w:hAnsi="Calibri"/>
          <w:noProof/>
          <w:kern w:val="2"/>
          <w:sz w:val="22"/>
          <w:szCs w:val="22"/>
          <w:lang w:eastAsia="en-GB"/>
        </w:rPr>
      </w:pPr>
      <w:r>
        <w:rPr>
          <w:noProof/>
        </w:rPr>
        <w:t>4.5.8.1</w:t>
      </w:r>
      <w:r>
        <w:rPr>
          <w:noProof/>
        </w:rPr>
        <w:tab/>
        <w:t>General</w:t>
      </w:r>
      <w:r>
        <w:rPr>
          <w:noProof/>
        </w:rPr>
        <w:tab/>
      </w:r>
      <w:r>
        <w:rPr>
          <w:noProof/>
        </w:rPr>
        <w:fldChar w:fldCharType="begin" w:fldLock="1"/>
      </w:r>
      <w:r>
        <w:rPr>
          <w:noProof/>
        </w:rPr>
        <w:instrText xml:space="preserve"> PAGEREF _Toc146256612 \h </w:instrText>
      </w:r>
      <w:r>
        <w:rPr>
          <w:noProof/>
        </w:rPr>
      </w:r>
      <w:r>
        <w:rPr>
          <w:noProof/>
        </w:rPr>
        <w:fldChar w:fldCharType="separate"/>
      </w:r>
      <w:r>
        <w:rPr>
          <w:noProof/>
        </w:rPr>
        <w:t>89</w:t>
      </w:r>
      <w:r>
        <w:rPr>
          <w:noProof/>
        </w:rPr>
        <w:fldChar w:fldCharType="end"/>
      </w:r>
    </w:p>
    <w:p w:rsidR="00715EC8" w:rsidRPr="00E12E75" w:rsidRDefault="00715EC8">
      <w:pPr>
        <w:pStyle w:val="TOC4"/>
        <w:rPr>
          <w:rFonts w:ascii="Calibri" w:hAnsi="Calibri"/>
          <w:noProof/>
          <w:kern w:val="2"/>
          <w:sz w:val="22"/>
          <w:szCs w:val="22"/>
          <w:lang w:eastAsia="en-GB"/>
        </w:rPr>
      </w:pPr>
      <w:r>
        <w:rPr>
          <w:noProof/>
        </w:rPr>
        <w:t>4.5.8.2</w:t>
      </w:r>
      <w:r>
        <w:rPr>
          <w:noProof/>
        </w:rPr>
        <w:tab/>
        <w:t>Tracking of IM CN subsystem functional entities generating charging information</w:t>
      </w:r>
      <w:r>
        <w:rPr>
          <w:noProof/>
        </w:rPr>
        <w:tab/>
      </w:r>
      <w:r>
        <w:rPr>
          <w:noProof/>
        </w:rPr>
        <w:fldChar w:fldCharType="begin" w:fldLock="1"/>
      </w:r>
      <w:r>
        <w:rPr>
          <w:noProof/>
        </w:rPr>
        <w:instrText xml:space="preserve"> PAGEREF _Toc146256613 \h </w:instrText>
      </w:r>
      <w:r>
        <w:rPr>
          <w:noProof/>
        </w:rPr>
      </w:r>
      <w:r>
        <w:rPr>
          <w:noProof/>
        </w:rPr>
        <w:fldChar w:fldCharType="separate"/>
      </w:r>
      <w:r>
        <w:rPr>
          <w:noProof/>
        </w:rPr>
        <w:t>89</w:t>
      </w:r>
      <w:r>
        <w:rPr>
          <w:noProof/>
        </w:rPr>
        <w:fldChar w:fldCharType="end"/>
      </w:r>
    </w:p>
    <w:p w:rsidR="00715EC8" w:rsidRPr="00E12E75" w:rsidRDefault="00715EC8">
      <w:pPr>
        <w:pStyle w:val="TOC4"/>
        <w:rPr>
          <w:rFonts w:ascii="Calibri" w:hAnsi="Calibri"/>
          <w:noProof/>
          <w:kern w:val="2"/>
          <w:sz w:val="22"/>
          <w:szCs w:val="22"/>
          <w:lang w:eastAsia="en-GB"/>
        </w:rPr>
      </w:pPr>
      <w:r>
        <w:rPr>
          <w:noProof/>
        </w:rPr>
        <w:t>4.5.8.3</w:t>
      </w:r>
      <w:r>
        <w:rPr>
          <w:noProof/>
        </w:rPr>
        <w:tab/>
        <w:t>Tracking of applications generating charging information</w:t>
      </w:r>
      <w:r>
        <w:rPr>
          <w:noProof/>
        </w:rPr>
        <w:tab/>
      </w:r>
      <w:r>
        <w:rPr>
          <w:noProof/>
        </w:rPr>
        <w:fldChar w:fldCharType="begin" w:fldLock="1"/>
      </w:r>
      <w:r>
        <w:rPr>
          <w:noProof/>
        </w:rPr>
        <w:instrText xml:space="preserve"> PAGEREF _Toc146256614 \h </w:instrText>
      </w:r>
      <w:r>
        <w:rPr>
          <w:noProof/>
        </w:rPr>
      </w:r>
      <w:r>
        <w:rPr>
          <w:noProof/>
        </w:rPr>
        <w:fldChar w:fldCharType="separate"/>
      </w:r>
      <w:r>
        <w:rPr>
          <w:noProof/>
        </w:rPr>
        <w:t>89</w:t>
      </w:r>
      <w:r>
        <w:rPr>
          <w:noProof/>
        </w:rPr>
        <w:fldChar w:fldCharType="end"/>
      </w:r>
    </w:p>
    <w:p w:rsidR="00715EC8" w:rsidRPr="00E12E75" w:rsidRDefault="00715EC8">
      <w:pPr>
        <w:pStyle w:val="TOC2"/>
        <w:rPr>
          <w:rFonts w:ascii="Calibri" w:hAnsi="Calibri"/>
          <w:noProof/>
          <w:kern w:val="2"/>
          <w:sz w:val="22"/>
          <w:szCs w:val="22"/>
          <w:lang w:eastAsia="en-GB"/>
        </w:rPr>
      </w:pPr>
      <w:r>
        <w:rPr>
          <w:noProof/>
        </w:rPr>
        <w:t>4.6</w:t>
      </w:r>
      <w:r>
        <w:rPr>
          <w:noProof/>
        </w:rPr>
        <w:tab/>
        <w:t>Support of local service numbers</w:t>
      </w:r>
      <w:r>
        <w:rPr>
          <w:noProof/>
        </w:rPr>
        <w:tab/>
      </w:r>
      <w:r>
        <w:rPr>
          <w:noProof/>
        </w:rPr>
        <w:fldChar w:fldCharType="begin" w:fldLock="1"/>
      </w:r>
      <w:r>
        <w:rPr>
          <w:noProof/>
        </w:rPr>
        <w:instrText xml:space="preserve"> PAGEREF _Toc146256615 \h </w:instrText>
      </w:r>
      <w:r>
        <w:rPr>
          <w:noProof/>
        </w:rPr>
      </w:r>
      <w:r>
        <w:rPr>
          <w:noProof/>
        </w:rPr>
        <w:fldChar w:fldCharType="separate"/>
      </w:r>
      <w:r>
        <w:rPr>
          <w:noProof/>
        </w:rPr>
        <w:t>89</w:t>
      </w:r>
      <w:r>
        <w:rPr>
          <w:noProof/>
        </w:rPr>
        <w:fldChar w:fldCharType="end"/>
      </w:r>
    </w:p>
    <w:p w:rsidR="00715EC8" w:rsidRPr="00E12E75" w:rsidRDefault="00715EC8">
      <w:pPr>
        <w:pStyle w:val="TOC2"/>
        <w:rPr>
          <w:rFonts w:ascii="Calibri" w:hAnsi="Calibri"/>
          <w:noProof/>
          <w:kern w:val="2"/>
          <w:sz w:val="22"/>
          <w:szCs w:val="22"/>
          <w:lang w:eastAsia="en-GB"/>
        </w:rPr>
      </w:pPr>
      <w:r>
        <w:rPr>
          <w:noProof/>
        </w:rPr>
        <w:t>4.7</w:t>
      </w:r>
      <w:r>
        <w:rPr>
          <w:noProof/>
        </w:rPr>
        <w:tab/>
        <w:t>Emergency service</w:t>
      </w:r>
      <w:r>
        <w:rPr>
          <w:noProof/>
        </w:rPr>
        <w:tab/>
      </w:r>
      <w:r>
        <w:rPr>
          <w:noProof/>
        </w:rPr>
        <w:fldChar w:fldCharType="begin" w:fldLock="1"/>
      </w:r>
      <w:r>
        <w:rPr>
          <w:noProof/>
        </w:rPr>
        <w:instrText xml:space="preserve"> PAGEREF _Toc146256616 \h </w:instrText>
      </w:r>
      <w:r>
        <w:rPr>
          <w:noProof/>
        </w:rPr>
      </w:r>
      <w:r>
        <w:rPr>
          <w:noProof/>
        </w:rPr>
        <w:fldChar w:fldCharType="separate"/>
      </w:r>
      <w:r>
        <w:rPr>
          <w:noProof/>
        </w:rPr>
        <w:t>89</w:t>
      </w:r>
      <w:r>
        <w:rPr>
          <w:noProof/>
        </w:rPr>
        <w:fldChar w:fldCharType="end"/>
      </w:r>
    </w:p>
    <w:p w:rsidR="00715EC8" w:rsidRPr="00E12E75" w:rsidRDefault="00715EC8">
      <w:pPr>
        <w:pStyle w:val="TOC3"/>
        <w:rPr>
          <w:rFonts w:ascii="Calibri" w:hAnsi="Calibri"/>
          <w:noProof/>
          <w:kern w:val="2"/>
          <w:sz w:val="22"/>
          <w:szCs w:val="22"/>
          <w:lang w:eastAsia="en-GB"/>
        </w:rPr>
      </w:pPr>
      <w:r>
        <w:rPr>
          <w:noProof/>
        </w:rPr>
        <w:t>4.7.1</w:t>
      </w:r>
      <w:r>
        <w:rPr>
          <w:noProof/>
        </w:rPr>
        <w:tab/>
        <w:t>Introduction</w:t>
      </w:r>
      <w:r>
        <w:rPr>
          <w:noProof/>
        </w:rPr>
        <w:tab/>
      </w:r>
      <w:r>
        <w:rPr>
          <w:noProof/>
        </w:rPr>
        <w:fldChar w:fldCharType="begin" w:fldLock="1"/>
      </w:r>
      <w:r>
        <w:rPr>
          <w:noProof/>
        </w:rPr>
        <w:instrText xml:space="preserve"> PAGEREF _Toc146256617 \h </w:instrText>
      </w:r>
      <w:r>
        <w:rPr>
          <w:noProof/>
        </w:rPr>
      </w:r>
      <w:r>
        <w:rPr>
          <w:noProof/>
        </w:rPr>
        <w:fldChar w:fldCharType="separate"/>
      </w:r>
      <w:r>
        <w:rPr>
          <w:noProof/>
        </w:rPr>
        <w:t>89</w:t>
      </w:r>
      <w:r>
        <w:rPr>
          <w:noProof/>
        </w:rPr>
        <w:fldChar w:fldCharType="end"/>
      </w:r>
    </w:p>
    <w:p w:rsidR="00715EC8" w:rsidRPr="00E12E75" w:rsidRDefault="00715EC8">
      <w:pPr>
        <w:pStyle w:val="TOC3"/>
        <w:rPr>
          <w:rFonts w:ascii="Calibri" w:hAnsi="Calibri"/>
          <w:noProof/>
          <w:kern w:val="2"/>
          <w:sz w:val="22"/>
          <w:szCs w:val="22"/>
          <w:lang w:eastAsia="en-GB"/>
        </w:rPr>
      </w:pPr>
      <w:r>
        <w:rPr>
          <w:noProof/>
        </w:rPr>
        <w:t>4.7.2</w:t>
      </w:r>
      <w:r>
        <w:rPr>
          <w:noProof/>
        </w:rPr>
        <w:tab/>
        <w:t>Emergency calls generated by a UE</w:t>
      </w:r>
      <w:r>
        <w:rPr>
          <w:noProof/>
        </w:rPr>
        <w:tab/>
      </w:r>
      <w:r>
        <w:rPr>
          <w:noProof/>
        </w:rPr>
        <w:fldChar w:fldCharType="begin" w:fldLock="1"/>
      </w:r>
      <w:r>
        <w:rPr>
          <w:noProof/>
        </w:rPr>
        <w:instrText xml:space="preserve"> PAGEREF _Toc146256618 \h </w:instrText>
      </w:r>
      <w:r>
        <w:rPr>
          <w:noProof/>
        </w:rPr>
      </w:r>
      <w:r>
        <w:rPr>
          <w:noProof/>
        </w:rPr>
        <w:fldChar w:fldCharType="separate"/>
      </w:r>
      <w:r>
        <w:rPr>
          <w:noProof/>
        </w:rPr>
        <w:t>89</w:t>
      </w:r>
      <w:r>
        <w:rPr>
          <w:noProof/>
        </w:rPr>
        <w:fldChar w:fldCharType="end"/>
      </w:r>
    </w:p>
    <w:p w:rsidR="00715EC8" w:rsidRPr="00E12E75" w:rsidRDefault="00715EC8">
      <w:pPr>
        <w:pStyle w:val="TOC3"/>
        <w:rPr>
          <w:rFonts w:ascii="Calibri" w:hAnsi="Calibri"/>
          <w:noProof/>
          <w:kern w:val="2"/>
          <w:sz w:val="22"/>
          <w:szCs w:val="22"/>
          <w:lang w:eastAsia="en-GB"/>
        </w:rPr>
      </w:pPr>
      <w:r>
        <w:rPr>
          <w:noProof/>
        </w:rPr>
        <w:t>4.7.3</w:t>
      </w:r>
      <w:r>
        <w:rPr>
          <w:noProof/>
        </w:rPr>
        <w:tab/>
        <w:t>Emergency calls generated by an AS</w:t>
      </w:r>
      <w:r>
        <w:rPr>
          <w:noProof/>
        </w:rPr>
        <w:tab/>
      </w:r>
      <w:r>
        <w:rPr>
          <w:noProof/>
        </w:rPr>
        <w:fldChar w:fldCharType="begin" w:fldLock="1"/>
      </w:r>
      <w:r>
        <w:rPr>
          <w:noProof/>
        </w:rPr>
        <w:instrText xml:space="preserve"> PAGEREF _Toc146256619 \h </w:instrText>
      </w:r>
      <w:r>
        <w:rPr>
          <w:noProof/>
        </w:rPr>
      </w:r>
      <w:r>
        <w:rPr>
          <w:noProof/>
        </w:rPr>
        <w:fldChar w:fldCharType="separate"/>
      </w:r>
      <w:r>
        <w:rPr>
          <w:noProof/>
        </w:rPr>
        <w:t>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4.7.4</w:t>
      </w:r>
      <w:r>
        <w:rPr>
          <w:noProof/>
        </w:rPr>
        <w:tab/>
        <w:t>Emergency calls received from an enterprise network</w:t>
      </w:r>
      <w:r>
        <w:rPr>
          <w:noProof/>
        </w:rPr>
        <w:tab/>
      </w:r>
      <w:r>
        <w:rPr>
          <w:noProof/>
        </w:rPr>
        <w:fldChar w:fldCharType="begin" w:fldLock="1"/>
      </w:r>
      <w:r>
        <w:rPr>
          <w:noProof/>
        </w:rPr>
        <w:instrText xml:space="preserve"> PAGEREF _Toc146256620 \h </w:instrText>
      </w:r>
      <w:r>
        <w:rPr>
          <w:noProof/>
        </w:rPr>
      </w:r>
      <w:r>
        <w:rPr>
          <w:noProof/>
        </w:rPr>
        <w:fldChar w:fldCharType="separate"/>
      </w:r>
      <w:r>
        <w:rPr>
          <w:noProof/>
        </w:rPr>
        <w:t>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4.7.5</w:t>
      </w:r>
      <w:r>
        <w:rPr>
          <w:noProof/>
        </w:rPr>
        <w:tab/>
        <w:t>Location in emergency calls</w:t>
      </w:r>
      <w:r>
        <w:rPr>
          <w:noProof/>
        </w:rPr>
        <w:tab/>
      </w:r>
      <w:r>
        <w:rPr>
          <w:noProof/>
        </w:rPr>
        <w:fldChar w:fldCharType="begin" w:fldLock="1"/>
      </w:r>
      <w:r>
        <w:rPr>
          <w:noProof/>
        </w:rPr>
        <w:instrText xml:space="preserve"> PAGEREF _Toc146256621 \h </w:instrText>
      </w:r>
      <w:r>
        <w:rPr>
          <w:noProof/>
        </w:rPr>
      </w:r>
      <w:r>
        <w:rPr>
          <w:noProof/>
        </w:rPr>
        <w:fldChar w:fldCharType="separate"/>
      </w:r>
      <w:r>
        <w:rPr>
          <w:noProof/>
        </w:rPr>
        <w:t>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4.7.6</w:t>
      </w:r>
      <w:r>
        <w:rPr>
          <w:noProof/>
        </w:rPr>
        <w:tab/>
        <w:t>eCall type of emergency service</w:t>
      </w:r>
      <w:r>
        <w:rPr>
          <w:noProof/>
        </w:rPr>
        <w:tab/>
      </w:r>
      <w:r>
        <w:rPr>
          <w:noProof/>
        </w:rPr>
        <w:fldChar w:fldCharType="begin" w:fldLock="1"/>
      </w:r>
      <w:r>
        <w:rPr>
          <w:noProof/>
        </w:rPr>
        <w:instrText xml:space="preserve"> PAGEREF _Toc146256622 \h </w:instrText>
      </w:r>
      <w:r>
        <w:rPr>
          <w:noProof/>
        </w:rPr>
      </w:r>
      <w:r>
        <w:rPr>
          <w:noProof/>
        </w:rPr>
        <w:fldChar w:fldCharType="separate"/>
      </w:r>
      <w:r>
        <w:rPr>
          <w:noProof/>
        </w:rPr>
        <w:t>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4.8</w:t>
      </w:r>
      <w:r>
        <w:rPr>
          <w:noProof/>
        </w:rPr>
        <w:tab/>
        <w:t>Tracing of signalling</w:t>
      </w:r>
      <w:r>
        <w:rPr>
          <w:noProof/>
        </w:rPr>
        <w:tab/>
      </w:r>
      <w:r>
        <w:rPr>
          <w:noProof/>
        </w:rPr>
        <w:fldChar w:fldCharType="begin" w:fldLock="1"/>
      </w:r>
      <w:r>
        <w:rPr>
          <w:noProof/>
        </w:rPr>
        <w:instrText xml:space="preserve"> PAGEREF _Toc146256623 \h </w:instrText>
      </w:r>
      <w:r>
        <w:rPr>
          <w:noProof/>
        </w:rPr>
      </w:r>
      <w:r>
        <w:rPr>
          <w:noProof/>
        </w:rPr>
        <w:fldChar w:fldCharType="separate"/>
      </w:r>
      <w:r>
        <w:rPr>
          <w:noProof/>
        </w:rPr>
        <w:t>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8.1</w:t>
      </w:r>
      <w:r>
        <w:rPr>
          <w:noProof/>
        </w:rPr>
        <w:tab/>
        <w:t>General</w:t>
      </w:r>
      <w:r>
        <w:rPr>
          <w:noProof/>
        </w:rPr>
        <w:tab/>
      </w:r>
      <w:r>
        <w:rPr>
          <w:noProof/>
        </w:rPr>
        <w:fldChar w:fldCharType="begin" w:fldLock="1"/>
      </w:r>
      <w:r>
        <w:rPr>
          <w:noProof/>
        </w:rPr>
        <w:instrText xml:space="preserve"> PAGEREF _Toc146256624 \h </w:instrText>
      </w:r>
      <w:r>
        <w:rPr>
          <w:noProof/>
        </w:rPr>
      </w:r>
      <w:r>
        <w:rPr>
          <w:noProof/>
        </w:rPr>
        <w:fldChar w:fldCharType="separate"/>
      </w:r>
      <w:r>
        <w:rPr>
          <w:noProof/>
        </w:rPr>
        <w:t>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8.2</w:t>
      </w:r>
      <w:r>
        <w:rPr>
          <w:noProof/>
        </w:rPr>
        <w:tab/>
        <w:t>Trace depth</w:t>
      </w:r>
      <w:r>
        <w:rPr>
          <w:noProof/>
        </w:rPr>
        <w:tab/>
      </w:r>
      <w:r>
        <w:rPr>
          <w:noProof/>
        </w:rPr>
        <w:fldChar w:fldCharType="begin" w:fldLock="1"/>
      </w:r>
      <w:r>
        <w:rPr>
          <w:noProof/>
        </w:rPr>
        <w:instrText xml:space="preserve"> PAGEREF _Toc146256625 \h </w:instrText>
      </w:r>
      <w:r>
        <w:rPr>
          <w:noProof/>
        </w:rPr>
      </w:r>
      <w:r>
        <w:rPr>
          <w:noProof/>
        </w:rPr>
        <w:fldChar w:fldCharType="separate"/>
      </w:r>
      <w:r>
        <w:rPr>
          <w:noProof/>
        </w:rPr>
        <w:t>92</w:t>
      </w:r>
      <w:r>
        <w:rPr>
          <w:noProof/>
        </w:rPr>
        <w:fldChar w:fldCharType="end"/>
      </w:r>
    </w:p>
    <w:p w:rsidR="00715EC8" w:rsidRPr="00E12E75" w:rsidRDefault="00715EC8">
      <w:pPr>
        <w:pStyle w:val="TOC2"/>
        <w:rPr>
          <w:rFonts w:ascii="Calibri" w:hAnsi="Calibri"/>
          <w:noProof/>
          <w:kern w:val="2"/>
          <w:sz w:val="22"/>
          <w:szCs w:val="22"/>
          <w:lang w:eastAsia="en-GB"/>
        </w:rPr>
      </w:pPr>
      <w:r>
        <w:rPr>
          <w:noProof/>
        </w:rPr>
        <w:t>4.9</w:t>
      </w:r>
      <w:r>
        <w:rPr>
          <w:noProof/>
        </w:rPr>
        <w:tab/>
        <w:t>Overlap signalling</w:t>
      </w:r>
      <w:r>
        <w:rPr>
          <w:noProof/>
        </w:rPr>
        <w:tab/>
      </w:r>
      <w:r>
        <w:rPr>
          <w:noProof/>
        </w:rPr>
        <w:fldChar w:fldCharType="begin" w:fldLock="1"/>
      </w:r>
      <w:r>
        <w:rPr>
          <w:noProof/>
        </w:rPr>
        <w:instrText xml:space="preserve"> PAGEREF _Toc146256626 \h </w:instrText>
      </w:r>
      <w:r>
        <w:rPr>
          <w:noProof/>
        </w:rPr>
      </w:r>
      <w:r>
        <w:rPr>
          <w:noProof/>
        </w:rPr>
        <w:fldChar w:fldCharType="separate"/>
      </w:r>
      <w:r>
        <w:rPr>
          <w:noProof/>
        </w:rPr>
        <w:t>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9.1</w:t>
      </w:r>
      <w:r>
        <w:rPr>
          <w:noProof/>
        </w:rPr>
        <w:tab/>
        <w:t>General</w:t>
      </w:r>
      <w:r>
        <w:rPr>
          <w:noProof/>
        </w:rPr>
        <w:tab/>
      </w:r>
      <w:r>
        <w:rPr>
          <w:noProof/>
        </w:rPr>
        <w:fldChar w:fldCharType="begin" w:fldLock="1"/>
      </w:r>
      <w:r>
        <w:rPr>
          <w:noProof/>
        </w:rPr>
        <w:instrText xml:space="preserve"> PAGEREF _Toc146256627 \h </w:instrText>
      </w:r>
      <w:r>
        <w:rPr>
          <w:noProof/>
        </w:rPr>
      </w:r>
      <w:r>
        <w:rPr>
          <w:noProof/>
        </w:rPr>
        <w:fldChar w:fldCharType="separate"/>
      </w:r>
      <w:r>
        <w:rPr>
          <w:noProof/>
        </w:rPr>
        <w:t>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9.2</w:t>
      </w:r>
      <w:r>
        <w:rPr>
          <w:noProof/>
        </w:rPr>
        <w:tab/>
        <w:t>Overlap signalling methods</w:t>
      </w:r>
      <w:r>
        <w:rPr>
          <w:noProof/>
        </w:rPr>
        <w:tab/>
      </w:r>
      <w:r>
        <w:rPr>
          <w:noProof/>
        </w:rPr>
        <w:fldChar w:fldCharType="begin" w:fldLock="1"/>
      </w:r>
      <w:r>
        <w:rPr>
          <w:noProof/>
        </w:rPr>
        <w:instrText xml:space="preserve"> PAGEREF _Toc146256628 \h </w:instrText>
      </w:r>
      <w:r>
        <w:rPr>
          <w:noProof/>
        </w:rPr>
      </w:r>
      <w:r>
        <w:rPr>
          <w:noProof/>
        </w:rPr>
        <w:fldChar w:fldCharType="separate"/>
      </w:r>
      <w:r>
        <w:rPr>
          <w:noProof/>
        </w:rPr>
        <w:t>92</w:t>
      </w:r>
      <w:r>
        <w:rPr>
          <w:noProof/>
        </w:rPr>
        <w:fldChar w:fldCharType="end"/>
      </w:r>
    </w:p>
    <w:p w:rsidR="00715EC8" w:rsidRPr="00E12E75" w:rsidRDefault="00715EC8">
      <w:pPr>
        <w:pStyle w:val="TOC4"/>
        <w:rPr>
          <w:rFonts w:ascii="Calibri" w:hAnsi="Calibri"/>
          <w:noProof/>
          <w:kern w:val="2"/>
          <w:sz w:val="22"/>
          <w:szCs w:val="22"/>
          <w:lang w:eastAsia="en-GB"/>
        </w:rPr>
      </w:pPr>
      <w:r>
        <w:rPr>
          <w:noProof/>
        </w:rPr>
        <w:t>4.9.2.1</w:t>
      </w:r>
      <w:r>
        <w:rPr>
          <w:noProof/>
        </w:rPr>
        <w:tab/>
        <w:t>In-dialog method</w:t>
      </w:r>
      <w:r>
        <w:rPr>
          <w:noProof/>
        </w:rPr>
        <w:tab/>
      </w:r>
      <w:r>
        <w:rPr>
          <w:noProof/>
        </w:rPr>
        <w:fldChar w:fldCharType="begin" w:fldLock="1"/>
      </w:r>
      <w:r>
        <w:rPr>
          <w:noProof/>
        </w:rPr>
        <w:instrText xml:space="preserve"> PAGEREF _Toc146256629 \h </w:instrText>
      </w:r>
      <w:r>
        <w:rPr>
          <w:noProof/>
        </w:rPr>
      </w:r>
      <w:r>
        <w:rPr>
          <w:noProof/>
        </w:rPr>
        <w:fldChar w:fldCharType="separate"/>
      </w:r>
      <w:r>
        <w:rPr>
          <w:noProof/>
        </w:rPr>
        <w:t>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4.9.2.1.1</w:t>
      </w:r>
      <w:r>
        <w:rPr>
          <w:noProof/>
        </w:rPr>
        <w:tab/>
        <w:t>General</w:t>
      </w:r>
      <w:r>
        <w:rPr>
          <w:noProof/>
        </w:rPr>
        <w:tab/>
      </w:r>
      <w:r>
        <w:rPr>
          <w:noProof/>
        </w:rPr>
        <w:fldChar w:fldCharType="begin" w:fldLock="1"/>
      </w:r>
      <w:r>
        <w:rPr>
          <w:noProof/>
        </w:rPr>
        <w:instrText xml:space="preserve"> PAGEREF _Toc146256630 \h </w:instrText>
      </w:r>
      <w:r>
        <w:rPr>
          <w:noProof/>
        </w:rPr>
      </w:r>
      <w:r>
        <w:rPr>
          <w:noProof/>
        </w:rPr>
        <w:fldChar w:fldCharType="separate"/>
      </w:r>
      <w:r>
        <w:rPr>
          <w:noProof/>
        </w:rPr>
        <w:t>92</w:t>
      </w:r>
      <w:r>
        <w:rPr>
          <w:noProof/>
        </w:rPr>
        <w:fldChar w:fldCharType="end"/>
      </w:r>
    </w:p>
    <w:p w:rsidR="00715EC8" w:rsidRPr="00E12E75" w:rsidRDefault="00715EC8">
      <w:pPr>
        <w:pStyle w:val="TOC4"/>
        <w:rPr>
          <w:rFonts w:ascii="Calibri" w:hAnsi="Calibri"/>
          <w:noProof/>
          <w:kern w:val="2"/>
          <w:sz w:val="22"/>
          <w:szCs w:val="22"/>
          <w:lang w:eastAsia="en-GB"/>
        </w:rPr>
      </w:pPr>
      <w:r>
        <w:rPr>
          <w:noProof/>
        </w:rPr>
        <w:t>4.9.2.2</w:t>
      </w:r>
      <w:r>
        <w:rPr>
          <w:noProof/>
        </w:rPr>
        <w:tab/>
        <w:t>Multiple-INVITE method</w:t>
      </w:r>
      <w:r>
        <w:rPr>
          <w:noProof/>
        </w:rPr>
        <w:tab/>
      </w:r>
      <w:r>
        <w:rPr>
          <w:noProof/>
        </w:rPr>
        <w:fldChar w:fldCharType="begin" w:fldLock="1"/>
      </w:r>
      <w:r>
        <w:rPr>
          <w:noProof/>
        </w:rPr>
        <w:instrText xml:space="preserve"> PAGEREF _Toc146256631 \h </w:instrText>
      </w:r>
      <w:r>
        <w:rPr>
          <w:noProof/>
        </w:rPr>
      </w:r>
      <w:r>
        <w:rPr>
          <w:noProof/>
        </w:rPr>
        <w:fldChar w:fldCharType="separate"/>
      </w:r>
      <w:r>
        <w:rPr>
          <w:noProof/>
        </w:rPr>
        <w:t>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4.9.2.2.1</w:t>
      </w:r>
      <w:r>
        <w:rPr>
          <w:noProof/>
        </w:rPr>
        <w:tab/>
        <w:t>General</w:t>
      </w:r>
      <w:r>
        <w:rPr>
          <w:noProof/>
        </w:rPr>
        <w:tab/>
      </w:r>
      <w:r>
        <w:rPr>
          <w:noProof/>
        </w:rPr>
        <w:fldChar w:fldCharType="begin" w:fldLock="1"/>
      </w:r>
      <w:r>
        <w:rPr>
          <w:noProof/>
        </w:rPr>
        <w:instrText xml:space="preserve"> PAGEREF _Toc146256632 \h </w:instrText>
      </w:r>
      <w:r>
        <w:rPr>
          <w:noProof/>
        </w:rPr>
      </w:r>
      <w:r>
        <w:rPr>
          <w:noProof/>
        </w:rPr>
        <w:fldChar w:fldCharType="separate"/>
      </w:r>
      <w:r>
        <w:rPr>
          <w:noProof/>
        </w:rPr>
        <w:t>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4.9.3</w:t>
      </w:r>
      <w:r>
        <w:rPr>
          <w:noProof/>
        </w:rPr>
        <w:tab/>
        <w:t>Routeing impacts</w:t>
      </w:r>
      <w:r>
        <w:rPr>
          <w:noProof/>
        </w:rPr>
        <w:tab/>
      </w:r>
      <w:r>
        <w:rPr>
          <w:noProof/>
        </w:rPr>
        <w:fldChar w:fldCharType="begin" w:fldLock="1"/>
      </w:r>
      <w:r>
        <w:rPr>
          <w:noProof/>
        </w:rPr>
        <w:instrText xml:space="preserve"> PAGEREF _Toc146256633 \h </w:instrText>
      </w:r>
      <w:r>
        <w:rPr>
          <w:noProof/>
        </w:rPr>
      </w:r>
      <w:r>
        <w:rPr>
          <w:noProof/>
        </w:rPr>
        <w:fldChar w:fldCharType="separate"/>
      </w:r>
      <w:r>
        <w:rPr>
          <w:noProof/>
        </w:rPr>
        <w:t>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4.9.3.1</w:t>
      </w:r>
      <w:r>
        <w:rPr>
          <w:noProof/>
        </w:rPr>
        <w:tab/>
        <w:t>General</w:t>
      </w:r>
      <w:r>
        <w:rPr>
          <w:noProof/>
        </w:rPr>
        <w:tab/>
      </w:r>
      <w:r>
        <w:rPr>
          <w:noProof/>
        </w:rPr>
        <w:fldChar w:fldCharType="begin" w:fldLock="1"/>
      </w:r>
      <w:r>
        <w:rPr>
          <w:noProof/>
        </w:rPr>
        <w:instrText xml:space="preserve"> PAGEREF _Toc146256634 \h </w:instrText>
      </w:r>
      <w:r>
        <w:rPr>
          <w:noProof/>
        </w:rPr>
      </w:r>
      <w:r>
        <w:rPr>
          <w:noProof/>
        </w:rPr>
        <w:fldChar w:fldCharType="separate"/>
      </w:r>
      <w:r>
        <w:rPr>
          <w:noProof/>
        </w:rPr>
        <w:t>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4.9.3.2</w:t>
      </w:r>
      <w:r>
        <w:rPr>
          <w:noProof/>
        </w:rPr>
        <w:tab/>
        <w:t>Deterministic routeing</w:t>
      </w:r>
      <w:r>
        <w:rPr>
          <w:noProof/>
        </w:rPr>
        <w:tab/>
      </w:r>
      <w:r>
        <w:rPr>
          <w:noProof/>
        </w:rPr>
        <w:fldChar w:fldCharType="begin" w:fldLock="1"/>
      </w:r>
      <w:r>
        <w:rPr>
          <w:noProof/>
        </w:rPr>
        <w:instrText xml:space="preserve"> PAGEREF _Toc146256635 \h </w:instrText>
      </w:r>
      <w:r>
        <w:rPr>
          <w:noProof/>
        </w:rPr>
      </w:r>
      <w:r>
        <w:rPr>
          <w:noProof/>
        </w:rPr>
        <w:fldChar w:fldCharType="separate"/>
      </w:r>
      <w:r>
        <w:rPr>
          <w:noProof/>
        </w:rPr>
        <w:t>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4.9.3.3</w:t>
      </w:r>
      <w:r>
        <w:rPr>
          <w:noProof/>
        </w:rPr>
        <w:tab/>
        <w:t>Digit collection</w:t>
      </w:r>
      <w:r>
        <w:rPr>
          <w:noProof/>
        </w:rPr>
        <w:tab/>
      </w:r>
      <w:r>
        <w:rPr>
          <w:noProof/>
        </w:rPr>
        <w:fldChar w:fldCharType="begin" w:fldLock="1"/>
      </w:r>
      <w:r>
        <w:rPr>
          <w:noProof/>
        </w:rPr>
        <w:instrText xml:space="preserve"> PAGEREF _Toc146256636 \h </w:instrText>
      </w:r>
      <w:r>
        <w:rPr>
          <w:noProof/>
        </w:rPr>
      </w:r>
      <w:r>
        <w:rPr>
          <w:noProof/>
        </w:rPr>
        <w:fldChar w:fldCharType="separate"/>
      </w:r>
      <w:r>
        <w:rPr>
          <w:noProof/>
        </w:rPr>
        <w:t>93</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0</w:t>
      </w:r>
      <w:r>
        <w:rPr>
          <w:noProof/>
        </w:rPr>
        <w:tab/>
        <w:t>Dialog correlation for IM CN subsystems</w:t>
      </w:r>
      <w:r>
        <w:rPr>
          <w:noProof/>
        </w:rPr>
        <w:tab/>
      </w:r>
      <w:r>
        <w:rPr>
          <w:noProof/>
        </w:rPr>
        <w:fldChar w:fldCharType="begin" w:fldLock="1"/>
      </w:r>
      <w:r>
        <w:rPr>
          <w:noProof/>
        </w:rPr>
        <w:instrText xml:space="preserve"> PAGEREF _Toc146256637 \h </w:instrText>
      </w:r>
      <w:r>
        <w:rPr>
          <w:noProof/>
        </w:rPr>
      </w:r>
      <w:r>
        <w:rPr>
          <w:noProof/>
        </w:rPr>
        <w:fldChar w:fldCharType="separate"/>
      </w:r>
      <w:r>
        <w:rPr>
          <w:noProof/>
        </w:rPr>
        <w:t>9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0.1</w:t>
      </w:r>
      <w:r>
        <w:rPr>
          <w:noProof/>
        </w:rPr>
        <w:tab/>
        <w:t>General</w:t>
      </w:r>
      <w:r>
        <w:rPr>
          <w:noProof/>
        </w:rPr>
        <w:tab/>
      </w:r>
      <w:r>
        <w:rPr>
          <w:noProof/>
        </w:rPr>
        <w:fldChar w:fldCharType="begin" w:fldLock="1"/>
      </w:r>
      <w:r>
        <w:rPr>
          <w:noProof/>
        </w:rPr>
        <w:instrText xml:space="preserve"> PAGEREF _Toc146256638 \h </w:instrText>
      </w:r>
      <w:r>
        <w:rPr>
          <w:noProof/>
        </w:rPr>
      </w:r>
      <w:r>
        <w:rPr>
          <w:noProof/>
        </w:rPr>
        <w:fldChar w:fldCharType="separate"/>
      </w:r>
      <w:r>
        <w:rPr>
          <w:noProof/>
        </w:rPr>
        <w:t>93</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0.2</w:t>
      </w:r>
      <w:r>
        <w:rPr>
          <w:noProof/>
        </w:rPr>
        <w:tab/>
        <w:t>CONF usage</w:t>
      </w:r>
      <w:r>
        <w:rPr>
          <w:noProof/>
        </w:rPr>
        <w:tab/>
      </w:r>
      <w:r>
        <w:rPr>
          <w:noProof/>
        </w:rPr>
        <w:fldChar w:fldCharType="begin" w:fldLock="1"/>
      </w:r>
      <w:r>
        <w:rPr>
          <w:noProof/>
        </w:rPr>
        <w:instrText xml:space="preserve"> PAGEREF _Toc146256639 \h </w:instrText>
      </w:r>
      <w:r>
        <w:rPr>
          <w:noProof/>
        </w:rPr>
      </w:r>
      <w:r>
        <w:rPr>
          <w:noProof/>
        </w:rPr>
        <w:fldChar w:fldCharType="separate"/>
      </w:r>
      <w:r>
        <w:rPr>
          <w:noProof/>
        </w:rPr>
        <w:t>94</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1</w:t>
      </w:r>
      <w:r>
        <w:rPr>
          <w:noProof/>
        </w:rPr>
        <w:tab/>
        <w:t>Priority mechanisms</w:t>
      </w:r>
      <w:r>
        <w:rPr>
          <w:noProof/>
        </w:rPr>
        <w:tab/>
      </w:r>
      <w:r>
        <w:rPr>
          <w:noProof/>
        </w:rPr>
        <w:fldChar w:fldCharType="begin" w:fldLock="1"/>
      </w:r>
      <w:r>
        <w:rPr>
          <w:noProof/>
        </w:rPr>
        <w:instrText xml:space="preserve"> PAGEREF _Toc146256640 \h </w:instrText>
      </w:r>
      <w:r>
        <w:rPr>
          <w:noProof/>
        </w:rPr>
      </w:r>
      <w:r>
        <w:rPr>
          <w:noProof/>
        </w:rPr>
        <w:fldChar w:fldCharType="separate"/>
      </w:r>
      <w:r>
        <w:rPr>
          <w:noProof/>
        </w:rPr>
        <w:t>94</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2</w:t>
      </w:r>
      <w:r>
        <w:rPr>
          <w:noProof/>
        </w:rPr>
        <w:tab/>
        <w:t>Overload control</w:t>
      </w:r>
      <w:r>
        <w:rPr>
          <w:noProof/>
        </w:rPr>
        <w:tab/>
      </w:r>
      <w:r>
        <w:rPr>
          <w:noProof/>
        </w:rPr>
        <w:fldChar w:fldCharType="begin" w:fldLock="1"/>
      </w:r>
      <w:r>
        <w:rPr>
          <w:noProof/>
        </w:rPr>
        <w:instrText xml:space="preserve"> PAGEREF _Toc146256641 \h </w:instrText>
      </w:r>
      <w:r>
        <w:rPr>
          <w:noProof/>
        </w:rPr>
      </w:r>
      <w:r>
        <w:rPr>
          <w:noProof/>
        </w:rPr>
        <w:fldChar w:fldCharType="separate"/>
      </w:r>
      <w:r>
        <w:rPr>
          <w:noProof/>
        </w:rPr>
        <w:t>95</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3</w:t>
      </w:r>
      <w:r>
        <w:rPr>
          <w:noProof/>
        </w:rPr>
        <w:tab/>
        <w:t>II-NNI traversal scenario</w:t>
      </w:r>
      <w:r>
        <w:rPr>
          <w:noProof/>
        </w:rPr>
        <w:tab/>
      </w:r>
      <w:r>
        <w:rPr>
          <w:noProof/>
        </w:rPr>
        <w:fldChar w:fldCharType="begin" w:fldLock="1"/>
      </w:r>
      <w:r>
        <w:rPr>
          <w:noProof/>
        </w:rPr>
        <w:instrText xml:space="preserve"> PAGEREF _Toc146256642 \h </w:instrText>
      </w:r>
      <w:r>
        <w:rPr>
          <w:noProof/>
        </w:rPr>
      </w:r>
      <w:r>
        <w:rPr>
          <w:noProof/>
        </w:rPr>
        <w:fldChar w:fldCharType="separate"/>
      </w:r>
      <w:r>
        <w:rPr>
          <w:noProof/>
        </w:rPr>
        <w:t>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3.1</w:t>
      </w:r>
      <w:r>
        <w:rPr>
          <w:noProof/>
        </w:rPr>
        <w:tab/>
        <w:t>General</w:t>
      </w:r>
      <w:r>
        <w:rPr>
          <w:noProof/>
        </w:rPr>
        <w:tab/>
      </w:r>
      <w:r>
        <w:rPr>
          <w:noProof/>
        </w:rPr>
        <w:fldChar w:fldCharType="begin" w:fldLock="1"/>
      </w:r>
      <w:r>
        <w:rPr>
          <w:noProof/>
        </w:rPr>
        <w:instrText xml:space="preserve"> PAGEREF _Toc146256643 \h </w:instrText>
      </w:r>
      <w:r>
        <w:rPr>
          <w:noProof/>
        </w:rPr>
      </w:r>
      <w:r>
        <w:rPr>
          <w:noProof/>
        </w:rPr>
        <w:fldChar w:fldCharType="separate"/>
      </w:r>
      <w:r>
        <w:rPr>
          <w:noProof/>
        </w:rPr>
        <w:t>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3.2</w:t>
      </w:r>
      <w:r>
        <w:rPr>
          <w:noProof/>
        </w:rPr>
        <w:tab/>
        <w:t>Identifying the II-NNI traversal scenario</w:t>
      </w:r>
      <w:r>
        <w:rPr>
          <w:noProof/>
        </w:rPr>
        <w:tab/>
      </w:r>
      <w:r>
        <w:rPr>
          <w:noProof/>
        </w:rPr>
        <w:fldChar w:fldCharType="begin" w:fldLock="1"/>
      </w:r>
      <w:r>
        <w:rPr>
          <w:noProof/>
        </w:rPr>
        <w:instrText xml:space="preserve"> PAGEREF _Toc146256644 \h </w:instrText>
      </w:r>
      <w:r>
        <w:rPr>
          <w:noProof/>
        </w:rPr>
      </w:r>
      <w:r>
        <w:rPr>
          <w:noProof/>
        </w:rPr>
        <w:fldChar w:fldCharType="separate"/>
      </w:r>
      <w:r>
        <w:rPr>
          <w:noProof/>
        </w:rPr>
        <w:t>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3.3</w:t>
      </w:r>
      <w:r>
        <w:rPr>
          <w:noProof/>
        </w:rPr>
        <w:tab/>
        <w:t>Security aspects</w:t>
      </w:r>
      <w:r>
        <w:rPr>
          <w:noProof/>
        </w:rPr>
        <w:tab/>
      </w:r>
      <w:r>
        <w:rPr>
          <w:noProof/>
        </w:rPr>
        <w:fldChar w:fldCharType="begin" w:fldLock="1"/>
      </w:r>
      <w:r>
        <w:rPr>
          <w:noProof/>
        </w:rPr>
        <w:instrText xml:space="preserve"> PAGEREF _Toc146256645 \h </w:instrText>
      </w:r>
      <w:r>
        <w:rPr>
          <w:noProof/>
        </w:rPr>
      </w:r>
      <w:r>
        <w:rPr>
          <w:noProof/>
        </w:rPr>
        <w:fldChar w:fldCharType="separate"/>
      </w:r>
      <w:r>
        <w:rPr>
          <w:noProof/>
        </w:rPr>
        <w:t>97</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4</w:t>
      </w:r>
      <w:r>
        <w:rPr>
          <w:noProof/>
        </w:rPr>
        <w:tab/>
        <w:t>Restoration procedures</w:t>
      </w:r>
      <w:r>
        <w:rPr>
          <w:noProof/>
        </w:rPr>
        <w:tab/>
      </w:r>
      <w:r>
        <w:rPr>
          <w:noProof/>
        </w:rPr>
        <w:fldChar w:fldCharType="begin" w:fldLock="1"/>
      </w:r>
      <w:r>
        <w:rPr>
          <w:noProof/>
        </w:rPr>
        <w:instrText xml:space="preserve"> PAGEREF _Toc146256646 \h </w:instrText>
      </w:r>
      <w:r>
        <w:rPr>
          <w:noProof/>
        </w:rPr>
      </w:r>
      <w:r>
        <w:rPr>
          <w:noProof/>
        </w:rPr>
        <w:fldChar w:fldCharType="separate"/>
      </w:r>
      <w:r>
        <w:rPr>
          <w:noProof/>
        </w:rPr>
        <w:t>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4.1</w:t>
      </w:r>
      <w:r>
        <w:rPr>
          <w:noProof/>
        </w:rPr>
        <w:tab/>
        <w:t>General</w:t>
      </w:r>
      <w:r>
        <w:rPr>
          <w:noProof/>
        </w:rPr>
        <w:tab/>
      </w:r>
      <w:r>
        <w:rPr>
          <w:noProof/>
        </w:rPr>
        <w:fldChar w:fldCharType="begin" w:fldLock="1"/>
      </w:r>
      <w:r>
        <w:rPr>
          <w:noProof/>
        </w:rPr>
        <w:instrText xml:space="preserve"> PAGEREF _Toc146256647 \h </w:instrText>
      </w:r>
      <w:r>
        <w:rPr>
          <w:noProof/>
        </w:rPr>
      </w:r>
      <w:r>
        <w:rPr>
          <w:noProof/>
        </w:rPr>
        <w:fldChar w:fldCharType="separate"/>
      </w:r>
      <w:r>
        <w:rPr>
          <w:noProof/>
        </w:rPr>
        <w:t>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4.2</w:t>
      </w:r>
      <w:r>
        <w:rPr>
          <w:noProof/>
        </w:rPr>
        <w:tab/>
        <w:t>P-CSCF restoration procedures</w:t>
      </w:r>
      <w:r>
        <w:rPr>
          <w:noProof/>
        </w:rPr>
        <w:tab/>
      </w:r>
      <w:r>
        <w:rPr>
          <w:noProof/>
        </w:rPr>
        <w:fldChar w:fldCharType="begin" w:fldLock="1"/>
      </w:r>
      <w:r>
        <w:rPr>
          <w:noProof/>
        </w:rPr>
        <w:instrText xml:space="preserve"> PAGEREF _Toc146256648 \h </w:instrText>
      </w:r>
      <w:r>
        <w:rPr>
          <w:noProof/>
        </w:rPr>
      </w:r>
      <w:r>
        <w:rPr>
          <w:noProof/>
        </w:rPr>
        <w:fldChar w:fldCharType="separate"/>
      </w:r>
      <w:r>
        <w:rPr>
          <w:noProof/>
        </w:rPr>
        <w:t>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4.14.3</w:t>
      </w:r>
      <w:r>
        <w:rPr>
          <w:noProof/>
        </w:rPr>
        <w:tab/>
        <w:t>S-CSCF restoration procedures</w:t>
      </w:r>
      <w:r>
        <w:rPr>
          <w:noProof/>
        </w:rPr>
        <w:tab/>
      </w:r>
      <w:r>
        <w:rPr>
          <w:noProof/>
        </w:rPr>
        <w:fldChar w:fldCharType="begin" w:fldLock="1"/>
      </w:r>
      <w:r>
        <w:rPr>
          <w:noProof/>
        </w:rPr>
        <w:instrText xml:space="preserve"> PAGEREF _Toc146256649 \h </w:instrText>
      </w:r>
      <w:r>
        <w:rPr>
          <w:noProof/>
        </w:rPr>
      </w:r>
      <w:r>
        <w:rPr>
          <w:noProof/>
        </w:rPr>
        <w:fldChar w:fldCharType="separate"/>
      </w:r>
      <w:r>
        <w:rPr>
          <w:noProof/>
        </w:rPr>
        <w:t>98</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5</w:t>
      </w:r>
      <w:r>
        <w:rPr>
          <w:noProof/>
        </w:rPr>
        <w:tab/>
        <w:t>Resource sharing</w:t>
      </w:r>
      <w:r>
        <w:rPr>
          <w:noProof/>
        </w:rPr>
        <w:tab/>
      </w:r>
      <w:r>
        <w:rPr>
          <w:noProof/>
        </w:rPr>
        <w:fldChar w:fldCharType="begin" w:fldLock="1"/>
      </w:r>
      <w:r>
        <w:rPr>
          <w:noProof/>
        </w:rPr>
        <w:instrText xml:space="preserve"> PAGEREF _Toc146256650 \h </w:instrText>
      </w:r>
      <w:r>
        <w:rPr>
          <w:noProof/>
        </w:rPr>
      </w:r>
      <w:r>
        <w:rPr>
          <w:noProof/>
        </w:rPr>
        <w:fldChar w:fldCharType="separate"/>
      </w:r>
      <w:r>
        <w:rPr>
          <w:noProof/>
        </w:rPr>
        <w:t>98</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6</w:t>
      </w:r>
      <w:r>
        <w:rPr>
          <w:noProof/>
        </w:rPr>
        <w:tab/>
        <w:t>Priority sharing</w:t>
      </w:r>
      <w:r>
        <w:rPr>
          <w:noProof/>
        </w:rPr>
        <w:tab/>
      </w:r>
      <w:r>
        <w:rPr>
          <w:noProof/>
        </w:rPr>
        <w:fldChar w:fldCharType="begin" w:fldLock="1"/>
      </w:r>
      <w:r>
        <w:rPr>
          <w:noProof/>
        </w:rPr>
        <w:instrText xml:space="preserve"> PAGEREF _Toc146256651 \h </w:instrText>
      </w:r>
      <w:r>
        <w:rPr>
          <w:noProof/>
        </w:rPr>
      </w:r>
      <w:r>
        <w:rPr>
          <w:noProof/>
        </w:rPr>
        <w:fldChar w:fldCharType="separate"/>
      </w:r>
      <w:r>
        <w:rPr>
          <w:noProof/>
        </w:rPr>
        <w:t>98</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7</w:t>
      </w:r>
      <w:r>
        <w:rPr>
          <w:noProof/>
        </w:rPr>
        <w:tab/>
        <w:t>3GPP PS data off</w:t>
      </w:r>
      <w:r>
        <w:rPr>
          <w:noProof/>
        </w:rPr>
        <w:tab/>
      </w:r>
      <w:r>
        <w:rPr>
          <w:noProof/>
        </w:rPr>
        <w:fldChar w:fldCharType="begin" w:fldLock="1"/>
      </w:r>
      <w:r>
        <w:rPr>
          <w:noProof/>
        </w:rPr>
        <w:instrText xml:space="preserve"> PAGEREF _Toc146256652 \h </w:instrText>
      </w:r>
      <w:r>
        <w:rPr>
          <w:noProof/>
        </w:rPr>
      </w:r>
      <w:r>
        <w:rPr>
          <w:noProof/>
        </w:rPr>
        <w:fldChar w:fldCharType="separate"/>
      </w:r>
      <w:r>
        <w:rPr>
          <w:noProof/>
        </w:rPr>
        <w:t>99</w:t>
      </w:r>
      <w:r>
        <w:rPr>
          <w:noProof/>
        </w:rPr>
        <w:fldChar w:fldCharType="end"/>
      </w:r>
    </w:p>
    <w:p w:rsidR="00715EC8" w:rsidRPr="00E12E75" w:rsidRDefault="00715EC8">
      <w:pPr>
        <w:pStyle w:val="TOC2"/>
        <w:rPr>
          <w:rFonts w:ascii="Calibri" w:hAnsi="Calibri"/>
          <w:noProof/>
          <w:kern w:val="2"/>
          <w:sz w:val="22"/>
          <w:szCs w:val="22"/>
          <w:lang w:eastAsia="en-GB"/>
        </w:rPr>
      </w:pPr>
      <w:r>
        <w:rPr>
          <w:noProof/>
        </w:rPr>
        <w:t>4.18</w:t>
      </w:r>
      <w:r>
        <w:rPr>
          <w:noProof/>
        </w:rPr>
        <w:tab/>
      </w:r>
      <w:r>
        <w:rPr>
          <w:noProof/>
          <w:lang w:eastAsia="zh-CN"/>
        </w:rPr>
        <w:t>Dynamic Service Interaction</w:t>
      </w:r>
      <w:r>
        <w:rPr>
          <w:noProof/>
        </w:rPr>
        <w:tab/>
      </w:r>
      <w:r>
        <w:rPr>
          <w:noProof/>
        </w:rPr>
        <w:fldChar w:fldCharType="begin" w:fldLock="1"/>
      </w:r>
      <w:r>
        <w:rPr>
          <w:noProof/>
        </w:rPr>
        <w:instrText xml:space="preserve"> PAGEREF _Toc146256653 \h </w:instrText>
      </w:r>
      <w:r>
        <w:rPr>
          <w:noProof/>
        </w:rPr>
      </w:r>
      <w:r>
        <w:rPr>
          <w:noProof/>
        </w:rPr>
        <w:fldChar w:fldCharType="separate"/>
      </w:r>
      <w:r>
        <w:rPr>
          <w:noProof/>
        </w:rPr>
        <w:t>99</w:t>
      </w:r>
      <w:r>
        <w:rPr>
          <w:noProof/>
        </w:rPr>
        <w:fldChar w:fldCharType="end"/>
      </w:r>
    </w:p>
    <w:p w:rsidR="00715EC8" w:rsidRPr="00E12E75" w:rsidRDefault="00715EC8">
      <w:pPr>
        <w:pStyle w:val="TOC2"/>
        <w:rPr>
          <w:rFonts w:ascii="Calibri" w:hAnsi="Calibri"/>
          <w:noProof/>
          <w:kern w:val="2"/>
          <w:sz w:val="22"/>
          <w:szCs w:val="22"/>
          <w:lang w:eastAsia="en-GB"/>
        </w:rPr>
      </w:pPr>
      <w:r>
        <w:rPr>
          <w:noProof/>
          <w:lang w:eastAsia="zh-CN"/>
        </w:rPr>
        <w:t>4.19</w:t>
      </w:r>
      <w:r>
        <w:rPr>
          <w:noProof/>
          <w:lang w:eastAsia="zh-CN"/>
        </w:rPr>
        <w:tab/>
        <w:t>Restricted Local Operator Services</w:t>
      </w:r>
      <w:r>
        <w:rPr>
          <w:noProof/>
        </w:rPr>
        <w:tab/>
      </w:r>
      <w:r>
        <w:rPr>
          <w:noProof/>
        </w:rPr>
        <w:fldChar w:fldCharType="begin" w:fldLock="1"/>
      </w:r>
      <w:r>
        <w:rPr>
          <w:noProof/>
        </w:rPr>
        <w:instrText xml:space="preserve"> PAGEREF _Toc146256654 \h </w:instrText>
      </w:r>
      <w:r>
        <w:rPr>
          <w:noProof/>
        </w:rPr>
      </w:r>
      <w:r>
        <w:rPr>
          <w:noProof/>
        </w:rPr>
        <w:fldChar w:fldCharType="separate"/>
      </w:r>
      <w:r>
        <w:rPr>
          <w:noProof/>
        </w:rPr>
        <w:t>99</w:t>
      </w:r>
      <w:r>
        <w:rPr>
          <w:noProof/>
        </w:rPr>
        <w:fldChar w:fldCharType="end"/>
      </w:r>
    </w:p>
    <w:p w:rsidR="00715EC8" w:rsidRPr="00E12E75" w:rsidRDefault="00715EC8">
      <w:pPr>
        <w:pStyle w:val="TOC1"/>
        <w:rPr>
          <w:rFonts w:ascii="Calibri" w:hAnsi="Calibri"/>
          <w:noProof/>
          <w:kern w:val="2"/>
          <w:szCs w:val="22"/>
          <w:lang w:eastAsia="en-GB"/>
        </w:rPr>
      </w:pPr>
      <w:r>
        <w:rPr>
          <w:noProof/>
        </w:rPr>
        <w:t>5</w:t>
      </w:r>
      <w:r>
        <w:rPr>
          <w:noProof/>
        </w:rPr>
        <w:tab/>
        <w:t>Application usage of SIP</w:t>
      </w:r>
      <w:r>
        <w:rPr>
          <w:noProof/>
        </w:rPr>
        <w:tab/>
      </w:r>
      <w:r>
        <w:rPr>
          <w:noProof/>
        </w:rPr>
        <w:fldChar w:fldCharType="begin" w:fldLock="1"/>
      </w:r>
      <w:r>
        <w:rPr>
          <w:noProof/>
        </w:rPr>
        <w:instrText xml:space="preserve"> PAGEREF _Toc146256655 \h </w:instrText>
      </w:r>
      <w:r>
        <w:rPr>
          <w:noProof/>
        </w:rPr>
      </w:r>
      <w:r>
        <w:rPr>
          <w:noProof/>
        </w:rPr>
        <w:fldChar w:fldCharType="separate"/>
      </w:r>
      <w:r>
        <w:rPr>
          <w:noProof/>
        </w:rPr>
        <w:t>100</w:t>
      </w:r>
      <w:r>
        <w:rPr>
          <w:noProof/>
        </w:rPr>
        <w:fldChar w:fldCharType="end"/>
      </w:r>
    </w:p>
    <w:p w:rsidR="00715EC8" w:rsidRPr="00E12E75" w:rsidRDefault="00715EC8">
      <w:pPr>
        <w:pStyle w:val="TOC2"/>
        <w:rPr>
          <w:rFonts w:ascii="Calibri" w:hAnsi="Calibri"/>
          <w:noProof/>
          <w:kern w:val="2"/>
          <w:sz w:val="22"/>
          <w:szCs w:val="22"/>
          <w:lang w:eastAsia="en-GB"/>
        </w:rPr>
      </w:pPr>
      <w:r>
        <w:rPr>
          <w:noProof/>
        </w:rPr>
        <w:t>5.1</w:t>
      </w:r>
      <w:r>
        <w:rPr>
          <w:noProof/>
        </w:rPr>
        <w:tab/>
        <w:t>Procedures at the UE</w:t>
      </w:r>
      <w:r>
        <w:rPr>
          <w:noProof/>
        </w:rPr>
        <w:tab/>
      </w:r>
      <w:r>
        <w:rPr>
          <w:noProof/>
        </w:rPr>
        <w:fldChar w:fldCharType="begin" w:fldLock="1"/>
      </w:r>
      <w:r>
        <w:rPr>
          <w:noProof/>
        </w:rPr>
        <w:instrText xml:space="preserve"> PAGEREF _Toc146256656 \h </w:instrText>
      </w:r>
      <w:r>
        <w:rPr>
          <w:noProof/>
        </w:rPr>
      </w:r>
      <w:r>
        <w:rPr>
          <w:noProof/>
        </w:rPr>
        <w:fldChar w:fldCharType="separate"/>
      </w:r>
      <w:r>
        <w:rPr>
          <w:noProof/>
        </w:rPr>
        <w:t>1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w:t>
      </w:r>
      <w:r>
        <w:rPr>
          <w:noProof/>
        </w:rPr>
        <w:tab/>
        <w:t>General</w:t>
      </w:r>
      <w:r>
        <w:rPr>
          <w:noProof/>
        </w:rPr>
        <w:tab/>
      </w:r>
      <w:r>
        <w:rPr>
          <w:noProof/>
        </w:rPr>
        <w:fldChar w:fldCharType="begin" w:fldLock="1"/>
      </w:r>
      <w:r>
        <w:rPr>
          <w:noProof/>
        </w:rPr>
        <w:instrText xml:space="preserve"> PAGEREF _Toc146256657 \h </w:instrText>
      </w:r>
      <w:r>
        <w:rPr>
          <w:noProof/>
        </w:rPr>
      </w:r>
      <w:r>
        <w:rPr>
          <w:noProof/>
        </w:rPr>
        <w:fldChar w:fldCharType="separate"/>
      </w:r>
      <w:r>
        <w:rPr>
          <w:noProof/>
        </w:rPr>
        <w:t>1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1</w:t>
      </w:r>
      <w:r>
        <w:rPr>
          <w:noProof/>
        </w:rPr>
        <w:tab/>
        <w:t>Registration and authentication</w:t>
      </w:r>
      <w:r>
        <w:rPr>
          <w:noProof/>
        </w:rPr>
        <w:tab/>
      </w:r>
      <w:r>
        <w:rPr>
          <w:noProof/>
        </w:rPr>
        <w:fldChar w:fldCharType="begin" w:fldLock="1"/>
      </w:r>
      <w:r>
        <w:rPr>
          <w:noProof/>
        </w:rPr>
        <w:instrText xml:space="preserve"> PAGEREF _Toc146256658 \h </w:instrText>
      </w:r>
      <w:r>
        <w:rPr>
          <w:noProof/>
        </w:rPr>
      </w:r>
      <w:r>
        <w:rPr>
          <w:noProof/>
        </w:rPr>
        <w:fldChar w:fldCharType="separate"/>
      </w:r>
      <w:r>
        <w:rPr>
          <w:noProof/>
        </w:rPr>
        <w:t>1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1</w:t>
      </w:r>
      <w:r>
        <w:rPr>
          <w:noProof/>
        </w:rPr>
        <w:tab/>
        <w:t>General</w:t>
      </w:r>
      <w:r>
        <w:rPr>
          <w:noProof/>
        </w:rPr>
        <w:tab/>
      </w:r>
      <w:r>
        <w:rPr>
          <w:noProof/>
        </w:rPr>
        <w:fldChar w:fldCharType="begin" w:fldLock="1"/>
      </w:r>
      <w:r>
        <w:rPr>
          <w:noProof/>
        </w:rPr>
        <w:instrText xml:space="preserve"> PAGEREF _Toc146256659 \h </w:instrText>
      </w:r>
      <w:r>
        <w:rPr>
          <w:noProof/>
        </w:rPr>
      </w:r>
      <w:r>
        <w:rPr>
          <w:noProof/>
        </w:rPr>
        <w:fldChar w:fldCharType="separate"/>
      </w:r>
      <w:r>
        <w:rPr>
          <w:noProof/>
        </w:rPr>
        <w:t>1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1A</w:t>
      </w:r>
      <w:r>
        <w:rPr>
          <w:noProof/>
        </w:rPr>
        <w:tab/>
        <w:t>Parameters contained in the ISIM</w:t>
      </w:r>
      <w:r>
        <w:rPr>
          <w:noProof/>
        </w:rPr>
        <w:tab/>
      </w:r>
      <w:r>
        <w:rPr>
          <w:noProof/>
        </w:rPr>
        <w:fldChar w:fldCharType="begin" w:fldLock="1"/>
      </w:r>
      <w:r>
        <w:rPr>
          <w:noProof/>
        </w:rPr>
        <w:instrText xml:space="preserve"> PAGEREF _Toc146256660 \h </w:instrText>
      </w:r>
      <w:r>
        <w:rPr>
          <w:noProof/>
        </w:rPr>
      </w:r>
      <w:r>
        <w:rPr>
          <w:noProof/>
        </w:rPr>
        <w:fldChar w:fldCharType="separate"/>
      </w:r>
      <w:r>
        <w:rPr>
          <w:noProof/>
        </w:rPr>
        <w:t>10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1B</w:t>
      </w:r>
      <w:r>
        <w:rPr>
          <w:noProof/>
        </w:rPr>
        <w:tab/>
        <w:t>Parameters provisioned to a UE without ISIM or USIM</w:t>
      </w:r>
      <w:r>
        <w:rPr>
          <w:noProof/>
        </w:rPr>
        <w:tab/>
      </w:r>
      <w:r>
        <w:rPr>
          <w:noProof/>
        </w:rPr>
        <w:fldChar w:fldCharType="begin" w:fldLock="1"/>
      </w:r>
      <w:r>
        <w:rPr>
          <w:noProof/>
        </w:rPr>
        <w:instrText xml:space="preserve"> PAGEREF _Toc146256661 \h </w:instrText>
      </w:r>
      <w:r>
        <w:rPr>
          <w:noProof/>
        </w:rPr>
      </w:r>
      <w:r>
        <w:rPr>
          <w:noProof/>
        </w:rPr>
        <w:fldChar w:fldCharType="separate"/>
      </w:r>
      <w:r>
        <w:rPr>
          <w:noProof/>
        </w:rPr>
        <w:t>10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1B.1</w:t>
      </w:r>
      <w:r>
        <w:rPr>
          <w:noProof/>
        </w:rPr>
        <w:tab/>
        <w:t>Parameters provisioned in the IMC</w:t>
      </w:r>
      <w:r>
        <w:rPr>
          <w:noProof/>
        </w:rPr>
        <w:tab/>
      </w:r>
      <w:r>
        <w:rPr>
          <w:noProof/>
        </w:rPr>
        <w:fldChar w:fldCharType="begin" w:fldLock="1"/>
      </w:r>
      <w:r>
        <w:rPr>
          <w:noProof/>
        </w:rPr>
        <w:instrText xml:space="preserve"> PAGEREF _Toc146256662 \h </w:instrText>
      </w:r>
      <w:r>
        <w:rPr>
          <w:noProof/>
        </w:rPr>
      </w:r>
      <w:r>
        <w:rPr>
          <w:noProof/>
        </w:rPr>
        <w:fldChar w:fldCharType="separate"/>
      </w:r>
      <w:r>
        <w:rPr>
          <w:noProof/>
        </w:rPr>
        <w:t>10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1B.2</w:t>
      </w:r>
      <w:r>
        <w:rPr>
          <w:noProof/>
        </w:rPr>
        <w:tab/>
        <w:t>Parameters when UE does not contain ISIM, USIM or IMC</w:t>
      </w:r>
      <w:r>
        <w:rPr>
          <w:noProof/>
        </w:rPr>
        <w:tab/>
      </w:r>
      <w:r>
        <w:rPr>
          <w:noProof/>
        </w:rPr>
        <w:fldChar w:fldCharType="begin" w:fldLock="1"/>
      </w:r>
      <w:r>
        <w:rPr>
          <w:noProof/>
        </w:rPr>
        <w:instrText xml:space="preserve"> PAGEREF _Toc146256663 \h </w:instrText>
      </w:r>
      <w:r>
        <w:rPr>
          <w:noProof/>
        </w:rPr>
      </w:r>
      <w:r>
        <w:rPr>
          <w:noProof/>
        </w:rPr>
        <w:fldChar w:fldCharType="separate"/>
      </w:r>
      <w:r>
        <w:rPr>
          <w:noProof/>
        </w:rPr>
        <w:t>1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2</w:t>
      </w:r>
      <w:r>
        <w:rPr>
          <w:noProof/>
        </w:rPr>
        <w:tab/>
        <w:t>Initial registration</w:t>
      </w:r>
      <w:r>
        <w:rPr>
          <w:noProof/>
        </w:rPr>
        <w:tab/>
      </w:r>
      <w:r>
        <w:rPr>
          <w:noProof/>
        </w:rPr>
        <w:fldChar w:fldCharType="begin" w:fldLock="1"/>
      </w:r>
      <w:r>
        <w:rPr>
          <w:noProof/>
        </w:rPr>
        <w:instrText xml:space="preserve"> PAGEREF _Toc146256664 \h </w:instrText>
      </w:r>
      <w:r>
        <w:rPr>
          <w:noProof/>
        </w:rPr>
      </w:r>
      <w:r>
        <w:rPr>
          <w:noProof/>
        </w:rPr>
        <w:fldChar w:fldCharType="separate"/>
      </w:r>
      <w:r>
        <w:rPr>
          <w:noProof/>
        </w:rPr>
        <w:t>10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2.1</w:t>
      </w:r>
      <w:r>
        <w:rPr>
          <w:noProof/>
        </w:rPr>
        <w:tab/>
        <w:t>General</w:t>
      </w:r>
      <w:r>
        <w:rPr>
          <w:noProof/>
        </w:rPr>
        <w:tab/>
      </w:r>
      <w:r>
        <w:rPr>
          <w:noProof/>
        </w:rPr>
        <w:fldChar w:fldCharType="begin" w:fldLock="1"/>
      </w:r>
      <w:r>
        <w:rPr>
          <w:noProof/>
        </w:rPr>
        <w:instrText xml:space="preserve"> PAGEREF _Toc146256665 \h </w:instrText>
      </w:r>
      <w:r>
        <w:rPr>
          <w:noProof/>
        </w:rPr>
      </w:r>
      <w:r>
        <w:rPr>
          <w:noProof/>
        </w:rPr>
        <w:fldChar w:fldCharType="separate"/>
      </w:r>
      <w:r>
        <w:rPr>
          <w:noProof/>
        </w:rPr>
        <w:t>10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2.2</w:t>
      </w:r>
      <w:r>
        <w:rPr>
          <w:noProof/>
        </w:rPr>
        <w:tab/>
        <w:t>Initial registration using IMS AKA</w:t>
      </w:r>
      <w:r>
        <w:rPr>
          <w:noProof/>
        </w:rPr>
        <w:tab/>
      </w:r>
      <w:r>
        <w:rPr>
          <w:noProof/>
        </w:rPr>
        <w:fldChar w:fldCharType="begin" w:fldLock="1"/>
      </w:r>
      <w:r>
        <w:rPr>
          <w:noProof/>
        </w:rPr>
        <w:instrText xml:space="preserve"> PAGEREF _Toc146256666 \h </w:instrText>
      </w:r>
      <w:r>
        <w:rPr>
          <w:noProof/>
        </w:rPr>
      </w:r>
      <w:r>
        <w:rPr>
          <w:noProof/>
        </w:rPr>
        <w:fldChar w:fldCharType="separate"/>
      </w:r>
      <w:r>
        <w:rPr>
          <w:noProof/>
        </w:rPr>
        <w:t>10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2.3</w:t>
      </w:r>
      <w:r>
        <w:rPr>
          <w:noProof/>
        </w:rPr>
        <w:tab/>
        <w:t>Initial registration using SIP digest without TLS</w:t>
      </w:r>
      <w:r>
        <w:rPr>
          <w:noProof/>
        </w:rPr>
        <w:tab/>
      </w:r>
      <w:r>
        <w:rPr>
          <w:noProof/>
        </w:rPr>
        <w:fldChar w:fldCharType="begin" w:fldLock="1"/>
      </w:r>
      <w:r>
        <w:rPr>
          <w:noProof/>
        </w:rPr>
        <w:instrText xml:space="preserve"> PAGEREF _Toc146256667 \h </w:instrText>
      </w:r>
      <w:r>
        <w:rPr>
          <w:noProof/>
        </w:rPr>
      </w:r>
      <w:r>
        <w:rPr>
          <w:noProof/>
        </w:rPr>
        <w:fldChar w:fldCharType="separate"/>
      </w:r>
      <w:r>
        <w:rPr>
          <w:noProof/>
        </w:rPr>
        <w:t>10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2.4</w:t>
      </w:r>
      <w:r>
        <w:rPr>
          <w:noProof/>
        </w:rPr>
        <w:tab/>
        <w:t>Initial registration using SIP digest with TLS</w:t>
      </w:r>
      <w:r>
        <w:rPr>
          <w:noProof/>
        </w:rPr>
        <w:tab/>
      </w:r>
      <w:r>
        <w:rPr>
          <w:noProof/>
        </w:rPr>
        <w:fldChar w:fldCharType="begin" w:fldLock="1"/>
      </w:r>
      <w:r>
        <w:rPr>
          <w:noProof/>
        </w:rPr>
        <w:instrText xml:space="preserve"> PAGEREF _Toc146256668 \h </w:instrText>
      </w:r>
      <w:r>
        <w:rPr>
          <w:noProof/>
        </w:rPr>
      </w:r>
      <w:r>
        <w:rPr>
          <w:noProof/>
        </w:rPr>
        <w:fldChar w:fldCharType="separate"/>
      </w:r>
      <w:r>
        <w:rPr>
          <w:noProof/>
        </w:rPr>
        <w:t>10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2.5</w:t>
      </w:r>
      <w:r>
        <w:rPr>
          <w:noProof/>
        </w:rPr>
        <w:tab/>
        <w:t>Initial registration using NASS-IMS bundled authentication</w:t>
      </w:r>
      <w:r>
        <w:rPr>
          <w:noProof/>
        </w:rPr>
        <w:tab/>
      </w:r>
      <w:r>
        <w:rPr>
          <w:noProof/>
        </w:rPr>
        <w:fldChar w:fldCharType="begin" w:fldLock="1"/>
      </w:r>
      <w:r>
        <w:rPr>
          <w:noProof/>
        </w:rPr>
        <w:instrText xml:space="preserve"> PAGEREF _Toc146256669 \h </w:instrText>
      </w:r>
      <w:r>
        <w:rPr>
          <w:noProof/>
        </w:rPr>
      </w:r>
      <w:r>
        <w:rPr>
          <w:noProof/>
        </w:rPr>
        <w:fldChar w:fldCharType="separate"/>
      </w:r>
      <w:r>
        <w:rPr>
          <w:noProof/>
        </w:rPr>
        <w:t>10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2.6</w:t>
      </w:r>
      <w:r>
        <w:rPr>
          <w:noProof/>
        </w:rPr>
        <w:tab/>
        <w:t>Initial registration using GPRS-IMS-Bundled authentication</w:t>
      </w:r>
      <w:r>
        <w:rPr>
          <w:noProof/>
        </w:rPr>
        <w:tab/>
      </w:r>
      <w:r>
        <w:rPr>
          <w:noProof/>
        </w:rPr>
        <w:fldChar w:fldCharType="begin" w:fldLock="1"/>
      </w:r>
      <w:r>
        <w:rPr>
          <w:noProof/>
        </w:rPr>
        <w:instrText xml:space="preserve"> PAGEREF _Toc146256670 \h </w:instrText>
      </w:r>
      <w:r>
        <w:rPr>
          <w:noProof/>
        </w:rPr>
      </w:r>
      <w:r>
        <w:rPr>
          <w:noProof/>
        </w:rPr>
        <w:fldChar w:fldCharType="separate"/>
      </w:r>
      <w:r>
        <w:rPr>
          <w:noProof/>
        </w:rPr>
        <w:t>10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3</w:t>
      </w:r>
      <w:r>
        <w:rPr>
          <w:noProof/>
        </w:rPr>
        <w:tab/>
        <w:t>Subscription to the registration-state event package</w:t>
      </w:r>
      <w:r>
        <w:rPr>
          <w:noProof/>
        </w:rPr>
        <w:tab/>
      </w:r>
      <w:r>
        <w:rPr>
          <w:noProof/>
        </w:rPr>
        <w:fldChar w:fldCharType="begin" w:fldLock="1"/>
      </w:r>
      <w:r>
        <w:rPr>
          <w:noProof/>
        </w:rPr>
        <w:instrText xml:space="preserve"> PAGEREF _Toc146256671 \h </w:instrText>
      </w:r>
      <w:r>
        <w:rPr>
          <w:noProof/>
        </w:rPr>
      </w:r>
      <w:r>
        <w:rPr>
          <w:noProof/>
        </w:rPr>
        <w:fldChar w:fldCharType="separate"/>
      </w:r>
      <w:r>
        <w:rPr>
          <w:noProof/>
        </w:rPr>
        <w:t>11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3A</w:t>
      </w:r>
      <w:r>
        <w:rPr>
          <w:noProof/>
        </w:rPr>
        <w:tab/>
        <w:t>Void</w:t>
      </w:r>
      <w:r>
        <w:rPr>
          <w:noProof/>
        </w:rPr>
        <w:tab/>
      </w:r>
      <w:r>
        <w:rPr>
          <w:noProof/>
        </w:rPr>
        <w:fldChar w:fldCharType="begin" w:fldLock="1"/>
      </w:r>
      <w:r>
        <w:rPr>
          <w:noProof/>
        </w:rPr>
        <w:instrText xml:space="preserve"> PAGEREF _Toc146256672 \h </w:instrText>
      </w:r>
      <w:r>
        <w:rPr>
          <w:noProof/>
        </w:rPr>
      </w:r>
      <w:r>
        <w:rPr>
          <w:noProof/>
        </w:rPr>
        <w:fldChar w:fldCharType="separate"/>
      </w:r>
      <w:r>
        <w:rPr>
          <w:noProof/>
        </w:rPr>
        <w:t>1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4</w:t>
      </w:r>
      <w:r>
        <w:rPr>
          <w:noProof/>
        </w:rPr>
        <w:tab/>
        <w:t>User-initiated reregistration and registration of an additional public user identity</w:t>
      </w:r>
      <w:r>
        <w:rPr>
          <w:noProof/>
        </w:rPr>
        <w:tab/>
      </w:r>
      <w:r>
        <w:rPr>
          <w:noProof/>
        </w:rPr>
        <w:fldChar w:fldCharType="begin" w:fldLock="1"/>
      </w:r>
      <w:r>
        <w:rPr>
          <w:noProof/>
        </w:rPr>
        <w:instrText xml:space="preserve"> PAGEREF _Toc146256673 \h </w:instrText>
      </w:r>
      <w:r>
        <w:rPr>
          <w:noProof/>
        </w:rPr>
      </w:r>
      <w:r>
        <w:rPr>
          <w:noProof/>
        </w:rPr>
        <w:fldChar w:fldCharType="separate"/>
      </w:r>
      <w:r>
        <w:rPr>
          <w:noProof/>
        </w:rPr>
        <w:t>11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4.1</w:t>
      </w:r>
      <w:r>
        <w:rPr>
          <w:noProof/>
        </w:rPr>
        <w:tab/>
        <w:t>General</w:t>
      </w:r>
      <w:r>
        <w:rPr>
          <w:noProof/>
        </w:rPr>
        <w:tab/>
      </w:r>
      <w:r>
        <w:rPr>
          <w:noProof/>
        </w:rPr>
        <w:fldChar w:fldCharType="begin" w:fldLock="1"/>
      </w:r>
      <w:r>
        <w:rPr>
          <w:noProof/>
        </w:rPr>
        <w:instrText xml:space="preserve"> PAGEREF _Toc146256674 \h </w:instrText>
      </w:r>
      <w:r>
        <w:rPr>
          <w:noProof/>
        </w:rPr>
      </w:r>
      <w:r>
        <w:rPr>
          <w:noProof/>
        </w:rPr>
        <w:fldChar w:fldCharType="separate"/>
      </w:r>
      <w:r>
        <w:rPr>
          <w:noProof/>
        </w:rPr>
        <w:t>11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4.2</w:t>
      </w:r>
      <w:r>
        <w:rPr>
          <w:noProof/>
        </w:rPr>
        <w:tab/>
        <w:t>IMS AKA as a security mechanism</w:t>
      </w:r>
      <w:r>
        <w:rPr>
          <w:noProof/>
        </w:rPr>
        <w:tab/>
      </w:r>
      <w:r>
        <w:rPr>
          <w:noProof/>
        </w:rPr>
        <w:fldChar w:fldCharType="begin" w:fldLock="1"/>
      </w:r>
      <w:r>
        <w:rPr>
          <w:noProof/>
        </w:rPr>
        <w:instrText xml:space="preserve"> PAGEREF _Toc146256675 \h </w:instrText>
      </w:r>
      <w:r>
        <w:rPr>
          <w:noProof/>
        </w:rPr>
      </w:r>
      <w:r>
        <w:rPr>
          <w:noProof/>
        </w:rPr>
        <w:fldChar w:fldCharType="separate"/>
      </w:r>
      <w:r>
        <w:rPr>
          <w:noProof/>
        </w:rPr>
        <w:t>11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4.3</w:t>
      </w:r>
      <w:r>
        <w:rPr>
          <w:noProof/>
        </w:rPr>
        <w:tab/>
        <w:t>SIP digest without TLS as a security mechanism</w:t>
      </w:r>
      <w:r>
        <w:rPr>
          <w:noProof/>
        </w:rPr>
        <w:tab/>
      </w:r>
      <w:r>
        <w:rPr>
          <w:noProof/>
        </w:rPr>
        <w:fldChar w:fldCharType="begin" w:fldLock="1"/>
      </w:r>
      <w:r>
        <w:rPr>
          <w:noProof/>
        </w:rPr>
        <w:instrText xml:space="preserve"> PAGEREF _Toc146256676 \h </w:instrText>
      </w:r>
      <w:r>
        <w:rPr>
          <w:noProof/>
        </w:rPr>
      </w:r>
      <w:r>
        <w:rPr>
          <w:noProof/>
        </w:rPr>
        <w:fldChar w:fldCharType="separate"/>
      </w:r>
      <w:r>
        <w:rPr>
          <w:noProof/>
        </w:rPr>
        <w:t>11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4.4</w:t>
      </w:r>
      <w:r>
        <w:rPr>
          <w:noProof/>
        </w:rPr>
        <w:tab/>
        <w:t>SIP digest with TLS as a security mechanism</w:t>
      </w:r>
      <w:r>
        <w:rPr>
          <w:noProof/>
        </w:rPr>
        <w:tab/>
      </w:r>
      <w:r>
        <w:rPr>
          <w:noProof/>
        </w:rPr>
        <w:fldChar w:fldCharType="begin" w:fldLock="1"/>
      </w:r>
      <w:r>
        <w:rPr>
          <w:noProof/>
        </w:rPr>
        <w:instrText xml:space="preserve"> PAGEREF _Toc146256677 \h </w:instrText>
      </w:r>
      <w:r>
        <w:rPr>
          <w:noProof/>
        </w:rPr>
      </w:r>
      <w:r>
        <w:rPr>
          <w:noProof/>
        </w:rPr>
        <w:fldChar w:fldCharType="separate"/>
      </w:r>
      <w:r>
        <w:rPr>
          <w:noProof/>
        </w:rPr>
        <w:t>11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4.5</w:t>
      </w:r>
      <w:r>
        <w:rPr>
          <w:noProof/>
        </w:rPr>
        <w:tab/>
        <w:t>NASS-IMS bundled authentication as a security mechanism</w:t>
      </w:r>
      <w:r>
        <w:rPr>
          <w:noProof/>
        </w:rPr>
        <w:tab/>
      </w:r>
      <w:r>
        <w:rPr>
          <w:noProof/>
        </w:rPr>
        <w:fldChar w:fldCharType="begin" w:fldLock="1"/>
      </w:r>
      <w:r>
        <w:rPr>
          <w:noProof/>
        </w:rPr>
        <w:instrText xml:space="preserve"> PAGEREF _Toc146256678 \h </w:instrText>
      </w:r>
      <w:r>
        <w:rPr>
          <w:noProof/>
        </w:rPr>
      </w:r>
      <w:r>
        <w:rPr>
          <w:noProof/>
        </w:rPr>
        <w:fldChar w:fldCharType="separate"/>
      </w:r>
      <w:r>
        <w:rPr>
          <w:noProof/>
        </w:rPr>
        <w:t>11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4.6</w:t>
      </w:r>
      <w:r>
        <w:rPr>
          <w:noProof/>
        </w:rPr>
        <w:tab/>
        <w:t>GPRS-IMS-Bundled authentication as a security mechanism</w:t>
      </w:r>
      <w:r>
        <w:rPr>
          <w:noProof/>
        </w:rPr>
        <w:tab/>
      </w:r>
      <w:r>
        <w:rPr>
          <w:noProof/>
        </w:rPr>
        <w:fldChar w:fldCharType="begin" w:fldLock="1"/>
      </w:r>
      <w:r>
        <w:rPr>
          <w:noProof/>
        </w:rPr>
        <w:instrText xml:space="preserve"> PAGEREF _Toc146256679 \h </w:instrText>
      </w:r>
      <w:r>
        <w:rPr>
          <w:noProof/>
        </w:rPr>
      </w:r>
      <w:r>
        <w:rPr>
          <w:noProof/>
        </w:rPr>
        <w:fldChar w:fldCharType="separate"/>
      </w:r>
      <w:r>
        <w:rPr>
          <w:noProof/>
        </w:rPr>
        <w:t>11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5</w:t>
      </w:r>
      <w:r>
        <w:rPr>
          <w:noProof/>
        </w:rPr>
        <w:tab/>
        <w:t>Authentication</w:t>
      </w:r>
      <w:r>
        <w:rPr>
          <w:noProof/>
        </w:rPr>
        <w:tab/>
      </w:r>
      <w:r>
        <w:rPr>
          <w:noProof/>
        </w:rPr>
        <w:fldChar w:fldCharType="begin" w:fldLock="1"/>
      </w:r>
      <w:r>
        <w:rPr>
          <w:noProof/>
        </w:rPr>
        <w:instrText xml:space="preserve"> PAGEREF _Toc146256680 \h </w:instrText>
      </w:r>
      <w:r>
        <w:rPr>
          <w:noProof/>
        </w:rPr>
      </w:r>
      <w:r>
        <w:rPr>
          <w:noProof/>
        </w:rPr>
        <w:fldChar w:fldCharType="separate"/>
      </w:r>
      <w:r>
        <w:rPr>
          <w:noProof/>
        </w:rPr>
        <w:t>11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1</w:t>
      </w:r>
      <w:r>
        <w:rPr>
          <w:noProof/>
        </w:rPr>
        <w:tab/>
        <w:t>IMS AKA - general</w:t>
      </w:r>
      <w:r>
        <w:rPr>
          <w:noProof/>
        </w:rPr>
        <w:tab/>
      </w:r>
      <w:r>
        <w:rPr>
          <w:noProof/>
        </w:rPr>
        <w:fldChar w:fldCharType="begin" w:fldLock="1"/>
      </w:r>
      <w:r>
        <w:rPr>
          <w:noProof/>
        </w:rPr>
        <w:instrText xml:space="preserve"> PAGEREF _Toc146256681 \h </w:instrText>
      </w:r>
      <w:r>
        <w:rPr>
          <w:noProof/>
        </w:rPr>
      </w:r>
      <w:r>
        <w:rPr>
          <w:noProof/>
        </w:rPr>
        <w:fldChar w:fldCharType="separate"/>
      </w:r>
      <w:r>
        <w:rPr>
          <w:noProof/>
        </w:rPr>
        <w:t>11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2</w:t>
      </w:r>
      <w:r>
        <w:rPr>
          <w:noProof/>
        </w:rPr>
        <w:tab/>
        <w:t>Void</w:t>
      </w:r>
      <w:r>
        <w:rPr>
          <w:noProof/>
        </w:rPr>
        <w:tab/>
      </w:r>
      <w:r>
        <w:rPr>
          <w:noProof/>
        </w:rPr>
        <w:fldChar w:fldCharType="begin" w:fldLock="1"/>
      </w:r>
      <w:r>
        <w:rPr>
          <w:noProof/>
        </w:rPr>
        <w:instrText xml:space="preserve"> PAGEREF _Toc146256682 \h </w:instrText>
      </w:r>
      <w:r>
        <w:rPr>
          <w:noProof/>
        </w:rPr>
      </w:r>
      <w:r>
        <w:rPr>
          <w:noProof/>
        </w:rPr>
        <w:fldChar w:fldCharType="separate"/>
      </w:r>
      <w:r>
        <w:rPr>
          <w:noProof/>
        </w:rPr>
        <w:t>11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3</w:t>
      </w:r>
      <w:r>
        <w:rPr>
          <w:noProof/>
        </w:rPr>
        <w:tab/>
        <w:t>IMS AKA abnormal cases</w:t>
      </w:r>
      <w:r>
        <w:rPr>
          <w:noProof/>
        </w:rPr>
        <w:tab/>
      </w:r>
      <w:r>
        <w:rPr>
          <w:noProof/>
        </w:rPr>
        <w:fldChar w:fldCharType="begin" w:fldLock="1"/>
      </w:r>
      <w:r>
        <w:rPr>
          <w:noProof/>
        </w:rPr>
        <w:instrText xml:space="preserve"> PAGEREF _Toc146256683 \h </w:instrText>
      </w:r>
      <w:r>
        <w:rPr>
          <w:noProof/>
        </w:rPr>
      </w:r>
      <w:r>
        <w:rPr>
          <w:noProof/>
        </w:rPr>
        <w:fldChar w:fldCharType="separate"/>
      </w:r>
      <w:r>
        <w:rPr>
          <w:noProof/>
        </w:rPr>
        <w:t>11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4</w:t>
      </w:r>
      <w:r>
        <w:rPr>
          <w:noProof/>
        </w:rPr>
        <w:tab/>
        <w:t>SIP digest without TLS – general</w:t>
      </w:r>
      <w:r>
        <w:rPr>
          <w:noProof/>
        </w:rPr>
        <w:tab/>
      </w:r>
      <w:r>
        <w:rPr>
          <w:noProof/>
        </w:rPr>
        <w:fldChar w:fldCharType="begin" w:fldLock="1"/>
      </w:r>
      <w:r>
        <w:rPr>
          <w:noProof/>
        </w:rPr>
        <w:instrText xml:space="preserve"> PAGEREF _Toc146256684 \h </w:instrText>
      </w:r>
      <w:r>
        <w:rPr>
          <w:noProof/>
        </w:rPr>
      </w:r>
      <w:r>
        <w:rPr>
          <w:noProof/>
        </w:rPr>
        <w:fldChar w:fldCharType="separate"/>
      </w:r>
      <w:r>
        <w:rPr>
          <w:noProof/>
        </w:rPr>
        <w:t>12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5</w:t>
      </w:r>
      <w:r>
        <w:rPr>
          <w:noProof/>
        </w:rPr>
        <w:tab/>
        <w:t>SIP digest without TLS – abnormal procedures</w:t>
      </w:r>
      <w:r>
        <w:rPr>
          <w:noProof/>
        </w:rPr>
        <w:tab/>
      </w:r>
      <w:r>
        <w:rPr>
          <w:noProof/>
        </w:rPr>
        <w:fldChar w:fldCharType="begin" w:fldLock="1"/>
      </w:r>
      <w:r>
        <w:rPr>
          <w:noProof/>
        </w:rPr>
        <w:instrText xml:space="preserve"> PAGEREF _Toc146256685 \h </w:instrText>
      </w:r>
      <w:r>
        <w:rPr>
          <w:noProof/>
        </w:rPr>
      </w:r>
      <w:r>
        <w:rPr>
          <w:noProof/>
        </w:rPr>
        <w:fldChar w:fldCharType="separate"/>
      </w:r>
      <w:r>
        <w:rPr>
          <w:noProof/>
        </w:rPr>
        <w:t>12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6</w:t>
      </w:r>
      <w:r>
        <w:rPr>
          <w:noProof/>
        </w:rPr>
        <w:tab/>
        <w:t>SIP digest with TLS – general</w:t>
      </w:r>
      <w:r>
        <w:rPr>
          <w:noProof/>
        </w:rPr>
        <w:tab/>
      </w:r>
      <w:r>
        <w:rPr>
          <w:noProof/>
        </w:rPr>
        <w:fldChar w:fldCharType="begin" w:fldLock="1"/>
      </w:r>
      <w:r>
        <w:rPr>
          <w:noProof/>
        </w:rPr>
        <w:instrText xml:space="preserve"> PAGEREF _Toc146256686 \h </w:instrText>
      </w:r>
      <w:r>
        <w:rPr>
          <w:noProof/>
        </w:rPr>
      </w:r>
      <w:r>
        <w:rPr>
          <w:noProof/>
        </w:rPr>
        <w:fldChar w:fldCharType="separate"/>
      </w:r>
      <w:r>
        <w:rPr>
          <w:noProof/>
        </w:rPr>
        <w:t>12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7</w:t>
      </w:r>
      <w:r>
        <w:rPr>
          <w:noProof/>
        </w:rPr>
        <w:tab/>
        <w:t>SIP digest with TLS – abnormal procedures</w:t>
      </w:r>
      <w:r>
        <w:rPr>
          <w:noProof/>
        </w:rPr>
        <w:tab/>
      </w:r>
      <w:r>
        <w:rPr>
          <w:noProof/>
        </w:rPr>
        <w:fldChar w:fldCharType="begin" w:fldLock="1"/>
      </w:r>
      <w:r>
        <w:rPr>
          <w:noProof/>
        </w:rPr>
        <w:instrText xml:space="preserve"> PAGEREF _Toc146256687 \h </w:instrText>
      </w:r>
      <w:r>
        <w:rPr>
          <w:noProof/>
        </w:rPr>
      </w:r>
      <w:r>
        <w:rPr>
          <w:noProof/>
        </w:rPr>
        <w:fldChar w:fldCharType="separate"/>
      </w:r>
      <w:r>
        <w:rPr>
          <w:noProof/>
        </w:rPr>
        <w:t>12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8</w:t>
      </w:r>
      <w:r>
        <w:rPr>
          <w:noProof/>
        </w:rPr>
        <w:tab/>
        <w:t>NASS-IMS bundled authentication – general</w:t>
      </w:r>
      <w:r>
        <w:rPr>
          <w:noProof/>
        </w:rPr>
        <w:tab/>
      </w:r>
      <w:r>
        <w:rPr>
          <w:noProof/>
        </w:rPr>
        <w:fldChar w:fldCharType="begin" w:fldLock="1"/>
      </w:r>
      <w:r>
        <w:rPr>
          <w:noProof/>
        </w:rPr>
        <w:instrText xml:space="preserve"> PAGEREF _Toc146256688 \h </w:instrText>
      </w:r>
      <w:r>
        <w:rPr>
          <w:noProof/>
        </w:rPr>
      </w:r>
      <w:r>
        <w:rPr>
          <w:noProof/>
        </w:rPr>
        <w:fldChar w:fldCharType="separate"/>
      </w:r>
      <w:r>
        <w:rPr>
          <w:noProof/>
        </w:rPr>
        <w:t>12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9</w:t>
      </w:r>
      <w:r>
        <w:rPr>
          <w:noProof/>
        </w:rPr>
        <w:tab/>
        <w:t>NASS-IMS bundled authentication – abnormal procedures</w:t>
      </w:r>
      <w:r>
        <w:rPr>
          <w:noProof/>
        </w:rPr>
        <w:tab/>
      </w:r>
      <w:r>
        <w:rPr>
          <w:noProof/>
        </w:rPr>
        <w:fldChar w:fldCharType="begin" w:fldLock="1"/>
      </w:r>
      <w:r>
        <w:rPr>
          <w:noProof/>
        </w:rPr>
        <w:instrText xml:space="preserve"> PAGEREF _Toc146256689 \h </w:instrText>
      </w:r>
      <w:r>
        <w:rPr>
          <w:noProof/>
        </w:rPr>
      </w:r>
      <w:r>
        <w:rPr>
          <w:noProof/>
        </w:rPr>
        <w:fldChar w:fldCharType="separate"/>
      </w:r>
      <w:r>
        <w:rPr>
          <w:noProof/>
        </w:rPr>
        <w:t>12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10</w:t>
      </w:r>
      <w:r>
        <w:rPr>
          <w:noProof/>
        </w:rPr>
        <w:tab/>
        <w:t>GPRS-IMS-Bundled authentication – general</w:t>
      </w:r>
      <w:r>
        <w:rPr>
          <w:noProof/>
        </w:rPr>
        <w:tab/>
      </w:r>
      <w:r>
        <w:rPr>
          <w:noProof/>
        </w:rPr>
        <w:fldChar w:fldCharType="begin" w:fldLock="1"/>
      </w:r>
      <w:r>
        <w:rPr>
          <w:noProof/>
        </w:rPr>
        <w:instrText xml:space="preserve"> PAGEREF _Toc146256690 \h </w:instrText>
      </w:r>
      <w:r>
        <w:rPr>
          <w:noProof/>
        </w:rPr>
      </w:r>
      <w:r>
        <w:rPr>
          <w:noProof/>
        </w:rPr>
        <w:fldChar w:fldCharType="separate"/>
      </w:r>
      <w:r>
        <w:rPr>
          <w:noProof/>
        </w:rPr>
        <w:t>12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11</w:t>
      </w:r>
      <w:r>
        <w:rPr>
          <w:noProof/>
        </w:rPr>
        <w:tab/>
        <w:t>GPRS-IMS-Bundled authentication – abnormal procedures</w:t>
      </w:r>
      <w:r>
        <w:rPr>
          <w:noProof/>
        </w:rPr>
        <w:tab/>
      </w:r>
      <w:r>
        <w:rPr>
          <w:noProof/>
        </w:rPr>
        <w:fldChar w:fldCharType="begin" w:fldLock="1"/>
      </w:r>
      <w:r>
        <w:rPr>
          <w:noProof/>
        </w:rPr>
        <w:instrText xml:space="preserve"> PAGEREF _Toc146256691 \h </w:instrText>
      </w:r>
      <w:r>
        <w:rPr>
          <w:noProof/>
        </w:rPr>
      </w:r>
      <w:r>
        <w:rPr>
          <w:noProof/>
        </w:rPr>
        <w:fldChar w:fldCharType="separate"/>
      </w:r>
      <w:r>
        <w:rPr>
          <w:noProof/>
        </w:rPr>
        <w:t>12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5.12</w:t>
      </w:r>
      <w:r>
        <w:rPr>
          <w:noProof/>
        </w:rPr>
        <w:tab/>
        <w:t>Abnormal procedures for all security mechanisms</w:t>
      </w:r>
      <w:r>
        <w:rPr>
          <w:noProof/>
        </w:rPr>
        <w:tab/>
      </w:r>
      <w:r>
        <w:rPr>
          <w:noProof/>
        </w:rPr>
        <w:fldChar w:fldCharType="begin" w:fldLock="1"/>
      </w:r>
      <w:r>
        <w:rPr>
          <w:noProof/>
        </w:rPr>
        <w:instrText xml:space="preserve"> PAGEREF _Toc146256692 \h </w:instrText>
      </w:r>
      <w:r>
        <w:rPr>
          <w:noProof/>
        </w:rPr>
      </w:r>
      <w:r>
        <w:rPr>
          <w:noProof/>
        </w:rPr>
        <w:fldChar w:fldCharType="separate"/>
      </w:r>
      <w:r>
        <w:rPr>
          <w:noProof/>
        </w:rPr>
        <w:t>12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5A</w:t>
      </w:r>
      <w:r>
        <w:rPr>
          <w:noProof/>
        </w:rPr>
        <w:tab/>
        <w:t>Network-initiated re-authentication</w:t>
      </w:r>
      <w:r>
        <w:rPr>
          <w:noProof/>
        </w:rPr>
        <w:tab/>
      </w:r>
      <w:r>
        <w:rPr>
          <w:noProof/>
        </w:rPr>
        <w:fldChar w:fldCharType="begin" w:fldLock="1"/>
      </w:r>
      <w:r>
        <w:rPr>
          <w:noProof/>
        </w:rPr>
        <w:instrText xml:space="preserve"> PAGEREF _Toc146256693 \h </w:instrText>
      </w:r>
      <w:r>
        <w:rPr>
          <w:noProof/>
        </w:rPr>
      </w:r>
      <w:r>
        <w:rPr>
          <w:noProof/>
        </w:rPr>
        <w:fldChar w:fldCharType="separate"/>
      </w:r>
      <w:r>
        <w:rPr>
          <w:noProof/>
        </w:rPr>
        <w:t>12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5B</w:t>
      </w:r>
      <w:r>
        <w:rPr>
          <w:noProof/>
        </w:rPr>
        <w:tab/>
        <w:t>Change of IPv6 address due to privacy</w:t>
      </w:r>
      <w:r>
        <w:rPr>
          <w:noProof/>
        </w:rPr>
        <w:tab/>
      </w:r>
      <w:r>
        <w:rPr>
          <w:noProof/>
        </w:rPr>
        <w:fldChar w:fldCharType="begin" w:fldLock="1"/>
      </w:r>
      <w:r>
        <w:rPr>
          <w:noProof/>
        </w:rPr>
        <w:instrText xml:space="preserve"> PAGEREF _Toc146256694 \h </w:instrText>
      </w:r>
      <w:r>
        <w:rPr>
          <w:noProof/>
        </w:rPr>
      </w:r>
      <w:r>
        <w:rPr>
          <w:noProof/>
        </w:rPr>
        <w:fldChar w:fldCharType="separate"/>
      </w:r>
      <w:r>
        <w:rPr>
          <w:noProof/>
        </w:rPr>
        <w:t>12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6</w:t>
      </w:r>
      <w:r>
        <w:rPr>
          <w:noProof/>
        </w:rPr>
        <w:tab/>
        <w:t>User-initiated deregistration</w:t>
      </w:r>
      <w:r>
        <w:rPr>
          <w:noProof/>
        </w:rPr>
        <w:tab/>
      </w:r>
      <w:r>
        <w:rPr>
          <w:noProof/>
        </w:rPr>
        <w:fldChar w:fldCharType="begin" w:fldLock="1"/>
      </w:r>
      <w:r>
        <w:rPr>
          <w:noProof/>
        </w:rPr>
        <w:instrText xml:space="preserve"> PAGEREF _Toc146256695 \h </w:instrText>
      </w:r>
      <w:r>
        <w:rPr>
          <w:noProof/>
        </w:rPr>
      </w:r>
      <w:r>
        <w:rPr>
          <w:noProof/>
        </w:rPr>
        <w:fldChar w:fldCharType="separate"/>
      </w:r>
      <w:r>
        <w:rPr>
          <w:noProof/>
        </w:rPr>
        <w:t>12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6.1</w:t>
      </w:r>
      <w:r>
        <w:rPr>
          <w:noProof/>
        </w:rPr>
        <w:tab/>
        <w:t>General</w:t>
      </w:r>
      <w:r>
        <w:rPr>
          <w:noProof/>
        </w:rPr>
        <w:tab/>
      </w:r>
      <w:r>
        <w:rPr>
          <w:noProof/>
        </w:rPr>
        <w:fldChar w:fldCharType="begin" w:fldLock="1"/>
      </w:r>
      <w:r>
        <w:rPr>
          <w:noProof/>
        </w:rPr>
        <w:instrText xml:space="preserve"> PAGEREF _Toc146256696 \h </w:instrText>
      </w:r>
      <w:r>
        <w:rPr>
          <w:noProof/>
        </w:rPr>
      </w:r>
      <w:r>
        <w:rPr>
          <w:noProof/>
        </w:rPr>
        <w:fldChar w:fldCharType="separate"/>
      </w:r>
      <w:r>
        <w:rPr>
          <w:noProof/>
        </w:rPr>
        <w:t>12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6.2</w:t>
      </w:r>
      <w:r>
        <w:rPr>
          <w:noProof/>
        </w:rPr>
        <w:tab/>
        <w:t>IMS AKA as a security mechanism</w:t>
      </w:r>
      <w:r>
        <w:rPr>
          <w:noProof/>
        </w:rPr>
        <w:tab/>
      </w:r>
      <w:r>
        <w:rPr>
          <w:noProof/>
        </w:rPr>
        <w:fldChar w:fldCharType="begin" w:fldLock="1"/>
      </w:r>
      <w:r>
        <w:rPr>
          <w:noProof/>
        </w:rPr>
        <w:instrText xml:space="preserve"> PAGEREF _Toc146256697 \h </w:instrText>
      </w:r>
      <w:r>
        <w:rPr>
          <w:noProof/>
        </w:rPr>
      </w:r>
      <w:r>
        <w:rPr>
          <w:noProof/>
        </w:rPr>
        <w:fldChar w:fldCharType="separate"/>
      </w:r>
      <w:r>
        <w:rPr>
          <w:noProof/>
        </w:rPr>
        <w:t>12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6.3</w:t>
      </w:r>
      <w:r>
        <w:rPr>
          <w:noProof/>
        </w:rPr>
        <w:tab/>
        <w:t>SIP digest without TLS as a security mechanism</w:t>
      </w:r>
      <w:r>
        <w:rPr>
          <w:noProof/>
        </w:rPr>
        <w:tab/>
      </w:r>
      <w:r>
        <w:rPr>
          <w:noProof/>
        </w:rPr>
        <w:fldChar w:fldCharType="begin" w:fldLock="1"/>
      </w:r>
      <w:r>
        <w:rPr>
          <w:noProof/>
        </w:rPr>
        <w:instrText xml:space="preserve"> PAGEREF _Toc146256698 \h </w:instrText>
      </w:r>
      <w:r>
        <w:rPr>
          <w:noProof/>
        </w:rPr>
      </w:r>
      <w:r>
        <w:rPr>
          <w:noProof/>
        </w:rPr>
        <w:fldChar w:fldCharType="separate"/>
      </w:r>
      <w:r>
        <w:rPr>
          <w:noProof/>
        </w:rPr>
        <w:t>12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6.4</w:t>
      </w:r>
      <w:r>
        <w:rPr>
          <w:noProof/>
        </w:rPr>
        <w:tab/>
        <w:t>SIP digest with TLS as a security mechanism</w:t>
      </w:r>
      <w:r>
        <w:rPr>
          <w:noProof/>
        </w:rPr>
        <w:tab/>
      </w:r>
      <w:r>
        <w:rPr>
          <w:noProof/>
        </w:rPr>
        <w:fldChar w:fldCharType="begin" w:fldLock="1"/>
      </w:r>
      <w:r>
        <w:rPr>
          <w:noProof/>
        </w:rPr>
        <w:instrText xml:space="preserve"> PAGEREF _Toc146256699 \h </w:instrText>
      </w:r>
      <w:r>
        <w:rPr>
          <w:noProof/>
        </w:rPr>
      </w:r>
      <w:r>
        <w:rPr>
          <w:noProof/>
        </w:rPr>
        <w:fldChar w:fldCharType="separate"/>
      </w:r>
      <w:r>
        <w:rPr>
          <w:noProof/>
        </w:rPr>
        <w:t>12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6.5</w:t>
      </w:r>
      <w:r>
        <w:rPr>
          <w:noProof/>
        </w:rPr>
        <w:tab/>
        <w:t>NASS-IMS bundled authentication as a security mechanism</w:t>
      </w:r>
      <w:r>
        <w:rPr>
          <w:noProof/>
        </w:rPr>
        <w:tab/>
      </w:r>
      <w:r>
        <w:rPr>
          <w:noProof/>
        </w:rPr>
        <w:fldChar w:fldCharType="begin" w:fldLock="1"/>
      </w:r>
      <w:r>
        <w:rPr>
          <w:noProof/>
        </w:rPr>
        <w:instrText xml:space="preserve"> PAGEREF _Toc146256700 \h </w:instrText>
      </w:r>
      <w:r>
        <w:rPr>
          <w:noProof/>
        </w:rPr>
      </w:r>
      <w:r>
        <w:rPr>
          <w:noProof/>
        </w:rPr>
        <w:fldChar w:fldCharType="separate"/>
      </w:r>
      <w:r>
        <w:rPr>
          <w:noProof/>
        </w:rPr>
        <w:t>12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1.6.6</w:t>
      </w:r>
      <w:r>
        <w:rPr>
          <w:noProof/>
        </w:rPr>
        <w:tab/>
        <w:t>GPRS-IMS-Bundled authentication as a security mechanism</w:t>
      </w:r>
      <w:r>
        <w:rPr>
          <w:noProof/>
        </w:rPr>
        <w:tab/>
      </w:r>
      <w:r>
        <w:rPr>
          <w:noProof/>
        </w:rPr>
        <w:fldChar w:fldCharType="begin" w:fldLock="1"/>
      </w:r>
      <w:r>
        <w:rPr>
          <w:noProof/>
        </w:rPr>
        <w:instrText xml:space="preserve"> PAGEREF _Toc146256701 \h </w:instrText>
      </w:r>
      <w:r>
        <w:rPr>
          <w:noProof/>
        </w:rPr>
      </w:r>
      <w:r>
        <w:rPr>
          <w:noProof/>
        </w:rPr>
        <w:fldChar w:fldCharType="separate"/>
      </w:r>
      <w:r>
        <w:rPr>
          <w:noProof/>
        </w:rPr>
        <w:t>1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7</w:t>
      </w:r>
      <w:r>
        <w:rPr>
          <w:noProof/>
        </w:rPr>
        <w:tab/>
        <w:t>Network-initiated deregistration</w:t>
      </w:r>
      <w:r>
        <w:rPr>
          <w:noProof/>
        </w:rPr>
        <w:tab/>
      </w:r>
      <w:r>
        <w:rPr>
          <w:noProof/>
        </w:rPr>
        <w:fldChar w:fldCharType="begin" w:fldLock="1"/>
      </w:r>
      <w:r>
        <w:rPr>
          <w:noProof/>
        </w:rPr>
        <w:instrText xml:space="preserve"> PAGEREF _Toc146256702 \h </w:instrText>
      </w:r>
      <w:r>
        <w:rPr>
          <w:noProof/>
        </w:rPr>
      </w:r>
      <w:r>
        <w:rPr>
          <w:noProof/>
        </w:rPr>
        <w:fldChar w:fldCharType="separate"/>
      </w:r>
      <w:r>
        <w:rPr>
          <w:noProof/>
        </w:rPr>
        <w:t>127</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2</w:t>
      </w:r>
      <w:r>
        <w:rPr>
          <w:noProof/>
        </w:rPr>
        <w:tab/>
        <w:t>Subscription and notification</w:t>
      </w:r>
      <w:r>
        <w:rPr>
          <w:noProof/>
        </w:rPr>
        <w:tab/>
      </w:r>
      <w:r>
        <w:rPr>
          <w:noProof/>
        </w:rPr>
        <w:fldChar w:fldCharType="begin" w:fldLock="1"/>
      </w:r>
      <w:r>
        <w:rPr>
          <w:noProof/>
        </w:rPr>
        <w:instrText xml:space="preserve"> PAGEREF _Toc146256703 \h </w:instrText>
      </w:r>
      <w:r>
        <w:rPr>
          <w:noProof/>
        </w:rPr>
      </w:r>
      <w:r>
        <w:rPr>
          <w:noProof/>
        </w:rPr>
        <w:fldChar w:fldCharType="separate"/>
      </w:r>
      <w:r>
        <w:rPr>
          <w:noProof/>
        </w:rPr>
        <w:t>1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2.1</w:t>
      </w:r>
      <w:r>
        <w:rPr>
          <w:noProof/>
        </w:rPr>
        <w:tab/>
        <w:t>Notification about multiple registered public user identities</w:t>
      </w:r>
      <w:r>
        <w:rPr>
          <w:noProof/>
        </w:rPr>
        <w:tab/>
      </w:r>
      <w:r>
        <w:rPr>
          <w:noProof/>
        </w:rPr>
        <w:fldChar w:fldCharType="begin" w:fldLock="1"/>
      </w:r>
      <w:r>
        <w:rPr>
          <w:noProof/>
        </w:rPr>
        <w:instrText xml:space="preserve"> PAGEREF _Toc146256704 \h </w:instrText>
      </w:r>
      <w:r>
        <w:rPr>
          <w:noProof/>
        </w:rPr>
      </w:r>
      <w:r>
        <w:rPr>
          <w:noProof/>
        </w:rPr>
        <w:fldChar w:fldCharType="separate"/>
      </w:r>
      <w:r>
        <w:rPr>
          <w:noProof/>
        </w:rPr>
        <w:t>1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2.2</w:t>
      </w:r>
      <w:r>
        <w:rPr>
          <w:noProof/>
        </w:rPr>
        <w:tab/>
        <w:t>General SUBSCRIBE requirements</w:t>
      </w:r>
      <w:r>
        <w:rPr>
          <w:noProof/>
        </w:rPr>
        <w:tab/>
      </w:r>
      <w:r>
        <w:rPr>
          <w:noProof/>
        </w:rPr>
        <w:fldChar w:fldCharType="begin" w:fldLock="1"/>
      </w:r>
      <w:r>
        <w:rPr>
          <w:noProof/>
        </w:rPr>
        <w:instrText xml:space="preserve"> PAGEREF _Toc146256705 \h </w:instrText>
      </w:r>
      <w:r>
        <w:rPr>
          <w:noProof/>
        </w:rPr>
      </w:r>
      <w:r>
        <w:rPr>
          <w:noProof/>
        </w:rPr>
        <w:fldChar w:fldCharType="separate"/>
      </w:r>
      <w:r>
        <w:rPr>
          <w:noProof/>
        </w:rPr>
        <w:t>1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2A</w:t>
      </w:r>
      <w:r>
        <w:rPr>
          <w:noProof/>
        </w:rPr>
        <w:tab/>
        <w:t>Generic procedures applicable to all methods excluding the REGISTER method</w:t>
      </w:r>
      <w:r>
        <w:rPr>
          <w:noProof/>
        </w:rPr>
        <w:tab/>
      </w:r>
      <w:r>
        <w:rPr>
          <w:noProof/>
        </w:rPr>
        <w:fldChar w:fldCharType="begin" w:fldLock="1"/>
      </w:r>
      <w:r>
        <w:rPr>
          <w:noProof/>
        </w:rPr>
        <w:instrText xml:space="preserve"> PAGEREF _Toc146256706 \h </w:instrText>
      </w:r>
      <w:r>
        <w:rPr>
          <w:noProof/>
        </w:rPr>
      </w:r>
      <w:r>
        <w:rPr>
          <w:noProof/>
        </w:rPr>
        <w:fldChar w:fldCharType="separate"/>
      </w:r>
      <w:r>
        <w:rPr>
          <w:noProof/>
        </w:rPr>
        <w:t>1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2A.1</w:t>
      </w:r>
      <w:r>
        <w:rPr>
          <w:noProof/>
        </w:rPr>
        <w:tab/>
        <w:t>UE-originating case</w:t>
      </w:r>
      <w:r>
        <w:rPr>
          <w:noProof/>
        </w:rPr>
        <w:tab/>
      </w:r>
      <w:r>
        <w:rPr>
          <w:noProof/>
        </w:rPr>
        <w:fldChar w:fldCharType="begin" w:fldLock="1"/>
      </w:r>
      <w:r>
        <w:rPr>
          <w:noProof/>
        </w:rPr>
        <w:instrText xml:space="preserve"> PAGEREF _Toc146256707 \h </w:instrText>
      </w:r>
      <w:r>
        <w:rPr>
          <w:noProof/>
        </w:rPr>
      </w:r>
      <w:r>
        <w:rPr>
          <w:noProof/>
        </w:rPr>
        <w:fldChar w:fldCharType="separate"/>
      </w:r>
      <w:r>
        <w:rPr>
          <w:noProof/>
        </w:rPr>
        <w:t>12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1</w:t>
      </w:r>
      <w:r>
        <w:rPr>
          <w:noProof/>
        </w:rPr>
        <w:tab/>
        <w:t>General</w:t>
      </w:r>
      <w:r>
        <w:rPr>
          <w:noProof/>
        </w:rPr>
        <w:tab/>
      </w:r>
      <w:r>
        <w:rPr>
          <w:noProof/>
        </w:rPr>
        <w:fldChar w:fldCharType="begin" w:fldLock="1"/>
      </w:r>
      <w:r>
        <w:rPr>
          <w:noProof/>
        </w:rPr>
        <w:instrText xml:space="preserve"> PAGEREF _Toc146256708 \h </w:instrText>
      </w:r>
      <w:r>
        <w:rPr>
          <w:noProof/>
        </w:rPr>
      </w:r>
      <w:r>
        <w:rPr>
          <w:noProof/>
        </w:rPr>
        <w:fldChar w:fldCharType="separate"/>
      </w:r>
      <w:r>
        <w:rPr>
          <w:noProof/>
        </w:rPr>
        <w:t>12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2</w:t>
      </w:r>
      <w:r>
        <w:rPr>
          <w:noProof/>
        </w:rPr>
        <w:tab/>
        <w:t>Structure of Request-URI</w:t>
      </w:r>
      <w:r>
        <w:rPr>
          <w:noProof/>
        </w:rPr>
        <w:tab/>
      </w:r>
      <w:r>
        <w:rPr>
          <w:noProof/>
        </w:rPr>
        <w:fldChar w:fldCharType="begin" w:fldLock="1"/>
      </w:r>
      <w:r>
        <w:rPr>
          <w:noProof/>
        </w:rPr>
        <w:instrText xml:space="preserve"> PAGEREF _Toc146256709 \h </w:instrText>
      </w:r>
      <w:r>
        <w:rPr>
          <w:noProof/>
        </w:rPr>
      </w:r>
      <w:r>
        <w:rPr>
          <w:noProof/>
        </w:rPr>
        <w:fldChar w:fldCharType="separate"/>
      </w:r>
      <w:r>
        <w:rPr>
          <w:noProof/>
        </w:rPr>
        <w:t>13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3</w:t>
      </w:r>
      <w:r>
        <w:rPr>
          <w:noProof/>
        </w:rPr>
        <w:tab/>
        <w:t>UE without dial string processing capabilities</w:t>
      </w:r>
      <w:r>
        <w:rPr>
          <w:noProof/>
        </w:rPr>
        <w:tab/>
      </w:r>
      <w:r>
        <w:rPr>
          <w:noProof/>
        </w:rPr>
        <w:fldChar w:fldCharType="begin" w:fldLock="1"/>
      </w:r>
      <w:r>
        <w:rPr>
          <w:noProof/>
        </w:rPr>
        <w:instrText xml:space="preserve"> PAGEREF _Toc146256710 \h </w:instrText>
      </w:r>
      <w:r>
        <w:rPr>
          <w:noProof/>
        </w:rPr>
      </w:r>
      <w:r>
        <w:rPr>
          <w:noProof/>
        </w:rPr>
        <w:fldChar w:fldCharType="separate"/>
      </w:r>
      <w:r>
        <w:rPr>
          <w:noProof/>
        </w:rPr>
        <w:t>13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4</w:t>
      </w:r>
      <w:r>
        <w:rPr>
          <w:noProof/>
        </w:rPr>
        <w:tab/>
        <w:t>UE with dial string processing capabilities</w:t>
      </w:r>
      <w:r>
        <w:rPr>
          <w:noProof/>
        </w:rPr>
        <w:tab/>
      </w:r>
      <w:r>
        <w:rPr>
          <w:noProof/>
        </w:rPr>
        <w:fldChar w:fldCharType="begin" w:fldLock="1"/>
      </w:r>
      <w:r>
        <w:rPr>
          <w:noProof/>
        </w:rPr>
        <w:instrText xml:space="preserve"> PAGEREF _Toc146256711 \h </w:instrText>
      </w:r>
      <w:r>
        <w:rPr>
          <w:noProof/>
        </w:rPr>
      </w:r>
      <w:r>
        <w:rPr>
          <w:noProof/>
        </w:rPr>
        <w:fldChar w:fldCharType="separate"/>
      </w:r>
      <w:r>
        <w:rPr>
          <w:noProof/>
        </w:rPr>
        <w:t>13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5</w:t>
      </w:r>
      <w:r>
        <w:rPr>
          <w:noProof/>
        </w:rPr>
        <w:tab/>
        <w:t>Setting the "phone-context" tel URI parameter</w:t>
      </w:r>
      <w:r>
        <w:rPr>
          <w:noProof/>
        </w:rPr>
        <w:tab/>
      </w:r>
      <w:r>
        <w:rPr>
          <w:noProof/>
        </w:rPr>
        <w:fldChar w:fldCharType="begin" w:fldLock="1"/>
      </w:r>
      <w:r>
        <w:rPr>
          <w:noProof/>
        </w:rPr>
        <w:instrText xml:space="preserve"> PAGEREF _Toc146256712 \h </w:instrText>
      </w:r>
      <w:r>
        <w:rPr>
          <w:noProof/>
        </w:rPr>
      </w:r>
      <w:r>
        <w:rPr>
          <w:noProof/>
        </w:rPr>
        <w:fldChar w:fldCharType="separate"/>
      </w:r>
      <w:r>
        <w:rPr>
          <w:noProof/>
        </w:rPr>
        <w:t>13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5A</w:t>
      </w:r>
      <w:r>
        <w:rPr>
          <w:noProof/>
        </w:rPr>
        <w:tab/>
        <w:t>Policy on local numbers</w:t>
      </w:r>
      <w:r>
        <w:rPr>
          <w:noProof/>
        </w:rPr>
        <w:tab/>
      </w:r>
      <w:r>
        <w:rPr>
          <w:noProof/>
        </w:rPr>
        <w:fldChar w:fldCharType="begin" w:fldLock="1"/>
      </w:r>
      <w:r>
        <w:rPr>
          <w:noProof/>
        </w:rPr>
        <w:instrText xml:space="preserve"> PAGEREF _Toc146256713 \h </w:instrText>
      </w:r>
      <w:r>
        <w:rPr>
          <w:noProof/>
        </w:rPr>
      </w:r>
      <w:r>
        <w:rPr>
          <w:noProof/>
        </w:rPr>
        <w:fldChar w:fldCharType="separate"/>
      </w:r>
      <w:r>
        <w:rPr>
          <w:noProof/>
        </w:rPr>
        <w:t>13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2A.1.6</w:t>
      </w:r>
      <w:r>
        <w:rPr>
          <w:noProof/>
        </w:rPr>
        <w:tab/>
        <w:t>Abnormal cases</w:t>
      </w:r>
      <w:r>
        <w:rPr>
          <w:noProof/>
        </w:rPr>
        <w:tab/>
      </w:r>
      <w:r>
        <w:rPr>
          <w:noProof/>
        </w:rPr>
        <w:fldChar w:fldCharType="begin" w:fldLock="1"/>
      </w:r>
      <w:r>
        <w:rPr>
          <w:noProof/>
        </w:rPr>
        <w:instrText xml:space="preserve"> PAGEREF _Toc146256714 \h </w:instrText>
      </w:r>
      <w:r>
        <w:rPr>
          <w:noProof/>
        </w:rPr>
      </w:r>
      <w:r>
        <w:rPr>
          <w:noProof/>
        </w:rPr>
        <w:fldChar w:fldCharType="separate"/>
      </w:r>
      <w:r>
        <w:rPr>
          <w:noProof/>
        </w:rPr>
        <w:t>13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2A.2</w:t>
      </w:r>
      <w:r>
        <w:rPr>
          <w:noProof/>
        </w:rPr>
        <w:tab/>
        <w:t>UE-terminating case</w:t>
      </w:r>
      <w:r>
        <w:rPr>
          <w:noProof/>
        </w:rPr>
        <w:tab/>
      </w:r>
      <w:r>
        <w:rPr>
          <w:noProof/>
        </w:rPr>
        <w:fldChar w:fldCharType="begin" w:fldLock="1"/>
      </w:r>
      <w:r>
        <w:rPr>
          <w:noProof/>
        </w:rPr>
        <w:instrText xml:space="preserve"> PAGEREF _Toc146256715 \h </w:instrText>
      </w:r>
      <w:r>
        <w:rPr>
          <w:noProof/>
        </w:rPr>
      </w:r>
      <w:r>
        <w:rPr>
          <w:noProof/>
        </w:rPr>
        <w:fldChar w:fldCharType="separate"/>
      </w:r>
      <w:r>
        <w:rPr>
          <w:noProof/>
        </w:rPr>
        <w:t>13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w:t>
      </w:r>
      <w:r>
        <w:rPr>
          <w:noProof/>
        </w:rPr>
        <w:tab/>
        <w:t>Call initiation - UE-originating case</w:t>
      </w:r>
      <w:r>
        <w:rPr>
          <w:noProof/>
        </w:rPr>
        <w:tab/>
      </w:r>
      <w:r>
        <w:rPr>
          <w:noProof/>
        </w:rPr>
        <w:fldChar w:fldCharType="begin" w:fldLock="1"/>
      </w:r>
      <w:r>
        <w:rPr>
          <w:noProof/>
        </w:rPr>
        <w:instrText xml:space="preserve"> PAGEREF _Toc146256716 \h </w:instrText>
      </w:r>
      <w:r>
        <w:rPr>
          <w:noProof/>
        </w:rPr>
      </w:r>
      <w:r>
        <w:rPr>
          <w:noProof/>
        </w:rPr>
        <w:fldChar w:fldCharType="separate"/>
      </w:r>
      <w:r>
        <w:rPr>
          <w:noProof/>
        </w:rPr>
        <w:t>1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1</w:t>
      </w:r>
      <w:r>
        <w:rPr>
          <w:noProof/>
        </w:rPr>
        <w:tab/>
        <w:t>Initial INVITE request</w:t>
      </w:r>
      <w:r>
        <w:rPr>
          <w:noProof/>
        </w:rPr>
        <w:tab/>
      </w:r>
      <w:r>
        <w:rPr>
          <w:noProof/>
        </w:rPr>
        <w:fldChar w:fldCharType="begin" w:fldLock="1"/>
      </w:r>
      <w:r>
        <w:rPr>
          <w:noProof/>
        </w:rPr>
        <w:instrText xml:space="preserve"> PAGEREF _Toc146256717 \h </w:instrText>
      </w:r>
      <w:r>
        <w:rPr>
          <w:noProof/>
        </w:rPr>
      </w:r>
      <w:r>
        <w:rPr>
          <w:noProof/>
        </w:rPr>
        <w:fldChar w:fldCharType="separate"/>
      </w:r>
      <w:r>
        <w:rPr>
          <w:noProof/>
        </w:rPr>
        <w:t>1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4</w:t>
      </w:r>
      <w:r>
        <w:rPr>
          <w:noProof/>
        </w:rPr>
        <w:tab/>
        <w:t>Call initiation - UE-terminating case</w:t>
      </w:r>
      <w:r>
        <w:rPr>
          <w:noProof/>
        </w:rPr>
        <w:tab/>
      </w:r>
      <w:r>
        <w:rPr>
          <w:noProof/>
        </w:rPr>
        <w:fldChar w:fldCharType="begin" w:fldLock="1"/>
      </w:r>
      <w:r>
        <w:rPr>
          <w:noProof/>
        </w:rPr>
        <w:instrText xml:space="preserve"> PAGEREF _Toc146256718 \h </w:instrText>
      </w:r>
      <w:r>
        <w:rPr>
          <w:noProof/>
        </w:rPr>
      </w:r>
      <w:r>
        <w:rPr>
          <w:noProof/>
        </w:rPr>
        <w:fldChar w:fldCharType="separate"/>
      </w:r>
      <w:r>
        <w:rPr>
          <w:noProof/>
        </w:rPr>
        <w:t>14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4.1</w:t>
      </w:r>
      <w:r>
        <w:rPr>
          <w:noProof/>
        </w:rPr>
        <w:tab/>
        <w:t>Initial INVITE request</w:t>
      </w:r>
      <w:r>
        <w:rPr>
          <w:noProof/>
        </w:rPr>
        <w:tab/>
      </w:r>
      <w:r>
        <w:rPr>
          <w:noProof/>
        </w:rPr>
        <w:fldChar w:fldCharType="begin" w:fldLock="1"/>
      </w:r>
      <w:r>
        <w:rPr>
          <w:noProof/>
        </w:rPr>
        <w:instrText xml:space="preserve"> PAGEREF _Toc146256719 \h </w:instrText>
      </w:r>
      <w:r>
        <w:rPr>
          <w:noProof/>
        </w:rPr>
      </w:r>
      <w:r>
        <w:rPr>
          <w:noProof/>
        </w:rPr>
        <w:fldChar w:fldCharType="separate"/>
      </w:r>
      <w:r>
        <w:rPr>
          <w:noProof/>
        </w:rPr>
        <w:t>14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4.</w:t>
      </w:r>
      <w:r>
        <w:rPr>
          <w:noProof/>
          <w:lang w:eastAsia="zh-CN"/>
        </w:rPr>
        <w:t>2</w:t>
      </w:r>
      <w:r>
        <w:rPr>
          <w:noProof/>
        </w:rPr>
        <w:tab/>
      </w:r>
      <w:r>
        <w:rPr>
          <w:noProof/>
          <w:lang w:eastAsia="zh-CN"/>
        </w:rPr>
        <w:t>Reliable 18x Policy</w:t>
      </w:r>
      <w:r>
        <w:rPr>
          <w:noProof/>
        </w:rPr>
        <w:tab/>
      </w:r>
      <w:r>
        <w:rPr>
          <w:noProof/>
        </w:rPr>
        <w:fldChar w:fldCharType="begin" w:fldLock="1"/>
      </w:r>
      <w:r>
        <w:rPr>
          <w:noProof/>
        </w:rPr>
        <w:instrText xml:space="preserve"> PAGEREF _Toc146256720 \h </w:instrText>
      </w:r>
      <w:r>
        <w:rPr>
          <w:noProof/>
        </w:rPr>
      </w:r>
      <w:r>
        <w:rPr>
          <w:noProof/>
        </w:rPr>
        <w:fldChar w:fldCharType="separate"/>
      </w:r>
      <w:r>
        <w:rPr>
          <w:noProof/>
        </w:rPr>
        <w:t>147</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4A</w:t>
      </w:r>
      <w:r>
        <w:rPr>
          <w:noProof/>
        </w:rPr>
        <w:tab/>
        <w:t>Session modification</w:t>
      </w:r>
      <w:r>
        <w:rPr>
          <w:noProof/>
        </w:rPr>
        <w:tab/>
      </w:r>
      <w:r>
        <w:rPr>
          <w:noProof/>
        </w:rPr>
        <w:fldChar w:fldCharType="begin" w:fldLock="1"/>
      </w:r>
      <w:r>
        <w:rPr>
          <w:noProof/>
        </w:rPr>
        <w:instrText xml:space="preserve"> PAGEREF _Toc146256721 \h </w:instrText>
      </w:r>
      <w:r>
        <w:rPr>
          <w:noProof/>
        </w:rPr>
      </w:r>
      <w:r>
        <w:rPr>
          <w:noProof/>
        </w:rPr>
        <w:fldChar w:fldCharType="separate"/>
      </w:r>
      <w:r>
        <w:rPr>
          <w:noProof/>
        </w:rPr>
        <w:t>1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4A.0</w:t>
      </w:r>
      <w:r>
        <w:rPr>
          <w:noProof/>
        </w:rPr>
        <w:tab/>
        <w:t>General</w:t>
      </w:r>
      <w:r>
        <w:rPr>
          <w:noProof/>
        </w:rPr>
        <w:tab/>
      </w:r>
      <w:r>
        <w:rPr>
          <w:noProof/>
        </w:rPr>
        <w:fldChar w:fldCharType="begin" w:fldLock="1"/>
      </w:r>
      <w:r>
        <w:rPr>
          <w:noProof/>
        </w:rPr>
        <w:instrText xml:space="preserve"> PAGEREF _Toc146256722 \h </w:instrText>
      </w:r>
      <w:r>
        <w:rPr>
          <w:noProof/>
        </w:rPr>
      </w:r>
      <w:r>
        <w:rPr>
          <w:noProof/>
        </w:rPr>
        <w:fldChar w:fldCharType="separate"/>
      </w:r>
      <w:r>
        <w:rPr>
          <w:noProof/>
        </w:rPr>
        <w:t>1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4A.1</w:t>
      </w:r>
      <w:r>
        <w:rPr>
          <w:noProof/>
        </w:rPr>
        <w:tab/>
        <w:t>Generating session modification request</w:t>
      </w:r>
      <w:r>
        <w:rPr>
          <w:noProof/>
        </w:rPr>
        <w:tab/>
      </w:r>
      <w:r>
        <w:rPr>
          <w:noProof/>
        </w:rPr>
        <w:fldChar w:fldCharType="begin" w:fldLock="1"/>
      </w:r>
      <w:r>
        <w:rPr>
          <w:noProof/>
        </w:rPr>
        <w:instrText xml:space="preserve"> PAGEREF _Toc146256723 \h </w:instrText>
      </w:r>
      <w:r>
        <w:rPr>
          <w:noProof/>
        </w:rPr>
      </w:r>
      <w:r>
        <w:rPr>
          <w:noProof/>
        </w:rPr>
        <w:fldChar w:fldCharType="separate"/>
      </w:r>
      <w:r>
        <w:rPr>
          <w:noProof/>
        </w:rPr>
        <w:t>1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4A.2</w:t>
      </w:r>
      <w:r>
        <w:rPr>
          <w:noProof/>
        </w:rPr>
        <w:tab/>
        <w:t>Receiving session modification request</w:t>
      </w:r>
      <w:r>
        <w:rPr>
          <w:noProof/>
        </w:rPr>
        <w:tab/>
      </w:r>
      <w:r>
        <w:rPr>
          <w:noProof/>
        </w:rPr>
        <w:fldChar w:fldCharType="begin" w:fldLock="1"/>
      </w:r>
      <w:r>
        <w:rPr>
          <w:noProof/>
        </w:rPr>
        <w:instrText xml:space="preserve"> PAGEREF _Toc146256724 \h </w:instrText>
      </w:r>
      <w:r>
        <w:rPr>
          <w:noProof/>
        </w:rPr>
      </w:r>
      <w:r>
        <w:rPr>
          <w:noProof/>
        </w:rPr>
        <w:fldChar w:fldCharType="separate"/>
      </w:r>
      <w:r>
        <w:rPr>
          <w:noProof/>
        </w:rPr>
        <w:t>1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5</w:t>
      </w:r>
      <w:r>
        <w:rPr>
          <w:noProof/>
        </w:rPr>
        <w:tab/>
        <w:t>Call release</w:t>
      </w:r>
      <w:r>
        <w:rPr>
          <w:noProof/>
        </w:rPr>
        <w:tab/>
      </w:r>
      <w:r>
        <w:rPr>
          <w:noProof/>
        </w:rPr>
        <w:fldChar w:fldCharType="begin" w:fldLock="1"/>
      </w:r>
      <w:r>
        <w:rPr>
          <w:noProof/>
        </w:rPr>
        <w:instrText xml:space="preserve"> PAGEREF _Toc146256725 \h </w:instrText>
      </w:r>
      <w:r>
        <w:rPr>
          <w:noProof/>
        </w:rPr>
      </w:r>
      <w:r>
        <w:rPr>
          <w:noProof/>
        </w:rPr>
        <w:fldChar w:fldCharType="separate"/>
      </w:r>
      <w:r>
        <w:rPr>
          <w:noProof/>
        </w:rPr>
        <w:t>1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5A</w:t>
      </w:r>
      <w:r>
        <w:rPr>
          <w:noProof/>
        </w:rPr>
        <w:tab/>
        <w:t>Precondition disabling policy</w:t>
      </w:r>
      <w:r>
        <w:rPr>
          <w:noProof/>
        </w:rPr>
        <w:tab/>
      </w:r>
      <w:r>
        <w:rPr>
          <w:noProof/>
        </w:rPr>
        <w:fldChar w:fldCharType="begin" w:fldLock="1"/>
      </w:r>
      <w:r>
        <w:rPr>
          <w:noProof/>
        </w:rPr>
        <w:instrText xml:space="preserve"> PAGEREF _Toc146256726 \h </w:instrText>
      </w:r>
      <w:r>
        <w:rPr>
          <w:noProof/>
        </w:rPr>
      </w:r>
      <w:r>
        <w:rPr>
          <w:noProof/>
        </w:rPr>
        <w:fldChar w:fldCharType="separate"/>
      </w:r>
      <w:r>
        <w:rPr>
          <w:noProof/>
        </w:rPr>
        <w:t>1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6</w:t>
      </w:r>
      <w:r>
        <w:rPr>
          <w:noProof/>
        </w:rPr>
        <w:tab/>
        <w:t>Emergency service</w:t>
      </w:r>
      <w:r>
        <w:rPr>
          <w:noProof/>
        </w:rPr>
        <w:tab/>
      </w:r>
      <w:r>
        <w:rPr>
          <w:noProof/>
        </w:rPr>
        <w:fldChar w:fldCharType="begin" w:fldLock="1"/>
      </w:r>
      <w:r>
        <w:rPr>
          <w:noProof/>
        </w:rPr>
        <w:instrText xml:space="preserve"> PAGEREF _Toc146256727 \h </w:instrText>
      </w:r>
      <w:r>
        <w:rPr>
          <w:noProof/>
        </w:rPr>
      </w:r>
      <w:r>
        <w:rPr>
          <w:noProof/>
        </w:rPr>
        <w:fldChar w:fldCharType="separate"/>
      </w:r>
      <w:r>
        <w:rPr>
          <w:noProof/>
        </w:rPr>
        <w:t>1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1</w:t>
      </w:r>
      <w:r>
        <w:rPr>
          <w:noProof/>
        </w:rPr>
        <w:tab/>
        <w:t>General</w:t>
      </w:r>
      <w:r>
        <w:rPr>
          <w:noProof/>
        </w:rPr>
        <w:tab/>
      </w:r>
      <w:r>
        <w:rPr>
          <w:noProof/>
        </w:rPr>
        <w:fldChar w:fldCharType="begin" w:fldLock="1"/>
      </w:r>
      <w:r>
        <w:rPr>
          <w:noProof/>
        </w:rPr>
        <w:instrText xml:space="preserve"> PAGEREF _Toc146256728 \h </w:instrText>
      </w:r>
      <w:r>
        <w:rPr>
          <w:noProof/>
        </w:rPr>
      </w:r>
      <w:r>
        <w:rPr>
          <w:noProof/>
        </w:rPr>
        <w:fldChar w:fldCharType="separate"/>
      </w:r>
      <w:r>
        <w:rPr>
          <w:noProof/>
        </w:rPr>
        <w:t>1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2</w:t>
      </w:r>
      <w:r>
        <w:rPr>
          <w:noProof/>
        </w:rPr>
        <w:tab/>
        <w:t>Initial emergency registration</w:t>
      </w:r>
      <w:r>
        <w:rPr>
          <w:noProof/>
        </w:rPr>
        <w:tab/>
      </w:r>
      <w:r>
        <w:rPr>
          <w:noProof/>
        </w:rPr>
        <w:fldChar w:fldCharType="begin" w:fldLock="1"/>
      </w:r>
      <w:r>
        <w:rPr>
          <w:noProof/>
        </w:rPr>
        <w:instrText xml:space="preserve"> PAGEREF _Toc146256729 \h </w:instrText>
      </w:r>
      <w:r>
        <w:rPr>
          <w:noProof/>
        </w:rPr>
      </w:r>
      <w:r>
        <w:rPr>
          <w:noProof/>
        </w:rPr>
        <w:fldChar w:fldCharType="separate"/>
      </w:r>
      <w:r>
        <w:rPr>
          <w:noProof/>
        </w:rPr>
        <w:t>15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2A</w:t>
      </w:r>
      <w:r>
        <w:rPr>
          <w:noProof/>
        </w:rPr>
        <w:tab/>
        <w:t>New initial emergency registration</w:t>
      </w:r>
      <w:r>
        <w:rPr>
          <w:noProof/>
        </w:rPr>
        <w:tab/>
      </w:r>
      <w:r>
        <w:rPr>
          <w:noProof/>
        </w:rPr>
        <w:fldChar w:fldCharType="begin" w:fldLock="1"/>
      </w:r>
      <w:r>
        <w:rPr>
          <w:noProof/>
        </w:rPr>
        <w:instrText xml:space="preserve"> PAGEREF _Toc146256730 \h </w:instrText>
      </w:r>
      <w:r>
        <w:rPr>
          <w:noProof/>
        </w:rPr>
      </w:r>
      <w:r>
        <w:rPr>
          <w:noProof/>
        </w:rPr>
        <w:fldChar w:fldCharType="separate"/>
      </w:r>
      <w:r>
        <w:rPr>
          <w:noProof/>
        </w:rPr>
        <w:t>1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3</w:t>
      </w:r>
      <w:r>
        <w:rPr>
          <w:noProof/>
        </w:rPr>
        <w:tab/>
        <w:t>Initial subscription to the registration-state event package</w:t>
      </w:r>
      <w:r>
        <w:rPr>
          <w:noProof/>
        </w:rPr>
        <w:tab/>
      </w:r>
      <w:r>
        <w:rPr>
          <w:noProof/>
        </w:rPr>
        <w:fldChar w:fldCharType="begin" w:fldLock="1"/>
      </w:r>
      <w:r>
        <w:rPr>
          <w:noProof/>
        </w:rPr>
        <w:instrText xml:space="preserve"> PAGEREF _Toc146256731 \h </w:instrText>
      </w:r>
      <w:r>
        <w:rPr>
          <w:noProof/>
        </w:rPr>
      </w:r>
      <w:r>
        <w:rPr>
          <w:noProof/>
        </w:rPr>
        <w:fldChar w:fldCharType="separate"/>
      </w:r>
      <w:r>
        <w:rPr>
          <w:noProof/>
        </w:rPr>
        <w:t>1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4</w:t>
      </w:r>
      <w:r>
        <w:rPr>
          <w:noProof/>
        </w:rPr>
        <w:tab/>
        <w:t>User-initiated emergency reregistration</w:t>
      </w:r>
      <w:r>
        <w:rPr>
          <w:noProof/>
        </w:rPr>
        <w:tab/>
      </w:r>
      <w:r>
        <w:rPr>
          <w:noProof/>
        </w:rPr>
        <w:fldChar w:fldCharType="begin" w:fldLock="1"/>
      </w:r>
      <w:r>
        <w:rPr>
          <w:noProof/>
        </w:rPr>
        <w:instrText xml:space="preserve"> PAGEREF _Toc146256732 \h </w:instrText>
      </w:r>
      <w:r>
        <w:rPr>
          <w:noProof/>
        </w:rPr>
      </w:r>
      <w:r>
        <w:rPr>
          <w:noProof/>
        </w:rPr>
        <w:fldChar w:fldCharType="separate"/>
      </w:r>
      <w:r>
        <w:rPr>
          <w:noProof/>
        </w:rPr>
        <w:t>1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5</w:t>
      </w:r>
      <w:r>
        <w:rPr>
          <w:noProof/>
        </w:rPr>
        <w:tab/>
        <w:t>Authentication</w:t>
      </w:r>
      <w:r>
        <w:rPr>
          <w:noProof/>
        </w:rPr>
        <w:tab/>
      </w:r>
      <w:r>
        <w:rPr>
          <w:noProof/>
        </w:rPr>
        <w:fldChar w:fldCharType="begin" w:fldLock="1"/>
      </w:r>
      <w:r>
        <w:rPr>
          <w:noProof/>
        </w:rPr>
        <w:instrText xml:space="preserve"> PAGEREF _Toc146256733 \h </w:instrText>
      </w:r>
      <w:r>
        <w:rPr>
          <w:noProof/>
        </w:rPr>
      </w:r>
      <w:r>
        <w:rPr>
          <w:noProof/>
        </w:rPr>
        <w:fldChar w:fldCharType="separate"/>
      </w:r>
      <w:r>
        <w:rPr>
          <w:noProof/>
        </w:rPr>
        <w:t>1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6</w:t>
      </w:r>
      <w:r>
        <w:rPr>
          <w:noProof/>
        </w:rPr>
        <w:tab/>
        <w:t>User-initiated emergency deregistration</w:t>
      </w:r>
      <w:r>
        <w:rPr>
          <w:noProof/>
        </w:rPr>
        <w:tab/>
      </w:r>
      <w:r>
        <w:rPr>
          <w:noProof/>
        </w:rPr>
        <w:fldChar w:fldCharType="begin" w:fldLock="1"/>
      </w:r>
      <w:r>
        <w:rPr>
          <w:noProof/>
        </w:rPr>
        <w:instrText xml:space="preserve"> PAGEREF _Toc146256734 \h </w:instrText>
      </w:r>
      <w:r>
        <w:rPr>
          <w:noProof/>
        </w:rPr>
      </w:r>
      <w:r>
        <w:rPr>
          <w:noProof/>
        </w:rPr>
        <w:fldChar w:fldCharType="separate"/>
      </w:r>
      <w:r>
        <w:rPr>
          <w:noProof/>
        </w:rPr>
        <w:t>1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7</w:t>
      </w:r>
      <w:r>
        <w:rPr>
          <w:noProof/>
        </w:rPr>
        <w:tab/>
        <w:t>Network-initiated emergency deregistration</w:t>
      </w:r>
      <w:r>
        <w:rPr>
          <w:noProof/>
        </w:rPr>
        <w:tab/>
      </w:r>
      <w:r>
        <w:rPr>
          <w:noProof/>
        </w:rPr>
        <w:fldChar w:fldCharType="begin" w:fldLock="1"/>
      </w:r>
      <w:r>
        <w:rPr>
          <w:noProof/>
        </w:rPr>
        <w:instrText xml:space="preserve"> PAGEREF _Toc146256735 \h </w:instrText>
      </w:r>
      <w:r>
        <w:rPr>
          <w:noProof/>
        </w:rPr>
      </w:r>
      <w:r>
        <w:rPr>
          <w:noProof/>
        </w:rPr>
        <w:fldChar w:fldCharType="separate"/>
      </w:r>
      <w:r>
        <w:rPr>
          <w:noProof/>
        </w:rPr>
        <w:t>1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8</w:t>
      </w:r>
      <w:r>
        <w:rPr>
          <w:noProof/>
        </w:rPr>
        <w:tab/>
        <w:t>Emergency session setup</w:t>
      </w:r>
      <w:r>
        <w:rPr>
          <w:noProof/>
        </w:rPr>
        <w:tab/>
      </w:r>
      <w:r>
        <w:rPr>
          <w:noProof/>
        </w:rPr>
        <w:fldChar w:fldCharType="begin" w:fldLock="1"/>
      </w:r>
      <w:r>
        <w:rPr>
          <w:noProof/>
        </w:rPr>
        <w:instrText xml:space="preserve"> PAGEREF _Toc146256736 \h </w:instrText>
      </w:r>
      <w:r>
        <w:rPr>
          <w:noProof/>
        </w:rPr>
      </w:r>
      <w:r>
        <w:rPr>
          <w:noProof/>
        </w:rPr>
        <w:fldChar w:fldCharType="separate"/>
      </w:r>
      <w:r>
        <w:rPr>
          <w:noProof/>
        </w:rPr>
        <w:t>15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8.1</w:t>
      </w:r>
      <w:r>
        <w:rPr>
          <w:noProof/>
        </w:rPr>
        <w:tab/>
        <w:t>General</w:t>
      </w:r>
      <w:r>
        <w:rPr>
          <w:noProof/>
        </w:rPr>
        <w:tab/>
      </w:r>
      <w:r>
        <w:rPr>
          <w:noProof/>
        </w:rPr>
        <w:fldChar w:fldCharType="begin" w:fldLock="1"/>
      </w:r>
      <w:r>
        <w:rPr>
          <w:noProof/>
        </w:rPr>
        <w:instrText xml:space="preserve"> PAGEREF _Toc146256737 \h </w:instrText>
      </w:r>
      <w:r>
        <w:rPr>
          <w:noProof/>
        </w:rPr>
      </w:r>
      <w:r>
        <w:rPr>
          <w:noProof/>
        </w:rPr>
        <w:fldChar w:fldCharType="separate"/>
      </w:r>
      <w:r>
        <w:rPr>
          <w:noProof/>
        </w:rPr>
        <w:t>15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8.2</w:t>
      </w:r>
      <w:r>
        <w:rPr>
          <w:noProof/>
        </w:rPr>
        <w:tab/>
        <w:t>Emergency session set-up in case of no registration</w:t>
      </w:r>
      <w:r>
        <w:rPr>
          <w:noProof/>
        </w:rPr>
        <w:tab/>
      </w:r>
      <w:r>
        <w:rPr>
          <w:noProof/>
        </w:rPr>
        <w:fldChar w:fldCharType="begin" w:fldLock="1"/>
      </w:r>
      <w:r>
        <w:rPr>
          <w:noProof/>
        </w:rPr>
        <w:instrText xml:space="preserve"> PAGEREF _Toc146256738 \h </w:instrText>
      </w:r>
      <w:r>
        <w:rPr>
          <w:noProof/>
        </w:rPr>
      </w:r>
      <w:r>
        <w:rPr>
          <w:noProof/>
        </w:rPr>
        <w:fldChar w:fldCharType="separate"/>
      </w:r>
      <w:r>
        <w:rPr>
          <w:noProof/>
        </w:rPr>
        <w:t>154</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8.3</w:t>
      </w:r>
      <w:r>
        <w:rPr>
          <w:noProof/>
        </w:rPr>
        <w:tab/>
        <w:t>Emergency session set-up within an emergency registration</w:t>
      </w:r>
      <w:r>
        <w:rPr>
          <w:noProof/>
        </w:rPr>
        <w:tab/>
      </w:r>
      <w:r>
        <w:rPr>
          <w:noProof/>
        </w:rPr>
        <w:fldChar w:fldCharType="begin" w:fldLock="1"/>
      </w:r>
      <w:r>
        <w:rPr>
          <w:noProof/>
        </w:rPr>
        <w:instrText xml:space="preserve"> PAGEREF _Toc146256739 \h </w:instrText>
      </w:r>
      <w:r>
        <w:rPr>
          <w:noProof/>
        </w:rPr>
      </w:r>
      <w:r>
        <w:rPr>
          <w:noProof/>
        </w:rPr>
        <w:fldChar w:fldCharType="separate"/>
      </w:r>
      <w:r>
        <w:rPr>
          <w:noProof/>
        </w:rPr>
        <w:t>15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8.4</w:t>
      </w:r>
      <w:r>
        <w:rPr>
          <w:noProof/>
        </w:rPr>
        <w:tab/>
        <w:t>Emergency session setup within a non-emergency registration</w:t>
      </w:r>
      <w:r>
        <w:rPr>
          <w:noProof/>
        </w:rPr>
        <w:tab/>
      </w:r>
      <w:r>
        <w:rPr>
          <w:noProof/>
        </w:rPr>
        <w:fldChar w:fldCharType="begin" w:fldLock="1"/>
      </w:r>
      <w:r>
        <w:rPr>
          <w:noProof/>
        </w:rPr>
        <w:instrText xml:space="preserve"> PAGEREF _Toc146256740 \h </w:instrText>
      </w:r>
      <w:r>
        <w:rPr>
          <w:noProof/>
        </w:rPr>
      </w:r>
      <w:r>
        <w:rPr>
          <w:noProof/>
        </w:rPr>
        <w:fldChar w:fldCharType="separate"/>
      </w:r>
      <w:r>
        <w:rPr>
          <w:noProof/>
        </w:rPr>
        <w:t>15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9</w:t>
      </w:r>
      <w:r>
        <w:rPr>
          <w:noProof/>
        </w:rPr>
        <w:tab/>
        <w:t>Emergency session release</w:t>
      </w:r>
      <w:r>
        <w:rPr>
          <w:noProof/>
        </w:rPr>
        <w:tab/>
      </w:r>
      <w:r>
        <w:rPr>
          <w:noProof/>
        </w:rPr>
        <w:fldChar w:fldCharType="begin" w:fldLock="1"/>
      </w:r>
      <w:r>
        <w:rPr>
          <w:noProof/>
        </w:rPr>
        <w:instrText xml:space="preserve"> PAGEREF _Toc146256741 \h </w:instrText>
      </w:r>
      <w:r>
        <w:rPr>
          <w:noProof/>
        </w:rPr>
      </w:r>
      <w:r>
        <w:rPr>
          <w:noProof/>
        </w:rPr>
        <w:fldChar w:fldCharType="separate"/>
      </w:r>
      <w:r>
        <w:rPr>
          <w:noProof/>
        </w:rPr>
        <w:t>15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10</w:t>
      </w:r>
      <w:r>
        <w:rPr>
          <w:noProof/>
        </w:rPr>
        <w:tab/>
        <w:t xml:space="preserve">Successful or provisional response to a request not detected by the UE as relating to an </w:t>
      </w:r>
      <w:r>
        <w:rPr>
          <w:noProof/>
          <w:lang w:eastAsia="ko-KR"/>
        </w:rPr>
        <w:t>emergency session</w:t>
      </w:r>
      <w:r>
        <w:rPr>
          <w:noProof/>
        </w:rPr>
        <w:tab/>
      </w:r>
      <w:r>
        <w:rPr>
          <w:noProof/>
        </w:rPr>
        <w:fldChar w:fldCharType="begin" w:fldLock="1"/>
      </w:r>
      <w:r>
        <w:rPr>
          <w:noProof/>
        </w:rPr>
        <w:instrText xml:space="preserve"> PAGEREF _Toc146256742 \h </w:instrText>
      </w:r>
      <w:r>
        <w:rPr>
          <w:noProof/>
        </w:rPr>
      </w:r>
      <w:r>
        <w:rPr>
          <w:noProof/>
        </w:rPr>
        <w:fldChar w:fldCharType="separate"/>
      </w:r>
      <w:r>
        <w:rPr>
          <w:noProof/>
        </w:rPr>
        <w:t>15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11</w:t>
      </w:r>
      <w:r>
        <w:rPr>
          <w:noProof/>
        </w:rPr>
        <w:tab/>
        <w:t>eCall type of emergency service</w:t>
      </w:r>
      <w:r>
        <w:rPr>
          <w:noProof/>
        </w:rPr>
        <w:tab/>
      </w:r>
      <w:r>
        <w:rPr>
          <w:noProof/>
        </w:rPr>
        <w:fldChar w:fldCharType="begin" w:fldLock="1"/>
      </w:r>
      <w:r>
        <w:rPr>
          <w:noProof/>
        </w:rPr>
        <w:instrText xml:space="preserve"> PAGEREF _Toc146256743 \h </w:instrText>
      </w:r>
      <w:r>
        <w:rPr>
          <w:noProof/>
        </w:rPr>
      </w:r>
      <w:r>
        <w:rPr>
          <w:noProof/>
        </w:rPr>
        <w:fldChar w:fldCharType="separate"/>
      </w:r>
      <w:r>
        <w:rPr>
          <w:noProof/>
        </w:rPr>
        <w:t>16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11.1</w:t>
      </w:r>
      <w:r>
        <w:rPr>
          <w:noProof/>
        </w:rPr>
        <w:tab/>
        <w:t>General</w:t>
      </w:r>
      <w:r>
        <w:rPr>
          <w:noProof/>
        </w:rPr>
        <w:tab/>
      </w:r>
      <w:r>
        <w:rPr>
          <w:noProof/>
        </w:rPr>
        <w:fldChar w:fldCharType="begin" w:fldLock="1"/>
      </w:r>
      <w:r>
        <w:rPr>
          <w:noProof/>
        </w:rPr>
        <w:instrText xml:space="preserve"> PAGEREF _Toc146256744 \h </w:instrText>
      </w:r>
      <w:r>
        <w:rPr>
          <w:noProof/>
        </w:rPr>
      </w:r>
      <w:r>
        <w:rPr>
          <w:noProof/>
        </w:rPr>
        <w:fldChar w:fldCharType="separate"/>
      </w:r>
      <w:r>
        <w:rPr>
          <w:noProof/>
        </w:rPr>
        <w:t>16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11.2</w:t>
      </w:r>
      <w:r>
        <w:rPr>
          <w:noProof/>
        </w:rPr>
        <w:tab/>
        <w:t>Initial INVITE request</w:t>
      </w:r>
      <w:r>
        <w:rPr>
          <w:noProof/>
        </w:rPr>
        <w:tab/>
      </w:r>
      <w:r>
        <w:rPr>
          <w:noProof/>
        </w:rPr>
        <w:fldChar w:fldCharType="begin" w:fldLock="1"/>
      </w:r>
      <w:r>
        <w:rPr>
          <w:noProof/>
        </w:rPr>
        <w:instrText xml:space="preserve"> PAGEREF _Toc146256745 \h </w:instrText>
      </w:r>
      <w:r>
        <w:rPr>
          <w:noProof/>
        </w:rPr>
      </w:r>
      <w:r>
        <w:rPr>
          <w:noProof/>
        </w:rPr>
        <w:fldChar w:fldCharType="separate"/>
      </w:r>
      <w:r>
        <w:rPr>
          <w:noProof/>
        </w:rPr>
        <w:t>161</w:t>
      </w:r>
      <w:r>
        <w:rPr>
          <w:noProof/>
        </w:rPr>
        <w:fldChar w:fldCharType="end"/>
      </w:r>
    </w:p>
    <w:p w:rsidR="00715EC8" w:rsidRPr="00E12E75" w:rsidRDefault="00715EC8">
      <w:pPr>
        <w:pStyle w:val="TOC5"/>
        <w:rPr>
          <w:rFonts w:ascii="Calibri" w:hAnsi="Calibri"/>
          <w:noProof/>
          <w:kern w:val="2"/>
          <w:sz w:val="22"/>
          <w:szCs w:val="22"/>
          <w:lang w:eastAsia="en-GB"/>
        </w:rPr>
      </w:pPr>
      <w:r>
        <w:rPr>
          <w:noProof/>
          <w:lang w:eastAsia="ja-JP"/>
        </w:rPr>
        <w:t>5.1.6.11.3</w:t>
      </w:r>
      <w:r>
        <w:rPr>
          <w:noProof/>
          <w:lang w:eastAsia="ja-JP"/>
        </w:rPr>
        <w:tab/>
        <w:t>Transfer of an updated MSD</w:t>
      </w:r>
      <w:r>
        <w:rPr>
          <w:noProof/>
        </w:rPr>
        <w:tab/>
      </w:r>
      <w:r>
        <w:rPr>
          <w:noProof/>
        </w:rPr>
        <w:fldChar w:fldCharType="begin" w:fldLock="1"/>
      </w:r>
      <w:r>
        <w:rPr>
          <w:noProof/>
        </w:rPr>
        <w:instrText xml:space="preserve"> PAGEREF _Toc146256746 \h </w:instrText>
      </w:r>
      <w:r>
        <w:rPr>
          <w:noProof/>
        </w:rPr>
      </w:r>
      <w:r>
        <w:rPr>
          <w:noProof/>
        </w:rPr>
        <w:fldChar w:fldCharType="separate"/>
      </w:r>
      <w:r>
        <w:rPr>
          <w:noProof/>
        </w:rPr>
        <w:t>16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6.12</w:t>
      </w:r>
      <w:r>
        <w:rPr>
          <w:noProof/>
        </w:rPr>
        <w:tab/>
        <w:t>Current location discovery during an emergency call</w:t>
      </w:r>
      <w:r>
        <w:rPr>
          <w:noProof/>
        </w:rPr>
        <w:tab/>
      </w:r>
      <w:r>
        <w:rPr>
          <w:noProof/>
        </w:rPr>
        <w:fldChar w:fldCharType="begin" w:fldLock="1"/>
      </w:r>
      <w:r>
        <w:rPr>
          <w:noProof/>
        </w:rPr>
        <w:instrText xml:space="preserve"> PAGEREF _Toc146256747 \h </w:instrText>
      </w:r>
      <w:r>
        <w:rPr>
          <w:noProof/>
        </w:rPr>
      </w:r>
      <w:r>
        <w:rPr>
          <w:noProof/>
        </w:rPr>
        <w:fldChar w:fldCharType="separate"/>
      </w:r>
      <w:r>
        <w:rPr>
          <w:noProof/>
        </w:rPr>
        <w:t>16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12.1</w:t>
      </w:r>
      <w:r>
        <w:rPr>
          <w:noProof/>
        </w:rPr>
        <w:tab/>
        <w:t>General</w:t>
      </w:r>
      <w:r>
        <w:rPr>
          <w:noProof/>
        </w:rPr>
        <w:tab/>
      </w:r>
      <w:r>
        <w:rPr>
          <w:noProof/>
        </w:rPr>
        <w:fldChar w:fldCharType="begin" w:fldLock="1"/>
      </w:r>
      <w:r>
        <w:rPr>
          <w:noProof/>
        </w:rPr>
        <w:instrText xml:space="preserve"> PAGEREF _Toc146256748 \h </w:instrText>
      </w:r>
      <w:r>
        <w:rPr>
          <w:noProof/>
        </w:rPr>
      </w:r>
      <w:r>
        <w:rPr>
          <w:noProof/>
        </w:rPr>
        <w:fldChar w:fldCharType="separate"/>
      </w:r>
      <w:r>
        <w:rPr>
          <w:noProof/>
        </w:rPr>
        <w:t>16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12.2</w:t>
      </w:r>
      <w:r>
        <w:rPr>
          <w:noProof/>
        </w:rPr>
        <w:tab/>
        <w:t>Current location information requested</w:t>
      </w:r>
      <w:r>
        <w:rPr>
          <w:noProof/>
        </w:rPr>
        <w:tab/>
      </w:r>
      <w:r>
        <w:rPr>
          <w:noProof/>
        </w:rPr>
        <w:fldChar w:fldCharType="begin" w:fldLock="1"/>
      </w:r>
      <w:r>
        <w:rPr>
          <w:noProof/>
        </w:rPr>
        <w:instrText xml:space="preserve"> PAGEREF _Toc146256749 \h </w:instrText>
      </w:r>
      <w:r>
        <w:rPr>
          <w:noProof/>
        </w:rPr>
      </w:r>
      <w:r>
        <w:rPr>
          <w:noProof/>
        </w:rPr>
        <w:fldChar w:fldCharType="separate"/>
      </w:r>
      <w:r>
        <w:rPr>
          <w:noProof/>
        </w:rPr>
        <w:t>16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1.6.12.3</w:t>
      </w:r>
      <w:r>
        <w:rPr>
          <w:noProof/>
        </w:rPr>
        <w:tab/>
        <w:t>Providing current location information</w:t>
      </w:r>
      <w:r>
        <w:rPr>
          <w:noProof/>
        </w:rPr>
        <w:tab/>
      </w:r>
      <w:r>
        <w:rPr>
          <w:noProof/>
        </w:rPr>
        <w:fldChar w:fldCharType="begin" w:fldLock="1"/>
      </w:r>
      <w:r>
        <w:rPr>
          <w:noProof/>
        </w:rPr>
        <w:instrText xml:space="preserve"> PAGEREF _Toc146256750 \h </w:instrText>
      </w:r>
      <w:r>
        <w:rPr>
          <w:noProof/>
        </w:rPr>
      </w:r>
      <w:r>
        <w:rPr>
          <w:noProof/>
        </w:rPr>
        <w:fldChar w:fldCharType="separate"/>
      </w:r>
      <w:r>
        <w:rPr>
          <w:noProof/>
        </w:rPr>
        <w:t>1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7</w:t>
      </w:r>
      <w:r>
        <w:rPr>
          <w:noProof/>
        </w:rPr>
        <w:tab/>
        <w:t>Void</w:t>
      </w:r>
      <w:r>
        <w:rPr>
          <w:noProof/>
        </w:rPr>
        <w:tab/>
      </w:r>
      <w:r>
        <w:rPr>
          <w:noProof/>
        </w:rPr>
        <w:fldChar w:fldCharType="begin" w:fldLock="1"/>
      </w:r>
      <w:r>
        <w:rPr>
          <w:noProof/>
        </w:rPr>
        <w:instrText xml:space="preserve"> PAGEREF _Toc146256751 \h </w:instrText>
      </w:r>
      <w:r>
        <w:rPr>
          <w:noProof/>
        </w:rPr>
      </w:r>
      <w:r>
        <w:rPr>
          <w:noProof/>
        </w:rPr>
        <w:fldChar w:fldCharType="separate"/>
      </w:r>
      <w:r>
        <w:rPr>
          <w:noProof/>
        </w:rPr>
        <w:t>1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8</w:t>
      </w:r>
      <w:r>
        <w:rPr>
          <w:noProof/>
        </w:rPr>
        <w:tab/>
        <w:t>Void</w:t>
      </w:r>
      <w:r>
        <w:rPr>
          <w:noProof/>
        </w:rPr>
        <w:tab/>
      </w:r>
      <w:r>
        <w:rPr>
          <w:noProof/>
        </w:rPr>
        <w:fldChar w:fldCharType="begin" w:fldLock="1"/>
      </w:r>
      <w:r>
        <w:rPr>
          <w:noProof/>
        </w:rPr>
        <w:instrText xml:space="preserve"> PAGEREF _Toc146256752 \h </w:instrText>
      </w:r>
      <w:r>
        <w:rPr>
          <w:noProof/>
        </w:rPr>
      </w:r>
      <w:r>
        <w:rPr>
          <w:noProof/>
        </w:rPr>
        <w:fldChar w:fldCharType="separate"/>
      </w:r>
      <w:r>
        <w:rPr>
          <w:noProof/>
        </w:rPr>
        <w:t>1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9</w:t>
      </w:r>
      <w:r>
        <w:rPr>
          <w:noProof/>
        </w:rPr>
        <w:tab/>
      </w:r>
      <w:r>
        <w:rPr>
          <w:noProof/>
          <w:lang w:eastAsia="zh-CN"/>
        </w:rPr>
        <w:t>P-CSCF addresses management</w:t>
      </w:r>
      <w:r>
        <w:rPr>
          <w:noProof/>
        </w:rPr>
        <w:tab/>
      </w:r>
      <w:r>
        <w:rPr>
          <w:noProof/>
        </w:rPr>
        <w:fldChar w:fldCharType="begin" w:fldLock="1"/>
      </w:r>
      <w:r>
        <w:rPr>
          <w:noProof/>
        </w:rPr>
        <w:instrText xml:space="preserve"> PAGEREF _Toc146256753 \h </w:instrText>
      </w:r>
      <w:r>
        <w:rPr>
          <w:noProof/>
        </w:rPr>
      </w:r>
      <w:r>
        <w:rPr>
          <w:noProof/>
        </w:rPr>
        <w:fldChar w:fldCharType="separate"/>
      </w:r>
      <w:r>
        <w:rPr>
          <w:noProof/>
        </w:rPr>
        <w:t>16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2</w:t>
      </w:r>
      <w:r>
        <w:rPr>
          <w:noProof/>
        </w:rPr>
        <w:tab/>
        <w:t>Procedures at the P-CSCF</w:t>
      </w:r>
      <w:r>
        <w:rPr>
          <w:noProof/>
        </w:rPr>
        <w:tab/>
      </w:r>
      <w:r>
        <w:rPr>
          <w:noProof/>
        </w:rPr>
        <w:fldChar w:fldCharType="begin" w:fldLock="1"/>
      </w:r>
      <w:r>
        <w:rPr>
          <w:noProof/>
        </w:rPr>
        <w:instrText xml:space="preserve"> PAGEREF _Toc146256754 \h </w:instrText>
      </w:r>
      <w:r>
        <w:rPr>
          <w:noProof/>
        </w:rPr>
      </w:r>
      <w:r>
        <w:rPr>
          <w:noProof/>
        </w:rPr>
        <w:fldChar w:fldCharType="separate"/>
      </w:r>
      <w:r>
        <w:rPr>
          <w:noProof/>
        </w:rPr>
        <w:t>16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1</w:t>
      </w:r>
      <w:r>
        <w:rPr>
          <w:noProof/>
        </w:rPr>
        <w:tab/>
        <w:t>General</w:t>
      </w:r>
      <w:r>
        <w:rPr>
          <w:noProof/>
        </w:rPr>
        <w:tab/>
      </w:r>
      <w:r>
        <w:rPr>
          <w:noProof/>
        </w:rPr>
        <w:fldChar w:fldCharType="begin" w:fldLock="1"/>
      </w:r>
      <w:r>
        <w:rPr>
          <w:noProof/>
        </w:rPr>
        <w:instrText xml:space="preserve"> PAGEREF _Toc146256755 \h </w:instrText>
      </w:r>
      <w:r>
        <w:rPr>
          <w:noProof/>
        </w:rPr>
      </w:r>
      <w:r>
        <w:rPr>
          <w:noProof/>
        </w:rPr>
        <w:fldChar w:fldCharType="separate"/>
      </w:r>
      <w:r>
        <w:rPr>
          <w:noProof/>
        </w:rPr>
        <w:t>16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2</w:t>
      </w:r>
      <w:r>
        <w:rPr>
          <w:noProof/>
        </w:rPr>
        <w:tab/>
        <w:t>Registration</w:t>
      </w:r>
      <w:r>
        <w:rPr>
          <w:noProof/>
        </w:rPr>
        <w:tab/>
      </w:r>
      <w:r>
        <w:rPr>
          <w:noProof/>
        </w:rPr>
        <w:fldChar w:fldCharType="begin" w:fldLock="1"/>
      </w:r>
      <w:r>
        <w:rPr>
          <w:noProof/>
        </w:rPr>
        <w:instrText xml:space="preserve"> PAGEREF _Toc146256756 \h </w:instrText>
      </w:r>
      <w:r>
        <w:rPr>
          <w:noProof/>
        </w:rPr>
      </w:r>
      <w:r>
        <w:rPr>
          <w:noProof/>
        </w:rPr>
        <w:fldChar w:fldCharType="separate"/>
      </w:r>
      <w:r>
        <w:rPr>
          <w:noProof/>
        </w:rPr>
        <w:t>1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1</w:t>
      </w:r>
      <w:r>
        <w:rPr>
          <w:noProof/>
        </w:rPr>
        <w:tab/>
        <w:t>General</w:t>
      </w:r>
      <w:r>
        <w:rPr>
          <w:noProof/>
        </w:rPr>
        <w:tab/>
      </w:r>
      <w:r>
        <w:rPr>
          <w:noProof/>
        </w:rPr>
        <w:fldChar w:fldCharType="begin" w:fldLock="1"/>
      </w:r>
      <w:r>
        <w:rPr>
          <w:noProof/>
        </w:rPr>
        <w:instrText xml:space="preserve"> PAGEREF _Toc146256757 \h </w:instrText>
      </w:r>
      <w:r>
        <w:rPr>
          <w:noProof/>
        </w:rPr>
      </w:r>
      <w:r>
        <w:rPr>
          <w:noProof/>
        </w:rPr>
        <w:fldChar w:fldCharType="separate"/>
      </w:r>
      <w:r>
        <w:rPr>
          <w:noProof/>
        </w:rPr>
        <w:t>1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2</w:t>
      </w:r>
      <w:r>
        <w:rPr>
          <w:noProof/>
        </w:rPr>
        <w:tab/>
        <w:t>IMS AKA as a security mechanism</w:t>
      </w:r>
      <w:r>
        <w:rPr>
          <w:noProof/>
        </w:rPr>
        <w:tab/>
      </w:r>
      <w:r>
        <w:rPr>
          <w:noProof/>
        </w:rPr>
        <w:fldChar w:fldCharType="begin" w:fldLock="1"/>
      </w:r>
      <w:r>
        <w:rPr>
          <w:noProof/>
        </w:rPr>
        <w:instrText xml:space="preserve"> PAGEREF _Toc146256758 \h </w:instrText>
      </w:r>
      <w:r>
        <w:rPr>
          <w:noProof/>
        </w:rPr>
      </w:r>
      <w:r>
        <w:rPr>
          <w:noProof/>
        </w:rPr>
        <w:fldChar w:fldCharType="separate"/>
      </w:r>
      <w:r>
        <w:rPr>
          <w:noProof/>
        </w:rPr>
        <w:t>1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3</w:t>
      </w:r>
      <w:r>
        <w:rPr>
          <w:noProof/>
        </w:rPr>
        <w:tab/>
        <w:t>SIP digest without TLS as a security mechanism</w:t>
      </w:r>
      <w:r>
        <w:rPr>
          <w:noProof/>
        </w:rPr>
        <w:tab/>
      </w:r>
      <w:r>
        <w:rPr>
          <w:noProof/>
        </w:rPr>
        <w:fldChar w:fldCharType="begin" w:fldLock="1"/>
      </w:r>
      <w:r>
        <w:rPr>
          <w:noProof/>
        </w:rPr>
        <w:instrText xml:space="preserve"> PAGEREF _Toc146256759 \h </w:instrText>
      </w:r>
      <w:r>
        <w:rPr>
          <w:noProof/>
        </w:rPr>
      </w:r>
      <w:r>
        <w:rPr>
          <w:noProof/>
        </w:rPr>
        <w:fldChar w:fldCharType="separate"/>
      </w:r>
      <w:r>
        <w:rPr>
          <w:noProof/>
        </w:rPr>
        <w:t>17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4</w:t>
      </w:r>
      <w:r>
        <w:rPr>
          <w:noProof/>
        </w:rPr>
        <w:tab/>
        <w:t>SIP digest with TLS as a security mechanism</w:t>
      </w:r>
      <w:r>
        <w:rPr>
          <w:noProof/>
        </w:rPr>
        <w:tab/>
      </w:r>
      <w:r>
        <w:rPr>
          <w:noProof/>
        </w:rPr>
        <w:fldChar w:fldCharType="begin" w:fldLock="1"/>
      </w:r>
      <w:r>
        <w:rPr>
          <w:noProof/>
        </w:rPr>
        <w:instrText xml:space="preserve"> PAGEREF _Toc146256760 \h </w:instrText>
      </w:r>
      <w:r>
        <w:rPr>
          <w:noProof/>
        </w:rPr>
      </w:r>
      <w:r>
        <w:rPr>
          <w:noProof/>
        </w:rPr>
        <w:fldChar w:fldCharType="separate"/>
      </w:r>
      <w:r>
        <w:rPr>
          <w:noProof/>
        </w:rPr>
        <w:t>17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5</w:t>
      </w:r>
      <w:r>
        <w:rPr>
          <w:noProof/>
        </w:rPr>
        <w:tab/>
        <w:t>NASS-IMS bundled authentication as a security mechanism</w:t>
      </w:r>
      <w:r>
        <w:rPr>
          <w:noProof/>
        </w:rPr>
        <w:tab/>
      </w:r>
      <w:r>
        <w:rPr>
          <w:noProof/>
        </w:rPr>
        <w:fldChar w:fldCharType="begin" w:fldLock="1"/>
      </w:r>
      <w:r>
        <w:rPr>
          <w:noProof/>
        </w:rPr>
        <w:instrText xml:space="preserve"> PAGEREF _Toc146256761 \h </w:instrText>
      </w:r>
      <w:r>
        <w:rPr>
          <w:noProof/>
        </w:rPr>
      </w:r>
      <w:r>
        <w:rPr>
          <w:noProof/>
        </w:rPr>
        <w:fldChar w:fldCharType="separate"/>
      </w:r>
      <w:r>
        <w:rPr>
          <w:noProof/>
        </w:rPr>
        <w:t>18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6</w:t>
      </w:r>
      <w:r>
        <w:rPr>
          <w:noProof/>
        </w:rPr>
        <w:tab/>
        <w:t>GPRS-IMS-Bundled authentication as a security mechanism</w:t>
      </w:r>
      <w:r>
        <w:rPr>
          <w:noProof/>
        </w:rPr>
        <w:tab/>
      </w:r>
      <w:r>
        <w:rPr>
          <w:noProof/>
        </w:rPr>
        <w:fldChar w:fldCharType="begin" w:fldLock="1"/>
      </w:r>
      <w:r>
        <w:rPr>
          <w:noProof/>
        </w:rPr>
        <w:instrText xml:space="preserve"> PAGEREF _Toc146256762 \h </w:instrText>
      </w:r>
      <w:r>
        <w:rPr>
          <w:noProof/>
        </w:rPr>
      </w:r>
      <w:r>
        <w:rPr>
          <w:noProof/>
        </w:rPr>
        <w:fldChar w:fldCharType="separate"/>
      </w:r>
      <w:r>
        <w:rPr>
          <w:noProof/>
        </w:rPr>
        <w:t>18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2.7</w:t>
      </w:r>
      <w:r>
        <w:rPr>
          <w:noProof/>
        </w:rPr>
        <w:tab/>
        <w:t>P-CSCF reconfigured to not accept registrations</w:t>
      </w:r>
      <w:r>
        <w:rPr>
          <w:noProof/>
        </w:rPr>
        <w:tab/>
      </w:r>
      <w:r>
        <w:rPr>
          <w:noProof/>
        </w:rPr>
        <w:fldChar w:fldCharType="begin" w:fldLock="1"/>
      </w:r>
      <w:r>
        <w:rPr>
          <w:noProof/>
        </w:rPr>
        <w:instrText xml:space="preserve"> PAGEREF _Toc146256763 \h </w:instrText>
      </w:r>
      <w:r>
        <w:rPr>
          <w:noProof/>
        </w:rPr>
      </w:r>
      <w:r>
        <w:rPr>
          <w:noProof/>
        </w:rPr>
        <w:fldChar w:fldCharType="separate"/>
      </w:r>
      <w:r>
        <w:rPr>
          <w:noProof/>
        </w:rPr>
        <w:t>1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3</w:t>
      </w:r>
      <w:r>
        <w:rPr>
          <w:noProof/>
        </w:rPr>
        <w:tab/>
        <w:t>Subscription to the user's registration-state event package</w:t>
      </w:r>
      <w:r>
        <w:rPr>
          <w:noProof/>
        </w:rPr>
        <w:tab/>
      </w:r>
      <w:r>
        <w:rPr>
          <w:noProof/>
        </w:rPr>
        <w:fldChar w:fldCharType="begin" w:fldLock="1"/>
      </w:r>
      <w:r>
        <w:rPr>
          <w:noProof/>
        </w:rPr>
        <w:instrText xml:space="preserve"> PAGEREF _Toc146256764 \h </w:instrText>
      </w:r>
      <w:r>
        <w:rPr>
          <w:noProof/>
        </w:rPr>
      </w:r>
      <w:r>
        <w:rPr>
          <w:noProof/>
        </w:rPr>
        <w:fldChar w:fldCharType="separate"/>
      </w:r>
      <w:r>
        <w:rPr>
          <w:noProof/>
        </w:rPr>
        <w:t>1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3A</w:t>
      </w:r>
      <w:r>
        <w:rPr>
          <w:noProof/>
        </w:rPr>
        <w:tab/>
        <w:t>Void</w:t>
      </w:r>
      <w:r>
        <w:rPr>
          <w:noProof/>
        </w:rPr>
        <w:tab/>
      </w:r>
      <w:r>
        <w:rPr>
          <w:noProof/>
        </w:rPr>
        <w:fldChar w:fldCharType="begin" w:fldLock="1"/>
      </w:r>
      <w:r>
        <w:rPr>
          <w:noProof/>
        </w:rPr>
        <w:instrText xml:space="preserve"> PAGEREF _Toc146256765 \h </w:instrText>
      </w:r>
      <w:r>
        <w:rPr>
          <w:noProof/>
        </w:rPr>
      </w:r>
      <w:r>
        <w:rPr>
          <w:noProof/>
        </w:rPr>
        <w:fldChar w:fldCharType="separate"/>
      </w:r>
      <w:r>
        <w:rPr>
          <w:noProof/>
        </w:rPr>
        <w:t>1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3B</w:t>
      </w:r>
      <w:r>
        <w:rPr>
          <w:noProof/>
        </w:rPr>
        <w:tab/>
        <w:t>SUBSCRIBE request</w:t>
      </w:r>
      <w:r>
        <w:rPr>
          <w:noProof/>
        </w:rPr>
        <w:tab/>
      </w:r>
      <w:r>
        <w:rPr>
          <w:noProof/>
        </w:rPr>
        <w:fldChar w:fldCharType="begin" w:fldLock="1"/>
      </w:r>
      <w:r>
        <w:rPr>
          <w:noProof/>
        </w:rPr>
        <w:instrText xml:space="preserve"> PAGEREF _Toc146256766 \h </w:instrText>
      </w:r>
      <w:r>
        <w:rPr>
          <w:noProof/>
        </w:rPr>
      </w:r>
      <w:r>
        <w:rPr>
          <w:noProof/>
        </w:rPr>
        <w:fldChar w:fldCharType="separate"/>
      </w:r>
      <w:r>
        <w:rPr>
          <w:noProof/>
        </w:rPr>
        <w:t>1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4</w:t>
      </w:r>
      <w:r>
        <w:rPr>
          <w:noProof/>
        </w:rPr>
        <w:tab/>
        <w:t>Registration of multiple public user identities</w:t>
      </w:r>
      <w:r>
        <w:rPr>
          <w:noProof/>
        </w:rPr>
        <w:tab/>
      </w:r>
      <w:r>
        <w:rPr>
          <w:noProof/>
        </w:rPr>
        <w:fldChar w:fldCharType="begin" w:fldLock="1"/>
      </w:r>
      <w:r>
        <w:rPr>
          <w:noProof/>
        </w:rPr>
        <w:instrText xml:space="preserve"> PAGEREF _Toc146256767 \h </w:instrText>
      </w:r>
      <w:r>
        <w:rPr>
          <w:noProof/>
        </w:rPr>
      </w:r>
      <w:r>
        <w:rPr>
          <w:noProof/>
        </w:rPr>
        <w:fldChar w:fldCharType="separate"/>
      </w:r>
      <w:r>
        <w:rPr>
          <w:noProof/>
        </w:rPr>
        <w:t>1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5</w:t>
      </w:r>
      <w:r>
        <w:rPr>
          <w:noProof/>
        </w:rPr>
        <w:tab/>
        <w:t>Deregistration</w:t>
      </w:r>
      <w:r>
        <w:rPr>
          <w:noProof/>
        </w:rPr>
        <w:tab/>
      </w:r>
      <w:r>
        <w:rPr>
          <w:noProof/>
        </w:rPr>
        <w:fldChar w:fldCharType="begin" w:fldLock="1"/>
      </w:r>
      <w:r>
        <w:rPr>
          <w:noProof/>
        </w:rPr>
        <w:instrText xml:space="preserve"> PAGEREF _Toc146256768 \h </w:instrText>
      </w:r>
      <w:r>
        <w:rPr>
          <w:noProof/>
        </w:rPr>
      </w:r>
      <w:r>
        <w:rPr>
          <w:noProof/>
        </w:rPr>
        <w:fldChar w:fldCharType="separate"/>
      </w:r>
      <w:r>
        <w:rPr>
          <w:noProof/>
        </w:rPr>
        <w:t>18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5.1</w:t>
      </w:r>
      <w:r>
        <w:rPr>
          <w:noProof/>
        </w:rPr>
        <w:tab/>
        <w:t>User-initiated deregistration</w:t>
      </w:r>
      <w:r>
        <w:rPr>
          <w:noProof/>
        </w:rPr>
        <w:tab/>
      </w:r>
      <w:r>
        <w:rPr>
          <w:noProof/>
        </w:rPr>
        <w:fldChar w:fldCharType="begin" w:fldLock="1"/>
      </w:r>
      <w:r>
        <w:rPr>
          <w:noProof/>
        </w:rPr>
        <w:instrText xml:space="preserve"> PAGEREF _Toc146256769 \h </w:instrText>
      </w:r>
      <w:r>
        <w:rPr>
          <w:noProof/>
        </w:rPr>
      </w:r>
      <w:r>
        <w:rPr>
          <w:noProof/>
        </w:rPr>
        <w:fldChar w:fldCharType="separate"/>
      </w:r>
      <w:r>
        <w:rPr>
          <w:noProof/>
        </w:rPr>
        <w:t>18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5.2</w:t>
      </w:r>
      <w:r>
        <w:rPr>
          <w:noProof/>
        </w:rPr>
        <w:tab/>
        <w:t>Network-initiated deregistration</w:t>
      </w:r>
      <w:r>
        <w:rPr>
          <w:noProof/>
        </w:rPr>
        <w:tab/>
      </w:r>
      <w:r>
        <w:rPr>
          <w:noProof/>
        </w:rPr>
        <w:fldChar w:fldCharType="begin" w:fldLock="1"/>
      </w:r>
      <w:r>
        <w:rPr>
          <w:noProof/>
        </w:rPr>
        <w:instrText xml:space="preserve"> PAGEREF _Toc146256770 \h </w:instrText>
      </w:r>
      <w:r>
        <w:rPr>
          <w:noProof/>
        </w:rPr>
      </w:r>
      <w:r>
        <w:rPr>
          <w:noProof/>
        </w:rPr>
        <w:fldChar w:fldCharType="separate"/>
      </w:r>
      <w:r>
        <w:rPr>
          <w:noProof/>
        </w:rPr>
        <w:t>1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6</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146256771 \h </w:instrText>
      </w:r>
      <w:r>
        <w:rPr>
          <w:noProof/>
        </w:rPr>
      </w:r>
      <w:r>
        <w:rPr>
          <w:noProof/>
        </w:rPr>
        <w:fldChar w:fldCharType="separate"/>
      </w:r>
      <w:r>
        <w:rPr>
          <w:noProof/>
        </w:rPr>
        <w:t>18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6.1</w:t>
      </w:r>
      <w:r>
        <w:rPr>
          <w:noProof/>
        </w:rPr>
        <w:tab/>
        <w:t>Introduction</w:t>
      </w:r>
      <w:r>
        <w:rPr>
          <w:noProof/>
        </w:rPr>
        <w:tab/>
      </w:r>
      <w:r>
        <w:rPr>
          <w:noProof/>
        </w:rPr>
        <w:fldChar w:fldCharType="begin" w:fldLock="1"/>
      </w:r>
      <w:r>
        <w:rPr>
          <w:noProof/>
        </w:rPr>
        <w:instrText xml:space="preserve"> PAGEREF _Toc146256772 \h </w:instrText>
      </w:r>
      <w:r>
        <w:rPr>
          <w:noProof/>
        </w:rPr>
      </w:r>
      <w:r>
        <w:rPr>
          <w:noProof/>
        </w:rPr>
        <w:fldChar w:fldCharType="separate"/>
      </w:r>
      <w:r>
        <w:rPr>
          <w:noProof/>
        </w:rPr>
        <w:t>18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6.2</w:t>
      </w:r>
      <w:r>
        <w:rPr>
          <w:noProof/>
        </w:rPr>
        <w:tab/>
        <w:t>Determination of UE-originated or UE-terminated case</w:t>
      </w:r>
      <w:r>
        <w:rPr>
          <w:noProof/>
        </w:rPr>
        <w:tab/>
      </w:r>
      <w:r>
        <w:rPr>
          <w:noProof/>
        </w:rPr>
        <w:fldChar w:fldCharType="begin" w:fldLock="1"/>
      </w:r>
      <w:r>
        <w:rPr>
          <w:noProof/>
        </w:rPr>
        <w:instrText xml:space="preserve"> PAGEREF _Toc146256773 \h </w:instrText>
      </w:r>
      <w:r>
        <w:rPr>
          <w:noProof/>
        </w:rPr>
      </w:r>
      <w:r>
        <w:rPr>
          <w:noProof/>
        </w:rPr>
        <w:fldChar w:fldCharType="separate"/>
      </w:r>
      <w:r>
        <w:rPr>
          <w:noProof/>
        </w:rPr>
        <w:t>18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6.3</w:t>
      </w:r>
      <w:r>
        <w:rPr>
          <w:noProof/>
        </w:rPr>
        <w:tab/>
        <w:t>Requests initiated by the UE</w:t>
      </w:r>
      <w:r>
        <w:rPr>
          <w:noProof/>
        </w:rPr>
        <w:tab/>
      </w:r>
      <w:r>
        <w:rPr>
          <w:noProof/>
        </w:rPr>
        <w:fldChar w:fldCharType="begin" w:fldLock="1"/>
      </w:r>
      <w:r>
        <w:rPr>
          <w:noProof/>
        </w:rPr>
        <w:instrText xml:space="preserve"> PAGEREF _Toc146256774 \h </w:instrText>
      </w:r>
      <w:r>
        <w:rPr>
          <w:noProof/>
        </w:rPr>
      </w:r>
      <w:r>
        <w:rPr>
          <w:noProof/>
        </w:rPr>
        <w:fldChar w:fldCharType="separate"/>
      </w:r>
      <w:r>
        <w:rPr>
          <w:noProof/>
        </w:rPr>
        <w:t>18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1</w:t>
      </w:r>
      <w:r>
        <w:rPr>
          <w:noProof/>
        </w:rPr>
        <w:tab/>
        <w:t>General for all requests</w:t>
      </w:r>
      <w:r>
        <w:rPr>
          <w:noProof/>
        </w:rPr>
        <w:tab/>
      </w:r>
      <w:r>
        <w:rPr>
          <w:noProof/>
        </w:rPr>
        <w:fldChar w:fldCharType="begin" w:fldLock="1"/>
      </w:r>
      <w:r>
        <w:rPr>
          <w:noProof/>
        </w:rPr>
        <w:instrText xml:space="preserve"> PAGEREF _Toc146256775 \h </w:instrText>
      </w:r>
      <w:r>
        <w:rPr>
          <w:noProof/>
        </w:rPr>
      </w:r>
      <w:r>
        <w:rPr>
          <w:noProof/>
        </w:rPr>
        <w:fldChar w:fldCharType="separate"/>
      </w:r>
      <w:r>
        <w:rPr>
          <w:noProof/>
        </w:rPr>
        <w:t>18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2</w:t>
      </w:r>
      <w:r>
        <w:rPr>
          <w:noProof/>
        </w:rPr>
        <w:tab/>
        <w:t>General for all responses</w:t>
      </w:r>
      <w:r>
        <w:rPr>
          <w:noProof/>
        </w:rPr>
        <w:tab/>
      </w:r>
      <w:r>
        <w:rPr>
          <w:noProof/>
        </w:rPr>
        <w:fldChar w:fldCharType="begin" w:fldLock="1"/>
      </w:r>
      <w:r>
        <w:rPr>
          <w:noProof/>
        </w:rPr>
        <w:instrText xml:space="preserve"> PAGEREF _Toc146256776 \h </w:instrText>
      </w:r>
      <w:r>
        <w:rPr>
          <w:noProof/>
        </w:rPr>
      </w:r>
      <w:r>
        <w:rPr>
          <w:noProof/>
        </w:rPr>
        <w:fldChar w:fldCharType="separate"/>
      </w:r>
      <w:r>
        <w:rPr>
          <w:noProof/>
        </w:rPr>
        <w:t>18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w:t>
      </w:r>
      <w:r>
        <w:rPr>
          <w:noProof/>
          <w:lang w:eastAsia="zh-CN"/>
        </w:rPr>
        <w:t>6</w:t>
      </w:r>
      <w:r>
        <w:rPr>
          <w:noProof/>
        </w:rPr>
        <w:t>.3</w:t>
      </w:r>
      <w:r>
        <w:rPr>
          <w:noProof/>
          <w:lang w:eastAsia="zh-CN"/>
        </w:rPr>
        <w:t>.2A</w:t>
      </w:r>
      <w:r>
        <w:rPr>
          <w:noProof/>
        </w:rPr>
        <w:tab/>
        <w:t>Abnormal cases</w:t>
      </w:r>
      <w:r>
        <w:rPr>
          <w:noProof/>
        </w:rPr>
        <w:tab/>
      </w:r>
      <w:r>
        <w:rPr>
          <w:noProof/>
        </w:rPr>
        <w:fldChar w:fldCharType="begin" w:fldLock="1"/>
      </w:r>
      <w:r>
        <w:rPr>
          <w:noProof/>
        </w:rPr>
        <w:instrText xml:space="preserve"> PAGEREF _Toc146256777 \h </w:instrText>
      </w:r>
      <w:r>
        <w:rPr>
          <w:noProof/>
        </w:rPr>
      </w:r>
      <w:r>
        <w:rPr>
          <w:noProof/>
        </w:rPr>
        <w:fldChar w:fldCharType="separate"/>
      </w:r>
      <w:r>
        <w:rPr>
          <w:noProof/>
        </w:rPr>
        <w:t>18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3</w:t>
      </w:r>
      <w:r>
        <w:rPr>
          <w:noProof/>
        </w:rPr>
        <w:tab/>
        <w:t>Initial request for a dialog</w:t>
      </w:r>
      <w:r>
        <w:rPr>
          <w:noProof/>
        </w:rPr>
        <w:tab/>
      </w:r>
      <w:r>
        <w:rPr>
          <w:noProof/>
        </w:rPr>
        <w:fldChar w:fldCharType="begin" w:fldLock="1"/>
      </w:r>
      <w:r>
        <w:rPr>
          <w:noProof/>
        </w:rPr>
        <w:instrText xml:space="preserve"> PAGEREF _Toc146256778 \h </w:instrText>
      </w:r>
      <w:r>
        <w:rPr>
          <w:noProof/>
        </w:rPr>
      </w:r>
      <w:r>
        <w:rPr>
          <w:noProof/>
        </w:rPr>
        <w:fldChar w:fldCharType="separate"/>
      </w:r>
      <w:r>
        <w:rPr>
          <w:noProof/>
        </w:rPr>
        <w:t>18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4</w:t>
      </w:r>
      <w:r>
        <w:rPr>
          <w:noProof/>
        </w:rPr>
        <w:tab/>
        <w:t>Responses to an initial request for a dialog</w:t>
      </w:r>
      <w:r>
        <w:rPr>
          <w:noProof/>
        </w:rPr>
        <w:tab/>
      </w:r>
      <w:r>
        <w:rPr>
          <w:noProof/>
        </w:rPr>
        <w:fldChar w:fldCharType="begin" w:fldLock="1"/>
      </w:r>
      <w:r>
        <w:rPr>
          <w:noProof/>
        </w:rPr>
        <w:instrText xml:space="preserve"> PAGEREF _Toc146256779 \h </w:instrText>
      </w:r>
      <w:r>
        <w:rPr>
          <w:noProof/>
        </w:rPr>
      </w:r>
      <w:r>
        <w:rPr>
          <w:noProof/>
        </w:rPr>
        <w:fldChar w:fldCharType="separate"/>
      </w:r>
      <w:r>
        <w:rPr>
          <w:noProof/>
        </w:rPr>
        <w:t>19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5</w:t>
      </w:r>
      <w:r>
        <w:rPr>
          <w:noProof/>
        </w:rPr>
        <w:tab/>
        <w:t>Target refresh request for a dialog</w:t>
      </w:r>
      <w:r>
        <w:rPr>
          <w:noProof/>
        </w:rPr>
        <w:tab/>
      </w:r>
      <w:r>
        <w:rPr>
          <w:noProof/>
        </w:rPr>
        <w:fldChar w:fldCharType="begin" w:fldLock="1"/>
      </w:r>
      <w:r>
        <w:rPr>
          <w:noProof/>
        </w:rPr>
        <w:instrText xml:space="preserve"> PAGEREF _Toc146256780 \h </w:instrText>
      </w:r>
      <w:r>
        <w:rPr>
          <w:noProof/>
        </w:rPr>
      </w:r>
      <w:r>
        <w:rPr>
          <w:noProof/>
        </w:rPr>
        <w:fldChar w:fldCharType="separate"/>
      </w:r>
      <w:r>
        <w:rPr>
          <w:noProof/>
        </w:rPr>
        <w:t>1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6</w:t>
      </w:r>
      <w:r>
        <w:rPr>
          <w:noProof/>
        </w:rPr>
        <w:tab/>
        <w:t>Responses to a target refresh request for a dialog</w:t>
      </w:r>
      <w:r>
        <w:rPr>
          <w:noProof/>
        </w:rPr>
        <w:tab/>
      </w:r>
      <w:r>
        <w:rPr>
          <w:noProof/>
        </w:rPr>
        <w:fldChar w:fldCharType="begin" w:fldLock="1"/>
      </w:r>
      <w:r>
        <w:rPr>
          <w:noProof/>
        </w:rPr>
        <w:instrText xml:space="preserve"> PAGEREF _Toc146256781 \h </w:instrText>
      </w:r>
      <w:r>
        <w:rPr>
          <w:noProof/>
        </w:rPr>
      </w:r>
      <w:r>
        <w:rPr>
          <w:noProof/>
        </w:rPr>
        <w:fldChar w:fldCharType="separate"/>
      </w:r>
      <w:r>
        <w:rPr>
          <w:noProof/>
        </w:rPr>
        <w:t>1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7</w:t>
      </w:r>
      <w:r>
        <w:rPr>
          <w:noProof/>
        </w:rPr>
        <w:tab/>
        <w:t>Request for a standalone transaction</w:t>
      </w:r>
      <w:r>
        <w:rPr>
          <w:noProof/>
        </w:rPr>
        <w:tab/>
      </w:r>
      <w:r>
        <w:rPr>
          <w:noProof/>
        </w:rPr>
        <w:fldChar w:fldCharType="begin" w:fldLock="1"/>
      </w:r>
      <w:r>
        <w:rPr>
          <w:noProof/>
        </w:rPr>
        <w:instrText xml:space="preserve"> PAGEREF _Toc146256782 \h </w:instrText>
      </w:r>
      <w:r>
        <w:rPr>
          <w:noProof/>
        </w:rPr>
      </w:r>
      <w:r>
        <w:rPr>
          <w:noProof/>
        </w:rPr>
        <w:fldChar w:fldCharType="separate"/>
      </w:r>
      <w:r>
        <w:rPr>
          <w:noProof/>
        </w:rPr>
        <w:t>1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8</w:t>
      </w:r>
      <w:r>
        <w:rPr>
          <w:noProof/>
        </w:rPr>
        <w:tab/>
        <w:t>Responses to a request for a standalone transaction</w:t>
      </w:r>
      <w:r>
        <w:rPr>
          <w:noProof/>
        </w:rPr>
        <w:tab/>
      </w:r>
      <w:r>
        <w:rPr>
          <w:noProof/>
        </w:rPr>
        <w:fldChar w:fldCharType="begin" w:fldLock="1"/>
      </w:r>
      <w:r>
        <w:rPr>
          <w:noProof/>
        </w:rPr>
        <w:instrText xml:space="preserve"> PAGEREF _Toc146256783 \h </w:instrText>
      </w:r>
      <w:r>
        <w:rPr>
          <w:noProof/>
        </w:rPr>
      </w:r>
      <w:r>
        <w:rPr>
          <w:noProof/>
        </w:rPr>
        <w:fldChar w:fldCharType="separate"/>
      </w:r>
      <w:r>
        <w:rPr>
          <w:noProof/>
        </w:rPr>
        <w:t>1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9</w:t>
      </w:r>
      <w:r>
        <w:rPr>
          <w:noProof/>
        </w:rPr>
        <w:tab/>
        <w:t>Subsequent request other than a target refresh request</w:t>
      </w:r>
      <w:r>
        <w:rPr>
          <w:noProof/>
        </w:rPr>
        <w:tab/>
      </w:r>
      <w:r>
        <w:rPr>
          <w:noProof/>
        </w:rPr>
        <w:fldChar w:fldCharType="begin" w:fldLock="1"/>
      </w:r>
      <w:r>
        <w:rPr>
          <w:noProof/>
        </w:rPr>
        <w:instrText xml:space="preserve"> PAGEREF _Toc146256784 \h </w:instrText>
      </w:r>
      <w:r>
        <w:rPr>
          <w:noProof/>
        </w:rPr>
      </w:r>
      <w:r>
        <w:rPr>
          <w:noProof/>
        </w:rPr>
        <w:fldChar w:fldCharType="separate"/>
      </w:r>
      <w:r>
        <w:rPr>
          <w:noProof/>
        </w:rPr>
        <w:t>1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10</w:t>
      </w:r>
      <w:r>
        <w:rPr>
          <w:noProof/>
        </w:rPr>
        <w:tab/>
        <w:t>Responses to a subsequent request other than a target refresh request</w:t>
      </w:r>
      <w:r>
        <w:rPr>
          <w:noProof/>
        </w:rPr>
        <w:tab/>
      </w:r>
      <w:r>
        <w:rPr>
          <w:noProof/>
        </w:rPr>
        <w:fldChar w:fldCharType="begin" w:fldLock="1"/>
      </w:r>
      <w:r>
        <w:rPr>
          <w:noProof/>
        </w:rPr>
        <w:instrText xml:space="preserve"> PAGEREF _Toc146256785 \h </w:instrText>
      </w:r>
      <w:r>
        <w:rPr>
          <w:noProof/>
        </w:rPr>
      </w:r>
      <w:r>
        <w:rPr>
          <w:noProof/>
        </w:rPr>
        <w:fldChar w:fldCharType="separate"/>
      </w:r>
      <w:r>
        <w:rPr>
          <w:noProof/>
        </w:rPr>
        <w:t>1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11</w:t>
      </w:r>
      <w:r>
        <w:rPr>
          <w:noProof/>
        </w:rPr>
        <w:tab/>
        <w:t>Request for an unknown method that does not relate to an existing dialog</w:t>
      </w:r>
      <w:r>
        <w:rPr>
          <w:noProof/>
        </w:rPr>
        <w:tab/>
      </w:r>
      <w:r>
        <w:rPr>
          <w:noProof/>
        </w:rPr>
        <w:fldChar w:fldCharType="begin" w:fldLock="1"/>
      </w:r>
      <w:r>
        <w:rPr>
          <w:noProof/>
        </w:rPr>
        <w:instrText xml:space="preserve"> PAGEREF _Toc146256786 \h </w:instrText>
      </w:r>
      <w:r>
        <w:rPr>
          <w:noProof/>
        </w:rPr>
      </w:r>
      <w:r>
        <w:rPr>
          <w:noProof/>
        </w:rPr>
        <w:fldChar w:fldCharType="separate"/>
      </w:r>
      <w:r>
        <w:rPr>
          <w:noProof/>
        </w:rPr>
        <w:t>1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3.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146256787 \h </w:instrText>
      </w:r>
      <w:r>
        <w:rPr>
          <w:noProof/>
        </w:rPr>
      </w:r>
      <w:r>
        <w:rPr>
          <w:noProof/>
        </w:rPr>
        <w:fldChar w:fldCharType="separate"/>
      </w:r>
      <w:r>
        <w:rPr>
          <w:noProof/>
        </w:rPr>
        <w:t>19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6.4</w:t>
      </w:r>
      <w:r>
        <w:rPr>
          <w:noProof/>
        </w:rPr>
        <w:tab/>
        <w:t>Requests terminated by the UE</w:t>
      </w:r>
      <w:r>
        <w:rPr>
          <w:noProof/>
        </w:rPr>
        <w:tab/>
      </w:r>
      <w:r>
        <w:rPr>
          <w:noProof/>
        </w:rPr>
        <w:fldChar w:fldCharType="begin" w:fldLock="1"/>
      </w:r>
      <w:r>
        <w:rPr>
          <w:noProof/>
        </w:rPr>
        <w:instrText xml:space="preserve"> PAGEREF _Toc146256788 \h </w:instrText>
      </w:r>
      <w:r>
        <w:rPr>
          <w:noProof/>
        </w:rPr>
      </w:r>
      <w:r>
        <w:rPr>
          <w:noProof/>
        </w:rPr>
        <w:fldChar w:fldCharType="separate"/>
      </w:r>
      <w:r>
        <w:rPr>
          <w:noProof/>
        </w:rPr>
        <w:t>1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1</w:t>
      </w:r>
      <w:r>
        <w:rPr>
          <w:noProof/>
        </w:rPr>
        <w:tab/>
        <w:t>General for all requests</w:t>
      </w:r>
      <w:r>
        <w:rPr>
          <w:noProof/>
        </w:rPr>
        <w:tab/>
      </w:r>
      <w:r>
        <w:rPr>
          <w:noProof/>
        </w:rPr>
        <w:fldChar w:fldCharType="begin" w:fldLock="1"/>
      </w:r>
      <w:r>
        <w:rPr>
          <w:noProof/>
        </w:rPr>
        <w:instrText xml:space="preserve"> PAGEREF _Toc146256789 \h </w:instrText>
      </w:r>
      <w:r>
        <w:rPr>
          <w:noProof/>
        </w:rPr>
      </w:r>
      <w:r>
        <w:rPr>
          <w:noProof/>
        </w:rPr>
        <w:fldChar w:fldCharType="separate"/>
      </w:r>
      <w:r>
        <w:rPr>
          <w:noProof/>
        </w:rPr>
        <w:t>1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2</w:t>
      </w:r>
      <w:r>
        <w:rPr>
          <w:noProof/>
        </w:rPr>
        <w:tab/>
        <w:t>General for all responses</w:t>
      </w:r>
      <w:r>
        <w:rPr>
          <w:noProof/>
        </w:rPr>
        <w:tab/>
      </w:r>
      <w:r>
        <w:rPr>
          <w:noProof/>
        </w:rPr>
        <w:fldChar w:fldCharType="begin" w:fldLock="1"/>
      </w:r>
      <w:r>
        <w:rPr>
          <w:noProof/>
        </w:rPr>
        <w:instrText xml:space="preserve"> PAGEREF _Toc146256790 \h </w:instrText>
      </w:r>
      <w:r>
        <w:rPr>
          <w:noProof/>
        </w:rPr>
      </w:r>
      <w:r>
        <w:rPr>
          <w:noProof/>
        </w:rPr>
        <w:fldChar w:fldCharType="separate"/>
      </w:r>
      <w:r>
        <w:rPr>
          <w:noProof/>
        </w:rPr>
        <w:t>19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3</w:t>
      </w:r>
      <w:r>
        <w:rPr>
          <w:noProof/>
        </w:rPr>
        <w:tab/>
        <w:t>Initial request for a dialog</w:t>
      </w:r>
      <w:r>
        <w:rPr>
          <w:noProof/>
        </w:rPr>
        <w:tab/>
      </w:r>
      <w:r>
        <w:rPr>
          <w:noProof/>
        </w:rPr>
        <w:fldChar w:fldCharType="begin" w:fldLock="1"/>
      </w:r>
      <w:r>
        <w:rPr>
          <w:noProof/>
        </w:rPr>
        <w:instrText xml:space="preserve"> PAGEREF _Toc146256791 \h </w:instrText>
      </w:r>
      <w:r>
        <w:rPr>
          <w:noProof/>
        </w:rPr>
      </w:r>
      <w:r>
        <w:rPr>
          <w:noProof/>
        </w:rPr>
        <w:fldChar w:fldCharType="separate"/>
      </w:r>
      <w:r>
        <w:rPr>
          <w:noProof/>
        </w:rPr>
        <w:t>19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4</w:t>
      </w:r>
      <w:r>
        <w:rPr>
          <w:noProof/>
        </w:rPr>
        <w:tab/>
        <w:t>Responses to an initial request for a dialog</w:t>
      </w:r>
      <w:r>
        <w:rPr>
          <w:noProof/>
        </w:rPr>
        <w:tab/>
      </w:r>
      <w:r>
        <w:rPr>
          <w:noProof/>
        </w:rPr>
        <w:fldChar w:fldCharType="begin" w:fldLock="1"/>
      </w:r>
      <w:r>
        <w:rPr>
          <w:noProof/>
        </w:rPr>
        <w:instrText xml:space="preserve"> PAGEREF _Toc146256792 \h </w:instrText>
      </w:r>
      <w:r>
        <w:rPr>
          <w:noProof/>
        </w:rPr>
      </w:r>
      <w:r>
        <w:rPr>
          <w:noProof/>
        </w:rPr>
        <w:fldChar w:fldCharType="separate"/>
      </w:r>
      <w:r>
        <w:rPr>
          <w:noProof/>
        </w:rPr>
        <w:t>19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5</w:t>
      </w:r>
      <w:r>
        <w:rPr>
          <w:noProof/>
        </w:rPr>
        <w:tab/>
        <w:t>Target refresh request for a dialog</w:t>
      </w:r>
      <w:r>
        <w:rPr>
          <w:noProof/>
        </w:rPr>
        <w:tab/>
      </w:r>
      <w:r>
        <w:rPr>
          <w:noProof/>
        </w:rPr>
        <w:fldChar w:fldCharType="begin" w:fldLock="1"/>
      </w:r>
      <w:r>
        <w:rPr>
          <w:noProof/>
        </w:rPr>
        <w:instrText xml:space="preserve"> PAGEREF _Toc146256793 \h </w:instrText>
      </w:r>
      <w:r>
        <w:rPr>
          <w:noProof/>
        </w:rPr>
      </w:r>
      <w:r>
        <w:rPr>
          <w:noProof/>
        </w:rPr>
        <w:fldChar w:fldCharType="separate"/>
      </w:r>
      <w:r>
        <w:rPr>
          <w:noProof/>
        </w:rPr>
        <w:t>20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6</w:t>
      </w:r>
      <w:r>
        <w:rPr>
          <w:noProof/>
        </w:rPr>
        <w:tab/>
        <w:t>Responses to a target refresh request for a dialog</w:t>
      </w:r>
      <w:r>
        <w:rPr>
          <w:noProof/>
        </w:rPr>
        <w:tab/>
      </w:r>
      <w:r>
        <w:rPr>
          <w:noProof/>
        </w:rPr>
        <w:fldChar w:fldCharType="begin" w:fldLock="1"/>
      </w:r>
      <w:r>
        <w:rPr>
          <w:noProof/>
        </w:rPr>
        <w:instrText xml:space="preserve"> PAGEREF _Toc146256794 \h </w:instrText>
      </w:r>
      <w:r>
        <w:rPr>
          <w:noProof/>
        </w:rPr>
      </w:r>
      <w:r>
        <w:rPr>
          <w:noProof/>
        </w:rPr>
        <w:fldChar w:fldCharType="separate"/>
      </w:r>
      <w:r>
        <w:rPr>
          <w:noProof/>
        </w:rPr>
        <w:t>20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7</w:t>
      </w:r>
      <w:r>
        <w:rPr>
          <w:noProof/>
        </w:rPr>
        <w:tab/>
        <w:t>Request for a standalone transaction</w:t>
      </w:r>
      <w:r>
        <w:rPr>
          <w:noProof/>
        </w:rPr>
        <w:tab/>
      </w:r>
      <w:r>
        <w:rPr>
          <w:noProof/>
        </w:rPr>
        <w:fldChar w:fldCharType="begin" w:fldLock="1"/>
      </w:r>
      <w:r>
        <w:rPr>
          <w:noProof/>
        </w:rPr>
        <w:instrText xml:space="preserve"> PAGEREF _Toc146256795 \h </w:instrText>
      </w:r>
      <w:r>
        <w:rPr>
          <w:noProof/>
        </w:rPr>
      </w:r>
      <w:r>
        <w:rPr>
          <w:noProof/>
        </w:rPr>
        <w:fldChar w:fldCharType="separate"/>
      </w:r>
      <w:r>
        <w:rPr>
          <w:noProof/>
        </w:rPr>
        <w:t>20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8</w:t>
      </w:r>
      <w:r>
        <w:rPr>
          <w:noProof/>
        </w:rPr>
        <w:tab/>
        <w:t>Responses to a request for a standalone transaction</w:t>
      </w:r>
      <w:r>
        <w:rPr>
          <w:noProof/>
        </w:rPr>
        <w:tab/>
      </w:r>
      <w:r>
        <w:rPr>
          <w:noProof/>
        </w:rPr>
        <w:fldChar w:fldCharType="begin" w:fldLock="1"/>
      </w:r>
      <w:r>
        <w:rPr>
          <w:noProof/>
        </w:rPr>
        <w:instrText xml:space="preserve"> PAGEREF _Toc146256796 \h </w:instrText>
      </w:r>
      <w:r>
        <w:rPr>
          <w:noProof/>
        </w:rPr>
      </w:r>
      <w:r>
        <w:rPr>
          <w:noProof/>
        </w:rPr>
        <w:fldChar w:fldCharType="separate"/>
      </w:r>
      <w:r>
        <w:rPr>
          <w:noProof/>
        </w:rPr>
        <w:t>2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9</w:t>
      </w:r>
      <w:r>
        <w:rPr>
          <w:noProof/>
        </w:rPr>
        <w:tab/>
        <w:t>Subsequent request other than a target refresh request</w:t>
      </w:r>
      <w:r>
        <w:rPr>
          <w:noProof/>
        </w:rPr>
        <w:tab/>
      </w:r>
      <w:r>
        <w:rPr>
          <w:noProof/>
        </w:rPr>
        <w:fldChar w:fldCharType="begin" w:fldLock="1"/>
      </w:r>
      <w:r>
        <w:rPr>
          <w:noProof/>
        </w:rPr>
        <w:instrText xml:space="preserve"> PAGEREF _Toc146256797 \h </w:instrText>
      </w:r>
      <w:r>
        <w:rPr>
          <w:noProof/>
        </w:rPr>
      </w:r>
      <w:r>
        <w:rPr>
          <w:noProof/>
        </w:rPr>
        <w:fldChar w:fldCharType="separate"/>
      </w:r>
      <w:r>
        <w:rPr>
          <w:noProof/>
        </w:rPr>
        <w:t>204</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10</w:t>
      </w:r>
      <w:r>
        <w:rPr>
          <w:noProof/>
        </w:rPr>
        <w:tab/>
        <w:t>Responses to a subsequent request other than a target refresh request</w:t>
      </w:r>
      <w:r>
        <w:rPr>
          <w:noProof/>
        </w:rPr>
        <w:tab/>
      </w:r>
      <w:r>
        <w:rPr>
          <w:noProof/>
        </w:rPr>
        <w:fldChar w:fldCharType="begin" w:fldLock="1"/>
      </w:r>
      <w:r>
        <w:rPr>
          <w:noProof/>
        </w:rPr>
        <w:instrText xml:space="preserve"> PAGEREF _Toc146256798 \h </w:instrText>
      </w:r>
      <w:r>
        <w:rPr>
          <w:noProof/>
        </w:rPr>
      </w:r>
      <w:r>
        <w:rPr>
          <w:noProof/>
        </w:rPr>
        <w:fldChar w:fldCharType="separate"/>
      </w:r>
      <w:r>
        <w:rPr>
          <w:noProof/>
        </w:rPr>
        <w:t>20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11</w:t>
      </w:r>
      <w:r>
        <w:rPr>
          <w:noProof/>
        </w:rPr>
        <w:tab/>
        <w:t>Request for an unknown method that does not relate to an existing dialog</w:t>
      </w:r>
      <w:r>
        <w:rPr>
          <w:noProof/>
        </w:rPr>
        <w:tab/>
      </w:r>
      <w:r>
        <w:rPr>
          <w:noProof/>
        </w:rPr>
        <w:fldChar w:fldCharType="begin" w:fldLock="1"/>
      </w:r>
      <w:r>
        <w:rPr>
          <w:noProof/>
        </w:rPr>
        <w:instrText xml:space="preserve"> PAGEREF _Toc146256799 \h </w:instrText>
      </w:r>
      <w:r>
        <w:rPr>
          <w:noProof/>
        </w:rPr>
      </w:r>
      <w:r>
        <w:rPr>
          <w:noProof/>
        </w:rPr>
        <w:fldChar w:fldCharType="separate"/>
      </w:r>
      <w:r>
        <w:rPr>
          <w:noProof/>
        </w:rPr>
        <w:t>20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6.4.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146256800 \h </w:instrText>
      </w:r>
      <w:r>
        <w:rPr>
          <w:noProof/>
        </w:rPr>
      </w:r>
      <w:r>
        <w:rPr>
          <w:noProof/>
        </w:rPr>
        <w:fldChar w:fldCharType="separate"/>
      </w:r>
      <w:r>
        <w:rPr>
          <w:noProof/>
        </w:rPr>
        <w:t>2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7</w:t>
      </w:r>
      <w:r>
        <w:rPr>
          <w:noProof/>
        </w:rPr>
        <w:tab/>
        <w:t>Initial INVITE</w:t>
      </w:r>
      <w:r>
        <w:rPr>
          <w:noProof/>
        </w:rPr>
        <w:tab/>
      </w:r>
      <w:r>
        <w:rPr>
          <w:noProof/>
        </w:rPr>
        <w:fldChar w:fldCharType="begin" w:fldLock="1"/>
      </w:r>
      <w:r>
        <w:rPr>
          <w:noProof/>
        </w:rPr>
        <w:instrText xml:space="preserve"> PAGEREF _Toc146256801 \h </w:instrText>
      </w:r>
      <w:r>
        <w:rPr>
          <w:noProof/>
        </w:rPr>
      </w:r>
      <w:r>
        <w:rPr>
          <w:noProof/>
        </w:rPr>
        <w:fldChar w:fldCharType="separate"/>
      </w:r>
      <w:r>
        <w:rPr>
          <w:noProof/>
        </w:rPr>
        <w:t>2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7.1</w:t>
      </w:r>
      <w:r>
        <w:rPr>
          <w:noProof/>
        </w:rPr>
        <w:tab/>
        <w:t>Introduction</w:t>
      </w:r>
      <w:r>
        <w:rPr>
          <w:noProof/>
        </w:rPr>
        <w:tab/>
      </w:r>
      <w:r>
        <w:rPr>
          <w:noProof/>
        </w:rPr>
        <w:fldChar w:fldCharType="begin" w:fldLock="1"/>
      </w:r>
      <w:r>
        <w:rPr>
          <w:noProof/>
        </w:rPr>
        <w:instrText xml:space="preserve"> PAGEREF _Toc146256802 \h </w:instrText>
      </w:r>
      <w:r>
        <w:rPr>
          <w:noProof/>
        </w:rPr>
      </w:r>
      <w:r>
        <w:rPr>
          <w:noProof/>
        </w:rPr>
        <w:fldChar w:fldCharType="separate"/>
      </w:r>
      <w:r>
        <w:rPr>
          <w:noProof/>
        </w:rPr>
        <w:t>2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7.2</w:t>
      </w:r>
      <w:r>
        <w:rPr>
          <w:noProof/>
        </w:rPr>
        <w:tab/>
        <w:t>UE-originating case</w:t>
      </w:r>
      <w:r>
        <w:rPr>
          <w:noProof/>
        </w:rPr>
        <w:tab/>
      </w:r>
      <w:r>
        <w:rPr>
          <w:noProof/>
        </w:rPr>
        <w:fldChar w:fldCharType="begin" w:fldLock="1"/>
      </w:r>
      <w:r>
        <w:rPr>
          <w:noProof/>
        </w:rPr>
        <w:instrText xml:space="preserve"> PAGEREF _Toc146256803 \h </w:instrText>
      </w:r>
      <w:r>
        <w:rPr>
          <w:noProof/>
        </w:rPr>
      </w:r>
      <w:r>
        <w:rPr>
          <w:noProof/>
        </w:rPr>
        <w:fldChar w:fldCharType="separate"/>
      </w:r>
      <w:r>
        <w:rPr>
          <w:noProof/>
        </w:rPr>
        <w:t>2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7.3</w:t>
      </w:r>
      <w:r>
        <w:rPr>
          <w:noProof/>
        </w:rPr>
        <w:tab/>
        <w:t>UE-terminating case</w:t>
      </w:r>
      <w:r>
        <w:rPr>
          <w:noProof/>
        </w:rPr>
        <w:tab/>
      </w:r>
      <w:r>
        <w:rPr>
          <w:noProof/>
        </w:rPr>
        <w:fldChar w:fldCharType="begin" w:fldLock="1"/>
      </w:r>
      <w:r>
        <w:rPr>
          <w:noProof/>
        </w:rPr>
        <w:instrText xml:space="preserve"> PAGEREF _Toc146256804 \h </w:instrText>
      </w:r>
      <w:r>
        <w:rPr>
          <w:noProof/>
        </w:rPr>
      </w:r>
      <w:r>
        <w:rPr>
          <w:noProof/>
        </w:rPr>
        <w:fldChar w:fldCharType="separate"/>
      </w:r>
      <w:r>
        <w:rPr>
          <w:noProof/>
        </w:rPr>
        <w:t>2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7.4</w:t>
      </w:r>
      <w:r>
        <w:rPr>
          <w:noProof/>
        </w:rPr>
        <w:tab/>
        <w:t>Access network charging information</w:t>
      </w:r>
      <w:r>
        <w:rPr>
          <w:noProof/>
        </w:rPr>
        <w:tab/>
      </w:r>
      <w:r>
        <w:rPr>
          <w:noProof/>
        </w:rPr>
        <w:fldChar w:fldCharType="begin" w:fldLock="1"/>
      </w:r>
      <w:r>
        <w:rPr>
          <w:noProof/>
        </w:rPr>
        <w:instrText xml:space="preserve"> PAGEREF _Toc146256805 \h </w:instrText>
      </w:r>
      <w:r>
        <w:rPr>
          <w:noProof/>
        </w:rPr>
      </w:r>
      <w:r>
        <w:rPr>
          <w:noProof/>
        </w:rPr>
        <w:fldChar w:fldCharType="separate"/>
      </w:r>
      <w:r>
        <w:rPr>
          <w:noProof/>
        </w:rPr>
        <w:t>2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8</w:t>
      </w:r>
      <w:r>
        <w:rPr>
          <w:noProof/>
        </w:rPr>
        <w:tab/>
        <w:t>Call release</w:t>
      </w:r>
      <w:r>
        <w:rPr>
          <w:noProof/>
        </w:rPr>
        <w:tab/>
      </w:r>
      <w:r>
        <w:rPr>
          <w:noProof/>
        </w:rPr>
        <w:fldChar w:fldCharType="begin" w:fldLock="1"/>
      </w:r>
      <w:r>
        <w:rPr>
          <w:noProof/>
        </w:rPr>
        <w:instrText xml:space="preserve"> PAGEREF _Toc146256806 \h </w:instrText>
      </w:r>
      <w:r>
        <w:rPr>
          <w:noProof/>
        </w:rPr>
      </w:r>
      <w:r>
        <w:rPr>
          <w:noProof/>
        </w:rPr>
        <w:fldChar w:fldCharType="separate"/>
      </w:r>
      <w:r>
        <w:rPr>
          <w:noProof/>
        </w:rPr>
        <w:t>2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8.1</w:t>
      </w:r>
      <w:r>
        <w:rPr>
          <w:noProof/>
        </w:rPr>
        <w:tab/>
        <w:t>P-CSCF-initiated call release</w:t>
      </w:r>
      <w:r>
        <w:rPr>
          <w:noProof/>
        </w:rPr>
        <w:tab/>
      </w:r>
      <w:r>
        <w:rPr>
          <w:noProof/>
        </w:rPr>
        <w:fldChar w:fldCharType="begin" w:fldLock="1"/>
      </w:r>
      <w:r>
        <w:rPr>
          <w:noProof/>
        </w:rPr>
        <w:instrText xml:space="preserve"> PAGEREF _Toc146256807 \h </w:instrText>
      </w:r>
      <w:r>
        <w:rPr>
          <w:noProof/>
        </w:rPr>
      </w:r>
      <w:r>
        <w:rPr>
          <w:noProof/>
        </w:rPr>
        <w:fldChar w:fldCharType="separate"/>
      </w:r>
      <w:r>
        <w:rPr>
          <w:noProof/>
        </w:rPr>
        <w:t>20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8.1.1</w:t>
      </w:r>
      <w:r>
        <w:rPr>
          <w:noProof/>
        </w:rPr>
        <w:tab/>
        <w:t>Cancellation of a session currently being established</w:t>
      </w:r>
      <w:r>
        <w:rPr>
          <w:noProof/>
        </w:rPr>
        <w:tab/>
      </w:r>
      <w:r>
        <w:rPr>
          <w:noProof/>
        </w:rPr>
        <w:fldChar w:fldCharType="begin" w:fldLock="1"/>
      </w:r>
      <w:r>
        <w:rPr>
          <w:noProof/>
        </w:rPr>
        <w:instrText xml:space="preserve"> PAGEREF _Toc146256808 \h </w:instrText>
      </w:r>
      <w:r>
        <w:rPr>
          <w:noProof/>
        </w:rPr>
      </w:r>
      <w:r>
        <w:rPr>
          <w:noProof/>
        </w:rPr>
        <w:fldChar w:fldCharType="separate"/>
      </w:r>
      <w:r>
        <w:rPr>
          <w:noProof/>
        </w:rPr>
        <w:t>20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8.1.2</w:t>
      </w:r>
      <w:r>
        <w:rPr>
          <w:noProof/>
        </w:rPr>
        <w:tab/>
        <w:t>Release of an existing session</w:t>
      </w:r>
      <w:r>
        <w:rPr>
          <w:noProof/>
        </w:rPr>
        <w:tab/>
      </w:r>
      <w:r>
        <w:rPr>
          <w:noProof/>
        </w:rPr>
        <w:fldChar w:fldCharType="begin" w:fldLock="1"/>
      </w:r>
      <w:r>
        <w:rPr>
          <w:noProof/>
        </w:rPr>
        <w:instrText xml:space="preserve"> PAGEREF _Toc146256809 \h </w:instrText>
      </w:r>
      <w:r>
        <w:rPr>
          <w:noProof/>
        </w:rPr>
      </w:r>
      <w:r>
        <w:rPr>
          <w:noProof/>
        </w:rPr>
        <w:fldChar w:fldCharType="separate"/>
      </w:r>
      <w:r>
        <w:rPr>
          <w:noProof/>
        </w:rPr>
        <w:t>20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8.1.3</w:t>
      </w:r>
      <w:r>
        <w:rPr>
          <w:noProof/>
        </w:rPr>
        <w:tab/>
        <w:t>Abnormal cases</w:t>
      </w:r>
      <w:r>
        <w:rPr>
          <w:noProof/>
        </w:rPr>
        <w:tab/>
      </w:r>
      <w:r>
        <w:rPr>
          <w:noProof/>
        </w:rPr>
        <w:fldChar w:fldCharType="begin" w:fldLock="1"/>
      </w:r>
      <w:r>
        <w:rPr>
          <w:noProof/>
        </w:rPr>
        <w:instrText xml:space="preserve"> PAGEREF _Toc146256810 \h </w:instrText>
      </w:r>
      <w:r>
        <w:rPr>
          <w:noProof/>
        </w:rPr>
      </w:r>
      <w:r>
        <w:rPr>
          <w:noProof/>
        </w:rPr>
        <w:fldChar w:fldCharType="separate"/>
      </w:r>
      <w:r>
        <w:rPr>
          <w:noProof/>
        </w:rPr>
        <w:t>21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2.8.1.4</w:t>
      </w:r>
      <w:r>
        <w:rPr>
          <w:noProof/>
        </w:rPr>
        <w:tab/>
        <w:t>Release of the existing dialogs due to registration expiration and deletion of the security association, IP association or TLS session</w:t>
      </w:r>
      <w:r>
        <w:rPr>
          <w:noProof/>
        </w:rPr>
        <w:tab/>
      </w:r>
      <w:r>
        <w:rPr>
          <w:noProof/>
        </w:rPr>
        <w:fldChar w:fldCharType="begin" w:fldLock="1"/>
      </w:r>
      <w:r>
        <w:rPr>
          <w:noProof/>
        </w:rPr>
        <w:instrText xml:space="preserve"> PAGEREF _Toc146256811 \h </w:instrText>
      </w:r>
      <w:r>
        <w:rPr>
          <w:noProof/>
        </w:rPr>
      </w:r>
      <w:r>
        <w:rPr>
          <w:noProof/>
        </w:rPr>
        <w:fldChar w:fldCharType="separate"/>
      </w:r>
      <w:r>
        <w:rPr>
          <w:noProof/>
        </w:rPr>
        <w:t>2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8.2</w:t>
      </w:r>
      <w:r>
        <w:rPr>
          <w:noProof/>
        </w:rPr>
        <w:tab/>
        <w:t>Call release initiated by any other entity</w:t>
      </w:r>
      <w:r>
        <w:rPr>
          <w:noProof/>
        </w:rPr>
        <w:tab/>
      </w:r>
      <w:r>
        <w:rPr>
          <w:noProof/>
        </w:rPr>
        <w:fldChar w:fldCharType="begin" w:fldLock="1"/>
      </w:r>
      <w:r>
        <w:rPr>
          <w:noProof/>
        </w:rPr>
        <w:instrText xml:space="preserve"> PAGEREF _Toc146256812 \h </w:instrText>
      </w:r>
      <w:r>
        <w:rPr>
          <w:noProof/>
        </w:rPr>
      </w:r>
      <w:r>
        <w:rPr>
          <w:noProof/>
        </w:rPr>
        <w:fldChar w:fldCharType="separate"/>
      </w:r>
      <w:r>
        <w:rPr>
          <w:noProof/>
        </w:rPr>
        <w:t>2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8.3</w:t>
      </w:r>
      <w:r>
        <w:rPr>
          <w:noProof/>
        </w:rPr>
        <w:tab/>
        <w:t>Session expiration</w:t>
      </w:r>
      <w:r>
        <w:rPr>
          <w:noProof/>
        </w:rPr>
        <w:tab/>
      </w:r>
      <w:r>
        <w:rPr>
          <w:noProof/>
        </w:rPr>
        <w:fldChar w:fldCharType="begin" w:fldLock="1"/>
      </w:r>
      <w:r>
        <w:rPr>
          <w:noProof/>
        </w:rPr>
        <w:instrText xml:space="preserve"> PAGEREF _Toc146256813 \h </w:instrText>
      </w:r>
      <w:r>
        <w:rPr>
          <w:noProof/>
        </w:rPr>
      </w:r>
      <w:r>
        <w:rPr>
          <w:noProof/>
        </w:rPr>
        <w:fldChar w:fldCharType="separate"/>
      </w:r>
      <w:r>
        <w:rPr>
          <w:noProof/>
        </w:rPr>
        <w:t>21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9</w:t>
      </w:r>
      <w:r>
        <w:rPr>
          <w:noProof/>
        </w:rPr>
        <w:tab/>
        <w:t>Subsequent requests</w:t>
      </w:r>
      <w:r>
        <w:rPr>
          <w:noProof/>
        </w:rPr>
        <w:tab/>
      </w:r>
      <w:r>
        <w:rPr>
          <w:noProof/>
        </w:rPr>
        <w:fldChar w:fldCharType="begin" w:fldLock="1"/>
      </w:r>
      <w:r>
        <w:rPr>
          <w:noProof/>
        </w:rPr>
        <w:instrText xml:space="preserve"> PAGEREF _Toc146256814 \h </w:instrText>
      </w:r>
      <w:r>
        <w:rPr>
          <w:noProof/>
        </w:rPr>
      </w:r>
      <w:r>
        <w:rPr>
          <w:noProof/>
        </w:rPr>
        <w:fldChar w:fldCharType="separate"/>
      </w:r>
      <w:r>
        <w:rPr>
          <w:noProof/>
        </w:rPr>
        <w:t>2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9.1</w:t>
      </w:r>
      <w:r>
        <w:rPr>
          <w:noProof/>
        </w:rPr>
        <w:tab/>
        <w:t>UE-originating case</w:t>
      </w:r>
      <w:r>
        <w:rPr>
          <w:noProof/>
        </w:rPr>
        <w:tab/>
      </w:r>
      <w:r>
        <w:rPr>
          <w:noProof/>
        </w:rPr>
        <w:fldChar w:fldCharType="begin" w:fldLock="1"/>
      </w:r>
      <w:r>
        <w:rPr>
          <w:noProof/>
        </w:rPr>
        <w:instrText xml:space="preserve"> PAGEREF _Toc146256815 \h </w:instrText>
      </w:r>
      <w:r>
        <w:rPr>
          <w:noProof/>
        </w:rPr>
      </w:r>
      <w:r>
        <w:rPr>
          <w:noProof/>
        </w:rPr>
        <w:fldChar w:fldCharType="separate"/>
      </w:r>
      <w:r>
        <w:rPr>
          <w:noProof/>
        </w:rPr>
        <w:t>2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9.2</w:t>
      </w:r>
      <w:r>
        <w:rPr>
          <w:noProof/>
        </w:rPr>
        <w:tab/>
        <w:t>UE-terminating case</w:t>
      </w:r>
      <w:r>
        <w:rPr>
          <w:noProof/>
        </w:rPr>
        <w:tab/>
      </w:r>
      <w:r>
        <w:rPr>
          <w:noProof/>
        </w:rPr>
        <w:fldChar w:fldCharType="begin" w:fldLock="1"/>
      </w:r>
      <w:r>
        <w:rPr>
          <w:noProof/>
        </w:rPr>
        <w:instrText xml:space="preserve"> PAGEREF _Toc146256816 \h </w:instrText>
      </w:r>
      <w:r>
        <w:rPr>
          <w:noProof/>
        </w:rPr>
      </w:r>
      <w:r>
        <w:rPr>
          <w:noProof/>
        </w:rPr>
        <w:fldChar w:fldCharType="separate"/>
      </w:r>
      <w:r>
        <w:rPr>
          <w:noProof/>
        </w:rPr>
        <w:t>21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10</w:t>
      </w:r>
      <w:r>
        <w:rPr>
          <w:noProof/>
        </w:rPr>
        <w:tab/>
        <w:t>Emergency service</w:t>
      </w:r>
      <w:r>
        <w:rPr>
          <w:noProof/>
        </w:rPr>
        <w:tab/>
      </w:r>
      <w:r>
        <w:rPr>
          <w:noProof/>
        </w:rPr>
        <w:fldChar w:fldCharType="begin" w:fldLock="1"/>
      </w:r>
      <w:r>
        <w:rPr>
          <w:noProof/>
        </w:rPr>
        <w:instrText xml:space="preserve"> PAGEREF _Toc146256817 \h </w:instrText>
      </w:r>
      <w:r>
        <w:rPr>
          <w:noProof/>
        </w:rPr>
      </w:r>
      <w:r>
        <w:rPr>
          <w:noProof/>
        </w:rPr>
        <w:fldChar w:fldCharType="separate"/>
      </w:r>
      <w:r>
        <w:rPr>
          <w:noProof/>
        </w:rPr>
        <w:t>21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10.1</w:t>
      </w:r>
      <w:r>
        <w:rPr>
          <w:noProof/>
        </w:rPr>
        <w:tab/>
        <w:t>General</w:t>
      </w:r>
      <w:r>
        <w:rPr>
          <w:noProof/>
        </w:rPr>
        <w:tab/>
      </w:r>
      <w:r>
        <w:rPr>
          <w:noProof/>
        </w:rPr>
        <w:fldChar w:fldCharType="begin" w:fldLock="1"/>
      </w:r>
      <w:r>
        <w:rPr>
          <w:noProof/>
        </w:rPr>
        <w:instrText xml:space="preserve"> PAGEREF _Toc146256818 \h </w:instrText>
      </w:r>
      <w:r>
        <w:rPr>
          <w:noProof/>
        </w:rPr>
      </w:r>
      <w:r>
        <w:rPr>
          <w:noProof/>
        </w:rPr>
        <w:fldChar w:fldCharType="separate"/>
      </w:r>
      <w:r>
        <w:rPr>
          <w:noProof/>
        </w:rPr>
        <w:t>21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10.2</w:t>
      </w:r>
      <w:r>
        <w:rPr>
          <w:noProof/>
        </w:rPr>
        <w:tab/>
        <w:t>General treatment for all dialogs and standalone transactions excluding the REGISTER method – requests from an unregistered user</w:t>
      </w:r>
      <w:r>
        <w:rPr>
          <w:noProof/>
        </w:rPr>
        <w:tab/>
      </w:r>
      <w:r>
        <w:rPr>
          <w:noProof/>
        </w:rPr>
        <w:fldChar w:fldCharType="begin" w:fldLock="1"/>
      </w:r>
      <w:r>
        <w:rPr>
          <w:noProof/>
        </w:rPr>
        <w:instrText xml:space="preserve"> PAGEREF _Toc146256819 \h </w:instrText>
      </w:r>
      <w:r>
        <w:rPr>
          <w:noProof/>
        </w:rPr>
      </w:r>
      <w:r>
        <w:rPr>
          <w:noProof/>
        </w:rPr>
        <w:fldChar w:fldCharType="separate"/>
      </w:r>
      <w:r>
        <w:rPr>
          <w:noProof/>
        </w:rPr>
        <w:t>2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10.2A</w:t>
      </w:r>
      <w:r>
        <w:rPr>
          <w:noProof/>
        </w:rPr>
        <w:tab/>
        <w:t>General treatment for all dialogs and standalone transactions excluding the REGISTER method – requests to an unregistered user</w:t>
      </w:r>
      <w:r>
        <w:rPr>
          <w:noProof/>
        </w:rPr>
        <w:tab/>
      </w:r>
      <w:r>
        <w:rPr>
          <w:noProof/>
        </w:rPr>
        <w:fldChar w:fldCharType="begin" w:fldLock="1"/>
      </w:r>
      <w:r>
        <w:rPr>
          <w:noProof/>
        </w:rPr>
        <w:instrText xml:space="preserve"> PAGEREF _Toc146256820 \h </w:instrText>
      </w:r>
      <w:r>
        <w:rPr>
          <w:noProof/>
        </w:rPr>
      </w:r>
      <w:r>
        <w:rPr>
          <w:noProof/>
        </w:rPr>
        <w:fldChar w:fldCharType="separate"/>
      </w:r>
      <w:r>
        <w:rPr>
          <w:noProof/>
        </w:rPr>
        <w:t>2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10.3</w:t>
      </w:r>
      <w:r>
        <w:rPr>
          <w:noProof/>
        </w:rPr>
        <w:tab/>
        <w:t>General treatment for all dialogs and standalone transactions excluding the REGISTER method after emergency registration</w:t>
      </w:r>
      <w:r>
        <w:rPr>
          <w:noProof/>
        </w:rPr>
        <w:tab/>
      </w:r>
      <w:r>
        <w:rPr>
          <w:noProof/>
        </w:rPr>
        <w:fldChar w:fldCharType="begin" w:fldLock="1"/>
      </w:r>
      <w:r>
        <w:rPr>
          <w:noProof/>
        </w:rPr>
        <w:instrText xml:space="preserve"> PAGEREF _Toc146256821 \h </w:instrText>
      </w:r>
      <w:r>
        <w:rPr>
          <w:noProof/>
        </w:rPr>
      </w:r>
      <w:r>
        <w:rPr>
          <w:noProof/>
        </w:rPr>
        <w:fldChar w:fldCharType="separate"/>
      </w:r>
      <w:r>
        <w:rPr>
          <w:noProof/>
        </w:rPr>
        <w:t>2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10.</w:t>
      </w:r>
      <w:r>
        <w:rPr>
          <w:noProof/>
          <w:lang w:eastAsia="ja-JP"/>
        </w:rPr>
        <w:t>4</w:t>
      </w:r>
      <w:r>
        <w:rPr>
          <w:noProof/>
        </w:rPr>
        <w:tab/>
        <w:t>General treatment for all dialogs and standalone transactions excluding the REGISTER method</w:t>
      </w:r>
      <w:r>
        <w:rPr>
          <w:noProof/>
          <w:lang w:eastAsia="ja-JP"/>
        </w:rPr>
        <w:t xml:space="preserve"> - non-</w:t>
      </w:r>
      <w:r>
        <w:rPr>
          <w:noProof/>
        </w:rPr>
        <w:t>emergency registration</w:t>
      </w:r>
      <w:r>
        <w:rPr>
          <w:noProof/>
        </w:rPr>
        <w:tab/>
      </w:r>
      <w:r>
        <w:rPr>
          <w:noProof/>
        </w:rPr>
        <w:fldChar w:fldCharType="begin" w:fldLock="1"/>
      </w:r>
      <w:r>
        <w:rPr>
          <w:noProof/>
        </w:rPr>
        <w:instrText xml:space="preserve"> PAGEREF _Toc146256822 \h </w:instrText>
      </w:r>
      <w:r>
        <w:rPr>
          <w:noProof/>
        </w:rPr>
      </w:r>
      <w:r>
        <w:rPr>
          <w:noProof/>
        </w:rPr>
        <w:fldChar w:fldCharType="separate"/>
      </w:r>
      <w:r>
        <w:rPr>
          <w:noProof/>
        </w:rPr>
        <w:t>21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2.10.5</w:t>
      </w:r>
      <w:r>
        <w:rPr>
          <w:noProof/>
        </w:rPr>
        <w:tab/>
        <w:t>Abnormal and rejection cases</w:t>
      </w:r>
      <w:r>
        <w:rPr>
          <w:noProof/>
        </w:rPr>
        <w:tab/>
      </w:r>
      <w:r>
        <w:rPr>
          <w:noProof/>
        </w:rPr>
        <w:fldChar w:fldCharType="begin" w:fldLock="1"/>
      </w:r>
      <w:r>
        <w:rPr>
          <w:noProof/>
        </w:rPr>
        <w:instrText xml:space="preserve"> PAGEREF _Toc146256823 \h </w:instrText>
      </w:r>
      <w:r>
        <w:rPr>
          <w:noProof/>
        </w:rPr>
      </w:r>
      <w:r>
        <w:rPr>
          <w:noProof/>
        </w:rPr>
        <w:fldChar w:fldCharType="separate"/>
      </w:r>
      <w:r>
        <w:rPr>
          <w:noProof/>
        </w:rPr>
        <w:t>2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11</w:t>
      </w:r>
      <w:r>
        <w:rPr>
          <w:noProof/>
        </w:rPr>
        <w:tab/>
        <w:t>Void</w:t>
      </w:r>
      <w:r>
        <w:rPr>
          <w:noProof/>
        </w:rPr>
        <w:tab/>
      </w:r>
      <w:r>
        <w:rPr>
          <w:noProof/>
        </w:rPr>
        <w:fldChar w:fldCharType="begin" w:fldLock="1"/>
      </w:r>
      <w:r>
        <w:rPr>
          <w:noProof/>
        </w:rPr>
        <w:instrText xml:space="preserve"> PAGEREF _Toc146256824 \h </w:instrText>
      </w:r>
      <w:r>
        <w:rPr>
          <w:noProof/>
        </w:rPr>
      </w:r>
      <w:r>
        <w:rPr>
          <w:noProof/>
        </w:rPr>
        <w:fldChar w:fldCharType="separate"/>
      </w:r>
      <w:r>
        <w:rPr>
          <w:noProof/>
        </w:rPr>
        <w:t>22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12</w:t>
      </w:r>
      <w:r>
        <w:rPr>
          <w:noProof/>
        </w:rPr>
        <w:tab/>
        <w:t>Resource sharing</w:t>
      </w:r>
      <w:r>
        <w:rPr>
          <w:noProof/>
        </w:rPr>
        <w:tab/>
      </w:r>
      <w:r>
        <w:rPr>
          <w:noProof/>
        </w:rPr>
        <w:fldChar w:fldCharType="begin" w:fldLock="1"/>
      </w:r>
      <w:r>
        <w:rPr>
          <w:noProof/>
        </w:rPr>
        <w:instrText xml:space="preserve"> PAGEREF _Toc146256825 \h </w:instrText>
      </w:r>
      <w:r>
        <w:rPr>
          <w:noProof/>
        </w:rPr>
      </w:r>
      <w:r>
        <w:rPr>
          <w:noProof/>
        </w:rPr>
        <w:fldChar w:fldCharType="separate"/>
      </w:r>
      <w:r>
        <w:rPr>
          <w:noProof/>
        </w:rPr>
        <w:t>22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13</w:t>
      </w:r>
      <w:r>
        <w:rPr>
          <w:noProof/>
        </w:rPr>
        <w:tab/>
        <w:t>Priority sharing</w:t>
      </w:r>
      <w:r>
        <w:rPr>
          <w:noProof/>
        </w:rPr>
        <w:tab/>
      </w:r>
      <w:r>
        <w:rPr>
          <w:noProof/>
        </w:rPr>
        <w:fldChar w:fldCharType="begin" w:fldLock="1"/>
      </w:r>
      <w:r>
        <w:rPr>
          <w:noProof/>
        </w:rPr>
        <w:instrText xml:space="preserve"> PAGEREF _Toc146256826 \h </w:instrText>
      </w:r>
      <w:r>
        <w:rPr>
          <w:noProof/>
        </w:rPr>
      </w:r>
      <w:r>
        <w:rPr>
          <w:noProof/>
        </w:rPr>
        <w:fldChar w:fldCharType="separate"/>
      </w:r>
      <w:r>
        <w:rPr>
          <w:noProof/>
        </w:rPr>
        <w:t>22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2.14</w:t>
      </w:r>
      <w:r>
        <w:rPr>
          <w:noProof/>
        </w:rPr>
        <w:tab/>
        <w:t>Access update</w:t>
      </w:r>
      <w:r>
        <w:rPr>
          <w:noProof/>
        </w:rPr>
        <w:tab/>
      </w:r>
      <w:r>
        <w:rPr>
          <w:noProof/>
        </w:rPr>
        <w:fldChar w:fldCharType="begin" w:fldLock="1"/>
      </w:r>
      <w:r>
        <w:rPr>
          <w:noProof/>
        </w:rPr>
        <w:instrText xml:space="preserve"> PAGEREF _Toc146256827 \h </w:instrText>
      </w:r>
      <w:r>
        <w:rPr>
          <w:noProof/>
        </w:rPr>
      </w:r>
      <w:r>
        <w:rPr>
          <w:noProof/>
        </w:rPr>
        <w:fldChar w:fldCharType="separate"/>
      </w:r>
      <w:r>
        <w:rPr>
          <w:noProof/>
        </w:rPr>
        <w:t>22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3</w:t>
      </w:r>
      <w:r>
        <w:rPr>
          <w:noProof/>
        </w:rPr>
        <w:tab/>
        <w:t>Procedures at the I-CSCF</w:t>
      </w:r>
      <w:r>
        <w:rPr>
          <w:noProof/>
        </w:rPr>
        <w:tab/>
      </w:r>
      <w:r>
        <w:rPr>
          <w:noProof/>
        </w:rPr>
        <w:fldChar w:fldCharType="begin" w:fldLock="1"/>
      </w:r>
      <w:r>
        <w:rPr>
          <w:noProof/>
        </w:rPr>
        <w:instrText xml:space="preserve"> PAGEREF _Toc146256828 \h </w:instrText>
      </w:r>
      <w:r>
        <w:rPr>
          <w:noProof/>
        </w:rPr>
      </w:r>
      <w:r>
        <w:rPr>
          <w:noProof/>
        </w:rPr>
        <w:fldChar w:fldCharType="separate"/>
      </w:r>
      <w:r>
        <w:rPr>
          <w:noProof/>
        </w:rPr>
        <w:t>22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3.0</w:t>
      </w:r>
      <w:r>
        <w:rPr>
          <w:noProof/>
        </w:rPr>
        <w:tab/>
        <w:t>General</w:t>
      </w:r>
      <w:r>
        <w:rPr>
          <w:noProof/>
        </w:rPr>
        <w:tab/>
      </w:r>
      <w:r>
        <w:rPr>
          <w:noProof/>
        </w:rPr>
        <w:fldChar w:fldCharType="begin" w:fldLock="1"/>
      </w:r>
      <w:r>
        <w:rPr>
          <w:noProof/>
        </w:rPr>
        <w:instrText xml:space="preserve"> PAGEREF _Toc146256829 \h </w:instrText>
      </w:r>
      <w:r>
        <w:rPr>
          <w:noProof/>
        </w:rPr>
      </w:r>
      <w:r>
        <w:rPr>
          <w:noProof/>
        </w:rPr>
        <w:fldChar w:fldCharType="separate"/>
      </w:r>
      <w:r>
        <w:rPr>
          <w:noProof/>
        </w:rPr>
        <w:t>22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3.1</w:t>
      </w:r>
      <w:r>
        <w:rPr>
          <w:noProof/>
        </w:rPr>
        <w:tab/>
        <w:t>Registration procedure</w:t>
      </w:r>
      <w:r>
        <w:rPr>
          <w:noProof/>
        </w:rPr>
        <w:tab/>
      </w:r>
      <w:r>
        <w:rPr>
          <w:noProof/>
        </w:rPr>
        <w:fldChar w:fldCharType="begin" w:fldLock="1"/>
      </w:r>
      <w:r>
        <w:rPr>
          <w:noProof/>
        </w:rPr>
        <w:instrText xml:space="preserve"> PAGEREF _Toc146256830 \h </w:instrText>
      </w:r>
      <w:r>
        <w:rPr>
          <w:noProof/>
        </w:rPr>
      </w:r>
      <w:r>
        <w:rPr>
          <w:noProof/>
        </w:rPr>
        <w:fldChar w:fldCharType="separate"/>
      </w:r>
      <w:r>
        <w:rPr>
          <w:noProof/>
        </w:rPr>
        <w:t>2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1.1</w:t>
      </w:r>
      <w:r>
        <w:rPr>
          <w:noProof/>
        </w:rPr>
        <w:tab/>
        <w:t>General</w:t>
      </w:r>
      <w:r>
        <w:rPr>
          <w:noProof/>
        </w:rPr>
        <w:tab/>
      </w:r>
      <w:r>
        <w:rPr>
          <w:noProof/>
        </w:rPr>
        <w:fldChar w:fldCharType="begin" w:fldLock="1"/>
      </w:r>
      <w:r>
        <w:rPr>
          <w:noProof/>
        </w:rPr>
        <w:instrText xml:space="preserve"> PAGEREF _Toc146256831 \h </w:instrText>
      </w:r>
      <w:r>
        <w:rPr>
          <w:noProof/>
        </w:rPr>
      </w:r>
      <w:r>
        <w:rPr>
          <w:noProof/>
        </w:rPr>
        <w:fldChar w:fldCharType="separate"/>
      </w:r>
      <w:r>
        <w:rPr>
          <w:noProof/>
        </w:rPr>
        <w:t>2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1.2</w:t>
      </w:r>
      <w:r>
        <w:rPr>
          <w:noProof/>
        </w:rPr>
        <w:tab/>
        <w:t>Normal procedures</w:t>
      </w:r>
      <w:r>
        <w:rPr>
          <w:noProof/>
        </w:rPr>
        <w:tab/>
      </w:r>
      <w:r>
        <w:rPr>
          <w:noProof/>
        </w:rPr>
        <w:fldChar w:fldCharType="begin" w:fldLock="1"/>
      </w:r>
      <w:r>
        <w:rPr>
          <w:noProof/>
        </w:rPr>
        <w:instrText xml:space="preserve"> PAGEREF _Toc146256832 \h </w:instrText>
      </w:r>
      <w:r>
        <w:rPr>
          <w:noProof/>
        </w:rPr>
      </w:r>
      <w:r>
        <w:rPr>
          <w:noProof/>
        </w:rPr>
        <w:fldChar w:fldCharType="separate"/>
      </w:r>
      <w:r>
        <w:rPr>
          <w:noProof/>
        </w:rPr>
        <w:t>2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1.3</w:t>
      </w:r>
      <w:r>
        <w:rPr>
          <w:noProof/>
        </w:rPr>
        <w:tab/>
        <w:t>Abnormal cases</w:t>
      </w:r>
      <w:r>
        <w:rPr>
          <w:noProof/>
        </w:rPr>
        <w:tab/>
      </w:r>
      <w:r>
        <w:rPr>
          <w:noProof/>
        </w:rPr>
        <w:fldChar w:fldCharType="begin" w:fldLock="1"/>
      </w:r>
      <w:r>
        <w:rPr>
          <w:noProof/>
        </w:rPr>
        <w:instrText xml:space="preserve"> PAGEREF _Toc146256833 \h </w:instrText>
      </w:r>
      <w:r>
        <w:rPr>
          <w:noProof/>
        </w:rPr>
      </w:r>
      <w:r>
        <w:rPr>
          <w:noProof/>
        </w:rPr>
        <w:fldChar w:fldCharType="separate"/>
      </w:r>
      <w:r>
        <w:rPr>
          <w:noProof/>
        </w:rPr>
        <w:t>22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3.2</w:t>
      </w:r>
      <w:r>
        <w:rPr>
          <w:noProof/>
        </w:rPr>
        <w:tab/>
        <w:t>Initial requests</w:t>
      </w:r>
      <w:r>
        <w:rPr>
          <w:noProof/>
        </w:rPr>
        <w:tab/>
      </w:r>
      <w:r>
        <w:rPr>
          <w:noProof/>
        </w:rPr>
        <w:fldChar w:fldCharType="begin" w:fldLock="1"/>
      </w:r>
      <w:r>
        <w:rPr>
          <w:noProof/>
        </w:rPr>
        <w:instrText xml:space="preserve"> PAGEREF _Toc146256834 \h </w:instrText>
      </w:r>
      <w:r>
        <w:rPr>
          <w:noProof/>
        </w:rPr>
      </w:r>
      <w:r>
        <w:rPr>
          <w:noProof/>
        </w:rPr>
        <w:fldChar w:fldCharType="separate"/>
      </w:r>
      <w:r>
        <w:rPr>
          <w:noProof/>
        </w:rPr>
        <w:t>2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2.1</w:t>
      </w:r>
      <w:r>
        <w:rPr>
          <w:noProof/>
        </w:rPr>
        <w:tab/>
        <w:t>Normal procedures</w:t>
      </w:r>
      <w:r>
        <w:rPr>
          <w:noProof/>
        </w:rPr>
        <w:tab/>
      </w:r>
      <w:r>
        <w:rPr>
          <w:noProof/>
        </w:rPr>
        <w:fldChar w:fldCharType="begin" w:fldLock="1"/>
      </w:r>
      <w:r>
        <w:rPr>
          <w:noProof/>
        </w:rPr>
        <w:instrText xml:space="preserve"> PAGEREF _Toc146256835 \h </w:instrText>
      </w:r>
      <w:r>
        <w:rPr>
          <w:noProof/>
        </w:rPr>
      </w:r>
      <w:r>
        <w:rPr>
          <w:noProof/>
        </w:rPr>
        <w:fldChar w:fldCharType="separate"/>
      </w:r>
      <w:r>
        <w:rPr>
          <w:noProof/>
        </w:rPr>
        <w:t>2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2.1A</w:t>
      </w:r>
      <w:r>
        <w:rPr>
          <w:noProof/>
        </w:rPr>
        <w:tab/>
        <w:t>Originating procedures for requests containing the "orig" parameter</w:t>
      </w:r>
      <w:r>
        <w:rPr>
          <w:noProof/>
        </w:rPr>
        <w:tab/>
      </w:r>
      <w:r>
        <w:rPr>
          <w:noProof/>
        </w:rPr>
        <w:fldChar w:fldCharType="begin" w:fldLock="1"/>
      </w:r>
      <w:r>
        <w:rPr>
          <w:noProof/>
        </w:rPr>
        <w:instrText xml:space="preserve"> PAGEREF _Toc146256836 \h </w:instrText>
      </w:r>
      <w:r>
        <w:rPr>
          <w:noProof/>
        </w:rPr>
      </w:r>
      <w:r>
        <w:rPr>
          <w:noProof/>
        </w:rPr>
        <w:fldChar w:fldCharType="separate"/>
      </w:r>
      <w:r>
        <w:rPr>
          <w:noProof/>
        </w:rPr>
        <w:t>2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2.2</w:t>
      </w:r>
      <w:r>
        <w:rPr>
          <w:noProof/>
        </w:rPr>
        <w:tab/>
        <w:t>Abnormal cases</w:t>
      </w:r>
      <w:r>
        <w:rPr>
          <w:noProof/>
        </w:rPr>
        <w:tab/>
      </w:r>
      <w:r>
        <w:rPr>
          <w:noProof/>
        </w:rPr>
        <w:fldChar w:fldCharType="begin" w:fldLock="1"/>
      </w:r>
      <w:r>
        <w:rPr>
          <w:noProof/>
        </w:rPr>
        <w:instrText xml:space="preserve"> PAGEREF _Toc146256837 \h </w:instrText>
      </w:r>
      <w:r>
        <w:rPr>
          <w:noProof/>
        </w:rPr>
      </w:r>
      <w:r>
        <w:rPr>
          <w:noProof/>
        </w:rPr>
        <w:fldChar w:fldCharType="separate"/>
      </w:r>
      <w:r>
        <w:rPr>
          <w:noProof/>
        </w:rPr>
        <w:t>2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3.3</w:t>
      </w:r>
      <w:r>
        <w:rPr>
          <w:noProof/>
        </w:rPr>
        <w:tab/>
        <w:t>Void</w:t>
      </w:r>
      <w:r>
        <w:rPr>
          <w:noProof/>
        </w:rPr>
        <w:tab/>
      </w:r>
      <w:r>
        <w:rPr>
          <w:noProof/>
        </w:rPr>
        <w:fldChar w:fldCharType="begin" w:fldLock="1"/>
      </w:r>
      <w:r>
        <w:rPr>
          <w:noProof/>
        </w:rPr>
        <w:instrText xml:space="preserve"> PAGEREF _Toc146256838 \h </w:instrText>
      </w:r>
      <w:r>
        <w:rPr>
          <w:noProof/>
        </w:rPr>
      </w:r>
      <w:r>
        <w:rPr>
          <w:noProof/>
        </w:rPr>
        <w:fldChar w:fldCharType="separate"/>
      </w:r>
      <w:r>
        <w:rPr>
          <w:noProof/>
        </w:rPr>
        <w:t>23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3.1</w:t>
      </w:r>
      <w:r>
        <w:rPr>
          <w:noProof/>
        </w:rPr>
        <w:tab/>
        <w:t>Void</w:t>
      </w:r>
      <w:r>
        <w:rPr>
          <w:noProof/>
        </w:rPr>
        <w:tab/>
      </w:r>
      <w:r>
        <w:rPr>
          <w:noProof/>
        </w:rPr>
        <w:fldChar w:fldCharType="begin" w:fldLock="1"/>
      </w:r>
      <w:r>
        <w:rPr>
          <w:noProof/>
        </w:rPr>
        <w:instrText xml:space="preserve"> PAGEREF _Toc146256839 \h </w:instrText>
      </w:r>
      <w:r>
        <w:rPr>
          <w:noProof/>
        </w:rPr>
      </w:r>
      <w:r>
        <w:rPr>
          <w:noProof/>
        </w:rPr>
        <w:fldChar w:fldCharType="separate"/>
      </w:r>
      <w:r>
        <w:rPr>
          <w:noProof/>
        </w:rPr>
        <w:t>23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3.2</w:t>
      </w:r>
      <w:r>
        <w:rPr>
          <w:noProof/>
        </w:rPr>
        <w:tab/>
        <w:t>Void</w:t>
      </w:r>
      <w:r>
        <w:rPr>
          <w:noProof/>
        </w:rPr>
        <w:tab/>
      </w:r>
      <w:r>
        <w:rPr>
          <w:noProof/>
        </w:rPr>
        <w:fldChar w:fldCharType="begin" w:fldLock="1"/>
      </w:r>
      <w:r>
        <w:rPr>
          <w:noProof/>
        </w:rPr>
        <w:instrText xml:space="preserve"> PAGEREF _Toc146256840 \h </w:instrText>
      </w:r>
      <w:r>
        <w:rPr>
          <w:noProof/>
        </w:rPr>
      </w:r>
      <w:r>
        <w:rPr>
          <w:noProof/>
        </w:rPr>
        <w:fldChar w:fldCharType="separate"/>
      </w:r>
      <w:r>
        <w:rPr>
          <w:noProof/>
        </w:rPr>
        <w:t>23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3.3.3</w:t>
      </w:r>
      <w:r>
        <w:rPr>
          <w:noProof/>
        </w:rPr>
        <w:tab/>
        <w:t>Void</w:t>
      </w:r>
      <w:r>
        <w:rPr>
          <w:noProof/>
        </w:rPr>
        <w:tab/>
      </w:r>
      <w:r>
        <w:rPr>
          <w:noProof/>
        </w:rPr>
        <w:fldChar w:fldCharType="begin" w:fldLock="1"/>
      </w:r>
      <w:r>
        <w:rPr>
          <w:noProof/>
        </w:rPr>
        <w:instrText xml:space="preserve"> PAGEREF _Toc146256841 \h </w:instrText>
      </w:r>
      <w:r>
        <w:rPr>
          <w:noProof/>
        </w:rPr>
      </w:r>
      <w:r>
        <w:rPr>
          <w:noProof/>
        </w:rPr>
        <w:fldChar w:fldCharType="separate"/>
      </w:r>
      <w:r>
        <w:rPr>
          <w:noProof/>
        </w:rPr>
        <w:t>2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3.4</w:t>
      </w:r>
      <w:r>
        <w:rPr>
          <w:noProof/>
        </w:rPr>
        <w:tab/>
        <w:t>Void</w:t>
      </w:r>
      <w:r>
        <w:rPr>
          <w:noProof/>
        </w:rPr>
        <w:tab/>
      </w:r>
      <w:r>
        <w:rPr>
          <w:noProof/>
        </w:rPr>
        <w:fldChar w:fldCharType="begin" w:fldLock="1"/>
      </w:r>
      <w:r>
        <w:rPr>
          <w:noProof/>
        </w:rPr>
        <w:instrText xml:space="preserve"> PAGEREF _Toc146256842 \h </w:instrText>
      </w:r>
      <w:r>
        <w:rPr>
          <w:noProof/>
        </w:rPr>
      </w:r>
      <w:r>
        <w:rPr>
          <w:noProof/>
        </w:rPr>
        <w:fldChar w:fldCharType="separate"/>
      </w:r>
      <w:r>
        <w:rPr>
          <w:noProof/>
        </w:rPr>
        <w:t>2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3.5</w:t>
      </w:r>
      <w:r>
        <w:rPr>
          <w:noProof/>
        </w:rPr>
        <w:tab/>
        <w:t>Subsequent requests</w:t>
      </w:r>
      <w:r>
        <w:rPr>
          <w:noProof/>
        </w:rPr>
        <w:tab/>
      </w:r>
      <w:r>
        <w:rPr>
          <w:noProof/>
        </w:rPr>
        <w:fldChar w:fldCharType="begin" w:fldLock="1"/>
      </w:r>
      <w:r>
        <w:rPr>
          <w:noProof/>
        </w:rPr>
        <w:instrText xml:space="preserve"> PAGEREF _Toc146256843 \h </w:instrText>
      </w:r>
      <w:r>
        <w:rPr>
          <w:noProof/>
        </w:rPr>
      </w:r>
      <w:r>
        <w:rPr>
          <w:noProof/>
        </w:rPr>
        <w:fldChar w:fldCharType="separate"/>
      </w:r>
      <w:r>
        <w:rPr>
          <w:noProof/>
        </w:rPr>
        <w:t>23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4</w:t>
      </w:r>
      <w:r>
        <w:rPr>
          <w:noProof/>
        </w:rPr>
        <w:tab/>
        <w:t>Procedures at the S-CSCF</w:t>
      </w:r>
      <w:r>
        <w:rPr>
          <w:noProof/>
        </w:rPr>
        <w:tab/>
      </w:r>
      <w:r>
        <w:rPr>
          <w:noProof/>
        </w:rPr>
        <w:fldChar w:fldCharType="begin" w:fldLock="1"/>
      </w:r>
      <w:r>
        <w:rPr>
          <w:noProof/>
        </w:rPr>
        <w:instrText xml:space="preserve"> PAGEREF _Toc146256844 \h </w:instrText>
      </w:r>
      <w:r>
        <w:rPr>
          <w:noProof/>
        </w:rPr>
      </w:r>
      <w:r>
        <w:rPr>
          <w:noProof/>
        </w:rPr>
        <w:fldChar w:fldCharType="separate"/>
      </w:r>
      <w:r>
        <w:rPr>
          <w:noProof/>
        </w:rPr>
        <w:t>2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0</w:t>
      </w:r>
      <w:r>
        <w:rPr>
          <w:noProof/>
        </w:rPr>
        <w:tab/>
        <w:t>General</w:t>
      </w:r>
      <w:r>
        <w:rPr>
          <w:noProof/>
        </w:rPr>
        <w:tab/>
      </w:r>
      <w:r>
        <w:rPr>
          <w:noProof/>
        </w:rPr>
        <w:fldChar w:fldCharType="begin" w:fldLock="1"/>
      </w:r>
      <w:r>
        <w:rPr>
          <w:noProof/>
        </w:rPr>
        <w:instrText xml:space="preserve"> PAGEREF _Toc146256845 \h </w:instrText>
      </w:r>
      <w:r>
        <w:rPr>
          <w:noProof/>
        </w:rPr>
      </w:r>
      <w:r>
        <w:rPr>
          <w:noProof/>
        </w:rPr>
        <w:fldChar w:fldCharType="separate"/>
      </w:r>
      <w:r>
        <w:rPr>
          <w:noProof/>
        </w:rPr>
        <w:t>2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1</w:t>
      </w:r>
      <w:r>
        <w:rPr>
          <w:noProof/>
        </w:rPr>
        <w:tab/>
        <w:t>Registration and authentication</w:t>
      </w:r>
      <w:r>
        <w:rPr>
          <w:noProof/>
        </w:rPr>
        <w:tab/>
      </w:r>
      <w:r>
        <w:rPr>
          <w:noProof/>
        </w:rPr>
        <w:fldChar w:fldCharType="begin" w:fldLock="1"/>
      </w:r>
      <w:r>
        <w:rPr>
          <w:noProof/>
        </w:rPr>
        <w:instrText xml:space="preserve"> PAGEREF _Toc146256846 \h </w:instrText>
      </w:r>
      <w:r>
        <w:rPr>
          <w:noProof/>
        </w:rPr>
      </w:r>
      <w:r>
        <w:rPr>
          <w:noProof/>
        </w:rPr>
        <w:fldChar w:fldCharType="separate"/>
      </w:r>
      <w:r>
        <w:rPr>
          <w:noProof/>
        </w:rPr>
        <w:t>2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1</w:t>
      </w:r>
      <w:r>
        <w:rPr>
          <w:noProof/>
        </w:rPr>
        <w:tab/>
        <w:t>Introduction</w:t>
      </w:r>
      <w:r>
        <w:rPr>
          <w:noProof/>
        </w:rPr>
        <w:tab/>
      </w:r>
      <w:r>
        <w:rPr>
          <w:noProof/>
        </w:rPr>
        <w:fldChar w:fldCharType="begin" w:fldLock="1"/>
      </w:r>
      <w:r>
        <w:rPr>
          <w:noProof/>
        </w:rPr>
        <w:instrText xml:space="preserve"> PAGEREF _Toc146256847 \h </w:instrText>
      </w:r>
      <w:r>
        <w:rPr>
          <w:noProof/>
        </w:rPr>
      </w:r>
      <w:r>
        <w:rPr>
          <w:noProof/>
        </w:rPr>
        <w:fldChar w:fldCharType="separate"/>
      </w:r>
      <w:r>
        <w:rPr>
          <w:noProof/>
        </w:rPr>
        <w:t>2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2</w:t>
      </w:r>
      <w:r>
        <w:rPr>
          <w:noProof/>
        </w:rPr>
        <w:tab/>
        <w:t>Initial registration and user-initiated reregistration</w:t>
      </w:r>
      <w:r>
        <w:rPr>
          <w:noProof/>
        </w:rPr>
        <w:tab/>
      </w:r>
      <w:r>
        <w:rPr>
          <w:noProof/>
        </w:rPr>
        <w:fldChar w:fldCharType="begin" w:fldLock="1"/>
      </w:r>
      <w:r>
        <w:rPr>
          <w:noProof/>
        </w:rPr>
        <w:instrText xml:space="preserve"> PAGEREF _Toc146256848 \h </w:instrText>
      </w:r>
      <w:r>
        <w:rPr>
          <w:noProof/>
        </w:rPr>
      </w:r>
      <w:r>
        <w:rPr>
          <w:noProof/>
        </w:rPr>
        <w:fldChar w:fldCharType="separate"/>
      </w:r>
      <w:r>
        <w:rPr>
          <w:noProof/>
        </w:rPr>
        <w:t>23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1</w:t>
      </w:r>
      <w:r>
        <w:rPr>
          <w:noProof/>
        </w:rPr>
        <w:tab/>
        <w:t>Unprotected REGISTER</w:t>
      </w:r>
      <w:r>
        <w:rPr>
          <w:noProof/>
        </w:rPr>
        <w:tab/>
      </w:r>
      <w:r>
        <w:rPr>
          <w:noProof/>
        </w:rPr>
        <w:fldChar w:fldCharType="begin" w:fldLock="1"/>
      </w:r>
      <w:r>
        <w:rPr>
          <w:noProof/>
        </w:rPr>
        <w:instrText xml:space="preserve"> PAGEREF _Toc146256849 \h </w:instrText>
      </w:r>
      <w:r>
        <w:rPr>
          <w:noProof/>
        </w:rPr>
      </w:r>
      <w:r>
        <w:rPr>
          <w:noProof/>
        </w:rPr>
        <w:fldChar w:fldCharType="separate"/>
      </w:r>
      <w:r>
        <w:rPr>
          <w:noProof/>
        </w:rPr>
        <w:t>23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1A</w:t>
      </w:r>
      <w:r>
        <w:rPr>
          <w:noProof/>
        </w:rPr>
        <w:tab/>
        <w:t>Challenge with IMS AKA as security mechanism</w:t>
      </w:r>
      <w:r>
        <w:rPr>
          <w:noProof/>
        </w:rPr>
        <w:tab/>
      </w:r>
      <w:r>
        <w:rPr>
          <w:noProof/>
        </w:rPr>
        <w:fldChar w:fldCharType="begin" w:fldLock="1"/>
      </w:r>
      <w:r>
        <w:rPr>
          <w:noProof/>
        </w:rPr>
        <w:instrText xml:space="preserve"> PAGEREF _Toc146256850 \h </w:instrText>
      </w:r>
      <w:r>
        <w:rPr>
          <w:noProof/>
        </w:rPr>
      </w:r>
      <w:r>
        <w:rPr>
          <w:noProof/>
        </w:rPr>
        <w:fldChar w:fldCharType="separate"/>
      </w:r>
      <w:r>
        <w:rPr>
          <w:noProof/>
        </w:rPr>
        <w:t>2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1B</w:t>
      </w:r>
      <w:r>
        <w:rPr>
          <w:noProof/>
        </w:rPr>
        <w:tab/>
        <w:t>Challenge with SIP digest as security mechanism</w:t>
      </w:r>
      <w:r>
        <w:rPr>
          <w:noProof/>
        </w:rPr>
        <w:tab/>
      </w:r>
      <w:r>
        <w:rPr>
          <w:noProof/>
        </w:rPr>
        <w:fldChar w:fldCharType="begin" w:fldLock="1"/>
      </w:r>
      <w:r>
        <w:rPr>
          <w:noProof/>
        </w:rPr>
        <w:instrText xml:space="preserve"> PAGEREF _Toc146256851 \h </w:instrText>
      </w:r>
      <w:r>
        <w:rPr>
          <w:noProof/>
        </w:rPr>
      </w:r>
      <w:r>
        <w:rPr>
          <w:noProof/>
        </w:rPr>
        <w:fldChar w:fldCharType="separate"/>
      </w:r>
      <w:r>
        <w:rPr>
          <w:noProof/>
        </w:rPr>
        <w:t>2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1C</w:t>
      </w:r>
      <w:r>
        <w:rPr>
          <w:noProof/>
        </w:rPr>
        <w:tab/>
        <w:t>Challenge with SIP digest with TLS as security mechanism</w:t>
      </w:r>
      <w:r>
        <w:rPr>
          <w:noProof/>
        </w:rPr>
        <w:tab/>
      </w:r>
      <w:r>
        <w:rPr>
          <w:noProof/>
        </w:rPr>
        <w:fldChar w:fldCharType="begin" w:fldLock="1"/>
      </w:r>
      <w:r>
        <w:rPr>
          <w:noProof/>
        </w:rPr>
        <w:instrText xml:space="preserve"> PAGEREF _Toc146256852 \h </w:instrText>
      </w:r>
      <w:r>
        <w:rPr>
          <w:noProof/>
        </w:rPr>
      </w:r>
      <w:r>
        <w:rPr>
          <w:noProof/>
        </w:rPr>
        <w:fldChar w:fldCharType="separate"/>
      </w:r>
      <w:r>
        <w:rPr>
          <w:noProof/>
        </w:rPr>
        <w:t>23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1D</w:t>
      </w:r>
      <w:r>
        <w:rPr>
          <w:noProof/>
        </w:rPr>
        <w:tab/>
        <w:t>Initial registration and user-initiated reregistration for NASS-IMS bundled authentication</w:t>
      </w:r>
      <w:r>
        <w:rPr>
          <w:noProof/>
        </w:rPr>
        <w:tab/>
      </w:r>
      <w:r>
        <w:rPr>
          <w:noProof/>
        </w:rPr>
        <w:fldChar w:fldCharType="begin" w:fldLock="1"/>
      </w:r>
      <w:r>
        <w:rPr>
          <w:noProof/>
        </w:rPr>
        <w:instrText xml:space="preserve"> PAGEREF _Toc146256853 \h </w:instrText>
      </w:r>
      <w:r>
        <w:rPr>
          <w:noProof/>
        </w:rPr>
      </w:r>
      <w:r>
        <w:rPr>
          <w:noProof/>
        </w:rPr>
        <w:fldChar w:fldCharType="separate"/>
      </w:r>
      <w:r>
        <w:rPr>
          <w:noProof/>
        </w:rPr>
        <w:t>23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1E</w:t>
      </w:r>
      <w:r>
        <w:rPr>
          <w:noProof/>
        </w:rPr>
        <w:tab/>
        <w:t>Initial registration and user-initiated reregistration for GPRS-IMS-Bundled authentication</w:t>
      </w:r>
      <w:r>
        <w:rPr>
          <w:noProof/>
        </w:rPr>
        <w:tab/>
      </w:r>
      <w:r>
        <w:rPr>
          <w:noProof/>
        </w:rPr>
        <w:fldChar w:fldCharType="begin" w:fldLock="1"/>
      </w:r>
      <w:r>
        <w:rPr>
          <w:noProof/>
        </w:rPr>
        <w:instrText xml:space="preserve"> PAGEREF _Toc146256854 \h </w:instrText>
      </w:r>
      <w:r>
        <w:rPr>
          <w:noProof/>
        </w:rPr>
      </w:r>
      <w:r>
        <w:rPr>
          <w:noProof/>
        </w:rPr>
        <w:fldChar w:fldCharType="separate"/>
      </w:r>
      <w:r>
        <w:rPr>
          <w:noProof/>
        </w:rPr>
        <w:t>24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w:t>
      </w:r>
      <w:r>
        <w:rPr>
          <w:noProof/>
        </w:rPr>
        <w:tab/>
        <w:t>Protected REGISTER with IMS AKA as a security mechanism</w:t>
      </w:r>
      <w:r>
        <w:rPr>
          <w:noProof/>
        </w:rPr>
        <w:tab/>
      </w:r>
      <w:r>
        <w:rPr>
          <w:noProof/>
        </w:rPr>
        <w:fldChar w:fldCharType="begin" w:fldLock="1"/>
      </w:r>
      <w:r>
        <w:rPr>
          <w:noProof/>
        </w:rPr>
        <w:instrText xml:space="preserve"> PAGEREF _Toc146256855 \h </w:instrText>
      </w:r>
      <w:r>
        <w:rPr>
          <w:noProof/>
        </w:rPr>
      </w:r>
      <w:r>
        <w:rPr>
          <w:noProof/>
        </w:rPr>
        <w:fldChar w:fldCharType="separate"/>
      </w:r>
      <w:r>
        <w:rPr>
          <w:noProof/>
        </w:rPr>
        <w:t>2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A</w:t>
      </w:r>
      <w:r>
        <w:rPr>
          <w:noProof/>
        </w:rPr>
        <w:tab/>
        <w:t>Protected REGISTER with SIP digest as a security mechanism</w:t>
      </w:r>
      <w:r>
        <w:rPr>
          <w:noProof/>
        </w:rPr>
        <w:tab/>
      </w:r>
      <w:r>
        <w:rPr>
          <w:noProof/>
        </w:rPr>
        <w:fldChar w:fldCharType="begin" w:fldLock="1"/>
      </w:r>
      <w:r>
        <w:rPr>
          <w:noProof/>
        </w:rPr>
        <w:instrText xml:space="preserve"> PAGEREF _Toc146256856 \h </w:instrText>
      </w:r>
      <w:r>
        <w:rPr>
          <w:noProof/>
        </w:rPr>
      </w:r>
      <w:r>
        <w:rPr>
          <w:noProof/>
        </w:rPr>
        <w:fldChar w:fldCharType="separate"/>
      </w:r>
      <w:r>
        <w:rPr>
          <w:noProof/>
        </w:rPr>
        <w:t>24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B</w:t>
      </w:r>
      <w:r>
        <w:rPr>
          <w:noProof/>
        </w:rPr>
        <w:tab/>
        <w:t>Protected REGISTER with SIP digest with TLS as a security mechanism</w:t>
      </w:r>
      <w:r>
        <w:rPr>
          <w:noProof/>
        </w:rPr>
        <w:tab/>
      </w:r>
      <w:r>
        <w:rPr>
          <w:noProof/>
        </w:rPr>
        <w:fldChar w:fldCharType="begin" w:fldLock="1"/>
      </w:r>
      <w:r>
        <w:rPr>
          <w:noProof/>
        </w:rPr>
        <w:instrText xml:space="preserve"> PAGEREF _Toc146256857 \h </w:instrText>
      </w:r>
      <w:r>
        <w:rPr>
          <w:noProof/>
        </w:rPr>
      </w:r>
      <w:r>
        <w:rPr>
          <w:noProof/>
        </w:rPr>
        <w:fldChar w:fldCharType="separate"/>
      </w:r>
      <w:r>
        <w:rPr>
          <w:noProof/>
        </w:rPr>
        <w:t>24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C</w:t>
      </w:r>
      <w:r>
        <w:rPr>
          <w:noProof/>
        </w:rPr>
        <w:tab/>
        <w:t>NASS-IMS bundled authentication as a security mechanism</w:t>
      </w:r>
      <w:r>
        <w:rPr>
          <w:noProof/>
        </w:rPr>
        <w:tab/>
      </w:r>
      <w:r>
        <w:rPr>
          <w:noProof/>
        </w:rPr>
        <w:fldChar w:fldCharType="begin" w:fldLock="1"/>
      </w:r>
      <w:r>
        <w:rPr>
          <w:noProof/>
        </w:rPr>
        <w:instrText xml:space="preserve"> PAGEREF _Toc146256858 \h </w:instrText>
      </w:r>
      <w:r>
        <w:rPr>
          <w:noProof/>
        </w:rPr>
      </w:r>
      <w:r>
        <w:rPr>
          <w:noProof/>
        </w:rPr>
        <w:fldChar w:fldCharType="separate"/>
      </w:r>
      <w:r>
        <w:rPr>
          <w:noProof/>
        </w:rPr>
        <w:t>24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D</w:t>
      </w:r>
      <w:r>
        <w:rPr>
          <w:noProof/>
        </w:rPr>
        <w:tab/>
        <w:t>GPRS-IMS-Bundled authentication as a security mechanism</w:t>
      </w:r>
      <w:r>
        <w:rPr>
          <w:noProof/>
        </w:rPr>
        <w:tab/>
      </w:r>
      <w:r>
        <w:rPr>
          <w:noProof/>
        </w:rPr>
        <w:fldChar w:fldCharType="begin" w:fldLock="1"/>
      </w:r>
      <w:r>
        <w:rPr>
          <w:noProof/>
        </w:rPr>
        <w:instrText xml:space="preserve"> PAGEREF _Toc146256859 \h </w:instrText>
      </w:r>
      <w:r>
        <w:rPr>
          <w:noProof/>
        </w:rPr>
      </w:r>
      <w:r>
        <w:rPr>
          <w:noProof/>
        </w:rPr>
        <w:fldChar w:fldCharType="separate"/>
      </w:r>
      <w:r>
        <w:rPr>
          <w:noProof/>
        </w:rPr>
        <w:t>24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E</w:t>
      </w:r>
      <w:r>
        <w:rPr>
          <w:noProof/>
        </w:rPr>
        <w:tab/>
        <w:t>Protected REGISTER – Authentication already performed</w:t>
      </w:r>
      <w:r>
        <w:rPr>
          <w:noProof/>
        </w:rPr>
        <w:tab/>
      </w:r>
      <w:r>
        <w:rPr>
          <w:noProof/>
        </w:rPr>
        <w:fldChar w:fldCharType="begin" w:fldLock="1"/>
      </w:r>
      <w:r>
        <w:rPr>
          <w:noProof/>
        </w:rPr>
        <w:instrText xml:space="preserve"> PAGEREF _Toc146256860 \h </w:instrText>
      </w:r>
      <w:r>
        <w:rPr>
          <w:noProof/>
        </w:rPr>
      </w:r>
      <w:r>
        <w:rPr>
          <w:noProof/>
        </w:rPr>
        <w:fldChar w:fldCharType="separate"/>
      </w:r>
      <w:r>
        <w:rPr>
          <w:noProof/>
        </w:rPr>
        <w:t>24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2F</w:t>
      </w:r>
      <w:r>
        <w:rPr>
          <w:noProof/>
        </w:rPr>
        <w:tab/>
        <w:t>Successful registration</w:t>
      </w:r>
      <w:r>
        <w:rPr>
          <w:noProof/>
        </w:rPr>
        <w:tab/>
      </w:r>
      <w:r>
        <w:rPr>
          <w:noProof/>
        </w:rPr>
        <w:fldChar w:fldCharType="begin" w:fldLock="1"/>
      </w:r>
      <w:r>
        <w:rPr>
          <w:noProof/>
        </w:rPr>
        <w:instrText xml:space="preserve"> PAGEREF _Toc146256861 \h </w:instrText>
      </w:r>
      <w:r>
        <w:rPr>
          <w:noProof/>
        </w:rPr>
      </w:r>
      <w:r>
        <w:rPr>
          <w:noProof/>
        </w:rPr>
        <w:fldChar w:fldCharType="separate"/>
      </w:r>
      <w:r>
        <w:rPr>
          <w:noProof/>
        </w:rPr>
        <w:t>25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3</w:t>
      </w:r>
      <w:r>
        <w:rPr>
          <w:noProof/>
        </w:rPr>
        <w:tab/>
        <w:t>Abnormal cases - general</w:t>
      </w:r>
      <w:r>
        <w:rPr>
          <w:noProof/>
        </w:rPr>
        <w:tab/>
      </w:r>
      <w:r>
        <w:rPr>
          <w:noProof/>
        </w:rPr>
        <w:fldChar w:fldCharType="begin" w:fldLock="1"/>
      </w:r>
      <w:r>
        <w:rPr>
          <w:noProof/>
        </w:rPr>
        <w:instrText xml:space="preserve"> PAGEREF _Toc146256862 \h </w:instrText>
      </w:r>
      <w:r>
        <w:rPr>
          <w:noProof/>
        </w:rPr>
      </w:r>
      <w:r>
        <w:rPr>
          <w:noProof/>
        </w:rPr>
        <w:fldChar w:fldCharType="separate"/>
      </w:r>
      <w:r>
        <w:rPr>
          <w:noProof/>
        </w:rPr>
        <w:t>25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3A</w:t>
      </w:r>
      <w:r>
        <w:rPr>
          <w:noProof/>
        </w:rPr>
        <w:tab/>
        <w:t>Abnormal cases – IMS AKA as security mechanism</w:t>
      </w:r>
      <w:r>
        <w:rPr>
          <w:noProof/>
        </w:rPr>
        <w:tab/>
      </w:r>
      <w:r>
        <w:rPr>
          <w:noProof/>
        </w:rPr>
        <w:fldChar w:fldCharType="begin" w:fldLock="1"/>
      </w:r>
      <w:r>
        <w:rPr>
          <w:noProof/>
        </w:rPr>
        <w:instrText xml:space="preserve"> PAGEREF _Toc146256863 \h </w:instrText>
      </w:r>
      <w:r>
        <w:rPr>
          <w:noProof/>
        </w:rPr>
      </w:r>
      <w:r>
        <w:rPr>
          <w:noProof/>
        </w:rPr>
        <w:fldChar w:fldCharType="separate"/>
      </w:r>
      <w:r>
        <w:rPr>
          <w:noProof/>
        </w:rPr>
        <w:t>25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3B</w:t>
      </w:r>
      <w:r>
        <w:rPr>
          <w:noProof/>
        </w:rPr>
        <w:tab/>
        <w:t>Abnormal cases – SIP digest as security mechanism</w:t>
      </w:r>
      <w:r>
        <w:rPr>
          <w:noProof/>
        </w:rPr>
        <w:tab/>
      </w:r>
      <w:r>
        <w:rPr>
          <w:noProof/>
        </w:rPr>
        <w:fldChar w:fldCharType="begin" w:fldLock="1"/>
      </w:r>
      <w:r>
        <w:rPr>
          <w:noProof/>
        </w:rPr>
        <w:instrText xml:space="preserve"> PAGEREF _Toc146256864 \h </w:instrText>
      </w:r>
      <w:r>
        <w:rPr>
          <w:noProof/>
        </w:rPr>
      </w:r>
      <w:r>
        <w:rPr>
          <w:noProof/>
        </w:rPr>
        <w:fldChar w:fldCharType="separate"/>
      </w:r>
      <w:r>
        <w:rPr>
          <w:noProof/>
        </w:rPr>
        <w:t>254</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3C</w:t>
      </w:r>
      <w:r>
        <w:rPr>
          <w:noProof/>
        </w:rPr>
        <w:tab/>
        <w:t>Abnormal cases – SIP digest with TLS as security mechanism</w:t>
      </w:r>
      <w:r>
        <w:rPr>
          <w:noProof/>
        </w:rPr>
        <w:tab/>
      </w:r>
      <w:r>
        <w:rPr>
          <w:noProof/>
        </w:rPr>
        <w:fldChar w:fldCharType="begin" w:fldLock="1"/>
      </w:r>
      <w:r>
        <w:rPr>
          <w:noProof/>
        </w:rPr>
        <w:instrText xml:space="preserve"> PAGEREF _Toc146256865 \h </w:instrText>
      </w:r>
      <w:r>
        <w:rPr>
          <w:noProof/>
        </w:rPr>
      </w:r>
      <w:r>
        <w:rPr>
          <w:noProof/>
        </w:rPr>
        <w:fldChar w:fldCharType="separate"/>
      </w:r>
      <w:r>
        <w:rPr>
          <w:noProof/>
        </w:rPr>
        <w:t>25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3D</w:t>
      </w:r>
      <w:r>
        <w:rPr>
          <w:noProof/>
        </w:rPr>
        <w:tab/>
        <w:t>Abnormal cases – NASS-IMS bundled authentication as security mechanism</w:t>
      </w:r>
      <w:r>
        <w:rPr>
          <w:noProof/>
        </w:rPr>
        <w:tab/>
      </w:r>
      <w:r>
        <w:rPr>
          <w:noProof/>
        </w:rPr>
        <w:fldChar w:fldCharType="begin" w:fldLock="1"/>
      </w:r>
      <w:r>
        <w:rPr>
          <w:noProof/>
        </w:rPr>
        <w:instrText xml:space="preserve"> PAGEREF _Toc146256866 \h </w:instrText>
      </w:r>
      <w:r>
        <w:rPr>
          <w:noProof/>
        </w:rPr>
      </w:r>
      <w:r>
        <w:rPr>
          <w:noProof/>
        </w:rPr>
        <w:fldChar w:fldCharType="separate"/>
      </w:r>
      <w:r>
        <w:rPr>
          <w:noProof/>
        </w:rPr>
        <w:t>25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2.3E</w:t>
      </w:r>
      <w:r>
        <w:rPr>
          <w:noProof/>
        </w:rPr>
        <w:tab/>
        <w:t>Abnormal cases – GPRS-IMS-Bundled authentication as security mechanism</w:t>
      </w:r>
      <w:r>
        <w:rPr>
          <w:noProof/>
        </w:rPr>
        <w:tab/>
      </w:r>
      <w:r>
        <w:rPr>
          <w:noProof/>
        </w:rPr>
        <w:fldChar w:fldCharType="begin" w:fldLock="1"/>
      </w:r>
      <w:r>
        <w:rPr>
          <w:noProof/>
        </w:rPr>
        <w:instrText xml:space="preserve"> PAGEREF _Toc146256867 \h </w:instrText>
      </w:r>
      <w:r>
        <w:rPr>
          <w:noProof/>
        </w:rPr>
      </w:r>
      <w:r>
        <w:rPr>
          <w:noProof/>
        </w:rPr>
        <w:fldChar w:fldCharType="separate"/>
      </w:r>
      <w:r>
        <w:rPr>
          <w:noProof/>
        </w:rPr>
        <w:t>2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3</w:t>
      </w:r>
      <w:r>
        <w:rPr>
          <w:noProof/>
        </w:rPr>
        <w:tab/>
        <w:t>Authentication and re-authentication</w:t>
      </w:r>
      <w:r>
        <w:rPr>
          <w:noProof/>
        </w:rPr>
        <w:tab/>
      </w:r>
      <w:r>
        <w:rPr>
          <w:noProof/>
        </w:rPr>
        <w:fldChar w:fldCharType="begin" w:fldLock="1"/>
      </w:r>
      <w:r>
        <w:rPr>
          <w:noProof/>
        </w:rPr>
        <w:instrText xml:space="preserve"> PAGEREF _Toc146256868 \h </w:instrText>
      </w:r>
      <w:r>
        <w:rPr>
          <w:noProof/>
        </w:rPr>
      </w:r>
      <w:r>
        <w:rPr>
          <w:noProof/>
        </w:rPr>
        <w:fldChar w:fldCharType="separate"/>
      </w:r>
      <w:r>
        <w:rPr>
          <w:noProof/>
        </w:rPr>
        <w:t>2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4</w:t>
      </w:r>
      <w:r>
        <w:rPr>
          <w:noProof/>
        </w:rPr>
        <w:tab/>
        <w:t>User-initiated deregistration</w:t>
      </w:r>
      <w:r>
        <w:rPr>
          <w:noProof/>
        </w:rPr>
        <w:tab/>
      </w:r>
      <w:r>
        <w:rPr>
          <w:noProof/>
        </w:rPr>
        <w:fldChar w:fldCharType="begin" w:fldLock="1"/>
      </w:r>
      <w:r>
        <w:rPr>
          <w:noProof/>
        </w:rPr>
        <w:instrText xml:space="preserve"> PAGEREF _Toc146256869 \h </w:instrText>
      </w:r>
      <w:r>
        <w:rPr>
          <w:noProof/>
        </w:rPr>
      </w:r>
      <w:r>
        <w:rPr>
          <w:noProof/>
        </w:rPr>
        <w:fldChar w:fldCharType="separate"/>
      </w:r>
      <w:r>
        <w:rPr>
          <w:noProof/>
        </w:rPr>
        <w:t>25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4.1</w:t>
      </w:r>
      <w:r>
        <w:rPr>
          <w:noProof/>
        </w:rPr>
        <w:tab/>
        <w:t>Normal cases</w:t>
      </w:r>
      <w:r>
        <w:rPr>
          <w:noProof/>
        </w:rPr>
        <w:tab/>
      </w:r>
      <w:r>
        <w:rPr>
          <w:noProof/>
        </w:rPr>
        <w:fldChar w:fldCharType="begin" w:fldLock="1"/>
      </w:r>
      <w:r>
        <w:rPr>
          <w:noProof/>
        </w:rPr>
        <w:instrText xml:space="preserve"> PAGEREF _Toc146256870 \h </w:instrText>
      </w:r>
      <w:r>
        <w:rPr>
          <w:noProof/>
        </w:rPr>
      </w:r>
      <w:r>
        <w:rPr>
          <w:noProof/>
        </w:rPr>
        <w:fldChar w:fldCharType="separate"/>
      </w:r>
      <w:r>
        <w:rPr>
          <w:noProof/>
        </w:rPr>
        <w:t>25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4.2</w:t>
      </w:r>
      <w:r>
        <w:rPr>
          <w:noProof/>
        </w:rPr>
        <w:tab/>
        <w:t>Abnormal cases - IMS AKA as security mechanism</w:t>
      </w:r>
      <w:r>
        <w:rPr>
          <w:noProof/>
        </w:rPr>
        <w:tab/>
      </w:r>
      <w:r>
        <w:rPr>
          <w:noProof/>
        </w:rPr>
        <w:fldChar w:fldCharType="begin" w:fldLock="1"/>
      </w:r>
      <w:r>
        <w:rPr>
          <w:noProof/>
        </w:rPr>
        <w:instrText xml:space="preserve"> PAGEREF _Toc146256871 \h </w:instrText>
      </w:r>
      <w:r>
        <w:rPr>
          <w:noProof/>
        </w:rPr>
      </w:r>
      <w:r>
        <w:rPr>
          <w:noProof/>
        </w:rPr>
        <w:fldChar w:fldCharType="separate"/>
      </w:r>
      <w:r>
        <w:rPr>
          <w:noProof/>
        </w:rPr>
        <w:t>25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4.4</w:t>
      </w:r>
      <w:r>
        <w:rPr>
          <w:noProof/>
        </w:rPr>
        <w:tab/>
        <w:t>Abnormal cases – SIP digest with TLS as security mechanism</w:t>
      </w:r>
      <w:r>
        <w:rPr>
          <w:noProof/>
        </w:rPr>
        <w:tab/>
      </w:r>
      <w:r>
        <w:rPr>
          <w:noProof/>
        </w:rPr>
        <w:fldChar w:fldCharType="begin" w:fldLock="1"/>
      </w:r>
      <w:r>
        <w:rPr>
          <w:noProof/>
        </w:rPr>
        <w:instrText xml:space="preserve"> PAGEREF _Toc146256872 \h </w:instrText>
      </w:r>
      <w:r>
        <w:rPr>
          <w:noProof/>
        </w:rPr>
      </w:r>
      <w:r>
        <w:rPr>
          <w:noProof/>
        </w:rPr>
        <w:fldChar w:fldCharType="separate"/>
      </w:r>
      <w:r>
        <w:rPr>
          <w:noProof/>
        </w:rPr>
        <w:t>25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4.5</w:t>
      </w:r>
      <w:r>
        <w:rPr>
          <w:noProof/>
        </w:rPr>
        <w:tab/>
        <w:t>Abnormal cases – NASS-IMS bundled authentication as security mechanism</w:t>
      </w:r>
      <w:r>
        <w:rPr>
          <w:noProof/>
        </w:rPr>
        <w:tab/>
      </w:r>
      <w:r>
        <w:rPr>
          <w:noProof/>
        </w:rPr>
        <w:fldChar w:fldCharType="begin" w:fldLock="1"/>
      </w:r>
      <w:r>
        <w:rPr>
          <w:noProof/>
        </w:rPr>
        <w:instrText xml:space="preserve"> PAGEREF _Toc146256873 \h </w:instrText>
      </w:r>
      <w:r>
        <w:rPr>
          <w:noProof/>
        </w:rPr>
      </w:r>
      <w:r>
        <w:rPr>
          <w:noProof/>
        </w:rPr>
        <w:fldChar w:fldCharType="separate"/>
      </w:r>
      <w:r>
        <w:rPr>
          <w:noProof/>
        </w:rPr>
        <w:t>25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1.4.6</w:t>
      </w:r>
      <w:r>
        <w:rPr>
          <w:noProof/>
        </w:rPr>
        <w:tab/>
        <w:t>Abnormal cases – GPRS-IMS-Bundled authentication as security mechanism</w:t>
      </w:r>
      <w:r>
        <w:rPr>
          <w:noProof/>
        </w:rPr>
        <w:tab/>
      </w:r>
      <w:r>
        <w:rPr>
          <w:noProof/>
        </w:rPr>
        <w:fldChar w:fldCharType="begin" w:fldLock="1"/>
      </w:r>
      <w:r>
        <w:rPr>
          <w:noProof/>
        </w:rPr>
        <w:instrText xml:space="preserve"> PAGEREF _Toc146256874 \h </w:instrText>
      </w:r>
      <w:r>
        <w:rPr>
          <w:noProof/>
        </w:rPr>
      </w:r>
      <w:r>
        <w:rPr>
          <w:noProof/>
        </w:rPr>
        <w:fldChar w:fldCharType="separate"/>
      </w:r>
      <w:r>
        <w:rPr>
          <w:noProof/>
        </w:rPr>
        <w:t>2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5</w:t>
      </w:r>
      <w:r>
        <w:rPr>
          <w:noProof/>
        </w:rPr>
        <w:tab/>
        <w:t>Network-initiated deregistration</w:t>
      </w:r>
      <w:r>
        <w:rPr>
          <w:noProof/>
        </w:rPr>
        <w:tab/>
      </w:r>
      <w:r>
        <w:rPr>
          <w:noProof/>
        </w:rPr>
        <w:fldChar w:fldCharType="begin" w:fldLock="1"/>
      </w:r>
      <w:r>
        <w:rPr>
          <w:noProof/>
        </w:rPr>
        <w:instrText xml:space="preserve"> PAGEREF _Toc146256875 \h </w:instrText>
      </w:r>
      <w:r>
        <w:rPr>
          <w:noProof/>
        </w:rPr>
      </w:r>
      <w:r>
        <w:rPr>
          <w:noProof/>
        </w:rPr>
        <w:fldChar w:fldCharType="separate"/>
      </w:r>
      <w:r>
        <w:rPr>
          <w:noProof/>
        </w:rPr>
        <w:t>2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6</w:t>
      </w:r>
      <w:r>
        <w:rPr>
          <w:noProof/>
        </w:rPr>
        <w:tab/>
        <w:t>Network-initiated re-authentication</w:t>
      </w:r>
      <w:r>
        <w:rPr>
          <w:noProof/>
        </w:rPr>
        <w:tab/>
      </w:r>
      <w:r>
        <w:rPr>
          <w:noProof/>
        </w:rPr>
        <w:fldChar w:fldCharType="begin" w:fldLock="1"/>
      </w:r>
      <w:r>
        <w:rPr>
          <w:noProof/>
        </w:rPr>
        <w:instrText xml:space="preserve"> PAGEREF _Toc146256876 \h </w:instrText>
      </w:r>
      <w:r>
        <w:rPr>
          <w:noProof/>
        </w:rPr>
      </w:r>
      <w:r>
        <w:rPr>
          <w:noProof/>
        </w:rPr>
        <w:fldChar w:fldCharType="separate"/>
      </w:r>
      <w:r>
        <w:rPr>
          <w:noProof/>
        </w:rPr>
        <w:t>25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7</w:t>
      </w:r>
      <w:r>
        <w:rPr>
          <w:noProof/>
        </w:rPr>
        <w:tab/>
        <w:t>Notification of Application Servers about registration status</w:t>
      </w:r>
      <w:r>
        <w:rPr>
          <w:noProof/>
        </w:rPr>
        <w:tab/>
      </w:r>
      <w:r>
        <w:rPr>
          <w:noProof/>
        </w:rPr>
        <w:fldChar w:fldCharType="begin" w:fldLock="1"/>
      </w:r>
      <w:r>
        <w:rPr>
          <w:noProof/>
        </w:rPr>
        <w:instrText xml:space="preserve"> PAGEREF _Toc146256877 \h </w:instrText>
      </w:r>
      <w:r>
        <w:rPr>
          <w:noProof/>
        </w:rPr>
      </w:r>
      <w:r>
        <w:rPr>
          <w:noProof/>
        </w:rPr>
        <w:fldChar w:fldCharType="separate"/>
      </w:r>
      <w:r>
        <w:rPr>
          <w:noProof/>
        </w:rPr>
        <w:t>26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7A</w:t>
      </w:r>
      <w:r>
        <w:rPr>
          <w:noProof/>
        </w:rPr>
        <w:tab/>
        <w:t>Including contents in the body of the third-party REGISTER request</w:t>
      </w:r>
      <w:r>
        <w:rPr>
          <w:noProof/>
        </w:rPr>
        <w:tab/>
      </w:r>
      <w:r>
        <w:rPr>
          <w:noProof/>
        </w:rPr>
        <w:fldChar w:fldCharType="begin" w:fldLock="1"/>
      </w:r>
      <w:r>
        <w:rPr>
          <w:noProof/>
        </w:rPr>
        <w:instrText xml:space="preserve"> PAGEREF _Toc146256878 \h </w:instrText>
      </w:r>
      <w:r>
        <w:rPr>
          <w:noProof/>
        </w:rPr>
      </w:r>
      <w:r>
        <w:rPr>
          <w:noProof/>
        </w:rPr>
        <w:fldChar w:fldCharType="separate"/>
      </w:r>
      <w:r>
        <w:rPr>
          <w:noProof/>
        </w:rPr>
        <w:t>26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1.8</w:t>
      </w:r>
      <w:r>
        <w:rPr>
          <w:noProof/>
        </w:rPr>
        <w:tab/>
        <w:t>Service profile updates</w:t>
      </w:r>
      <w:r>
        <w:rPr>
          <w:noProof/>
        </w:rPr>
        <w:tab/>
      </w:r>
      <w:r>
        <w:rPr>
          <w:noProof/>
        </w:rPr>
        <w:fldChar w:fldCharType="begin" w:fldLock="1"/>
      </w:r>
      <w:r>
        <w:rPr>
          <w:noProof/>
        </w:rPr>
        <w:instrText xml:space="preserve"> PAGEREF _Toc146256879 \h </w:instrText>
      </w:r>
      <w:r>
        <w:rPr>
          <w:noProof/>
        </w:rPr>
      </w:r>
      <w:r>
        <w:rPr>
          <w:noProof/>
        </w:rPr>
        <w:fldChar w:fldCharType="separate"/>
      </w:r>
      <w:r>
        <w:rPr>
          <w:noProof/>
        </w:rPr>
        <w:t>262</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2</w:t>
      </w:r>
      <w:r>
        <w:rPr>
          <w:noProof/>
        </w:rPr>
        <w:tab/>
        <w:t>Subscription and notification</w:t>
      </w:r>
      <w:r>
        <w:rPr>
          <w:noProof/>
        </w:rPr>
        <w:tab/>
      </w:r>
      <w:r>
        <w:rPr>
          <w:noProof/>
        </w:rPr>
        <w:fldChar w:fldCharType="begin" w:fldLock="1"/>
      </w:r>
      <w:r>
        <w:rPr>
          <w:noProof/>
        </w:rPr>
        <w:instrText xml:space="preserve"> PAGEREF _Toc146256880 \h </w:instrText>
      </w:r>
      <w:r>
        <w:rPr>
          <w:noProof/>
        </w:rPr>
      </w:r>
      <w:r>
        <w:rPr>
          <w:noProof/>
        </w:rPr>
        <w:fldChar w:fldCharType="separate"/>
      </w:r>
      <w:r>
        <w:rPr>
          <w:noProof/>
        </w:rPr>
        <w:t>2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2.1</w:t>
      </w:r>
      <w:r>
        <w:rPr>
          <w:noProof/>
        </w:rPr>
        <w:tab/>
        <w:t>Subscriptions to S-CSCF events</w:t>
      </w:r>
      <w:r>
        <w:rPr>
          <w:noProof/>
        </w:rPr>
        <w:tab/>
      </w:r>
      <w:r>
        <w:rPr>
          <w:noProof/>
        </w:rPr>
        <w:fldChar w:fldCharType="begin" w:fldLock="1"/>
      </w:r>
      <w:r>
        <w:rPr>
          <w:noProof/>
        </w:rPr>
        <w:instrText xml:space="preserve"> PAGEREF _Toc146256881 \h </w:instrText>
      </w:r>
      <w:r>
        <w:rPr>
          <w:noProof/>
        </w:rPr>
      </w:r>
      <w:r>
        <w:rPr>
          <w:noProof/>
        </w:rPr>
        <w:fldChar w:fldCharType="separate"/>
      </w:r>
      <w:r>
        <w:rPr>
          <w:noProof/>
        </w:rPr>
        <w:t>26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2.1.1</w:t>
      </w:r>
      <w:r>
        <w:rPr>
          <w:noProof/>
        </w:rPr>
        <w:tab/>
        <w:t>Subscription to the event providing registration state</w:t>
      </w:r>
      <w:r>
        <w:rPr>
          <w:noProof/>
        </w:rPr>
        <w:tab/>
      </w:r>
      <w:r>
        <w:rPr>
          <w:noProof/>
        </w:rPr>
        <w:fldChar w:fldCharType="begin" w:fldLock="1"/>
      </w:r>
      <w:r>
        <w:rPr>
          <w:noProof/>
        </w:rPr>
        <w:instrText xml:space="preserve"> PAGEREF _Toc146256882 \h </w:instrText>
      </w:r>
      <w:r>
        <w:rPr>
          <w:noProof/>
        </w:rPr>
      </w:r>
      <w:r>
        <w:rPr>
          <w:noProof/>
        </w:rPr>
        <w:fldChar w:fldCharType="separate"/>
      </w:r>
      <w:r>
        <w:rPr>
          <w:noProof/>
        </w:rPr>
        <w:t>26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2.1.2</w:t>
      </w:r>
      <w:r>
        <w:rPr>
          <w:noProof/>
        </w:rPr>
        <w:tab/>
        <w:t>Notification about registration state</w:t>
      </w:r>
      <w:r>
        <w:rPr>
          <w:noProof/>
        </w:rPr>
        <w:tab/>
      </w:r>
      <w:r>
        <w:rPr>
          <w:noProof/>
        </w:rPr>
        <w:fldChar w:fldCharType="begin" w:fldLock="1"/>
      </w:r>
      <w:r>
        <w:rPr>
          <w:noProof/>
        </w:rPr>
        <w:instrText xml:space="preserve"> PAGEREF _Toc146256883 \h </w:instrText>
      </w:r>
      <w:r>
        <w:rPr>
          <w:noProof/>
        </w:rPr>
      </w:r>
      <w:r>
        <w:rPr>
          <w:noProof/>
        </w:rPr>
        <w:fldChar w:fldCharType="separate"/>
      </w:r>
      <w:r>
        <w:rPr>
          <w:noProof/>
        </w:rPr>
        <w:t>2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2.1.3</w:t>
      </w:r>
      <w:r>
        <w:rPr>
          <w:noProof/>
        </w:rPr>
        <w:tab/>
        <w:t>Void</w:t>
      </w:r>
      <w:r>
        <w:rPr>
          <w:noProof/>
        </w:rPr>
        <w:tab/>
      </w:r>
      <w:r>
        <w:rPr>
          <w:noProof/>
        </w:rPr>
        <w:fldChar w:fldCharType="begin" w:fldLock="1"/>
      </w:r>
      <w:r>
        <w:rPr>
          <w:noProof/>
        </w:rPr>
        <w:instrText xml:space="preserve"> PAGEREF _Toc146256884 \h </w:instrText>
      </w:r>
      <w:r>
        <w:rPr>
          <w:noProof/>
        </w:rPr>
      </w:r>
      <w:r>
        <w:rPr>
          <w:noProof/>
        </w:rPr>
        <w:fldChar w:fldCharType="separate"/>
      </w:r>
      <w:r>
        <w:rPr>
          <w:noProof/>
        </w:rPr>
        <w:t>26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2.1.4</w:t>
      </w:r>
      <w:r>
        <w:rPr>
          <w:noProof/>
        </w:rPr>
        <w:tab/>
        <w:t>Void</w:t>
      </w:r>
      <w:r>
        <w:rPr>
          <w:noProof/>
        </w:rPr>
        <w:tab/>
      </w:r>
      <w:r>
        <w:rPr>
          <w:noProof/>
        </w:rPr>
        <w:fldChar w:fldCharType="begin" w:fldLock="1"/>
      </w:r>
      <w:r>
        <w:rPr>
          <w:noProof/>
        </w:rPr>
        <w:instrText xml:space="preserve"> PAGEREF _Toc146256885 \h </w:instrText>
      </w:r>
      <w:r>
        <w:rPr>
          <w:noProof/>
        </w:rPr>
      </w:r>
      <w:r>
        <w:rPr>
          <w:noProof/>
        </w:rPr>
        <w:fldChar w:fldCharType="separate"/>
      </w:r>
      <w:r>
        <w:rPr>
          <w:noProof/>
        </w:rPr>
        <w:t>26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5.4.2.1A</w:t>
      </w:r>
      <w:r w:rsidRPr="00492E0C">
        <w:rPr>
          <w:rFonts w:eastAsia="SimSun"/>
          <w:noProof/>
        </w:rPr>
        <w:tab/>
        <w:t>Outgoing subscriptions to load-control event</w:t>
      </w:r>
      <w:r>
        <w:rPr>
          <w:noProof/>
        </w:rPr>
        <w:tab/>
      </w:r>
      <w:r>
        <w:rPr>
          <w:noProof/>
        </w:rPr>
        <w:fldChar w:fldCharType="begin" w:fldLock="1"/>
      </w:r>
      <w:r>
        <w:rPr>
          <w:noProof/>
        </w:rPr>
        <w:instrText xml:space="preserve"> PAGEREF _Toc146256886 \h </w:instrText>
      </w:r>
      <w:r>
        <w:rPr>
          <w:noProof/>
        </w:rPr>
      </w:r>
      <w:r>
        <w:rPr>
          <w:noProof/>
        </w:rPr>
        <w:fldChar w:fldCharType="separate"/>
      </w:r>
      <w:r>
        <w:rPr>
          <w:noProof/>
        </w:rPr>
        <w:t>26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5.4.2.2</w:t>
      </w:r>
      <w:r w:rsidRPr="00492E0C">
        <w:rPr>
          <w:rFonts w:eastAsia="SimSun"/>
          <w:noProof/>
        </w:rPr>
        <w:tab/>
        <w:t>Other subscriptions</w:t>
      </w:r>
      <w:r>
        <w:rPr>
          <w:noProof/>
        </w:rPr>
        <w:tab/>
      </w:r>
      <w:r>
        <w:rPr>
          <w:noProof/>
        </w:rPr>
        <w:fldChar w:fldCharType="begin" w:fldLock="1"/>
      </w:r>
      <w:r>
        <w:rPr>
          <w:noProof/>
        </w:rPr>
        <w:instrText xml:space="preserve"> PAGEREF _Toc146256887 \h </w:instrText>
      </w:r>
      <w:r>
        <w:rPr>
          <w:noProof/>
        </w:rPr>
      </w:r>
      <w:r>
        <w:rPr>
          <w:noProof/>
        </w:rPr>
        <w:fldChar w:fldCharType="separate"/>
      </w:r>
      <w:r>
        <w:rPr>
          <w:noProof/>
        </w:rPr>
        <w:t>26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3</w:t>
      </w:r>
      <w:r>
        <w:rPr>
          <w:noProof/>
        </w:rPr>
        <w:tab/>
        <w:t>General treatment for all dialogs and standalone transactions excluding requests terminated by the S-CSCF</w:t>
      </w:r>
      <w:r>
        <w:rPr>
          <w:noProof/>
        </w:rPr>
        <w:tab/>
      </w:r>
      <w:r>
        <w:rPr>
          <w:noProof/>
        </w:rPr>
        <w:fldChar w:fldCharType="begin" w:fldLock="1"/>
      </w:r>
      <w:r>
        <w:rPr>
          <w:noProof/>
        </w:rPr>
        <w:instrText xml:space="preserve"> PAGEREF _Toc146256888 \h </w:instrText>
      </w:r>
      <w:r>
        <w:rPr>
          <w:noProof/>
        </w:rPr>
      </w:r>
      <w:r>
        <w:rPr>
          <w:noProof/>
        </w:rPr>
        <w:fldChar w:fldCharType="separate"/>
      </w:r>
      <w:r>
        <w:rPr>
          <w:noProof/>
        </w:rPr>
        <w:t>2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3.1</w:t>
      </w:r>
      <w:r>
        <w:rPr>
          <w:noProof/>
        </w:rPr>
        <w:tab/>
        <w:t>Determination of UE-originated or UE-terminated case</w:t>
      </w:r>
      <w:r>
        <w:rPr>
          <w:noProof/>
        </w:rPr>
        <w:tab/>
      </w:r>
      <w:r>
        <w:rPr>
          <w:noProof/>
        </w:rPr>
        <w:fldChar w:fldCharType="begin" w:fldLock="1"/>
      </w:r>
      <w:r>
        <w:rPr>
          <w:noProof/>
        </w:rPr>
        <w:instrText xml:space="preserve"> PAGEREF _Toc146256889 \h </w:instrText>
      </w:r>
      <w:r>
        <w:rPr>
          <w:noProof/>
        </w:rPr>
      </w:r>
      <w:r>
        <w:rPr>
          <w:noProof/>
        </w:rPr>
        <w:fldChar w:fldCharType="separate"/>
      </w:r>
      <w:r>
        <w:rPr>
          <w:noProof/>
        </w:rPr>
        <w:t>2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3.2</w:t>
      </w:r>
      <w:r>
        <w:rPr>
          <w:noProof/>
        </w:rPr>
        <w:tab/>
        <w:t>Requests initiated by the served user</w:t>
      </w:r>
      <w:r>
        <w:rPr>
          <w:noProof/>
        </w:rPr>
        <w:tab/>
      </w:r>
      <w:r>
        <w:rPr>
          <w:noProof/>
        </w:rPr>
        <w:fldChar w:fldCharType="begin" w:fldLock="1"/>
      </w:r>
      <w:r>
        <w:rPr>
          <w:noProof/>
        </w:rPr>
        <w:instrText xml:space="preserve"> PAGEREF _Toc146256890 \h </w:instrText>
      </w:r>
      <w:r>
        <w:rPr>
          <w:noProof/>
        </w:rPr>
      </w:r>
      <w:r>
        <w:rPr>
          <w:noProof/>
        </w:rPr>
        <w:fldChar w:fldCharType="separate"/>
      </w:r>
      <w:r>
        <w:rPr>
          <w:noProof/>
        </w:rPr>
        <w:t>2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3.3</w:t>
      </w:r>
      <w:r>
        <w:rPr>
          <w:noProof/>
        </w:rPr>
        <w:tab/>
        <w:t>Requests terminated at the served user</w:t>
      </w:r>
      <w:r>
        <w:rPr>
          <w:noProof/>
        </w:rPr>
        <w:tab/>
      </w:r>
      <w:r>
        <w:rPr>
          <w:noProof/>
        </w:rPr>
        <w:fldChar w:fldCharType="begin" w:fldLock="1"/>
      </w:r>
      <w:r>
        <w:rPr>
          <w:noProof/>
        </w:rPr>
        <w:instrText xml:space="preserve"> PAGEREF _Toc146256891 \h </w:instrText>
      </w:r>
      <w:r>
        <w:rPr>
          <w:noProof/>
        </w:rPr>
      </w:r>
      <w:r>
        <w:rPr>
          <w:noProof/>
        </w:rPr>
        <w:fldChar w:fldCharType="separate"/>
      </w:r>
      <w:r>
        <w:rPr>
          <w:noProof/>
        </w:rPr>
        <w:t>28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3.4</w:t>
      </w:r>
      <w:r>
        <w:rPr>
          <w:noProof/>
        </w:rPr>
        <w:tab/>
        <w:t>Original dialog identifier</w:t>
      </w:r>
      <w:r>
        <w:rPr>
          <w:noProof/>
        </w:rPr>
        <w:tab/>
      </w:r>
      <w:r>
        <w:rPr>
          <w:noProof/>
        </w:rPr>
        <w:fldChar w:fldCharType="begin" w:fldLock="1"/>
      </w:r>
      <w:r>
        <w:rPr>
          <w:noProof/>
        </w:rPr>
        <w:instrText xml:space="preserve"> PAGEREF _Toc146256892 \h </w:instrText>
      </w:r>
      <w:r>
        <w:rPr>
          <w:noProof/>
        </w:rPr>
      </w:r>
      <w:r>
        <w:rPr>
          <w:noProof/>
        </w:rPr>
        <w:fldChar w:fldCharType="separate"/>
      </w:r>
      <w:r>
        <w:rPr>
          <w:noProof/>
        </w:rPr>
        <w:t>2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3.5</w:t>
      </w:r>
      <w:r>
        <w:rPr>
          <w:noProof/>
        </w:rPr>
        <w:tab/>
        <w:t>Void</w:t>
      </w:r>
      <w:r>
        <w:rPr>
          <w:noProof/>
        </w:rPr>
        <w:tab/>
      </w:r>
      <w:r>
        <w:rPr>
          <w:noProof/>
        </w:rPr>
        <w:fldChar w:fldCharType="begin" w:fldLock="1"/>
      </w:r>
      <w:r>
        <w:rPr>
          <w:noProof/>
        </w:rPr>
        <w:instrText xml:space="preserve"> PAGEREF _Toc146256893 \h </w:instrText>
      </w:r>
      <w:r>
        <w:rPr>
          <w:noProof/>
        </w:rPr>
      </w:r>
      <w:r>
        <w:rPr>
          <w:noProof/>
        </w:rPr>
        <w:fldChar w:fldCharType="separate"/>
      </w:r>
      <w:r>
        <w:rPr>
          <w:noProof/>
        </w:rPr>
        <w:t>2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3.6</w:t>
      </w:r>
      <w:r>
        <w:rPr>
          <w:noProof/>
        </w:rPr>
        <w:tab/>
        <w:t>SIP digest authentication procedures for all SIP request methods initiated by the UE excluding REGISTER</w:t>
      </w:r>
      <w:r>
        <w:rPr>
          <w:noProof/>
        </w:rPr>
        <w:tab/>
      </w:r>
      <w:r>
        <w:rPr>
          <w:noProof/>
        </w:rPr>
        <w:fldChar w:fldCharType="begin" w:fldLock="1"/>
      </w:r>
      <w:r>
        <w:rPr>
          <w:noProof/>
        </w:rPr>
        <w:instrText xml:space="preserve"> PAGEREF _Toc146256894 \h </w:instrText>
      </w:r>
      <w:r>
        <w:rPr>
          <w:noProof/>
        </w:rPr>
      </w:r>
      <w:r>
        <w:rPr>
          <w:noProof/>
        </w:rPr>
        <w:fldChar w:fldCharType="separate"/>
      </w:r>
      <w:r>
        <w:rPr>
          <w:noProof/>
        </w:rPr>
        <w:t>2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3.6.1</w:t>
      </w:r>
      <w:r>
        <w:rPr>
          <w:noProof/>
        </w:rPr>
        <w:tab/>
        <w:t>General</w:t>
      </w:r>
      <w:r>
        <w:rPr>
          <w:noProof/>
        </w:rPr>
        <w:tab/>
      </w:r>
      <w:r>
        <w:rPr>
          <w:noProof/>
        </w:rPr>
        <w:fldChar w:fldCharType="begin" w:fldLock="1"/>
      </w:r>
      <w:r>
        <w:rPr>
          <w:noProof/>
        </w:rPr>
        <w:instrText xml:space="preserve"> PAGEREF _Toc146256895 \h </w:instrText>
      </w:r>
      <w:r>
        <w:rPr>
          <w:noProof/>
        </w:rPr>
      </w:r>
      <w:r>
        <w:rPr>
          <w:noProof/>
        </w:rPr>
        <w:fldChar w:fldCharType="separate"/>
      </w:r>
      <w:r>
        <w:rPr>
          <w:noProof/>
        </w:rPr>
        <w:t>2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3.6.2</w:t>
      </w:r>
      <w:r>
        <w:rPr>
          <w:noProof/>
        </w:rPr>
        <w:tab/>
        <w:t>Abnormal cases</w:t>
      </w:r>
      <w:r>
        <w:rPr>
          <w:noProof/>
        </w:rPr>
        <w:tab/>
      </w:r>
      <w:r>
        <w:rPr>
          <w:noProof/>
        </w:rPr>
        <w:fldChar w:fldCharType="begin" w:fldLock="1"/>
      </w:r>
      <w:r>
        <w:rPr>
          <w:noProof/>
        </w:rPr>
        <w:instrText xml:space="preserve"> PAGEREF _Toc146256896 \h </w:instrText>
      </w:r>
      <w:r>
        <w:rPr>
          <w:noProof/>
        </w:rPr>
      </w:r>
      <w:r>
        <w:rPr>
          <w:noProof/>
        </w:rPr>
        <w:fldChar w:fldCharType="separate"/>
      </w:r>
      <w:r>
        <w:rPr>
          <w:noProof/>
        </w:rPr>
        <w:t>29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4</w:t>
      </w:r>
      <w:r>
        <w:rPr>
          <w:noProof/>
        </w:rPr>
        <w:tab/>
        <w:t>Call initiation</w:t>
      </w:r>
      <w:r>
        <w:rPr>
          <w:noProof/>
        </w:rPr>
        <w:tab/>
      </w:r>
      <w:r>
        <w:rPr>
          <w:noProof/>
        </w:rPr>
        <w:fldChar w:fldCharType="begin" w:fldLock="1"/>
      </w:r>
      <w:r>
        <w:rPr>
          <w:noProof/>
        </w:rPr>
        <w:instrText xml:space="preserve"> PAGEREF _Toc146256897 \h </w:instrText>
      </w:r>
      <w:r>
        <w:rPr>
          <w:noProof/>
        </w:rPr>
      </w:r>
      <w:r>
        <w:rPr>
          <w:noProof/>
        </w:rPr>
        <w:fldChar w:fldCharType="separate"/>
      </w:r>
      <w:r>
        <w:rPr>
          <w:noProof/>
        </w:rPr>
        <w:t>29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4.1</w:t>
      </w:r>
      <w:r>
        <w:rPr>
          <w:noProof/>
        </w:rPr>
        <w:tab/>
        <w:t>Initial INVITE</w:t>
      </w:r>
      <w:r>
        <w:rPr>
          <w:noProof/>
        </w:rPr>
        <w:tab/>
      </w:r>
      <w:r>
        <w:rPr>
          <w:noProof/>
        </w:rPr>
        <w:fldChar w:fldCharType="begin" w:fldLock="1"/>
      </w:r>
      <w:r>
        <w:rPr>
          <w:noProof/>
        </w:rPr>
        <w:instrText xml:space="preserve"> PAGEREF _Toc146256898 \h </w:instrText>
      </w:r>
      <w:r>
        <w:rPr>
          <w:noProof/>
        </w:rPr>
      </w:r>
      <w:r>
        <w:rPr>
          <w:noProof/>
        </w:rPr>
        <w:fldChar w:fldCharType="separate"/>
      </w:r>
      <w:r>
        <w:rPr>
          <w:noProof/>
        </w:rPr>
        <w:t>29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4.2</w:t>
      </w:r>
      <w:r>
        <w:rPr>
          <w:noProof/>
        </w:rPr>
        <w:tab/>
        <w:t>Subsequent requests</w:t>
      </w:r>
      <w:r>
        <w:rPr>
          <w:noProof/>
        </w:rPr>
        <w:tab/>
      </w:r>
      <w:r>
        <w:rPr>
          <w:noProof/>
        </w:rPr>
        <w:fldChar w:fldCharType="begin" w:fldLock="1"/>
      </w:r>
      <w:r>
        <w:rPr>
          <w:noProof/>
        </w:rPr>
        <w:instrText xml:space="preserve"> PAGEREF _Toc146256899 \h </w:instrText>
      </w:r>
      <w:r>
        <w:rPr>
          <w:noProof/>
        </w:rPr>
      </w:r>
      <w:r>
        <w:rPr>
          <w:noProof/>
        </w:rPr>
        <w:fldChar w:fldCharType="separate"/>
      </w:r>
      <w:r>
        <w:rPr>
          <w:noProof/>
        </w:rPr>
        <w:t>2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4.2.1</w:t>
      </w:r>
      <w:r>
        <w:rPr>
          <w:noProof/>
        </w:rPr>
        <w:tab/>
        <w:t>UE-originating case</w:t>
      </w:r>
      <w:r>
        <w:rPr>
          <w:noProof/>
        </w:rPr>
        <w:tab/>
      </w:r>
      <w:r>
        <w:rPr>
          <w:noProof/>
        </w:rPr>
        <w:fldChar w:fldCharType="begin" w:fldLock="1"/>
      </w:r>
      <w:r>
        <w:rPr>
          <w:noProof/>
        </w:rPr>
        <w:instrText xml:space="preserve"> PAGEREF _Toc146256900 \h </w:instrText>
      </w:r>
      <w:r>
        <w:rPr>
          <w:noProof/>
        </w:rPr>
      </w:r>
      <w:r>
        <w:rPr>
          <w:noProof/>
        </w:rPr>
        <w:fldChar w:fldCharType="separate"/>
      </w:r>
      <w:r>
        <w:rPr>
          <w:noProof/>
        </w:rPr>
        <w:t>2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4.2.2</w:t>
      </w:r>
      <w:r>
        <w:rPr>
          <w:noProof/>
        </w:rPr>
        <w:tab/>
        <w:t>UE-terminating case</w:t>
      </w:r>
      <w:r>
        <w:rPr>
          <w:noProof/>
        </w:rPr>
        <w:tab/>
      </w:r>
      <w:r>
        <w:rPr>
          <w:noProof/>
        </w:rPr>
        <w:fldChar w:fldCharType="begin" w:fldLock="1"/>
      </w:r>
      <w:r>
        <w:rPr>
          <w:noProof/>
        </w:rPr>
        <w:instrText xml:space="preserve"> PAGEREF _Toc146256901 \h </w:instrText>
      </w:r>
      <w:r>
        <w:rPr>
          <w:noProof/>
        </w:rPr>
      </w:r>
      <w:r>
        <w:rPr>
          <w:noProof/>
        </w:rPr>
        <w:fldChar w:fldCharType="separate"/>
      </w:r>
      <w:r>
        <w:rPr>
          <w:noProof/>
        </w:rPr>
        <w:t>2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5</w:t>
      </w:r>
      <w:r>
        <w:rPr>
          <w:noProof/>
        </w:rPr>
        <w:tab/>
        <w:t>Call release</w:t>
      </w:r>
      <w:r>
        <w:rPr>
          <w:noProof/>
        </w:rPr>
        <w:tab/>
      </w:r>
      <w:r>
        <w:rPr>
          <w:noProof/>
        </w:rPr>
        <w:fldChar w:fldCharType="begin" w:fldLock="1"/>
      </w:r>
      <w:r>
        <w:rPr>
          <w:noProof/>
        </w:rPr>
        <w:instrText xml:space="preserve"> PAGEREF _Toc146256902 \h </w:instrText>
      </w:r>
      <w:r>
        <w:rPr>
          <w:noProof/>
        </w:rPr>
      </w:r>
      <w:r>
        <w:rPr>
          <w:noProof/>
        </w:rPr>
        <w:fldChar w:fldCharType="separate"/>
      </w:r>
      <w:r>
        <w:rPr>
          <w:noProof/>
        </w:rPr>
        <w:t>29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5.1</w:t>
      </w:r>
      <w:r>
        <w:rPr>
          <w:noProof/>
        </w:rPr>
        <w:tab/>
        <w:t>S-CSCF-initiated session release</w:t>
      </w:r>
      <w:r>
        <w:rPr>
          <w:noProof/>
        </w:rPr>
        <w:tab/>
      </w:r>
      <w:r>
        <w:rPr>
          <w:noProof/>
        </w:rPr>
        <w:fldChar w:fldCharType="begin" w:fldLock="1"/>
      </w:r>
      <w:r>
        <w:rPr>
          <w:noProof/>
        </w:rPr>
        <w:instrText xml:space="preserve"> PAGEREF _Toc146256903 \h </w:instrText>
      </w:r>
      <w:r>
        <w:rPr>
          <w:noProof/>
        </w:rPr>
      </w:r>
      <w:r>
        <w:rPr>
          <w:noProof/>
        </w:rPr>
        <w:fldChar w:fldCharType="separate"/>
      </w:r>
      <w:r>
        <w:rPr>
          <w:noProof/>
        </w:rPr>
        <w:t>2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5.1.1</w:t>
      </w:r>
      <w:r>
        <w:rPr>
          <w:noProof/>
        </w:rPr>
        <w:tab/>
        <w:t>Cancellation of a session currently being established</w:t>
      </w:r>
      <w:r>
        <w:rPr>
          <w:noProof/>
        </w:rPr>
        <w:tab/>
      </w:r>
      <w:r>
        <w:rPr>
          <w:noProof/>
        </w:rPr>
        <w:fldChar w:fldCharType="begin" w:fldLock="1"/>
      </w:r>
      <w:r>
        <w:rPr>
          <w:noProof/>
        </w:rPr>
        <w:instrText xml:space="preserve"> PAGEREF _Toc146256904 \h </w:instrText>
      </w:r>
      <w:r>
        <w:rPr>
          <w:noProof/>
        </w:rPr>
      </w:r>
      <w:r>
        <w:rPr>
          <w:noProof/>
        </w:rPr>
        <w:fldChar w:fldCharType="separate"/>
      </w:r>
      <w:r>
        <w:rPr>
          <w:noProof/>
        </w:rPr>
        <w:t>2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5.1.2</w:t>
      </w:r>
      <w:r>
        <w:rPr>
          <w:noProof/>
        </w:rPr>
        <w:tab/>
        <w:t>Release of an existing session</w:t>
      </w:r>
      <w:r>
        <w:rPr>
          <w:noProof/>
        </w:rPr>
        <w:tab/>
      </w:r>
      <w:r>
        <w:rPr>
          <w:noProof/>
        </w:rPr>
        <w:fldChar w:fldCharType="begin" w:fldLock="1"/>
      </w:r>
      <w:r>
        <w:rPr>
          <w:noProof/>
        </w:rPr>
        <w:instrText xml:space="preserve"> PAGEREF _Toc146256905 \h </w:instrText>
      </w:r>
      <w:r>
        <w:rPr>
          <w:noProof/>
        </w:rPr>
      </w:r>
      <w:r>
        <w:rPr>
          <w:noProof/>
        </w:rPr>
        <w:fldChar w:fldCharType="separate"/>
      </w:r>
      <w:r>
        <w:rPr>
          <w:noProof/>
        </w:rPr>
        <w:t>2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5.1.2A</w:t>
      </w:r>
      <w:r>
        <w:rPr>
          <w:noProof/>
        </w:rPr>
        <w:tab/>
        <w:t>Release of the existing dialogs due to registration expiration</w:t>
      </w:r>
      <w:r>
        <w:rPr>
          <w:noProof/>
        </w:rPr>
        <w:tab/>
      </w:r>
      <w:r>
        <w:rPr>
          <w:noProof/>
        </w:rPr>
        <w:fldChar w:fldCharType="begin" w:fldLock="1"/>
      </w:r>
      <w:r>
        <w:rPr>
          <w:noProof/>
        </w:rPr>
        <w:instrText xml:space="preserve"> PAGEREF _Toc146256906 \h </w:instrText>
      </w:r>
      <w:r>
        <w:rPr>
          <w:noProof/>
        </w:rPr>
      </w:r>
      <w:r>
        <w:rPr>
          <w:noProof/>
        </w:rPr>
        <w:fldChar w:fldCharType="separate"/>
      </w:r>
      <w:r>
        <w:rPr>
          <w:noProof/>
        </w:rPr>
        <w:t>29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5.1.3</w:t>
      </w:r>
      <w:r>
        <w:rPr>
          <w:noProof/>
        </w:rPr>
        <w:tab/>
        <w:t>Abnormal cases</w:t>
      </w:r>
      <w:r>
        <w:rPr>
          <w:noProof/>
        </w:rPr>
        <w:tab/>
      </w:r>
      <w:r>
        <w:rPr>
          <w:noProof/>
        </w:rPr>
        <w:fldChar w:fldCharType="begin" w:fldLock="1"/>
      </w:r>
      <w:r>
        <w:rPr>
          <w:noProof/>
        </w:rPr>
        <w:instrText xml:space="preserve"> PAGEREF _Toc146256907 \h </w:instrText>
      </w:r>
      <w:r>
        <w:rPr>
          <w:noProof/>
        </w:rPr>
      </w:r>
      <w:r>
        <w:rPr>
          <w:noProof/>
        </w:rPr>
        <w:fldChar w:fldCharType="separate"/>
      </w:r>
      <w:r>
        <w:rPr>
          <w:noProof/>
        </w:rPr>
        <w:t>29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5.2</w:t>
      </w:r>
      <w:r>
        <w:rPr>
          <w:noProof/>
        </w:rPr>
        <w:tab/>
        <w:t>Session release initiated by any other entity</w:t>
      </w:r>
      <w:r>
        <w:rPr>
          <w:noProof/>
        </w:rPr>
        <w:tab/>
      </w:r>
      <w:r>
        <w:rPr>
          <w:noProof/>
        </w:rPr>
        <w:fldChar w:fldCharType="begin" w:fldLock="1"/>
      </w:r>
      <w:r>
        <w:rPr>
          <w:noProof/>
        </w:rPr>
        <w:instrText xml:space="preserve"> PAGEREF _Toc146256908 \h </w:instrText>
      </w:r>
      <w:r>
        <w:rPr>
          <w:noProof/>
        </w:rPr>
      </w:r>
      <w:r>
        <w:rPr>
          <w:noProof/>
        </w:rPr>
        <w:fldChar w:fldCharType="separate"/>
      </w:r>
      <w:r>
        <w:rPr>
          <w:noProof/>
        </w:rPr>
        <w:t>29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5.3</w:t>
      </w:r>
      <w:r>
        <w:rPr>
          <w:noProof/>
        </w:rPr>
        <w:tab/>
        <w:t>Session expiration</w:t>
      </w:r>
      <w:r>
        <w:rPr>
          <w:noProof/>
        </w:rPr>
        <w:tab/>
      </w:r>
      <w:r>
        <w:rPr>
          <w:noProof/>
        </w:rPr>
        <w:fldChar w:fldCharType="begin" w:fldLock="1"/>
      </w:r>
      <w:r>
        <w:rPr>
          <w:noProof/>
        </w:rPr>
        <w:instrText xml:space="preserve"> PAGEREF _Toc146256909 \h </w:instrText>
      </w:r>
      <w:r>
        <w:rPr>
          <w:noProof/>
        </w:rPr>
      </w:r>
      <w:r>
        <w:rPr>
          <w:noProof/>
        </w:rPr>
        <w:fldChar w:fldCharType="separate"/>
      </w:r>
      <w:r>
        <w:rPr>
          <w:noProof/>
        </w:rPr>
        <w:t>29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6</w:t>
      </w:r>
      <w:r>
        <w:rPr>
          <w:noProof/>
        </w:rPr>
        <w:tab/>
        <w:t>Call-related requests</w:t>
      </w:r>
      <w:r>
        <w:rPr>
          <w:noProof/>
        </w:rPr>
        <w:tab/>
      </w:r>
      <w:r>
        <w:rPr>
          <w:noProof/>
        </w:rPr>
        <w:fldChar w:fldCharType="begin" w:fldLock="1"/>
      </w:r>
      <w:r>
        <w:rPr>
          <w:noProof/>
        </w:rPr>
        <w:instrText xml:space="preserve"> PAGEREF _Toc146256910 \h </w:instrText>
      </w:r>
      <w:r>
        <w:rPr>
          <w:noProof/>
        </w:rPr>
      </w:r>
      <w:r>
        <w:rPr>
          <w:noProof/>
        </w:rPr>
        <w:fldChar w:fldCharType="separate"/>
      </w:r>
      <w:r>
        <w:rPr>
          <w:noProof/>
        </w:rPr>
        <w:t>3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6.1</w:t>
      </w:r>
      <w:r>
        <w:rPr>
          <w:noProof/>
        </w:rPr>
        <w:tab/>
        <w:t>ReINVITE</w:t>
      </w:r>
      <w:r>
        <w:rPr>
          <w:noProof/>
        </w:rPr>
        <w:tab/>
      </w:r>
      <w:r>
        <w:rPr>
          <w:noProof/>
        </w:rPr>
        <w:fldChar w:fldCharType="begin" w:fldLock="1"/>
      </w:r>
      <w:r>
        <w:rPr>
          <w:noProof/>
        </w:rPr>
        <w:instrText xml:space="preserve"> PAGEREF _Toc146256911 \h </w:instrText>
      </w:r>
      <w:r>
        <w:rPr>
          <w:noProof/>
        </w:rPr>
      </w:r>
      <w:r>
        <w:rPr>
          <w:noProof/>
        </w:rPr>
        <w:fldChar w:fldCharType="separate"/>
      </w:r>
      <w:r>
        <w:rPr>
          <w:noProof/>
        </w:rPr>
        <w:t>30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6.1.1</w:t>
      </w:r>
      <w:r>
        <w:rPr>
          <w:noProof/>
        </w:rPr>
        <w:tab/>
        <w:t>Determination of served user</w:t>
      </w:r>
      <w:r>
        <w:rPr>
          <w:noProof/>
        </w:rPr>
        <w:tab/>
      </w:r>
      <w:r>
        <w:rPr>
          <w:noProof/>
        </w:rPr>
        <w:fldChar w:fldCharType="begin" w:fldLock="1"/>
      </w:r>
      <w:r>
        <w:rPr>
          <w:noProof/>
        </w:rPr>
        <w:instrText xml:space="preserve"> PAGEREF _Toc146256912 \h </w:instrText>
      </w:r>
      <w:r>
        <w:rPr>
          <w:noProof/>
        </w:rPr>
      </w:r>
      <w:r>
        <w:rPr>
          <w:noProof/>
        </w:rPr>
        <w:fldChar w:fldCharType="separate"/>
      </w:r>
      <w:r>
        <w:rPr>
          <w:noProof/>
        </w:rPr>
        <w:t>30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6.1.2</w:t>
      </w:r>
      <w:r>
        <w:rPr>
          <w:noProof/>
        </w:rPr>
        <w:tab/>
        <w:t>UE-originating case</w:t>
      </w:r>
      <w:r>
        <w:rPr>
          <w:noProof/>
        </w:rPr>
        <w:tab/>
      </w:r>
      <w:r>
        <w:rPr>
          <w:noProof/>
        </w:rPr>
        <w:fldChar w:fldCharType="begin" w:fldLock="1"/>
      </w:r>
      <w:r>
        <w:rPr>
          <w:noProof/>
        </w:rPr>
        <w:instrText xml:space="preserve"> PAGEREF _Toc146256913 \h </w:instrText>
      </w:r>
      <w:r>
        <w:rPr>
          <w:noProof/>
        </w:rPr>
      </w:r>
      <w:r>
        <w:rPr>
          <w:noProof/>
        </w:rPr>
        <w:fldChar w:fldCharType="separate"/>
      </w:r>
      <w:r>
        <w:rPr>
          <w:noProof/>
        </w:rPr>
        <w:t>30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4.6.1.3</w:t>
      </w:r>
      <w:r>
        <w:rPr>
          <w:noProof/>
        </w:rPr>
        <w:tab/>
        <w:t>UE-terminating case</w:t>
      </w:r>
      <w:r>
        <w:rPr>
          <w:noProof/>
        </w:rPr>
        <w:tab/>
      </w:r>
      <w:r>
        <w:rPr>
          <w:noProof/>
        </w:rPr>
        <w:fldChar w:fldCharType="begin" w:fldLock="1"/>
      </w:r>
      <w:r>
        <w:rPr>
          <w:noProof/>
        </w:rPr>
        <w:instrText xml:space="preserve"> PAGEREF _Toc146256914 \h </w:instrText>
      </w:r>
      <w:r>
        <w:rPr>
          <w:noProof/>
        </w:rPr>
      </w:r>
      <w:r>
        <w:rPr>
          <w:noProof/>
        </w:rPr>
        <w:fldChar w:fldCharType="separate"/>
      </w:r>
      <w:r>
        <w:rPr>
          <w:noProof/>
        </w:rPr>
        <w:t>3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7</w:t>
      </w:r>
      <w:r>
        <w:rPr>
          <w:noProof/>
        </w:rPr>
        <w:tab/>
        <w:t>Void</w:t>
      </w:r>
      <w:r>
        <w:rPr>
          <w:noProof/>
        </w:rPr>
        <w:tab/>
      </w:r>
      <w:r>
        <w:rPr>
          <w:noProof/>
        </w:rPr>
        <w:fldChar w:fldCharType="begin" w:fldLock="1"/>
      </w:r>
      <w:r>
        <w:rPr>
          <w:noProof/>
        </w:rPr>
        <w:instrText xml:space="preserve"> PAGEREF _Toc146256915 \h </w:instrText>
      </w:r>
      <w:r>
        <w:rPr>
          <w:noProof/>
        </w:rPr>
      </w:r>
      <w:r>
        <w:rPr>
          <w:noProof/>
        </w:rPr>
        <w:fldChar w:fldCharType="separate"/>
      </w:r>
      <w:r>
        <w:rPr>
          <w:noProof/>
        </w:rPr>
        <w:t>3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7A</w:t>
      </w:r>
      <w:r>
        <w:rPr>
          <w:noProof/>
        </w:rPr>
        <w:tab/>
        <w:t>GRUU management</w:t>
      </w:r>
      <w:r>
        <w:rPr>
          <w:noProof/>
        </w:rPr>
        <w:tab/>
      </w:r>
      <w:r>
        <w:rPr>
          <w:noProof/>
        </w:rPr>
        <w:fldChar w:fldCharType="begin" w:fldLock="1"/>
      </w:r>
      <w:r>
        <w:rPr>
          <w:noProof/>
        </w:rPr>
        <w:instrText xml:space="preserve"> PAGEREF _Toc146256916 \h </w:instrText>
      </w:r>
      <w:r>
        <w:rPr>
          <w:noProof/>
        </w:rPr>
      </w:r>
      <w:r>
        <w:rPr>
          <w:noProof/>
        </w:rPr>
        <w:fldChar w:fldCharType="separate"/>
      </w:r>
      <w:r>
        <w:rPr>
          <w:noProof/>
        </w:rPr>
        <w:t>3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7A.1</w:t>
      </w:r>
      <w:r>
        <w:rPr>
          <w:noProof/>
        </w:rPr>
        <w:tab/>
        <w:t>Overview of GRUU operation</w:t>
      </w:r>
      <w:r>
        <w:rPr>
          <w:noProof/>
        </w:rPr>
        <w:tab/>
      </w:r>
      <w:r>
        <w:rPr>
          <w:noProof/>
        </w:rPr>
        <w:fldChar w:fldCharType="begin" w:fldLock="1"/>
      </w:r>
      <w:r>
        <w:rPr>
          <w:noProof/>
        </w:rPr>
        <w:instrText xml:space="preserve"> PAGEREF _Toc146256917 \h </w:instrText>
      </w:r>
      <w:r>
        <w:rPr>
          <w:noProof/>
        </w:rPr>
      </w:r>
      <w:r>
        <w:rPr>
          <w:noProof/>
        </w:rPr>
        <w:fldChar w:fldCharType="separate"/>
      </w:r>
      <w:r>
        <w:rPr>
          <w:noProof/>
        </w:rPr>
        <w:t>3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7A.2</w:t>
      </w:r>
      <w:r>
        <w:rPr>
          <w:noProof/>
        </w:rPr>
        <w:tab/>
        <w:t>Representation of public GRUUs</w:t>
      </w:r>
      <w:r>
        <w:rPr>
          <w:noProof/>
        </w:rPr>
        <w:tab/>
      </w:r>
      <w:r>
        <w:rPr>
          <w:noProof/>
        </w:rPr>
        <w:fldChar w:fldCharType="begin" w:fldLock="1"/>
      </w:r>
      <w:r>
        <w:rPr>
          <w:noProof/>
        </w:rPr>
        <w:instrText xml:space="preserve"> PAGEREF _Toc146256918 \h </w:instrText>
      </w:r>
      <w:r>
        <w:rPr>
          <w:noProof/>
        </w:rPr>
      </w:r>
      <w:r>
        <w:rPr>
          <w:noProof/>
        </w:rPr>
        <w:fldChar w:fldCharType="separate"/>
      </w:r>
      <w:r>
        <w:rPr>
          <w:noProof/>
        </w:rPr>
        <w:t>30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7A.3</w:t>
      </w:r>
      <w:r>
        <w:rPr>
          <w:noProof/>
        </w:rPr>
        <w:tab/>
        <w:t>Representation of temporary GRUUs</w:t>
      </w:r>
      <w:r>
        <w:rPr>
          <w:noProof/>
        </w:rPr>
        <w:tab/>
      </w:r>
      <w:r>
        <w:rPr>
          <w:noProof/>
        </w:rPr>
        <w:fldChar w:fldCharType="begin" w:fldLock="1"/>
      </w:r>
      <w:r>
        <w:rPr>
          <w:noProof/>
        </w:rPr>
        <w:instrText xml:space="preserve"> PAGEREF _Toc146256919 \h </w:instrText>
      </w:r>
      <w:r>
        <w:rPr>
          <w:noProof/>
        </w:rPr>
      </w:r>
      <w:r>
        <w:rPr>
          <w:noProof/>
        </w:rPr>
        <w:fldChar w:fldCharType="separate"/>
      </w:r>
      <w:r>
        <w:rPr>
          <w:noProof/>
        </w:rPr>
        <w:t>3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7A.4</w:t>
      </w:r>
      <w:r>
        <w:rPr>
          <w:noProof/>
        </w:rPr>
        <w:tab/>
        <w:t>GRUU recognition and validity</w:t>
      </w:r>
      <w:r>
        <w:rPr>
          <w:noProof/>
        </w:rPr>
        <w:tab/>
      </w:r>
      <w:r>
        <w:rPr>
          <w:noProof/>
        </w:rPr>
        <w:fldChar w:fldCharType="begin" w:fldLock="1"/>
      </w:r>
      <w:r>
        <w:rPr>
          <w:noProof/>
        </w:rPr>
        <w:instrText xml:space="preserve"> PAGEREF _Toc146256920 \h </w:instrText>
      </w:r>
      <w:r>
        <w:rPr>
          <w:noProof/>
        </w:rPr>
      </w:r>
      <w:r>
        <w:rPr>
          <w:noProof/>
        </w:rPr>
        <w:fldChar w:fldCharType="separate"/>
      </w:r>
      <w:r>
        <w:rPr>
          <w:noProof/>
        </w:rPr>
        <w:t>3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5.4.8</w:t>
      </w:r>
      <w:r>
        <w:rPr>
          <w:noProof/>
        </w:rPr>
        <w:tab/>
        <w:t>Emergency service</w:t>
      </w:r>
      <w:r>
        <w:rPr>
          <w:noProof/>
        </w:rPr>
        <w:tab/>
      </w:r>
      <w:r>
        <w:rPr>
          <w:noProof/>
        </w:rPr>
        <w:fldChar w:fldCharType="begin" w:fldLock="1"/>
      </w:r>
      <w:r>
        <w:rPr>
          <w:noProof/>
        </w:rPr>
        <w:instrText xml:space="preserve"> PAGEREF _Toc146256921 \h </w:instrText>
      </w:r>
      <w:r>
        <w:rPr>
          <w:noProof/>
        </w:rPr>
      </w:r>
      <w:r>
        <w:rPr>
          <w:noProof/>
        </w:rPr>
        <w:fldChar w:fldCharType="separate"/>
      </w:r>
      <w:r>
        <w:rPr>
          <w:noProof/>
        </w:rPr>
        <w:t>30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1</w:t>
      </w:r>
      <w:r>
        <w:rPr>
          <w:noProof/>
        </w:rPr>
        <w:tab/>
        <w:t>General</w:t>
      </w:r>
      <w:r>
        <w:rPr>
          <w:noProof/>
        </w:rPr>
        <w:tab/>
      </w:r>
      <w:r>
        <w:rPr>
          <w:noProof/>
        </w:rPr>
        <w:fldChar w:fldCharType="begin" w:fldLock="1"/>
      </w:r>
      <w:r>
        <w:rPr>
          <w:noProof/>
        </w:rPr>
        <w:instrText xml:space="preserve"> PAGEREF _Toc146256922 \h </w:instrText>
      </w:r>
      <w:r>
        <w:rPr>
          <w:noProof/>
        </w:rPr>
      </w:r>
      <w:r>
        <w:rPr>
          <w:noProof/>
        </w:rPr>
        <w:fldChar w:fldCharType="separate"/>
      </w:r>
      <w:r>
        <w:rPr>
          <w:noProof/>
        </w:rPr>
        <w:t>30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2</w:t>
      </w:r>
      <w:r>
        <w:rPr>
          <w:noProof/>
        </w:rPr>
        <w:tab/>
        <w:t>Initial emergency registration or user-initiated emergency reregistration</w:t>
      </w:r>
      <w:r>
        <w:rPr>
          <w:noProof/>
        </w:rPr>
        <w:tab/>
      </w:r>
      <w:r>
        <w:rPr>
          <w:noProof/>
        </w:rPr>
        <w:fldChar w:fldCharType="begin" w:fldLock="1"/>
      </w:r>
      <w:r>
        <w:rPr>
          <w:noProof/>
        </w:rPr>
        <w:instrText xml:space="preserve"> PAGEREF _Toc146256923 \h </w:instrText>
      </w:r>
      <w:r>
        <w:rPr>
          <w:noProof/>
        </w:rPr>
      </w:r>
      <w:r>
        <w:rPr>
          <w:noProof/>
        </w:rPr>
        <w:fldChar w:fldCharType="separate"/>
      </w:r>
      <w:r>
        <w:rPr>
          <w:noProof/>
        </w:rPr>
        <w:t>30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3</w:t>
      </w:r>
      <w:r>
        <w:rPr>
          <w:noProof/>
        </w:rPr>
        <w:tab/>
        <w:t>User-initiated emergency deregistration</w:t>
      </w:r>
      <w:r>
        <w:rPr>
          <w:noProof/>
        </w:rPr>
        <w:tab/>
      </w:r>
      <w:r>
        <w:rPr>
          <w:noProof/>
        </w:rPr>
        <w:fldChar w:fldCharType="begin" w:fldLock="1"/>
      </w:r>
      <w:r>
        <w:rPr>
          <w:noProof/>
        </w:rPr>
        <w:instrText xml:space="preserve"> PAGEREF _Toc146256924 \h </w:instrText>
      </w:r>
      <w:r>
        <w:rPr>
          <w:noProof/>
        </w:rPr>
      </w:r>
      <w:r>
        <w:rPr>
          <w:noProof/>
        </w:rPr>
        <w:fldChar w:fldCharType="separate"/>
      </w:r>
      <w:r>
        <w:rPr>
          <w:noProof/>
        </w:rPr>
        <w:t>3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4</w:t>
      </w:r>
      <w:r>
        <w:rPr>
          <w:noProof/>
        </w:rPr>
        <w:tab/>
        <w:t>Network-initiated emergency deregistration</w:t>
      </w:r>
      <w:r>
        <w:rPr>
          <w:noProof/>
        </w:rPr>
        <w:tab/>
      </w:r>
      <w:r>
        <w:rPr>
          <w:noProof/>
        </w:rPr>
        <w:fldChar w:fldCharType="begin" w:fldLock="1"/>
      </w:r>
      <w:r>
        <w:rPr>
          <w:noProof/>
        </w:rPr>
        <w:instrText xml:space="preserve"> PAGEREF _Toc146256925 \h </w:instrText>
      </w:r>
      <w:r>
        <w:rPr>
          <w:noProof/>
        </w:rPr>
      </w:r>
      <w:r>
        <w:rPr>
          <w:noProof/>
        </w:rPr>
        <w:fldChar w:fldCharType="separate"/>
      </w:r>
      <w:r>
        <w:rPr>
          <w:noProof/>
        </w:rPr>
        <w:t>3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5</w:t>
      </w:r>
      <w:r>
        <w:rPr>
          <w:noProof/>
        </w:rPr>
        <w:tab/>
        <w:t>Network-initiated emergency re-authentication</w:t>
      </w:r>
      <w:r>
        <w:rPr>
          <w:noProof/>
        </w:rPr>
        <w:tab/>
      </w:r>
      <w:r>
        <w:rPr>
          <w:noProof/>
        </w:rPr>
        <w:fldChar w:fldCharType="begin" w:fldLock="1"/>
      </w:r>
      <w:r>
        <w:rPr>
          <w:noProof/>
        </w:rPr>
        <w:instrText xml:space="preserve"> PAGEREF _Toc146256926 \h </w:instrText>
      </w:r>
      <w:r>
        <w:rPr>
          <w:noProof/>
        </w:rPr>
      </w:r>
      <w:r>
        <w:rPr>
          <w:noProof/>
        </w:rPr>
        <w:fldChar w:fldCharType="separate"/>
      </w:r>
      <w:r>
        <w:rPr>
          <w:noProof/>
        </w:rPr>
        <w:t>3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6</w:t>
      </w:r>
      <w:r>
        <w:rPr>
          <w:noProof/>
        </w:rPr>
        <w:tab/>
        <w:t>Subscription to the event providing registration state</w:t>
      </w:r>
      <w:r>
        <w:rPr>
          <w:noProof/>
        </w:rPr>
        <w:tab/>
      </w:r>
      <w:r>
        <w:rPr>
          <w:noProof/>
        </w:rPr>
        <w:fldChar w:fldCharType="begin" w:fldLock="1"/>
      </w:r>
      <w:r>
        <w:rPr>
          <w:noProof/>
        </w:rPr>
        <w:instrText xml:space="preserve"> PAGEREF _Toc146256927 \h </w:instrText>
      </w:r>
      <w:r>
        <w:rPr>
          <w:noProof/>
        </w:rPr>
      </w:r>
      <w:r>
        <w:rPr>
          <w:noProof/>
        </w:rPr>
        <w:fldChar w:fldCharType="separate"/>
      </w:r>
      <w:r>
        <w:rPr>
          <w:noProof/>
        </w:rPr>
        <w:t>3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4.8.7</w:t>
      </w:r>
      <w:r>
        <w:rPr>
          <w:noProof/>
        </w:rPr>
        <w:tab/>
        <w:t>Notification of the registration state</w:t>
      </w:r>
      <w:r>
        <w:rPr>
          <w:noProof/>
        </w:rPr>
        <w:tab/>
      </w:r>
      <w:r>
        <w:rPr>
          <w:noProof/>
        </w:rPr>
        <w:fldChar w:fldCharType="begin" w:fldLock="1"/>
      </w:r>
      <w:r>
        <w:rPr>
          <w:noProof/>
        </w:rPr>
        <w:instrText xml:space="preserve"> PAGEREF _Toc146256928 \h </w:instrText>
      </w:r>
      <w:r>
        <w:rPr>
          <w:noProof/>
        </w:rPr>
      </w:r>
      <w:r>
        <w:rPr>
          <w:noProof/>
        </w:rPr>
        <w:fldChar w:fldCharType="separate"/>
      </w:r>
      <w:r>
        <w:rPr>
          <w:noProof/>
        </w:rPr>
        <w:t>304</w:t>
      </w:r>
      <w:r>
        <w:rPr>
          <w:noProof/>
        </w:rPr>
        <w:fldChar w:fldCharType="end"/>
      </w:r>
    </w:p>
    <w:p w:rsidR="00715EC8" w:rsidRPr="00E12E75" w:rsidRDefault="00715EC8">
      <w:pPr>
        <w:pStyle w:val="TOC2"/>
        <w:rPr>
          <w:rFonts w:ascii="Calibri" w:hAnsi="Calibri"/>
          <w:noProof/>
          <w:kern w:val="2"/>
          <w:sz w:val="22"/>
          <w:szCs w:val="22"/>
          <w:lang w:eastAsia="en-GB"/>
        </w:rPr>
      </w:pPr>
      <w:r>
        <w:rPr>
          <w:noProof/>
        </w:rPr>
        <w:t>5.5</w:t>
      </w:r>
      <w:r>
        <w:rPr>
          <w:noProof/>
        </w:rPr>
        <w:tab/>
        <w:t>Procedures at the MGCF</w:t>
      </w:r>
      <w:r>
        <w:rPr>
          <w:noProof/>
        </w:rPr>
        <w:tab/>
      </w:r>
      <w:r>
        <w:rPr>
          <w:noProof/>
        </w:rPr>
        <w:fldChar w:fldCharType="begin" w:fldLock="1"/>
      </w:r>
      <w:r>
        <w:rPr>
          <w:noProof/>
        </w:rPr>
        <w:instrText xml:space="preserve"> PAGEREF _Toc146256929 \h </w:instrText>
      </w:r>
      <w:r>
        <w:rPr>
          <w:noProof/>
        </w:rPr>
      </w:r>
      <w:r>
        <w:rPr>
          <w:noProof/>
        </w:rPr>
        <w:fldChar w:fldCharType="separate"/>
      </w:r>
      <w:r>
        <w:rPr>
          <w:noProof/>
        </w:rPr>
        <w:t>3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5.1</w:t>
      </w:r>
      <w:r>
        <w:rPr>
          <w:noProof/>
        </w:rPr>
        <w:tab/>
        <w:t>General</w:t>
      </w:r>
      <w:r>
        <w:rPr>
          <w:noProof/>
        </w:rPr>
        <w:tab/>
      </w:r>
      <w:r>
        <w:rPr>
          <w:noProof/>
        </w:rPr>
        <w:fldChar w:fldCharType="begin" w:fldLock="1"/>
      </w:r>
      <w:r>
        <w:rPr>
          <w:noProof/>
        </w:rPr>
        <w:instrText xml:space="preserve"> PAGEREF _Toc146256930 \h </w:instrText>
      </w:r>
      <w:r>
        <w:rPr>
          <w:noProof/>
        </w:rPr>
      </w:r>
      <w:r>
        <w:rPr>
          <w:noProof/>
        </w:rPr>
        <w:fldChar w:fldCharType="separate"/>
      </w:r>
      <w:r>
        <w:rPr>
          <w:noProof/>
        </w:rPr>
        <w:t>3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5.2</w:t>
      </w:r>
      <w:r>
        <w:rPr>
          <w:noProof/>
        </w:rPr>
        <w:tab/>
        <w:t>Subscription and notification</w:t>
      </w:r>
      <w:r>
        <w:rPr>
          <w:noProof/>
        </w:rPr>
        <w:tab/>
      </w:r>
      <w:r>
        <w:rPr>
          <w:noProof/>
        </w:rPr>
        <w:fldChar w:fldCharType="begin" w:fldLock="1"/>
      </w:r>
      <w:r>
        <w:rPr>
          <w:noProof/>
        </w:rPr>
        <w:instrText xml:space="preserve"> PAGEREF _Toc146256931 \h </w:instrText>
      </w:r>
      <w:r>
        <w:rPr>
          <w:noProof/>
        </w:rPr>
      </w:r>
      <w:r>
        <w:rPr>
          <w:noProof/>
        </w:rPr>
        <w:fldChar w:fldCharType="separate"/>
      </w:r>
      <w:r>
        <w:rPr>
          <w:noProof/>
        </w:rPr>
        <w:t>306</w:t>
      </w:r>
      <w:r>
        <w:rPr>
          <w:noProof/>
        </w:rPr>
        <w:fldChar w:fldCharType="end"/>
      </w:r>
    </w:p>
    <w:p w:rsidR="00715EC8" w:rsidRPr="00E12E75" w:rsidRDefault="00715EC8">
      <w:pPr>
        <w:pStyle w:val="TOC3"/>
        <w:rPr>
          <w:rFonts w:ascii="Calibri" w:hAnsi="Calibri"/>
          <w:noProof/>
          <w:kern w:val="2"/>
          <w:sz w:val="22"/>
          <w:szCs w:val="22"/>
          <w:lang w:eastAsia="en-GB"/>
        </w:rPr>
      </w:pPr>
      <w:r>
        <w:rPr>
          <w:noProof/>
        </w:rPr>
        <w:t>5.5.3</w:t>
      </w:r>
      <w:r>
        <w:rPr>
          <w:noProof/>
        </w:rPr>
        <w:tab/>
        <w:t>Call initiation</w:t>
      </w:r>
      <w:r>
        <w:rPr>
          <w:noProof/>
        </w:rPr>
        <w:tab/>
      </w:r>
      <w:r>
        <w:rPr>
          <w:noProof/>
        </w:rPr>
        <w:fldChar w:fldCharType="begin" w:fldLock="1"/>
      </w:r>
      <w:r>
        <w:rPr>
          <w:noProof/>
        </w:rPr>
        <w:instrText xml:space="preserve"> PAGEREF _Toc146256932 \h </w:instrText>
      </w:r>
      <w:r>
        <w:rPr>
          <w:noProof/>
        </w:rPr>
      </w:r>
      <w:r>
        <w:rPr>
          <w:noProof/>
        </w:rPr>
        <w:fldChar w:fldCharType="separate"/>
      </w:r>
      <w:r>
        <w:rPr>
          <w:noProof/>
        </w:rPr>
        <w:t>30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5.3.1</w:t>
      </w:r>
      <w:r>
        <w:rPr>
          <w:noProof/>
        </w:rPr>
        <w:tab/>
        <w:t>Initial INVITE</w:t>
      </w:r>
      <w:r>
        <w:rPr>
          <w:noProof/>
        </w:rPr>
        <w:tab/>
      </w:r>
      <w:r>
        <w:rPr>
          <w:noProof/>
        </w:rPr>
        <w:fldChar w:fldCharType="begin" w:fldLock="1"/>
      </w:r>
      <w:r>
        <w:rPr>
          <w:noProof/>
        </w:rPr>
        <w:instrText xml:space="preserve"> PAGEREF _Toc146256933 \h </w:instrText>
      </w:r>
      <w:r>
        <w:rPr>
          <w:noProof/>
        </w:rPr>
      </w:r>
      <w:r>
        <w:rPr>
          <w:noProof/>
        </w:rPr>
        <w:fldChar w:fldCharType="separate"/>
      </w:r>
      <w:r>
        <w:rPr>
          <w:noProof/>
        </w:rPr>
        <w:t>30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3.1.1</w:t>
      </w:r>
      <w:r>
        <w:rPr>
          <w:noProof/>
        </w:rPr>
        <w:tab/>
        <w:t>Calls originated from circuit-switched networks</w:t>
      </w:r>
      <w:r>
        <w:rPr>
          <w:noProof/>
        </w:rPr>
        <w:tab/>
      </w:r>
      <w:r>
        <w:rPr>
          <w:noProof/>
        </w:rPr>
        <w:fldChar w:fldCharType="begin" w:fldLock="1"/>
      </w:r>
      <w:r>
        <w:rPr>
          <w:noProof/>
        </w:rPr>
        <w:instrText xml:space="preserve"> PAGEREF _Toc146256934 \h </w:instrText>
      </w:r>
      <w:r>
        <w:rPr>
          <w:noProof/>
        </w:rPr>
      </w:r>
      <w:r>
        <w:rPr>
          <w:noProof/>
        </w:rPr>
        <w:fldChar w:fldCharType="separate"/>
      </w:r>
      <w:r>
        <w:rPr>
          <w:noProof/>
        </w:rPr>
        <w:t>30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3.1.2</w:t>
      </w:r>
      <w:r>
        <w:rPr>
          <w:noProof/>
        </w:rPr>
        <w:tab/>
        <w:t>Calls terminating in circuit-switched networks</w:t>
      </w:r>
      <w:r>
        <w:rPr>
          <w:noProof/>
        </w:rPr>
        <w:tab/>
      </w:r>
      <w:r>
        <w:rPr>
          <w:noProof/>
        </w:rPr>
        <w:fldChar w:fldCharType="begin" w:fldLock="1"/>
      </w:r>
      <w:r>
        <w:rPr>
          <w:noProof/>
        </w:rPr>
        <w:instrText xml:space="preserve"> PAGEREF _Toc146256935 \h </w:instrText>
      </w:r>
      <w:r>
        <w:rPr>
          <w:noProof/>
        </w:rPr>
      </w:r>
      <w:r>
        <w:rPr>
          <w:noProof/>
        </w:rPr>
        <w:fldChar w:fldCharType="separate"/>
      </w:r>
      <w:r>
        <w:rPr>
          <w:noProof/>
        </w:rPr>
        <w:t>30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5.3.2</w:t>
      </w:r>
      <w:r>
        <w:rPr>
          <w:noProof/>
        </w:rPr>
        <w:tab/>
        <w:t>Subsequent requests</w:t>
      </w:r>
      <w:r>
        <w:rPr>
          <w:noProof/>
        </w:rPr>
        <w:tab/>
      </w:r>
      <w:r>
        <w:rPr>
          <w:noProof/>
        </w:rPr>
        <w:fldChar w:fldCharType="begin" w:fldLock="1"/>
      </w:r>
      <w:r>
        <w:rPr>
          <w:noProof/>
        </w:rPr>
        <w:instrText xml:space="preserve"> PAGEREF _Toc146256936 \h </w:instrText>
      </w:r>
      <w:r>
        <w:rPr>
          <w:noProof/>
        </w:rPr>
      </w:r>
      <w:r>
        <w:rPr>
          <w:noProof/>
        </w:rPr>
        <w:fldChar w:fldCharType="separate"/>
      </w:r>
      <w:r>
        <w:rPr>
          <w:noProof/>
        </w:rPr>
        <w:t>30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3.2.1</w:t>
      </w:r>
      <w:r>
        <w:rPr>
          <w:noProof/>
        </w:rPr>
        <w:tab/>
        <w:t>Calls originating in circuit-switched networks</w:t>
      </w:r>
      <w:r>
        <w:rPr>
          <w:noProof/>
        </w:rPr>
        <w:tab/>
      </w:r>
      <w:r>
        <w:rPr>
          <w:noProof/>
        </w:rPr>
        <w:fldChar w:fldCharType="begin" w:fldLock="1"/>
      </w:r>
      <w:r>
        <w:rPr>
          <w:noProof/>
        </w:rPr>
        <w:instrText xml:space="preserve"> PAGEREF _Toc146256937 \h </w:instrText>
      </w:r>
      <w:r>
        <w:rPr>
          <w:noProof/>
        </w:rPr>
      </w:r>
      <w:r>
        <w:rPr>
          <w:noProof/>
        </w:rPr>
        <w:fldChar w:fldCharType="separate"/>
      </w:r>
      <w:r>
        <w:rPr>
          <w:noProof/>
        </w:rPr>
        <w:t>30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3.2.2</w:t>
      </w:r>
      <w:r>
        <w:rPr>
          <w:noProof/>
        </w:rPr>
        <w:tab/>
        <w:t>Calls terminating in circuit-switched networks</w:t>
      </w:r>
      <w:r>
        <w:rPr>
          <w:noProof/>
        </w:rPr>
        <w:tab/>
      </w:r>
      <w:r>
        <w:rPr>
          <w:noProof/>
        </w:rPr>
        <w:fldChar w:fldCharType="begin" w:fldLock="1"/>
      </w:r>
      <w:r>
        <w:rPr>
          <w:noProof/>
        </w:rPr>
        <w:instrText xml:space="preserve"> PAGEREF _Toc146256938 \h </w:instrText>
      </w:r>
      <w:r>
        <w:rPr>
          <w:noProof/>
        </w:rPr>
      </w:r>
      <w:r>
        <w:rPr>
          <w:noProof/>
        </w:rPr>
        <w:fldChar w:fldCharType="separate"/>
      </w:r>
      <w:r>
        <w:rPr>
          <w:noProof/>
        </w:rPr>
        <w:t>30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5.4</w:t>
      </w:r>
      <w:r>
        <w:rPr>
          <w:noProof/>
        </w:rPr>
        <w:tab/>
        <w:t>Call release</w:t>
      </w:r>
      <w:r>
        <w:rPr>
          <w:noProof/>
        </w:rPr>
        <w:tab/>
      </w:r>
      <w:r>
        <w:rPr>
          <w:noProof/>
        </w:rPr>
        <w:fldChar w:fldCharType="begin" w:fldLock="1"/>
      </w:r>
      <w:r>
        <w:rPr>
          <w:noProof/>
        </w:rPr>
        <w:instrText xml:space="preserve"> PAGEREF _Toc146256939 \h </w:instrText>
      </w:r>
      <w:r>
        <w:rPr>
          <w:noProof/>
        </w:rPr>
      </w:r>
      <w:r>
        <w:rPr>
          <w:noProof/>
        </w:rPr>
        <w:fldChar w:fldCharType="separate"/>
      </w:r>
      <w:r>
        <w:rPr>
          <w:noProof/>
        </w:rPr>
        <w:t>3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5.4.1</w:t>
      </w:r>
      <w:r>
        <w:rPr>
          <w:noProof/>
        </w:rPr>
        <w:tab/>
        <w:t>Call release initiated by a circuit-switched network</w:t>
      </w:r>
      <w:r>
        <w:rPr>
          <w:noProof/>
        </w:rPr>
        <w:tab/>
      </w:r>
      <w:r>
        <w:rPr>
          <w:noProof/>
        </w:rPr>
        <w:fldChar w:fldCharType="begin" w:fldLock="1"/>
      </w:r>
      <w:r>
        <w:rPr>
          <w:noProof/>
        </w:rPr>
        <w:instrText xml:space="preserve"> PAGEREF _Toc146256940 \h </w:instrText>
      </w:r>
      <w:r>
        <w:rPr>
          <w:noProof/>
        </w:rPr>
      </w:r>
      <w:r>
        <w:rPr>
          <w:noProof/>
        </w:rPr>
        <w:fldChar w:fldCharType="separate"/>
      </w:r>
      <w:r>
        <w:rPr>
          <w:noProof/>
        </w:rPr>
        <w:t>3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5.4.2</w:t>
      </w:r>
      <w:r>
        <w:rPr>
          <w:noProof/>
        </w:rPr>
        <w:tab/>
        <w:t>IM CN subsystem initiated call release</w:t>
      </w:r>
      <w:r>
        <w:rPr>
          <w:noProof/>
        </w:rPr>
        <w:tab/>
      </w:r>
      <w:r>
        <w:rPr>
          <w:noProof/>
        </w:rPr>
        <w:fldChar w:fldCharType="begin" w:fldLock="1"/>
      </w:r>
      <w:r>
        <w:rPr>
          <w:noProof/>
        </w:rPr>
        <w:instrText xml:space="preserve"> PAGEREF _Toc146256941 \h </w:instrText>
      </w:r>
      <w:r>
        <w:rPr>
          <w:noProof/>
        </w:rPr>
      </w:r>
      <w:r>
        <w:rPr>
          <w:noProof/>
        </w:rPr>
        <w:fldChar w:fldCharType="separate"/>
      </w:r>
      <w:r>
        <w:rPr>
          <w:noProof/>
        </w:rPr>
        <w:t>3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5.4.3</w:t>
      </w:r>
      <w:r>
        <w:rPr>
          <w:noProof/>
        </w:rPr>
        <w:tab/>
        <w:t>MGW-initiated call release</w:t>
      </w:r>
      <w:r>
        <w:rPr>
          <w:noProof/>
        </w:rPr>
        <w:tab/>
      </w:r>
      <w:r>
        <w:rPr>
          <w:noProof/>
        </w:rPr>
        <w:fldChar w:fldCharType="begin" w:fldLock="1"/>
      </w:r>
      <w:r>
        <w:rPr>
          <w:noProof/>
        </w:rPr>
        <w:instrText xml:space="preserve"> PAGEREF _Toc146256942 \h </w:instrText>
      </w:r>
      <w:r>
        <w:rPr>
          <w:noProof/>
        </w:rPr>
      </w:r>
      <w:r>
        <w:rPr>
          <w:noProof/>
        </w:rPr>
        <w:fldChar w:fldCharType="separate"/>
      </w:r>
      <w:r>
        <w:rPr>
          <w:noProof/>
        </w:rPr>
        <w:t>30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5.5</w:t>
      </w:r>
      <w:r>
        <w:rPr>
          <w:noProof/>
        </w:rPr>
        <w:tab/>
        <w:t>Call-related requests</w:t>
      </w:r>
      <w:r>
        <w:rPr>
          <w:noProof/>
        </w:rPr>
        <w:tab/>
      </w:r>
      <w:r>
        <w:rPr>
          <w:noProof/>
        </w:rPr>
        <w:fldChar w:fldCharType="begin" w:fldLock="1"/>
      </w:r>
      <w:r>
        <w:rPr>
          <w:noProof/>
        </w:rPr>
        <w:instrText xml:space="preserve"> PAGEREF _Toc146256943 \h </w:instrText>
      </w:r>
      <w:r>
        <w:rPr>
          <w:noProof/>
        </w:rPr>
      </w:r>
      <w:r>
        <w:rPr>
          <w:noProof/>
        </w:rPr>
        <w:fldChar w:fldCharType="separate"/>
      </w:r>
      <w:r>
        <w:rPr>
          <w:noProof/>
        </w:rPr>
        <w:t>30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5.5.1</w:t>
      </w:r>
      <w:r>
        <w:rPr>
          <w:noProof/>
        </w:rPr>
        <w:tab/>
        <w:t>Session modification</w:t>
      </w:r>
      <w:r>
        <w:rPr>
          <w:noProof/>
        </w:rPr>
        <w:tab/>
      </w:r>
      <w:r>
        <w:rPr>
          <w:noProof/>
        </w:rPr>
        <w:fldChar w:fldCharType="begin" w:fldLock="1"/>
      </w:r>
      <w:r>
        <w:rPr>
          <w:noProof/>
        </w:rPr>
        <w:instrText xml:space="preserve"> PAGEREF _Toc146256944 \h </w:instrText>
      </w:r>
      <w:r>
        <w:rPr>
          <w:noProof/>
        </w:rPr>
      </w:r>
      <w:r>
        <w:rPr>
          <w:noProof/>
        </w:rPr>
        <w:fldChar w:fldCharType="separate"/>
      </w:r>
      <w:r>
        <w:rPr>
          <w:noProof/>
        </w:rPr>
        <w:t>30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5.1.0</w:t>
      </w:r>
      <w:r>
        <w:rPr>
          <w:noProof/>
        </w:rPr>
        <w:tab/>
        <w:t>General</w:t>
      </w:r>
      <w:r>
        <w:rPr>
          <w:noProof/>
        </w:rPr>
        <w:tab/>
      </w:r>
      <w:r>
        <w:rPr>
          <w:noProof/>
        </w:rPr>
        <w:fldChar w:fldCharType="begin" w:fldLock="1"/>
      </w:r>
      <w:r>
        <w:rPr>
          <w:noProof/>
        </w:rPr>
        <w:instrText xml:space="preserve"> PAGEREF _Toc146256945 \h </w:instrText>
      </w:r>
      <w:r>
        <w:rPr>
          <w:noProof/>
        </w:rPr>
      </w:r>
      <w:r>
        <w:rPr>
          <w:noProof/>
        </w:rPr>
        <w:fldChar w:fldCharType="separate"/>
      </w:r>
      <w:r>
        <w:rPr>
          <w:noProof/>
        </w:rPr>
        <w:t>30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5.1.1</w:t>
      </w:r>
      <w:r>
        <w:rPr>
          <w:noProof/>
        </w:rPr>
        <w:tab/>
        <w:t>Session modifications originating from circuit-switched networks</w:t>
      </w:r>
      <w:r>
        <w:rPr>
          <w:noProof/>
        </w:rPr>
        <w:tab/>
      </w:r>
      <w:r>
        <w:rPr>
          <w:noProof/>
        </w:rPr>
        <w:fldChar w:fldCharType="begin" w:fldLock="1"/>
      </w:r>
      <w:r>
        <w:rPr>
          <w:noProof/>
        </w:rPr>
        <w:instrText xml:space="preserve"> PAGEREF _Toc146256946 \h </w:instrText>
      </w:r>
      <w:r>
        <w:rPr>
          <w:noProof/>
        </w:rPr>
      </w:r>
      <w:r>
        <w:rPr>
          <w:noProof/>
        </w:rPr>
        <w:fldChar w:fldCharType="separate"/>
      </w:r>
      <w:r>
        <w:rPr>
          <w:noProof/>
        </w:rPr>
        <w:t>30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5.5.1.2</w:t>
      </w:r>
      <w:r>
        <w:rPr>
          <w:noProof/>
        </w:rPr>
        <w:tab/>
        <w:t>Session modifications terminating in circuit-switched networks</w:t>
      </w:r>
      <w:r>
        <w:rPr>
          <w:noProof/>
        </w:rPr>
        <w:tab/>
      </w:r>
      <w:r>
        <w:rPr>
          <w:noProof/>
        </w:rPr>
        <w:fldChar w:fldCharType="begin" w:fldLock="1"/>
      </w:r>
      <w:r>
        <w:rPr>
          <w:noProof/>
        </w:rPr>
        <w:instrText xml:space="preserve"> PAGEREF _Toc146256947 \h </w:instrText>
      </w:r>
      <w:r>
        <w:rPr>
          <w:noProof/>
        </w:rPr>
      </w:r>
      <w:r>
        <w:rPr>
          <w:noProof/>
        </w:rPr>
        <w:fldChar w:fldCharType="separate"/>
      </w:r>
      <w:r>
        <w:rPr>
          <w:noProof/>
        </w:rPr>
        <w:t>30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5.6</w:t>
      </w:r>
      <w:r>
        <w:rPr>
          <w:noProof/>
        </w:rPr>
        <w:tab/>
        <w:t>Further initial requests</w:t>
      </w:r>
      <w:r>
        <w:rPr>
          <w:noProof/>
        </w:rPr>
        <w:tab/>
      </w:r>
      <w:r>
        <w:rPr>
          <w:noProof/>
        </w:rPr>
        <w:fldChar w:fldCharType="begin" w:fldLock="1"/>
      </w:r>
      <w:r>
        <w:rPr>
          <w:noProof/>
        </w:rPr>
        <w:instrText xml:space="preserve"> PAGEREF _Toc146256948 \h </w:instrText>
      </w:r>
      <w:r>
        <w:rPr>
          <w:noProof/>
        </w:rPr>
      </w:r>
      <w:r>
        <w:rPr>
          <w:noProof/>
        </w:rPr>
        <w:fldChar w:fldCharType="separate"/>
      </w:r>
      <w:r>
        <w:rPr>
          <w:noProof/>
        </w:rPr>
        <w:t>310</w:t>
      </w:r>
      <w:r>
        <w:rPr>
          <w:noProof/>
        </w:rPr>
        <w:fldChar w:fldCharType="end"/>
      </w:r>
    </w:p>
    <w:p w:rsidR="00715EC8" w:rsidRPr="00E12E75" w:rsidRDefault="00715EC8">
      <w:pPr>
        <w:pStyle w:val="TOC2"/>
        <w:rPr>
          <w:rFonts w:ascii="Calibri" w:hAnsi="Calibri"/>
          <w:noProof/>
          <w:kern w:val="2"/>
          <w:sz w:val="22"/>
          <w:szCs w:val="22"/>
          <w:lang w:eastAsia="en-GB"/>
        </w:rPr>
      </w:pPr>
      <w:r>
        <w:rPr>
          <w:noProof/>
        </w:rPr>
        <w:t>5.6</w:t>
      </w:r>
      <w:r>
        <w:rPr>
          <w:noProof/>
        </w:rPr>
        <w:tab/>
        <w:t>Procedures at the BGCF</w:t>
      </w:r>
      <w:r>
        <w:rPr>
          <w:noProof/>
        </w:rPr>
        <w:tab/>
      </w:r>
      <w:r>
        <w:rPr>
          <w:noProof/>
        </w:rPr>
        <w:fldChar w:fldCharType="begin" w:fldLock="1"/>
      </w:r>
      <w:r>
        <w:rPr>
          <w:noProof/>
        </w:rPr>
        <w:instrText xml:space="preserve"> PAGEREF _Toc146256949 \h </w:instrText>
      </w:r>
      <w:r>
        <w:rPr>
          <w:noProof/>
        </w:rPr>
      </w:r>
      <w:r>
        <w:rPr>
          <w:noProof/>
        </w:rPr>
        <w:fldChar w:fldCharType="separate"/>
      </w:r>
      <w:r>
        <w:rPr>
          <w:noProof/>
        </w:rPr>
        <w:t>31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6.1</w:t>
      </w:r>
      <w:r>
        <w:rPr>
          <w:noProof/>
        </w:rPr>
        <w:tab/>
        <w:t>General</w:t>
      </w:r>
      <w:r>
        <w:rPr>
          <w:noProof/>
        </w:rPr>
        <w:tab/>
      </w:r>
      <w:r>
        <w:rPr>
          <w:noProof/>
        </w:rPr>
        <w:fldChar w:fldCharType="begin" w:fldLock="1"/>
      </w:r>
      <w:r>
        <w:rPr>
          <w:noProof/>
        </w:rPr>
        <w:instrText xml:space="preserve"> PAGEREF _Toc146256950 \h </w:instrText>
      </w:r>
      <w:r>
        <w:rPr>
          <w:noProof/>
        </w:rPr>
      </w:r>
      <w:r>
        <w:rPr>
          <w:noProof/>
        </w:rPr>
        <w:fldChar w:fldCharType="separate"/>
      </w:r>
      <w:r>
        <w:rPr>
          <w:noProof/>
        </w:rPr>
        <w:t>31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6.2</w:t>
      </w:r>
      <w:r>
        <w:rPr>
          <w:noProof/>
        </w:rPr>
        <w:tab/>
        <w:t>Common BGCF procedures</w:t>
      </w:r>
      <w:r>
        <w:rPr>
          <w:noProof/>
        </w:rPr>
        <w:tab/>
      </w:r>
      <w:r>
        <w:rPr>
          <w:noProof/>
        </w:rPr>
        <w:fldChar w:fldCharType="begin" w:fldLock="1"/>
      </w:r>
      <w:r>
        <w:rPr>
          <w:noProof/>
        </w:rPr>
        <w:instrText xml:space="preserve"> PAGEREF _Toc146256951 \h </w:instrText>
      </w:r>
      <w:r>
        <w:rPr>
          <w:noProof/>
        </w:rPr>
      </w:r>
      <w:r>
        <w:rPr>
          <w:noProof/>
        </w:rPr>
        <w:fldChar w:fldCharType="separate"/>
      </w:r>
      <w:r>
        <w:rPr>
          <w:noProof/>
        </w:rPr>
        <w:t>31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6.3</w:t>
      </w:r>
      <w:r>
        <w:rPr>
          <w:noProof/>
        </w:rPr>
        <w:tab/>
        <w:t>Specific procedures for INVITE requests and responses</w:t>
      </w:r>
      <w:r>
        <w:rPr>
          <w:noProof/>
        </w:rPr>
        <w:tab/>
      </w:r>
      <w:r>
        <w:rPr>
          <w:noProof/>
        </w:rPr>
        <w:fldChar w:fldCharType="begin" w:fldLock="1"/>
      </w:r>
      <w:r>
        <w:rPr>
          <w:noProof/>
        </w:rPr>
        <w:instrText xml:space="preserve"> PAGEREF _Toc146256952 \h </w:instrText>
      </w:r>
      <w:r>
        <w:rPr>
          <w:noProof/>
        </w:rPr>
      </w:r>
      <w:r>
        <w:rPr>
          <w:noProof/>
        </w:rPr>
        <w:fldChar w:fldCharType="separate"/>
      </w:r>
      <w:r>
        <w:rPr>
          <w:noProof/>
        </w:rPr>
        <w:t>312</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ja-JP"/>
        </w:rPr>
        <w:t>5.6.4</w:t>
      </w:r>
      <w:r>
        <w:rPr>
          <w:noProof/>
          <w:lang w:eastAsia="ja-JP"/>
        </w:rPr>
        <w:tab/>
        <w:t>Specific procedures for subsequent requests and responses</w:t>
      </w:r>
      <w:r>
        <w:rPr>
          <w:noProof/>
        </w:rPr>
        <w:tab/>
      </w:r>
      <w:r>
        <w:rPr>
          <w:noProof/>
        </w:rPr>
        <w:fldChar w:fldCharType="begin" w:fldLock="1"/>
      </w:r>
      <w:r>
        <w:rPr>
          <w:noProof/>
        </w:rPr>
        <w:instrText xml:space="preserve"> PAGEREF _Toc146256953 \h </w:instrText>
      </w:r>
      <w:r>
        <w:rPr>
          <w:noProof/>
        </w:rPr>
      </w:r>
      <w:r>
        <w:rPr>
          <w:noProof/>
        </w:rPr>
        <w:fldChar w:fldCharType="separate"/>
      </w:r>
      <w:r>
        <w:rPr>
          <w:noProof/>
        </w:rPr>
        <w:t>31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7</w:t>
      </w:r>
      <w:r>
        <w:rPr>
          <w:noProof/>
        </w:rPr>
        <w:tab/>
        <w:t>Procedures at the Application Server (AS)</w:t>
      </w:r>
      <w:r>
        <w:rPr>
          <w:noProof/>
        </w:rPr>
        <w:tab/>
      </w:r>
      <w:r>
        <w:rPr>
          <w:noProof/>
        </w:rPr>
        <w:fldChar w:fldCharType="begin" w:fldLock="1"/>
      </w:r>
      <w:r>
        <w:rPr>
          <w:noProof/>
        </w:rPr>
        <w:instrText xml:space="preserve"> PAGEREF _Toc146256954 \h </w:instrText>
      </w:r>
      <w:r>
        <w:rPr>
          <w:noProof/>
        </w:rPr>
      </w:r>
      <w:r>
        <w:rPr>
          <w:noProof/>
        </w:rPr>
        <w:fldChar w:fldCharType="separate"/>
      </w:r>
      <w:r>
        <w:rPr>
          <w:noProof/>
        </w:rPr>
        <w:t>3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7.1</w:t>
      </w:r>
      <w:r>
        <w:rPr>
          <w:noProof/>
        </w:rPr>
        <w:tab/>
        <w:t>Common Application Server (AS) procedures</w:t>
      </w:r>
      <w:r>
        <w:rPr>
          <w:noProof/>
        </w:rPr>
        <w:tab/>
      </w:r>
      <w:r>
        <w:rPr>
          <w:noProof/>
        </w:rPr>
        <w:fldChar w:fldCharType="begin" w:fldLock="1"/>
      </w:r>
      <w:r>
        <w:rPr>
          <w:noProof/>
        </w:rPr>
        <w:instrText xml:space="preserve"> PAGEREF _Toc146256955 \h </w:instrText>
      </w:r>
      <w:r>
        <w:rPr>
          <w:noProof/>
        </w:rPr>
      </w:r>
      <w:r>
        <w:rPr>
          <w:noProof/>
        </w:rPr>
        <w:fldChar w:fldCharType="separate"/>
      </w:r>
      <w:r>
        <w:rPr>
          <w:noProof/>
        </w:rPr>
        <w:t>3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0</w:t>
      </w:r>
      <w:r>
        <w:rPr>
          <w:noProof/>
        </w:rPr>
        <w:tab/>
        <w:t>General</w:t>
      </w:r>
      <w:r>
        <w:rPr>
          <w:noProof/>
        </w:rPr>
        <w:tab/>
      </w:r>
      <w:r>
        <w:rPr>
          <w:noProof/>
        </w:rPr>
        <w:fldChar w:fldCharType="begin" w:fldLock="1"/>
      </w:r>
      <w:r>
        <w:rPr>
          <w:noProof/>
        </w:rPr>
        <w:instrText xml:space="preserve"> PAGEREF _Toc146256956 \h </w:instrText>
      </w:r>
      <w:r>
        <w:rPr>
          <w:noProof/>
        </w:rPr>
      </w:r>
      <w:r>
        <w:rPr>
          <w:noProof/>
        </w:rPr>
        <w:fldChar w:fldCharType="separate"/>
      </w:r>
      <w:r>
        <w:rPr>
          <w:noProof/>
        </w:rPr>
        <w:t>3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w:t>
      </w:r>
      <w:r>
        <w:rPr>
          <w:noProof/>
        </w:rPr>
        <w:tab/>
        <w:t>Notification about registration status</w:t>
      </w:r>
      <w:r>
        <w:rPr>
          <w:noProof/>
        </w:rPr>
        <w:tab/>
      </w:r>
      <w:r>
        <w:rPr>
          <w:noProof/>
        </w:rPr>
        <w:fldChar w:fldCharType="begin" w:fldLock="1"/>
      </w:r>
      <w:r>
        <w:rPr>
          <w:noProof/>
        </w:rPr>
        <w:instrText xml:space="preserve"> PAGEREF _Toc146256957 \h </w:instrText>
      </w:r>
      <w:r>
        <w:rPr>
          <w:noProof/>
        </w:rPr>
      </w:r>
      <w:r>
        <w:rPr>
          <w:noProof/>
        </w:rPr>
        <w:fldChar w:fldCharType="separate"/>
      </w:r>
      <w:r>
        <w:rPr>
          <w:noProof/>
        </w:rPr>
        <w:t>3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w:t>
      </w:r>
      <w:r>
        <w:rPr>
          <w:noProof/>
        </w:rPr>
        <w:tab/>
        <w:t>Extracting charging correlation information</w:t>
      </w:r>
      <w:r>
        <w:rPr>
          <w:noProof/>
        </w:rPr>
        <w:tab/>
      </w:r>
      <w:r>
        <w:rPr>
          <w:noProof/>
        </w:rPr>
        <w:fldChar w:fldCharType="begin" w:fldLock="1"/>
      </w:r>
      <w:r>
        <w:rPr>
          <w:noProof/>
        </w:rPr>
        <w:instrText xml:space="preserve"> PAGEREF _Toc146256958 \h </w:instrText>
      </w:r>
      <w:r>
        <w:rPr>
          <w:noProof/>
        </w:rPr>
      </w:r>
      <w:r>
        <w:rPr>
          <w:noProof/>
        </w:rPr>
        <w:fldChar w:fldCharType="separate"/>
      </w:r>
      <w:r>
        <w:rPr>
          <w:noProof/>
        </w:rPr>
        <w:t>3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3</w:t>
      </w:r>
      <w:r>
        <w:rPr>
          <w:noProof/>
        </w:rPr>
        <w:tab/>
        <w:t>Access-Network-Info and Visited-Network-ID</w:t>
      </w:r>
      <w:r>
        <w:rPr>
          <w:noProof/>
        </w:rPr>
        <w:tab/>
      </w:r>
      <w:r>
        <w:rPr>
          <w:noProof/>
        </w:rPr>
        <w:fldChar w:fldCharType="begin" w:fldLock="1"/>
      </w:r>
      <w:r>
        <w:rPr>
          <w:noProof/>
        </w:rPr>
        <w:instrText xml:space="preserve"> PAGEREF _Toc146256959 \h </w:instrText>
      </w:r>
      <w:r>
        <w:rPr>
          <w:noProof/>
        </w:rPr>
      </w:r>
      <w:r>
        <w:rPr>
          <w:noProof/>
        </w:rPr>
        <w:fldChar w:fldCharType="separate"/>
      </w:r>
      <w:r>
        <w:rPr>
          <w:noProof/>
        </w:rPr>
        <w:t>3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3A</w:t>
      </w:r>
      <w:r>
        <w:rPr>
          <w:noProof/>
        </w:rPr>
        <w:tab/>
        <w:t>Determination of the served user</w:t>
      </w:r>
      <w:r>
        <w:rPr>
          <w:noProof/>
        </w:rPr>
        <w:tab/>
      </w:r>
      <w:r>
        <w:rPr>
          <w:noProof/>
        </w:rPr>
        <w:fldChar w:fldCharType="begin" w:fldLock="1"/>
      </w:r>
      <w:r>
        <w:rPr>
          <w:noProof/>
        </w:rPr>
        <w:instrText xml:space="preserve"> PAGEREF _Toc146256960 \h </w:instrText>
      </w:r>
      <w:r>
        <w:rPr>
          <w:noProof/>
        </w:rPr>
      </w:r>
      <w:r>
        <w:rPr>
          <w:noProof/>
        </w:rPr>
        <w:fldChar w:fldCharType="separate"/>
      </w:r>
      <w:r>
        <w:rPr>
          <w:noProof/>
        </w:rPr>
        <w:t>31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3A.1</w:t>
      </w:r>
      <w:r>
        <w:rPr>
          <w:noProof/>
        </w:rPr>
        <w:tab/>
        <w:t>General</w:t>
      </w:r>
      <w:r>
        <w:rPr>
          <w:noProof/>
        </w:rPr>
        <w:tab/>
      </w:r>
      <w:r>
        <w:rPr>
          <w:noProof/>
        </w:rPr>
        <w:fldChar w:fldCharType="begin" w:fldLock="1"/>
      </w:r>
      <w:r>
        <w:rPr>
          <w:noProof/>
        </w:rPr>
        <w:instrText xml:space="preserve"> PAGEREF _Toc146256961 \h </w:instrText>
      </w:r>
      <w:r>
        <w:rPr>
          <w:noProof/>
        </w:rPr>
      </w:r>
      <w:r>
        <w:rPr>
          <w:noProof/>
        </w:rPr>
        <w:fldChar w:fldCharType="separate"/>
      </w:r>
      <w:r>
        <w:rPr>
          <w:noProof/>
        </w:rPr>
        <w:t>31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3A.2</w:t>
      </w:r>
      <w:r>
        <w:rPr>
          <w:noProof/>
        </w:rPr>
        <w:tab/>
        <w:t>AS serving an originating user</w:t>
      </w:r>
      <w:r>
        <w:rPr>
          <w:noProof/>
        </w:rPr>
        <w:tab/>
      </w:r>
      <w:r>
        <w:rPr>
          <w:noProof/>
        </w:rPr>
        <w:fldChar w:fldCharType="begin" w:fldLock="1"/>
      </w:r>
      <w:r>
        <w:rPr>
          <w:noProof/>
        </w:rPr>
        <w:instrText xml:space="preserve"> PAGEREF _Toc146256962 \h </w:instrText>
      </w:r>
      <w:r>
        <w:rPr>
          <w:noProof/>
        </w:rPr>
      </w:r>
      <w:r>
        <w:rPr>
          <w:noProof/>
        </w:rPr>
        <w:fldChar w:fldCharType="separate"/>
      </w:r>
      <w:r>
        <w:rPr>
          <w:noProof/>
        </w:rPr>
        <w:t>31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3A.3</w:t>
      </w:r>
      <w:r>
        <w:rPr>
          <w:noProof/>
        </w:rPr>
        <w:tab/>
        <w:t>AS serving a terminating user</w:t>
      </w:r>
      <w:r>
        <w:rPr>
          <w:noProof/>
        </w:rPr>
        <w:tab/>
      </w:r>
      <w:r>
        <w:rPr>
          <w:noProof/>
        </w:rPr>
        <w:fldChar w:fldCharType="begin" w:fldLock="1"/>
      </w:r>
      <w:r>
        <w:rPr>
          <w:noProof/>
        </w:rPr>
        <w:instrText xml:space="preserve"> PAGEREF _Toc146256963 \h </w:instrText>
      </w:r>
      <w:r>
        <w:rPr>
          <w:noProof/>
        </w:rPr>
      </w:r>
      <w:r>
        <w:rPr>
          <w:noProof/>
        </w:rPr>
        <w:fldChar w:fldCharType="separate"/>
      </w:r>
      <w:r>
        <w:rPr>
          <w:noProof/>
        </w:rPr>
        <w:t>3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3B</w:t>
      </w:r>
      <w:r>
        <w:rPr>
          <w:noProof/>
        </w:rPr>
        <w:tab/>
        <w:t>Determination of the used registration</w:t>
      </w:r>
      <w:r>
        <w:rPr>
          <w:noProof/>
        </w:rPr>
        <w:tab/>
      </w:r>
      <w:r>
        <w:rPr>
          <w:noProof/>
        </w:rPr>
        <w:fldChar w:fldCharType="begin" w:fldLock="1"/>
      </w:r>
      <w:r>
        <w:rPr>
          <w:noProof/>
        </w:rPr>
        <w:instrText xml:space="preserve"> PAGEREF _Toc146256964 \h </w:instrText>
      </w:r>
      <w:r>
        <w:rPr>
          <w:noProof/>
        </w:rPr>
      </w:r>
      <w:r>
        <w:rPr>
          <w:noProof/>
        </w:rPr>
        <w:fldChar w:fldCharType="separate"/>
      </w:r>
      <w:r>
        <w:rPr>
          <w:noProof/>
        </w:rPr>
        <w:t>3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4</w:t>
      </w:r>
      <w:r>
        <w:rPr>
          <w:noProof/>
        </w:rPr>
        <w:tab/>
        <w:t>User identity verification at the AS</w:t>
      </w:r>
      <w:r>
        <w:rPr>
          <w:noProof/>
        </w:rPr>
        <w:tab/>
      </w:r>
      <w:r>
        <w:rPr>
          <w:noProof/>
        </w:rPr>
        <w:fldChar w:fldCharType="begin" w:fldLock="1"/>
      </w:r>
      <w:r>
        <w:rPr>
          <w:noProof/>
        </w:rPr>
        <w:instrText xml:space="preserve"> PAGEREF _Toc146256965 \h </w:instrText>
      </w:r>
      <w:r>
        <w:rPr>
          <w:noProof/>
        </w:rPr>
      </w:r>
      <w:r>
        <w:rPr>
          <w:noProof/>
        </w:rPr>
        <w:fldChar w:fldCharType="separate"/>
      </w:r>
      <w:r>
        <w:rPr>
          <w:noProof/>
        </w:rPr>
        <w:t>3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5</w:t>
      </w:r>
      <w:r>
        <w:rPr>
          <w:noProof/>
        </w:rPr>
        <w:tab/>
        <w:t>Request authorization</w:t>
      </w:r>
      <w:r>
        <w:rPr>
          <w:noProof/>
        </w:rPr>
        <w:tab/>
      </w:r>
      <w:r>
        <w:rPr>
          <w:noProof/>
        </w:rPr>
        <w:fldChar w:fldCharType="begin" w:fldLock="1"/>
      </w:r>
      <w:r>
        <w:rPr>
          <w:noProof/>
        </w:rPr>
        <w:instrText xml:space="preserve"> PAGEREF _Toc146256966 \h </w:instrText>
      </w:r>
      <w:r>
        <w:rPr>
          <w:noProof/>
        </w:rPr>
      </w:r>
      <w:r>
        <w:rPr>
          <w:noProof/>
        </w:rPr>
        <w:fldChar w:fldCharType="separate"/>
      </w:r>
      <w:r>
        <w:rPr>
          <w:noProof/>
        </w:rPr>
        <w:t>3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6</w:t>
      </w:r>
      <w:r>
        <w:rPr>
          <w:noProof/>
        </w:rPr>
        <w:tab/>
        <w:t>Event notification throttling</w:t>
      </w:r>
      <w:r>
        <w:rPr>
          <w:noProof/>
        </w:rPr>
        <w:tab/>
      </w:r>
      <w:r>
        <w:rPr>
          <w:noProof/>
        </w:rPr>
        <w:fldChar w:fldCharType="begin" w:fldLock="1"/>
      </w:r>
      <w:r>
        <w:rPr>
          <w:noProof/>
        </w:rPr>
        <w:instrText xml:space="preserve"> PAGEREF _Toc146256967 \h </w:instrText>
      </w:r>
      <w:r>
        <w:rPr>
          <w:noProof/>
        </w:rPr>
      </w:r>
      <w:r>
        <w:rPr>
          <w:noProof/>
        </w:rPr>
        <w:fldChar w:fldCharType="separate"/>
      </w:r>
      <w:r>
        <w:rPr>
          <w:noProof/>
        </w:rPr>
        <w:t>3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7</w:t>
      </w:r>
      <w:r>
        <w:rPr>
          <w:noProof/>
        </w:rPr>
        <w:tab/>
        <w:t>Local numbering</w:t>
      </w:r>
      <w:r>
        <w:rPr>
          <w:noProof/>
        </w:rPr>
        <w:tab/>
      </w:r>
      <w:r>
        <w:rPr>
          <w:noProof/>
        </w:rPr>
        <w:fldChar w:fldCharType="begin" w:fldLock="1"/>
      </w:r>
      <w:r>
        <w:rPr>
          <w:noProof/>
        </w:rPr>
        <w:instrText xml:space="preserve"> PAGEREF _Toc146256968 \h </w:instrText>
      </w:r>
      <w:r>
        <w:rPr>
          <w:noProof/>
        </w:rPr>
      </w:r>
      <w:r>
        <w:rPr>
          <w:noProof/>
        </w:rPr>
        <w:fldChar w:fldCharType="separate"/>
      </w:r>
      <w:r>
        <w:rPr>
          <w:noProof/>
        </w:rPr>
        <w:t>31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7.1</w:t>
      </w:r>
      <w:r>
        <w:rPr>
          <w:noProof/>
        </w:rPr>
        <w:tab/>
        <w:t>Interpretation of the numbers in a non-international format</w:t>
      </w:r>
      <w:r>
        <w:rPr>
          <w:noProof/>
        </w:rPr>
        <w:tab/>
      </w:r>
      <w:r>
        <w:rPr>
          <w:noProof/>
        </w:rPr>
        <w:fldChar w:fldCharType="begin" w:fldLock="1"/>
      </w:r>
      <w:r>
        <w:rPr>
          <w:noProof/>
        </w:rPr>
        <w:instrText xml:space="preserve"> PAGEREF _Toc146256969 \h </w:instrText>
      </w:r>
      <w:r>
        <w:rPr>
          <w:noProof/>
        </w:rPr>
      </w:r>
      <w:r>
        <w:rPr>
          <w:noProof/>
        </w:rPr>
        <w:fldChar w:fldCharType="separate"/>
      </w:r>
      <w:r>
        <w:rPr>
          <w:noProof/>
        </w:rPr>
        <w:t>31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7.2</w:t>
      </w:r>
      <w:r>
        <w:rPr>
          <w:noProof/>
        </w:rPr>
        <w:tab/>
        <w:t>Translation of the numbers in a non-international format</w:t>
      </w:r>
      <w:r>
        <w:rPr>
          <w:noProof/>
        </w:rPr>
        <w:tab/>
      </w:r>
      <w:r>
        <w:rPr>
          <w:noProof/>
        </w:rPr>
        <w:fldChar w:fldCharType="begin" w:fldLock="1"/>
      </w:r>
      <w:r>
        <w:rPr>
          <w:noProof/>
        </w:rPr>
        <w:instrText xml:space="preserve"> PAGEREF _Toc146256970 \h </w:instrText>
      </w:r>
      <w:r>
        <w:rPr>
          <w:noProof/>
        </w:rPr>
      </w:r>
      <w:r>
        <w:rPr>
          <w:noProof/>
        </w:rPr>
        <w:fldChar w:fldCharType="separate"/>
      </w:r>
      <w:r>
        <w:rPr>
          <w:noProof/>
        </w:rPr>
        <w:t>3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8</w:t>
      </w:r>
      <w:r>
        <w:rPr>
          <w:noProof/>
        </w:rPr>
        <w:tab/>
        <w:t>GRUU assignment and usage</w:t>
      </w:r>
      <w:r>
        <w:rPr>
          <w:noProof/>
        </w:rPr>
        <w:tab/>
      </w:r>
      <w:r>
        <w:rPr>
          <w:noProof/>
        </w:rPr>
        <w:fldChar w:fldCharType="begin" w:fldLock="1"/>
      </w:r>
      <w:r>
        <w:rPr>
          <w:noProof/>
        </w:rPr>
        <w:instrText xml:space="preserve"> PAGEREF _Toc146256971 \h </w:instrText>
      </w:r>
      <w:r>
        <w:rPr>
          <w:noProof/>
        </w:rPr>
      </w:r>
      <w:r>
        <w:rPr>
          <w:noProof/>
        </w:rPr>
        <w:fldChar w:fldCharType="separate"/>
      </w:r>
      <w:r>
        <w:rPr>
          <w:noProof/>
        </w:rPr>
        <w:t>3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9</w:t>
      </w:r>
      <w:r>
        <w:rPr>
          <w:noProof/>
        </w:rPr>
        <w:tab/>
        <w:t>Use of ICSI and IARI values</w:t>
      </w:r>
      <w:r>
        <w:rPr>
          <w:noProof/>
        </w:rPr>
        <w:tab/>
      </w:r>
      <w:r>
        <w:rPr>
          <w:noProof/>
        </w:rPr>
        <w:fldChar w:fldCharType="begin" w:fldLock="1"/>
      </w:r>
      <w:r>
        <w:rPr>
          <w:noProof/>
        </w:rPr>
        <w:instrText xml:space="preserve"> PAGEREF _Toc146256972 \h </w:instrText>
      </w:r>
      <w:r>
        <w:rPr>
          <w:noProof/>
        </w:rPr>
      </w:r>
      <w:r>
        <w:rPr>
          <w:noProof/>
        </w:rPr>
        <w:fldChar w:fldCharType="separate"/>
      </w:r>
      <w:r>
        <w:rPr>
          <w:noProof/>
        </w:rPr>
        <w:t>3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0</w:t>
      </w:r>
      <w:r>
        <w:rPr>
          <w:noProof/>
        </w:rPr>
        <w:tab/>
        <w:t>Carrier selection</w:t>
      </w:r>
      <w:r>
        <w:rPr>
          <w:noProof/>
        </w:rPr>
        <w:tab/>
      </w:r>
      <w:r>
        <w:rPr>
          <w:noProof/>
        </w:rPr>
        <w:fldChar w:fldCharType="begin" w:fldLock="1"/>
      </w:r>
      <w:r>
        <w:rPr>
          <w:noProof/>
        </w:rPr>
        <w:instrText xml:space="preserve"> PAGEREF _Toc146256973 \h </w:instrText>
      </w:r>
      <w:r>
        <w:rPr>
          <w:noProof/>
        </w:rPr>
      </w:r>
      <w:r>
        <w:rPr>
          <w:noProof/>
        </w:rPr>
        <w:fldChar w:fldCharType="separate"/>
      </w:r>
      <w:r>
        <w:rPr>
          <w:noProof/>
        </w:rPr>
        <w:t>32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1</w:t>
      </w:r>
      <w:r>
        <w:rPr>
          <w:noProof/>
        </w:rPr>
        <w:tab/>
        <w:t>Tracing</w:t>
      </w:r>
      <w:r>
        <w:rPr>
          <w:noProof/>
        </w:rPr>
        <w:tab/>
      </w:r>
      <w:r>
        <w:rPr>
          <w:noProof/>
        </w:rPr>
        <w:fldChar w:fldCharType="begin" w:fldLock="1"/>
      </w:r>
      <w:r>
        <w:rPr>
          <w:noProof/>
        </w:rPr>
        <w:instrText xml:space="preserve"> PAGEREF _Toc146256974 \h </w:instrText>
      </w:r>
      <w:r>
        <w:rPr>
          <w:noProof/>
        </w:rPr>
      </w:r>
      <w:r>
        <w:rPr>
          <w:noProof/>
        </w:rPr>
        <w:fldChar w:fldCharType="separate"/>
      </w:r>
      <w:r>
        <w:rPr>
          <w:noProof/>
        </w:rPr>
        <w:t>3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w:t>
      </w:r>
      <w:r>
        <w:rPr>
          <w:noProof/>
          <w:lang w:eastAsia="ja-JP"/>
        </w:rPr>
        <w:t>12</w:t>
      </w:r>
      <w:r>
        <w:rPr>
          <w:noProof/>
        </w:rPr>
        <w:tab/>
      </w:r>
      <w:r>
        <w:rPr>
          <w:noProof/>
          <w:lang w:eastAsia="ja-JP"/>
        </w:rPr>
        <w:t>Delivery of original destination identity</w:t>
      </w:r>
      <w:r>
        <w:rPr>
          <w:noProof/>
        </w:rPr>
        <w:tab/>
      </w:r>
      <w:r>
        <w:rPr>
          <w:noProof/>
        </w:rPr>
        <w:fldChar w:fldCharType="begin" w:fldLock="1"/>
      </w:r>
      <w:r>
        <w:rPr>
          <w:noProof/>
        </w:rPr>
        <w:instrText xml:space="preserve"> PAGEREF _Toc146256975 \h </w:instrText>
      </w:r>
      <w:r>
        <w:rPr>
          <w:noProof/>
        </w:rPr>
      </w:r>
      <w:r>
        <w:rPr>
          <w:noProof/>
        </w:rPr>
        <w:fldChar w:fldCharType="separate"/>
      </w:r>
      <w:r>
        <w:rPr>
          <w:noProof/>
        </w:rPr>
        <w:t>3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3</w:t>
      </w:r>
      <w:r>
        <w:rPr>
          <w:noProof/>
        </w:rPr>
        <w:tab/>
        <w:t>CPC and OLI</w:t>
      </w:r>
      <w:r>
        <w:rPr>
          <w:noProof/>
        </w:rPr>
        <w:tab/>
      </w:r>
      <w:r>
        <w:rPr>
          <w:noProof/>
        </w:rPr>
        <w:fldChar w:fldCharType="begin" w:fldLock="1"/>
      </w:r>
      <w:r>
        <w:rPr>
          <w:noProof/>
        </w:rPr>
        <w:instrText xml:space="preserve"> PAGEREF _Toc146256976 \h </w:instrText>
      </w:r>
      <w:r>
        <w:rPr>
          <w:noProof/>
        </w:rPr>
      </w:r>
      <w:r>
        <w:rPr>
          <w:noProof/>
        </w:rPr>
        <w:fldChar w:fldCharType="separate"/>
      </w:r>
      <w:r>
        <w:rPr>
          <w:noProof/>
        </w:rPr>
        <w:t>3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4</w:t>
      </w:r>
      <w:r>
        <w:rPr>
          <w:noProof/>
        </w:rPr>
        <w:tab/>
        <w:t>Emergency transactions</w:t>
      </w:r>
      <w:r>
        <w:rPr>
          <w:noProof/>
        </w:rPr>
        <w:tab/>
      </w:r>
      <w:r>
        <w:rPr>
          <w:noProof/>
        </w:rPr>
        <w:fldChar w:fldCharType="begin" w:fldLock="1"/>
      </w:r>
      <w:r>
        <w:rPr>
          <w:noProof/>
        </w:rPr>
        <w:instrText xml:space="preserve"> PAGEREF _Toc146256977 \h </w:instrText>
      </w:r>
      <w:r>
        <w:rPr>
          <w:noProof/>
        </w:rPr>
      </w:r>
      <w:r>
        <w:rPr>
          <w:noProof/>
        </w:rPr>
        <w:fldChar w:fldCharType="separate"/>
      </w:r>
      <w:r>
        <w:rPr>
          <w:noProof/>
        </w:rPr>
        <w:t>3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5</w:t>
      </w:r>
      <w:r>
        <w:rPr>
          <w:noProof/>
        </w:rPr>
        <w:tab/>
        <w:t>Protecting against attacks using 3xx responses</w:t>
      </w:r>
      <w:r>
        <w:rPr>
          <w:noProof/>
        </w:rPr>
        <w:tab/>
      </w:r>
      <w:r>
        <w:rPr>
          <w:noProof/>
        </w:rPr>
        <w:fldChar w:fldCharType="begin" w:fldLock="1"/>
      </w:r>
      <w:r>
        <w:rPr>
          <w:noProof/>
        </w:rPr>
        <w:instrText xml:space="preserve"> PAGEREF _Toc146256978 \h </w:instrText>
      </w:r>
      <w:r>
        <w:rPr>
          <w:noProof/>
        </w:rPr>
      </w:r>
      <w:r>
        <w:rPr>
          <w:noProof/>
        </w:rPr>
        <w:fldChar w:fldCharType="separate"/>
      </w:r>
      <w:r>
        <w:rPr>
          <w:noProof/>
        </w:rPr>
        <w:t>3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6</w:t>
      </w:r>
      <w:r>
        <w:rPr>
          <w:noProof/>
        </w:rPr>
        <w:tab/>
        <w:t>Support of Roaming Architecture for Voice over IMS with Local Breakout</w:t>
      </w:r>
      <w:r>
        <w:rPr>
          <w:noProof/>
        </w:rPr>
        <w:tab/>
      </w:r>
      <w:r>
        <w:rPr>
          <w:noProof/>
        </w:rPr>
        <w:fldChar w:fldCharType="begin" w:fldLock="1"/>
      </w:r>
      <w:r>
        <w:rPr>
          <w:noProof/>
        </w:rPr>
        <w:instrText xml:space="preserve"> PAGEREF _Toc146256979 \h </w:instrText>
      </w:r>
      <w:r>
        <w:rPr>
          <w:noProof/>
        </w:rPr>
      </w:r>
      <w:r>
        <w:rPr>
          <w:noProof/>
        </w:rPr>
        <w:fldChar w:fldCharType="separate"/>
      </w:r>
      <w:r>
        <w:rPr>
          <w:noProof/>
        </w:rPr>
        <w:t>32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16.1</w:t>
      </w:r>
      <w:r>
        <w:rPr>
          <w:noProof/>
        </w:rPr>
        <w:tab/>
        <w:t>Preservation of parameters</w:t>
      </w:r>
      <w:r>
        <w:rPr>
          <w:noProof/>
        </w:rPr>
        <w:tab/>
      </w:r>
      <w:r>
        <w:rPr>
          <w:noProof/>
        </w:rPr>
        <w:fldChar w:fldCharType="begin" w:fldLock="1"/>
      </w:r>
      <w:r>
        <w:rPr>
          <w:noProof/>
        </w:rPr>
        <w:instrText xml:space="preserve"> PAGEREF _Toc146256980 \h </w:instrText>
      </w:r>
      <w:r>
        <w:rPr>
          <w:noProof/>
        </w:rPr>
      </w:r>
      <w:r>
        <w:rPr>
          <w:noProof/>
        </w:rPr>
        <w:fldChar w:fldCharType="separate"/>
      </w:r>
      <w:r>
        <w:rPr>
          <w:noProof/>
        </w:rPr>
        <w:t>32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16.2</w:t>
      </w:r>
      <w:r>
        <w:rPr>
          <w:noProof/>
        </w:rPr>
        <w:tab/>
        <w:t>Preference for loopback routeing not to occur</w:t>
      </w:r>
      <w:r>
        <w:rPr>
          <w:noProof/>
        </w:rPr>
        <w:tab/>
      </w:r>
      <w:r>
        <w:rPr>
          <w:noProof/>
        </w:rPr>
        <w:fldChar w:fldCharType="begin" w:fldLock="1"/>
      </w:r>
      <w:r>
        <w:rPr>
          <w:noProof/>
        </w:rPr>
        <w:instrText xml:space="preserve"> PAGEREF _Toc146256981 \h </w:instrText>
      </w:r>
      <w:r>
        <w:rPr>
          <w:noProof/>
        </w:rPr>
      </w:r>
      <w:r>
        <w:rPr>
          <w:noProof/>
        </w:rPr>
        <w:fldChar w:fldCharType="separate"/>
      </w:r>
      <w:r>
        <w:rPr>
          <w:noProof/>
        </w:rPr>
        <w:t>3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7</w:t>
      </w:r>
      <w:r>
        <w:rPr>
          <w:noProof/>
        </w:rPr>
        <w:tab/>
        <w:t>Delivery of network provided location information</w:t>
      </w:r>
      <w:r>
        <w:rPr>
          <w:noProof/>
        </w:rPr>
        <w:tab/>
      </w:r>
      <w:r>
        <w:rPr>
          <w:noProof/>
        </w:rPr>
        <w:fldChar w:fldCharType="begin" w:fldLock="1"/>
      </w:r>
      <w:r>
        <w:rPr>
          <w:noProof/>
        </w:rPr>
        <w:instrText xml:space="preserve"> PAGEREF _Toc146256982 \h </w:instrText>
      </w:r>
      <w:r>
        <w:rPr>
          <w:noProof/>
        </w:rPr>
      </w:r>
      <w:r>
        <w:rPr>
          <w:noProof/>
        </w:rPr>
        <w:fldChar w:fldCharType="separate"/>
      </w:r>
      <w:r>
        <w:rPr>
          <w:noProof/>
        </w:rPr>
        <w:t>3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8</w:t>
      </w:r>
      <w:r>
        <w:rPr>
          <w:noProof/>
        </w:rPr>
        <w:tab/>
        <w:t>Delivery of MRB address information</w:t>
      </w:r>
      <w:r>
        <w:rPr>
          <w:noProof/>
        </w:rPr>
        <w:tab/>
      </w:r>
      <w:r>
        <w:rPr>
          <w:noProof/>
        </w:rPr>
        <w:fldChar w:fldCharType="begin" w:fldLock="1"/>
      </w:r>
      <w:r>
        <w:rPr>
          <w:noProof/>
        </w:rPr>
        <w:instrText xml:space="preserve"> PAGEREF _Toc146256983 \h </w:instrText>
      </w:r>
      <w:r>
        <w:rPr>
          <w:noProof/>
        </w:rPr>
      </w:r>
      <w:r>
        <w:rPr>
          <w:noProof/>
        </w:rPr>
        <w:fldChar w:fldCharType="separate"/>
      </w:r>
      <w:r>
        <w:rPr>
          <w:noProof/>
        </w:rPr>
        <w:t>3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19</w:t>
      </w:r>
      <w:r>
        <w:rPr>
          <w:noProof/>
        </w:rPr>
        <w:tab/>
        <w:t>Overload control</w:t>
      </w:r>
      <w:r>
        <w:rPr>
          <w:noProof/>
        </w:rPr>
        <w:tab/>
      </w:r>
      <w:r>
        <w:rPr>
          <w:noProof/>
        </w:rPr>
        <w:fldChar w:fldCharType="begin" w:fldLock="1"/>
      </w:r>
      <w:r>
        <w:rPr>
          <w:noProof/>
        </w:rPr>
        <w:instrText xml:space="preserve"> PAGEREF _Toc146256984 \h </w:instrText>
      </w:r>
      <w:r>
        <w:rPr>
          <w:noProof/>
        </w:rPr>
      </w:r>
      <w:r>
        <w:rPr>
          <w:noProof/>
        </w:rPr>
        <w:fldChar w:fldCharType="separate"/>
      </w:r>
      <w:r>
        <w:rPr>
          <w:noProof/>
        </w:rPr>
        <w:t>32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19.1</w:t>
      </w:r>
      <w:r>
        <w:rPr>
          <w:noProof/>
        </w:rPr>
        <w:tab/>
      </w:r>
      <w:r w:rsidRPr="00492E0C">
        <w:rPr>
          <w:rFonts w:eastAsia="SimSun"/>
          <w:noProof/>
        </w:rPr>
        <w:t>Outgoing subscriptions to load-control event</w:t>
      </w:r>
      <w:r>
        <w:rPr>
          <w:noProof/>
        </w:rPr>
        <w:tab/>
      </w:r>
      <w:r>
        <w:rPr>
          <w:noProof/>
        </w:rPr>
        <w:fldChar w:fldCharType="begin" w:fldLock="1"/>
      </w:r>
      <w:r>
        <w:rPr>
          <w:noProof/>
        </w:rPr>
        <w:instrText xml:space="preserve"> PAGEREF _Toc146256985 \h </w:instrText>
      </w:r>
      <w:r>
        <w:rPr>
          <w:noProof/>
        </w:rPr>
      </w:r>
      <w:r>
        <w:rPr>
          <w:noProof/>
        </w:rPr>
        <w:fldChar w:fldCharType="separate"/>
      </w:r>
      <w:r>
        <w:rPr>
          <w:noProof/>
        </w:rPr>
        <w:t>325</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19.2</w:t>
      </w:r>
      <w:r>
        <w:rPr>
          <w:noProof/>
        </w:rPr>
        <w:tab/>
      </w:r>
      <w:r w:rsidRPr="00492E0C">
        <w:rPr>
          <w:rFonts w:eastAsia="SimSun"/>
          <w:noProof/>
        </w:rPr>
        <w:t>Incoming subscriptions to load-control event</w:t>
      </w:r>
      <w:r>
        <w:rPr>
          <w:noProof/>
        </w:rPr>
        <w:tab/>
      </w:r>
      <w:r>
        <w:rPr>
          <w:noProof/>
        </w:rPr>
        <w:fldChar w:fldCharType="begin" w:fldLock="1"/>
      </w:r>
      <w:r>
        <w:rPr>
          <w:noProof/>
        </w:rPr>
        <w:instrText xml:space="preserve"> PAGEREF _Toc146256986 \h </w:instrText>
      </w:r>
      <w:r>
        <w:rPr>
          <w:noProof/>
        </w:rPr>
      </w:r>
      <w:r>
        <w:rPr>
          <w:noProof/>
        </w:rPr>
        <w:fldChar w:fldCharType="separate"/>
      </w:r>
      <w:r>
        <w:rPr>
          <w:noProof/>
        </w:rPr>
        <w:t>3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0</w:t>
      </w:r>
      <w:r>
        <w:rPr>
          <w:noProof/>
        </w:rPr>
        <w:tab/>
        <w:t>Procedures in the AS for resource sharing</w:t>
      </w:r>
      <w:r>
        <w:rPr>
          <w:noProof/>
        </w:rPr>
        <w:tab/>
      </w:r>
      <w:r>
        <w:rPr>
          <w:noProof/>
        </w:rPr>
        <w:fldChar w:fldCharType="begin" w:fldLock="1"/>
      </w:r>
      <w:r>
        <w:rPr>
          <w:noProof/>
        </w:rPr>
        <w:instrText xml:space="preserve"> PAGEREF _Toc146256987 \h </w:instrText>
      </w:r>
      <w:r>
        <w:rPr>
          <w:noProof/>
        </w:rPr>
      </w:r>
      <w:r>
        <w:rPr>
          <w:noProof/>
        </w:rPr>
        <w:fldChar w:fldCharType="separate"/>
      </w:r>
      <w:r>
        <w:rPr>
          <w:noProof/>
        </w:rPr>
        <w:t>32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1</w:t>
      </w:r>
      <w:r>
        <w:rPr>
          <w:noProof/>
        </w:rPr>
        <w:tab/>
        <w:t>General</w:t>
      </w:r>
      <w:r>
        <w:rPr>
          <w:noProof/>
        </w:rPr>
        <w:tab/>
      </w:r>
      <w:r>
        <w:rPr>
          <w:noProof/>
        </w:rPr>
        <w:fldChar w:fldCharType="begin" w:fldLock="1"/>
      </w:r>
      <w:r>
        <w:rPr>
          <w:noProof/>
        </w:rPr>
        <w:instrText xml:space="preserve"> PAGEREF _Toc146256988 \h </w:instrText>
      </w:r>
      <w:r>
        <w:rPr>
          <w:noProof/>
        </w:rPr>
      </w:r>
      <w:r>
        <w:rPr>
          <w:noProof/>
        </w:rPr>
        <w:fldChar w:fldCharType="separate"/>
      </w:r>
      <w:r>
        <w:rPr>
          <w:noProof/>
        </w:rPr>
        <w:t>32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2</w:t>
      </w:r>
      <w:r>
        <w:rPr>
          <w:noProof/>
        </w:rPr>
        <w:tab/>
        <w:t>UE-originating case</w:t>
      </w:r>
      <w:r>
        <w:rPr>
          <w:noProof/>
        </w:rPr>
        <w:tab/>
      </w:r>
      <w:r>
        <w:rPr>
          <w:noProof/>
        </w:rPr>
        <w:fldChar w:fldCharType="begin" w:fldLock="1"/>
      </w:r>
      <w:r>
        <w:rPr>
          <w:noProof/>
        </w:rPr>
        <w:instrText xml:space="preserve"> PAGEREF _Toc146256989 \h </w:instrText>
      </w:r>
      <w:r>
        <w:rPr>
          <w:noProof/>
        </w:rPr>
      </w:r>
      <w:r>
        <w:rPr>
          <w:noProof/>
        </w:rPr>
        <w:fldChar w:fldCharType="separate"/>
      </w:r>
      <w:r>
        <w:rPr>
          <w:noProof/>
        </w:rPr>
        <w:t>326</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3</w:t>
      </w:r>
      <w:r>
        <w:rPr>
          <w:noProof/>
        </w:rPr>
        <w:tab/>
        <w:t>UE-terminating case</w:t>
      </w:r>
      <w:r>
        <w:rPr>
          <w:noProof/>
        </w:rPr>
        <w:tab/>
      </w:r>
      <w:r>
        <w:rPr>
          <w:noProof/>
        </w:rPr>
        <w:fldChar w:fldCharType="begin" w:fldLock="1"/>
      </w:r>
      <w:r>
        <w:rPr>
          <w:noProof/>
        </w:rPr>
        <w:instrText xml:space="preserve"> PAGEREF _Toc146256990 \h </w:instrText>
      </w:r>
      <w:r>
        <w:rPr>
          <w:noProof/>
        </w:rPr>
      </w:r>
      <w:r>
        <w:rPr>
          <w:noProof/>
        </w:rPr>
        <w:fldChar w:fldCharType="separate"/>
      </w:r>
      <w:r>
        <w:rPr>
          <w:noProof/>
        </w:rPr>
        <w:t>32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3.1</w:t>
      </w:r>
      <w:r>
        <w:rPr>
          <w:noProof/>
        </w:rPr>
        <w:tab/>
        <w:t>Determine resource sharing using the initial SDP offer</w:t>
      </w:r>
      <w:r>
        <w:rPr>
          <w:noProof/>
        </w:rPr>
        <w:tab/>
      </w:r>
      <w:r>
        <w:rPr>
          <w:noProof/>
        </w:rPr>
        <w:fldChar w:fldCharType="begin" w:fldLock="1"/>
      </w:r>
      <w:r>
        <w:rPr>
          <w:noProof/>
        </w:rPr>
        <w:instrText xml:space="preserve"> PAGEREF _Toc146256991 \h </w:instrText>
      </w:r>
      <w:r>
        <w:rPr>
          <w:noProof/>
        </w:rPr>
      </w:r>
      <w:r>
        <w:rPr>
          <w:noProof/>
        </w:rPr>
        <w:fldChar w:fldCharType="separate"/>
      </w:r>
      <w:r>
        <w:rPr>
          <w:noProof/>
        </w:rPr>
        <w:t>327</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3.2</w:t>
      </w:r>
      <w:r>
        <w:rPr>
          <w:noProof/>
        </w:rPr>
        <w:tab/>
        <w:t>Determine resource sharing using the initial SDP answer</w:t>
      </w:r>
      <w:r>
        <w:rPr>
          <w:noProof/>
        </w:rPr>
        <w:tab/>
      </w:r>
      <w:r>
        <w:rPr>
          <w:noProof/>
        </w:rPr>
        <w:fldChar w:fldCharType="begin" w:fldLock="1"/>
      </w:r>
      <w:r>
        <w:rPr>
          <w:noProof/>
        </w:rPr>
        <w:instrText xml:space="preserve"> PAGEREF _Toc146256992 \h </w:instrText>
      </w:r>
      <w:r>
        <w:rPr>
          <w:noProof/>
        </w:rPr>
      </w:r>
      <w:r>
        <w:rPr>
          <w:noProof/>
        </w:rPr>
        <w:fldChar w:fldCharType="separate"/>
      </w:r>
      <w:r>
        <w:rPr>
          <w:noProof/>
        </w:rPr>
        <w:t>32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4</w:t>
      </w:r>
      <w:r>
        <w:rPr>
          <w:noProof/>
        </w:rPr>
        <w:tab/>
        <w:t>Updating the resource sharing options</w:t>
      </w:r>
      <w:r>
        <w:rPr>
          <w:noProof/>
        </w:rPr>
        <w:tab/>
      </w:r>
      <w:r>
        <w:rPr>
          <w:noProof/>
        </w:rPr>
        <w:fldChar w:fldCharType="begin" w:fldLock="1"/>
      </w:r>
      <w:r>
        <w:rPr>
          <w:noProof/>
        </w:rPr>
        <w:instrText xml:space="preserve"> PAGEREF _Toc146256993 \h </w:instrText>
      </w:r>
      <w:r>
        <w:rPr>
          <w:noProof/>
        </w:rPr>
      </w:r>
      <w:r>
        <w:rPr>
          <w:noProof/>
        </w:rPr>
        <w:fldChar w:fldCharType="separate"/>
      </w:r>
      <w:r>
        <w:rPr>
          <w:noProof/>
        </w:rPr>
        <w:t>32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0.5</w:t>
      </w:r>
      <w:r>
        <w:rPr>
          <w:noProof/>
        </w:rPr>
        <w:tab/>
        <w:t>Abnormal cases</w:t>
      </w:r>
      <w:r>
        <w:rPr>
          <w:noProof/>
        </w:rPr>
        <w:tab/>
      </w:r>
      <w:r>
        <w:rPr>
          <w:noProof/>
        </w:rPr>
        <w:fldChar w:fldCharType="begin" w:fldLock="1"/>
      </w:r>
      <w:r>
        <w:rPr>
          <w:noProof/>
        </w:rPr>
        <w:instrText xml:space="preserve"> PAGEREF _Toc146256994 \h </w:instrText>
      </w:r>
      <w:r>
        <w:rPr>
          <w:noProof/>
        </w:rPr>
      </w:r>
      <w:r>
        <w:rPr>
          <w:noProof/>
        </w:rPr>
        <w:fldChar w:fldCharType="separate"/>
      </w:r>
      <w:r>
        <w:rPr>
          <w:noProof/>
        </w:rPr>
        <w:t>3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w:t>
      </w:r>
      <w:r>
        <w:rPr>
          <w:noProof/>
          <w:lang w:eastAsia="zh-CN"/>
        </w:rPr>
        <w:t>21</w:t>
      </w:r>
      <w:r>
        <w:rPr>
          <w:noProof/>
        </w:rPr>
        <w:tab/>
      </w:r>
      <w:r>
        <w:rPr>
          <w:noProof/>
          <w:lang w:eastAsia="zh-CN"/>
        </w:rPr>
        <w:t>Dynamic Service Interaction</w:t>
      </w:r>
      <w:r>
        <w:rPr>
          <w:noProof/>
        </w:rPr>
        <w:tab/>
      </w:r>
      <w:r>
        <w:rPr>
          <w:noProof/>
        </w:rPr>
        <w:fldChar w:fldCharType="begin" w:fldLock="1"/>
      </w:r>
      <w:r>
        <w:rPr>
          <w:noProof/>
        </w:rPr>
        <w:instrText xml:space="preserve"> PAGEREF _Toc146256995 \h </w:instrText>
      </w:r>
      <w:r>
        <w:rPr>
          <w:noProof/>
        </w:rPr>
      </w:r>
      <w:r>
        <w:rPr>
          <w:noProof/>
        </w:rPr>
        <w:fldChar w:fldCharType="separate"/>
      </w:r>
      <w:r>
        <w:rPr>
          <w:noProof/>
        </w:rPr>
        <w:t>3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2</w:t>
      </w:r>
      <w:r>
        <w:rPr>
          <w:noProof/>
        </w:rPr>
        <w:tab/>
        <w:t>Service access number translation</w:t>
      </w:r>
      <w:r>
        <w:rPr>
          <w:noProof/>
        </w:rPr>
        <w:tab/>
      </w:r>
      <w:r>
        <w:rPr>
          <w:noProof/>
        </w:rPr>
        <w:fldChar w:fldCharType="begin" w:fldLock="1"/>
      </w:r>
      <w:r>
        <w:rPr>
          <w:noProof/>
        </w:rPr>
        <w:instrText xml:space="preserve"> PAGEREF _Toc146256996 \h </w:instrText>
      </w:r>
      <w:r>
        <w:rPr>
          <w:noProof/>
        </w:rPr>
      </w:r>
      <w:r>
        <w:rPr>
          <w:noProof/>
        </w:rPr>
        <w:fldChar w:fldCharType="separate"/>
      </w:r>
      <w:r>
        <w:rPr>
          <w:noProof/>
        </w:rPr>
        <w:t>3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3</w:t>
      </w:r>
      <w:r>
        <w:rPr>
          <w:noProof/>
        </w:rPr>
        <w:tab/>
        <w:t>Procedures in the AS for priority sharing</w:t>
      </w:r>
      <w:r>
        <w:rPr>
          <w:noProof/>
        </w:rPr>
        <w:tab/>
      </w:r>
      <w:r>
        <w:rPr>
          <w:noProof/>
        </w:rPr>
        <w:fldChar w:fldCharType="begin" w:fldLock="1"/>
      </w:r>
      <w:r>
        <w:rPr>
          <w:noProof/>
        </w:rPr>
        <w:instrText xml:space="preserve"> PAGEREF _Toc146256997 \h </w:instrText>
      </w:r>
      <w:r>
        <w:rPr>
          <w:noProof/>
        </w:rPr>
      </w:r>
      <w:r>
        <w:rPr>
          <w:noProof/>
        </w:rPr>
        <w:fldChar w:fldCharType="separate"/>
      </w:r>
      <w:r>
        <w:rPr>
          <w:noProof/>
        </w:rPr>
        <w:t>32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3.1</w:t>
      </w:r>
      <w:r>
        <w:rPr>
          <w:noProof/>
        </w:rPr>
        <w:tab/>
        <w:t>General</w:t>
      </w:r>
      <w:r>
        <w:rPr>
          <w:noProof/>
        </w:rPr>
        <w:tab/>
      </w:r>
      <w:r>
        <w:rPr>
          <w:noProof/>
        </w:rPr>
        <w:fldChar w:fldCharType="begin" w:fldLock="1"/>
      </w:r>
      <w:r>
        <w:rPr>
          <w:noProof/>
        </w:rPr>
        <w:instrText xml:space="preserve"> PAGEREF _Toc146256998 \h </w:instrText>
      </w:r>
      <w:r>
        <w:rPr>
          <w:noProof/>
        </w:rPr>
      </w:r>
      <w:r>
        <w:rPr>
          <w:noProof/>
        </w:rPr>
        <w:fldChar w:fldCharType="separate"/>
      </w:r>
      <w:r>
        <w:rPr>
          <w:noProof/>
        </w:rPr>
        <w:t>329</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3.2</w:t>
      </w:r>
      <w:r>
        <w:rPr>
          <w:noProof/>
        </w:rPr>
        <w:tab/>
        <w:t>Session originating procedures</w:t>
      </w:r>
      <w:r>
        <w:rPr>
          <w:noProof/>
        </w:rPr>
        <w:tab/>
      </w:r>
      <w:r>
        <w:rPr>
          <w:noProof/>
        </w:rPr>
        <w:fldChar w:fldCharType="begin" w:fldLock="1"/>
      </w:r>
      <w:r>
        <w:rPr>
          <w:noProof/>
        </w:rPr>
        <w:instrText xml:space="preserve"> PAGEREF _Toc146256999 \h </w:instrText>
      </w:r>
      <w:r>
        <w:rPr>
          <w:noProof/>
        </w:rPr>
      </w:r>
      <w:r>
        <w:rPr>
          <w:noProof/>
        </w:rPr>
        <w:fldChar w:fldCharType="separate"/>
      </w:r>
      <w:r>
        <w:rPr>
          <w:noProof/>
        </w:rPr>
        <w:t>330</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3.3</w:t>
      </w:r>
      <w:r>
        <w:rPr>
          <w:noProof/>
        </w:rPr>
        <w:tab/>
        <w:t>Session terminating procedures</w:t>
      </w:r>
      <w:r>
        <w:rPr>
          <w:noProof/>
        </w:rPr>
        <w:tab/>
      </w:r>
      <w:r>
        <w:rPr>
          <w:noProof/>
        </w:rPr>
        <w:fldChar w:fldCharType="begin" w:fldLock="1"/>
      </w:r>
      <w:r>
        <w:rPr>
          <w:noProof/>
        </w:rPr>
        <w:instrText xml:space="preserve"> PAGEREF _Toc146257000 \h </w:instrText>
      </w:r>
      <w:r>
        <w:rPr>
          <w:noProof/>
        </w:rPr>
      </w:r>
      <w:r>
        <w:rPr>
          <w:noProof/>
        </w:rPr>
        <w:fldChar w:fldCharType="separate"/>
      </w:r>
      <w:r>
        <w:rPr>
          <w:noProof/>
        </w:rPr>
        <w:t>3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4</w:t>
      </w:r>
      <w:r>
        <w:rPr>
          <w:noProof/>
        </w:rPr>
        <w:tab/>
        <w:t>Handling re-INVITE request collisions</w:t>
      </w:r>
      <w:r>
        <w:rPr>
          <w:noProof/>
        </w:rPr>
        <w:tab/>
      </w:r>
      <w:r>
        <w:rPr>
          <w:noProof/>
        </w:rPr>
        <w:fldChar w:fldCharType="begin" w:fldLock="1"/>
      </w:r>
      <w:r>
        <w:rPr>
          <w:noProof/>
        </w:rPr>
        <w:instrText xml:space="preserve"> PAGEREF _Toc146257001 \h </w:instrText>
      </w:r>
      <w:r>
        <w:rPr>
          <w:noProof/>
        </w:rPr>
      </w:r>
      <w:r>
        <w:rPr>
          <w:noProof/>
        </w:rPr>
        <w:fldChar w:fldCharType="separate"/>
      </w:r>
      <w:r>
        <w:rPr>
          <w:noProof/>
        </w:rPr>
        <w:t>3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5</w:t>
      </w:r>
      <w:r>
        <w:rPr>
          <w:noProof/>
        </w:rPr>
        <w:tab/>
        <w:t>Assertion verification using the Identity header field</w:t>
      </w:r>
      <w:r>
        <w:rPr>
          <w:noProof/>
        </w:rPr>
        <w:tab/>
      </w:r>
      <w:r>
        <w:rPr>
          <w:noProof/>
        </w:rPr>
        <w:fldChar w:fldCharType="begin" w:fldLock="1"/>
      </w:r>
      <w:r>
        <w:rPr>
          <w:noProof/>
        </w:rPr>
        <w:instrText xml:space="preserve"> PAGEREF _Toc146257002 \h </w:instrText>
      </w:r>
      <w:r>
        <w:rPr>
          <w:noProof/>
        </w:rPr>
      </w:r>
      <w:r>
        <w:rPr>
          <w:noProof/>
        </w:rPr>
        <w:fldChar w:fldCharType="separate"/>
      </w:r>
      <w:r>
        <w:rPr>
          <w:noProof/>
        </w:rPr>
        <w:t>33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5.1</w:t>
      </w:r>
      <w:r>
        <w:rPr>
          <w:noProof/>
        </w:rPr>
        <w:tab/>
        <w:t>General</w:t>
      </w:r>
      <w:r>
        <w:rPr>
          <w:noProof/>
        </w:rPr>
        <w:tab/>
      </w:r>
      <w:r>
        <w:rPr>
          <w:noProof/>
        </w:rPr>
        <w:fldChar w:fldCharType="begin" w:fldLock="1"/>
      </w:r>
      <w:r>
        <w:rPr>
          <w:noProof/>
        </w:rPr>
        <w:instrText xml:space="preserve"> PAGEREF _Toc146257003 \h </w:instrText>
      </w:r>
      <w:r>
        <w:rPr>
          <w:noProof/>
        </w:rPr>
      </w:r>
      <w:r>
        <w:rPr>
          <w:noProof/>
        </w:rPr>
        <w:fldChar w:fldCharType="separate"/>
      </w:r>
      <w:r>
        <w:rPr>
          <w:noProof/>
        </w:rPr>
        <w:t>33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5.2</w:t>
      </w:r>
      <w:r>
        <w:rPr>
          <w:noProof/>
        </w:rPr>
        <w:tab/>
        <w:t>Originating procedures</w:t>
      </w:r>
      <w:r>
        <w:rPr>
          <w:noProof/>
        </w:rPr>
        <w:tab/>
      </w:r>
      <w:r>
        <w:rPr>
          <w:noProof/>
        </w:rPr>
        <w:fldChar w:fldCharType="begin" w:fldLock="1"/>
      </w:r>
      <w:r>
        <w:rPr>
          <w:noProof/>
        </w:rPr>
        <w:instrText xml:space="preserve"> PAGEREF _Toc146257004 \h </w:instrText>
      </w:r>
      <w:r>
        <w:rPr>
          <w:noProof/>
        </w:rPr>
      </w:r>
      <w:r>
        <w:rPr>
          <w:noProof/>
        </w:rPr>
        <w:fldChar w:fldCharType="separate"/>
      </w:r>
      <w:r>
        <w:rPr>
          <w:noProof/>
        </w:rPr>
        <w:t>33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5.3</w:t>
      </w:r>
      <w:r>
        <w:rPr>
          <w:noProof/>
        </w:rPr>
        <w:tab/>
        <w:t>Terminating procedures</w:t>
      </w:r>
      <w:r>
        <w:rPr>
          <w:noProof/>
        </w:rPr>
        <w:tab/>
      </w:r>
      <w:r>
        <w:rPr>
          <w:noProof/>
        </w:rPr>
        <w:fldChar w:fldCharType="begin" w:fldLock="1"/>
      </w:r>
      <w:r>
        <w:rPr>
          <w:noProof/>
        </w:rPr>
        <w:instrText xml:space="preserve"> PAGEREF _Toc146257005 \h </w:instrText>
      </w:r>
      <w:r>
        <w:rPr>
          <w:noProof/>
        </w:rPr>
      </w:r>
      <w:r>
        <w:rPr>
          <w:noProof/>
        </w:rPr>
        <w:fldChar w:fldCharType="separate"/>
      </w:r>
      <w:r>
        <w:rPr>
          <w:noProof/>
        </w:rPr>
        <w:t>33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5.4</w:t>
      </w:r>
      <w:r>
        <w:rPr>
          <w:noProof/>
        </w:rPr>
        <w:tab/>
        <w:t>Procedures over the Ms reference point</w:t>
      </w:r>
      <w:r>
        <w:rPr>
          <w:noProof/>
        </w:rPr>
        <w:tab/>
      </w:r>
      <w:r>
        <w:rPr>
          <w:noProof/>
        </w:rPr>
        <w:fldChar w:fldCharType="begin" w:fldLock="1"/>
      </w:r>
      <w:r>
        <w:rPr>
          <w:noProof/>
        </w:rPr>
        <w:instrText xml:space="preserve"> PAGEREF _Toc146257006 \h </w:instrText>
      </w:r>
      <w:r>
        <w:rPr>
          <w:noProof/>
        </w:rPr>
      </w:r>
      <w:r>
        <w:rPr>
          <w:noProof/>
        </w:rPr>
        <w:fldChar w:fldCharType="separate"/>
      </w:r>
      <w:r>
        <w:rPr>
          <w:noProof/>
        </w:rPr>
        <w:t>3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6</w:t>
      </w:r>
      <w:r>
        <w:rPr>
          <w:noProof/>
        </w:rPr>
        <w:tab/>
        <w:t>Procedures in the AS for 3GPP PS data off</w:t>
      </w:r>
      <w:r>
        <w:rPr>
          <w:noProof/>
        </w:rPr>
        <w:tab/>
      </w:r>
      <w:r>
        <w:rPr>
          <w:noProof/>
        </w:rPr>
        <w:fldChar w:fldCharType="begin" w:fldLock="1"/>
      </w:r>
      <w:r>
        <w:rPr>
          <w:noProof/>
        </w:rPr>
        <w:instrText xml:space="preserve"> PAGEREF _Toc146257007 \h </w:instrText>
      </w:r>
      <w:r>
        <w:rPr>
          <w:noProof/>
        </w:rPr>
      </w:r>
      <w:r>
        <w:rPr>
          <w:noProof/>
        </w:rPr>
        <w:fldChar w:fldCharType="separate"/>
      </w:r>
      <w:r>
        <w:rPr>
          <w:noProof/>
        </w:rPr>
        <w:t>3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1.27</w:t>
      </w:r>
      <w:r>
        <w:rPr>
          <w:noProof/>
        </w:rPr>
        <w:tab/>
        <w:t>AS support for access update procedures</w:t>
      </w:r>
      <w:r>
        <w:rPr>
          <w:noProof/>
        </w:rPr>
        <w:tab/>
      </w:r>
      <w:r>
        <w:rPr>
          <w:noProof/>
        </w:rPr>
        <w:fldChar w:fldCharType="begin" w:fldLock="1"/>
      </w:r>
      <w:r>
        <w:rPr>
          <w:noProof/>
        </w:rPr>
        <w:instrText xml:space="preserve"> PAGEREF _Toc146257008 \h </w:instrText>
      </w:r>
      <w:r>
        <w:rPr>
          <w:noProof/>
        </w:rPr>
      </w:r>
      <w:r>
        <w:rPr>
          <w:noProof/>
        </w:rPr>
        <w:fldChar w:fldCharType="separate"/>
      </w:r>
      <w:r>
        <w:rPr>
          <w:noProof/>
        </w:rPr>
        <w:t>33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7.1</w:t>
      </w:r>
      <w:r>
        <w:rPr>
          <w:noProof/>
        </w:rPr>
        <w:tab/>
        <w:t>General</w:t>
      </w:r>
      <w:r>
        <w:rPr>
          <w:noProof/>
        </w:rPr>
        <w:tab/>
      </w:r>
      <w:r>
        <w:rPr>
          <w:noProof/>
        </w:rPr>
        <w:fldChar w:fldCharType="begin" w:fldLock="1"/>
      </w:r>
      <w:r>
        <w:rPr>
          <w:noProof/>
        </w:rPr>
        <w:instrText xml:space="preserve"> PAGEREF _Toc146257009 \h </w:instrText>
      </w:r>
      <w:r>
        <w:rPr>
          <w:noProof/>
        </w:rPr>
      </w:r>
      <w:r>
        <w:rPr>
          <w:noProof/>
        </w:rPr>
        <w:fldChar w:fldCharType="separate"/>
      </w:r>
      <w:r>
        <w:rPr>
          <w:noProof/>
        </w:rPr>
        <w:t>33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7.2</w:t>
      </w:r>
      <w:r>
        <w:rPr>
          <w:noProof/>
        </w:rPr>
        <w:tab/>
        <w:t>Originating procedures</w:t>
      </w:r>
      <w:r>
        <w:rPr>
          <w:noProof/>
        </w:rPr>
        <w:tab/>
      </w:r>
      <w:r>
        <w:rPr>
          <w:noProof/>
        </w:rPr>
        <w:fldChar w:fldCharType="begin" w:fldLock="1"/>
      </w:r>
      <w:r>
        <w:rPr>
          <w:noProof/>
        </w:rPr>
        <w:instrText xml:space="preserve"> PAGEREF _Toc146257010 \h </w:instrText>
      </w:r>
      <w:r>
        <w:rPr>
          <w:noProof/>
        </w:rPr>
      </w:r>
      <w:r>
        <w:rPr>
          <w:noProof/>
        </w:rPr>
        <w:fldChar w:fldCharType="separate"/>
      </w:r>
      <w:r>
        <w:rPr>
          <w:noProof/>
        </w:rPr>
        <w:t>33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1.27.3</w:t>
      </w:r>
      <w:r>
        <w:rPr>
          <w:noProof/>
        </w:rPr>
        <w:tab/>
        <w:t>Terminating procedures</w:t>
      </w:r>
      <w:r>
        <w:rPr>
          <w:noProof/>
        </w:rPr>
        <w:tab/>
      </w:r>
      <w:r>
        <w:rPr>
          <w:noProof/>
        </w:rPr>
        <w:fldChar w:fldCharType="begin" w:fldLock="1"/>
      </w:r>
      <w:r>
        <w:rPr>
          <w:noProof/>
        </w:rPr>
        <w:instrText xml:space="preserve"> PAGEREF _Toc146257011 \h </w:instrText>
      </w:r>
      <w:r>
        <w:rPr>
          <w:noProof/>
        </w:rPr>
      </w:r>
      <w:r>
        <w:rPr>
          <w:noProof/>
        </w:rPr>
        <w:fldChar w:fldCharType="separate"/>
      </w:r>
      <w:r>
        <w:rPr>
          <w:noProof/>
        </w:rPr>
        <w:t>3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7.2</w:t>
      </w:r>
      <w:r>
        <w:rPr>
          <w:noProof/>
        </w:rPr>
        <w:tab/>
        <w:t>Application Server (AS) acting as terminating UA, or redirect server</w:t>
      </w:r>
      <w:r>
        <w:rPr>
          <w:noProof/>
        </w:rPr>
        <w:tab/>
      </w:r>
      <w:r>
        <w:rPr>
          <w:noProof/>
        </w:rPr>
        <w:fldChar w:fldCharType="begin" w:fldLock="1"/>
      </w:r>
      <w:r>
        <w:rPr>
          <w:noProof/>
        </w:rPr>
        <w:instrText xml:space="preserve"> PAGEREF _Toc146257012 \h </w:instrText>
      </w:r>
      <w:r>
        <w:rPr>
          <w:noProof/>
        </w:rPr>
      </w:r>
      <w:r>
        <w:rPr>
          <w:noProof/>
        </w:rPr>
        <w:fldChar w:fldCharType="separate"/>
      </w:r>
      <w:r>
        <w:rPr>
          <w:noProof/>
        </w:rPr>
        <w:t>3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7.3</w:t>
      </w:r>
      <w:r>
        <w:rPr>
          <w:noProof/>
        </w:rPr>
        <w:tab/>
        <w:t>Application Server (AS) acting as originating UA</w:t>
      </w:r>
      <w:r>
        <w:rPr>
          <w:noProof/>
        </w:rPr>
        <w:tab/>
      </w:r>
      <w:r>
        <w:rPr>
          <w:noProof/>
        </w:rPr>
        <w:fldChar w:fldCharType="begin" w:fldLock="1"/>
      </w:r>
      <w:r>
        <w:rPr>
          <w:noProof/>
        </w:rPr>
        <w:instrText xml:space="preserve"> PAGEREF _Toc146257013 \h </w:instrText>
      </w:r>
      <w:r>
        <w:rPr>
          <w:noProof/>
        </w:rPr>
      </w:r>
      <w:r>
        <w:rPr>
          <w:noProof/>
        </w:rPr>
        <w:fldChar w:fldCharType="separate"/>
      </w:r>
      <w:r>
        <w:rPr>
          <w:noProof/>
        </w:rPr>
        <w:t>3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7.4</w:t>
      </w:r>
      <w:r>
        <w:rPr>
          <w:noProof/>
        </w:rPr>
        <w:tab/>
        <w:t>Application Server (AS) acting as a SIP proxy</w:t>
      </w:r>
      <w:r>
        <w:rPr>
          <w:noProof/>
        </w:rPr>
        <w:tab/>
      </w:r>
      <w:r>
        <w:rPr>
          <w:noProof/>
        </w:rPr>
        <w:fldChar w:fldCharType="begin" w:fldLock="1"/>
      </w:r>
      <w:r>
        <w:rPr>
          <w:noProof/>
        </w:rPr>
        <w:instrText xml:space="preserve"> PAGEREF _Toc146257014 \h </w:instrText>
      </w:r>
      <w:r>
        <w:rPr>
          <w:noProof/>
        </w:rPr>
      </w:r>
      <w:r>
        <w:rPr>
          <w:noProof/>
        </w:rPr>
        <w:fldChar w:fldCharType="separate"/>
      </w:r>
      <w:r>
        <w:rPr>
          <w:noProof/>
        </w:rPr>
        <w:t>3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5.7.5</w:t>
      </w:r>
      <w:r>
        <w:rPr>
          <w:noProof/>
        </w:rPr>
        <w:tab/>
        <w:t>Application Server (AS) performing 3rd party call control</w:t>
      </w:r>
      <w:r>
        <w:rPr>
          <w:noProof/>
        </w:rPr>
        <w:tab/>
      </w:r>
      <w:r>
        <w:rPr>
          <w:noProof/>
        </w:rPr>
        <w:fldChar w:fldCharType="begin" w:fldLock="1"/>
      </w:r>
      <w:r>
        <w:rPr>
          <w:noProof/>
        </w:rPr>
        <w:instrText xml:space="preserve"> PAGEREF _Toc146257015 \h </w:instrText>
      </w:r>
      <w:r>
        <w:rPr>
          <w:noProof/>
        </w:rPr>
      </w:r>
      <w:r>
        <w:rPr>
          <w:noProof/>
        </w:rPr>
        <w:fldChar w:fldCharType="separate"/>
      </w:r>
      <w:r>
        <w:rPr>
          <w:noProof/>
        </w:rPr>
        <w:t>33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5.1</w:t>
      </w:r>
      <w:r>
        <w:rPr>
          <w:noProof/>
        </w:rPr>
        <w:tab/>
        <w:t>General</w:t>
      </w:r>
      <w:r>
        <w:rPr>
          <w:noProof/>
        </w:rPr>
        <w:tab/>
      </w:r>
      <w:r>
        <w:rPr>
          <w:noProof/>
        </w:rPr>
        <w:fldChar w:fldCharType="begin" w:fldLock="1"/>
      </w:r>
      <w:r>
        <w:rPr>
          <w:noProof/>
        </w:rPr>
        <w:instrText xml:space="preserve"> PAGEREF _Toc146257016 \h </w:instrText>
      </w:r>
      <w:r>
        <w:rPr>
          <w:noProof/>
        </w:rPr>
      </w:r>
      <w:r>
        <w:rPr>
          <w:noProof/>
        </w:rPr>
        <w:fldChar w:fldCharType="separate"/>
      </w:r>
      <w:r>
        <w:rPr>
          <w:noProof/>
        </w:rPr>
        <w:t>33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5.2</w:t>
      </w:r>
      <w:r>
        <w:rPr>
          <w:noProof/>
        </w:rPr>
        <w:tab/>
        <w:t>Call initiation</w:t>
      </w:r>
      <w:r>
        <w:rPr>
          <w:noProof/>
        </w:rPr>
        <w:tab/>
      </w:r>
      <w:r>
        <w:rPr>
          <w:noProof/>
        </w:rPr>
        <w:fldChar w:fldCharType="begin" w:fldLock="1"/>
      </w:r>
      <w:r>
        <w:rPr>
          <w:noProof/>
        </w:rPr>
        <w:instrText xml:space="preserve"> PAGEREF _Toc146257017 \h </w:instrText>
      </w:r>
      <w:r>
        <w:rPr>
          <w:noProof/>
        </w:rPr>
      </w:r>
      <w:r>
        <w:rPr>
          <w:noProof/>
        </w:rPr>
        <w:fldChar w:fldCharType="separate"/>
      </w:r>
      <w:r>
        <w:rPr>
          <w:noProof/>
        </w:rPr>
        <w:t>3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5.2.1</w:t>
      </w:r>
      <w:r>
        <w:rPr>
          <w:noProof/>
        </w:rPr>
        <w:tab/>
        <w:t>Initial INVITE</w:t>
      </w:r>
      <w:r>
        <w:rPr>
          <w:noProof/>
        </w:rPr>
        <w:tab/>
      </w:r>
      <w:r>
        <w:rPr>
          <w:noProof/>
        </w:rPr>
        <w:fldChar w:fldCharType="begin" w:fldLock="1"/>
      </w:r>
      <w:r>
        <w:rPr>
          <w:noProof/>
        </w:rPr>
        <w:instrText xml:space="preserve"> PAGEREF _Toc146257018 \h </w:instrText>
      </w:r>
      <w:r>
        <w:rPr>
          <w:noProof/>
        </w:rPr>
      </w:r>
      <w:r>
        <w:rPr>
          <w:noProof/>
        </w:rPr>
        <w:fldChar w:fldCharType="separate"/>
      </w:r>
      <w:r>
        <w:rPr>
          <w:noProof/>
        </w:rPr>
        <w:t>3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5.7.5.2.2</w:t>
      </w:r>
      <w:r>
        <w:rPr>
          <w:noProof/>
        </w:rPr>
        <w:tab/>
        <w:t>Subsequent requests</w:t>
      </w:r>
      <w:r>
        <w:rPr>
          <w:noProof/>
        </w:rPr>
        <w:tab/>
      </w:r>
      <w:r>
        <w:rPr>
          <w:noProof/>
        </w:rPr>
        <w:fldChar w:fldCharType="begin" w:fldLock="1"/>
      </w:r>
      <w:r>
        <w:rPr>
          <w:noProof/>
        </w:rPr>
        <w:instrText xml:space="preserve"> PAGEREF _Toc146257019 \h </w:instrText>
      </w:r>
      <w:r>
        <w:rPr>
          <w:noProof/>
        </w:rPr>
      </w:r>
      <w:r>
        <w:rPr>
          <w:noProof/>
        </w:rPr>
        <w:fldChar w:fldCharType="separate"/>
      </w:r>
      <w:r>
        <w:rPr>
          <w:noProof/>
        </w:rPr>
        <w:t>3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5.3</w:t>
      </w:r>
      <w:r>
        <w:rPr>
          <w:noProof/>
        </w:rPr>
        <w:tab/>
        <w:t>Call release</w:t>
      </w:r>
      <w:r>
        <w:rPr>
          <w:noProof/>
        </w:rPr>
        <w:tab/>
      </w:r>
      <w:r>
        <w:rPr>
          <w:noProof/>
        </w:rPr>
        <w:fldChar w:fldCharType="begin" w:fldLock="1"/>
      </w:r>
      <w:r>
        <w:rPr>
          <w:noProof/>
        </w:rPr>
        <w:instrText xml:space="preserve"> PAGEREF _Toc146257020 \h </w:instrText>
      </w:r>
      <w:r>
        <w:rPr>
          <w:noProof/>
        </w:rPr>
      </w:r>
      <w:r>
        <w:rPr>
          <w:noProof/>
        </w:rPr>
        <w:fldChar w:fldCharType="separate"/>
      </w:r>
      <w:r>
        <w:rPr>
          <w:noProof/>
        </w:rPr>
        <w:t>3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5.4</w:t>
      </w:r>
      <w:r>
        <w:rPr>
          <w:noProof/>
        </w:rPr>
        <w:tab/>
        <w:t>Call-related requests</w:t>
      </w:r>
      <w:r>
        <w:rPr>
          <w:noProof/>
        </w:rPr>
        <w:tab/>
      </w:r>
      <w:r>
        <w:rPr>
          <w:noProof/>
        </w:rPr>
        <w:fldChar w:fldCharType="begin" w:fldLock="1"/>
      </w:r>
      <w:r>
        <w:rPr>
          <w:noProof/>
        </w:rPr>
        <w:instrText xml:space="preserve"> PAGEREF _Toc146257021 \h </w:instrText>
      </w:r>
      <w:r>
        <w:rPr>
          <w:noProof/>
        </w:rPr>
      </w:r>
      <w:r>
        <w:rPr>
          <w:noProof/>
        </w:rPr>
        <w:fldChar w:fldCharType="separate"/>
      </w:r>
      <w:r>
        <w:rPr>
          <w:noProof/>
        </w:rPr>
        <w:t>3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7.5.5</w:t>
      </w:r>
      <w:r>
        <w:rPr>
          <w:noProof/>
        </w:rPr>
        <w:tab/>
        <w:t>Further initial requests</w:t>
      </w:r>
      <w:r>
        <w:rPr>
          <w:noProof/>
        </w:rPr>
        <w:tab/>
      </w:r>
      <w:r>
        <w:rPr>
          <w:noProof/>
        </w:rPr>
        <w:fldChar w:fldCharType="begin" w:fldLock="1"/>
      </w:r>
      <w:r>
        <w:rPr>
          <w:noProof/>
        </w:rPr>
        <w:instrText xml:space="preserve"> PAGEREF _Toc146257022 \h </w:instrText>
      </w:r>
      <w:r>
        <w:rPr>
          <w:noProof/>
        </w:rPr>
      </w:r>
      <w:r>
        <w:rPr>
          <w:noProof/>
        </w:rPr>
        <w:fldChar w:fldCharType="separate"/>
      </w:r>
      <w:r>
        <w:rPr>
          <w:noProof/>
        </w:rPr>
        <w:t>33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5.7.5.6</w:t>
      </w:r>
      <w:r w:rsidRPr="00492E0C">
        <w:rPr>
          <w:rFonts w:eastAsia="SimSun"/>
          <w:noProof/>
        </w:rPr>
        <w:tab/>
      </w:r>
      <w:r>
        <w:rPr>
          <w:noProof/>
        </w:rPr>
        <w:t>Transcoding services invocation using third-party call control</w:t>
      </w:r>
      <w:r>
        <w:rPr>
          <w:noProof/>
        </w:rPr>
        <w:tab/>
      </w:r>
      <w:r>
        <w:rPr>
          <w:noProof/>
        </w:rPr>
        <w:fldChar w:fldCharType="begin" w:fldLock="1"/>
      </w:r>
      <w:r>
        <w:rPr>
          <w:noProof/>
        </w:rPr>
        <w:instrText xml:space="preserve"> PAGEREF _Toc146257023 \h </w:instrText>
      </w:r>
      <w:r>
        <w:rPr>
          <w:noProof/>
        </w:rPr>
      </w:r>
      <w:r>
        <w:rPr>
          <w:noProof/>
        </w:rPr>
        <w:fldChar w:fldCharType="separate"/>
      </w:r>
      <w:r>
        <w:rPr>
          <w:noProof/>
        </w:rPr>
        <w:t>33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7.6</w:t>
      </w:r>
      <w:r>
        <w:rPr>
          <w:noProof/>
        </w:rPr>
        <w:tab/>
        <w:t>Void</w:t>
      </w:r>
      <w:r>
        <w:rPr>
          <w:noProof/>
        </w:rPr>
        <w:tab/>
      </w:r>
      <w:r>
        <w:rPr>
          <w:noProof/>
        </w:rPr>
        <w:fldChar w:fldCharType="begin" w:fldLock="1"/>
      </w:r>
      <w:r>
        <w:rPr>
          <w:noProof/>
        </w:rPr>
        <w:instrText xml:space="preserve"> PAGEREF _Toc146257024 \h </w:instrText>
      </w:r>
      <w:r>
        <w:rPr>
          <w:noProof/>
        </w:rPr>
      </w:r>
      <w:r>
        <w:rPr>
          <w:noProof/>
        </w:rPr>
        <w:fldChar w:fldCharType="separate"/>
      </w:r>
      <w:r>
        <w:rPr>
          <w:noProof/>
        </w:rPr>
        <w:t>340</w:t>
      </w:r>
      <w:r>
        <w:rPr>
          <w:noProof/>
        </w:rPr>
        <w:fldChar w:fldCharType="end"/>
      </w:r>
    </w:p>
    <w:p w:rsidR="00715EC8" w:rsidRPr="00E12E75" w:rsidRDefault="00715EC8">
      <w:pPr>
        <w:pStyle w:val="TOC2"/>
        <w:rPr>
          <w:rFonts w:ascii="Calibri" w:hAnsi="Calibri"/>
          <w:noProof/>
          <w:kern w:val="2"/>
          <w:sz w:val="22"/>
          <w:szCs w:val="22"/>
          <w:lang w:eastAsia="en-GB"/>
        </w:rPr>
      </w:pPr>
      <w:r>
        <w:rPr>
          <w:noProof/>
        </w:rPr>
        <w:t>5.8</w:t>
      </w:r>
      <w:r>
        <w:rPr>
          <w:noProof/>
        </w:rPr>
        <w:tab/>
        <w:t>Procedures at the MRFC</w:t>
      </w:r>
      <w:r>
        <w:rPr>
          <w:noProof/>
        </w:rPr>
        <w:tab/>
      </w:r>
      <w:r>
        <w:rPr>
          <w:noProof/>
        </w:rPr>
        <w:fldChar w:fldCharType="begin" w:fldLock="1"/>
      </w:r>
      <w:r>
        <w:rPr>
          <w:noProof/>
        </w:rPr>
        <w:instrText xml:space="preserve"> PAGEREF _Toc146257025 \h </w:instrText>
      </w:r>
      <w:r>
        <w:rPr>
          <w:noProof/>
        </w:rPr>
      </w:r>
      <w:r>
        <w:rPr>
          <w:noProof/>
        </w:rPr>
        <w:fldChar w:fldCharType="separate"/>
      </w:r>
      <w:r>
        <w:rPr>
          <w:noProof/>
        </w:rPr>
        <w:t>34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8.1</w:t>
      </w:r>
      <w:r>
        <w:rPr>
          <w:noProof/>
        </w:rPr>
        <w:tab/>
        <w:t>General</w:t>
      </w:r>
      <w:r>
        <w:rPr>
          <w:noProof/>
        </w:rPr>
        <w:tab/>
      </w:r>
      <w:r>
        <w:rPr>
          <w:noProof/>
        </w:rPr>
        <w:fldChar w:fldCharType="begin" w:fldLock="1"/>
      </w:r>
      <w:r>
        <w:rPr>
          <w:noProof/>
        </w:rPr>
        <w:instrText xml:space="preserve"> PAGEREF _Toc146257026 \h </w:instrText>
      </w:r>
      <w:r>
        <w:rPr>
          <w:noProof/>
        </w:rPr>
      </w:r>
      <w:r>
        <w:rPr>
          <w:noProof/>
        </w:rPr>
        <w:fldChar w:fldCharType="separate"/>
      </w:r>
      <w:r>
        <w:rPr>
          <w:noProof/>
        </w:rPr>
        <w:t>34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8.2</w:t>
      </w:r>
      <w:r>
        <w:rPr>
          <w:noProof/>
        </w:rPr>
        <w:tab/>
        <w:t>Call initiation</w:t>
      </w:r>
      <w:r>
        <w:rPr>
          <w:noProof/>
        </w:rPr>
        <w:tab/>
      </w:r>
      <w:r>
        <w:rPr>
          <w:noProof/>
        </w:rPr>
        <w:fldChar w:fldCharType="begin" w:fldLock="1"/>
      </w:r>
      <w:r>
        <w:rPr>
          <w:noProof/>
        </w:rPr>
        <w:instrText xml:space="preserve"> PAGEREF _Toc146257027 \h </w:instrText>
      </w:r>
      <w:r>
        <w:rPr>
          <w:noProof/>
        </w:rPr>
      </w:r>
      <w:r>
        <w:rPr>
          <w:noProof/>
        </w:rPr>
        <w:fldChar w:fldCharType="separate"/>
      </w:r>
      <w:r>
        <w:rPr>
          <w:noProof/>
        </w:rPr>
        <w:t>341</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2.1</w:t>
      </w:r>
      <w:r>
        <w:rPr>
          <w:noProof/>
        </w:rPr>
        <w:tab/>
        <w:t>Initial INVITE</w:t>
      </w:r>
      <w:r>
        <w:rPr>
          <w:noProof/>
        </w:rPr>
        <w:tab/>
      </w:r>
      <w:r>
        <w:rPr>
          <w:noProof/>
        </w:rPr>
        <w:fldChar w:fldCharType="begin" w:fldLock="1"/>
      </w:r>
      <w:r>
        <w:rPr>
          <w:noProof/>
        </w:rPr>
        <w:instrText xml:space="preserve"> PAGEREF _Toc146257028 \h </w:instrText>
      </w:r>
      <w:r>
        <w:rPr>
          <w:noProof/>
        </w:rPr>
      </w:r>
      <w:r>
        <w:rPr>
          <w:noProof/>
        </w:rPr>
        <w:fldChar w:fldCharType="separate"/>
      </w:r>
      <w:r>
        <w:rPr>
          <w:noProof/>
        </w:rPr>
        <w:t>34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2.1.1</w:t>
      </w:r>
      <w:r>
        <w:rPr>
          <w:noProof/>
        </w:rPr>
        <w:tab/>
        <w:t>MRFC-terminating case</w:t>
      </w:r>
      <w:r>
        <w:rPr>
          <w:noProof/>
        </w:rPr>
        <w:tab/>
      </w:r>
      <w:r>
        <w:rPr>
          <w:noProof/>
        </w:rPr>
        <w:fldChar w:fldCharType="begin" w:fldLock="1"/>
      </w:r>
      <w:r>
        <w:rPr>
          <w:noProof/>
        </w:rPr>
        <w:instrText xml:space="preserve"> PAGEREF _Toc146257029 \h </w:instrText>
      </w:r>
      <w:r>
        <w:rPr>
          <w:noProof/>
        </w:rPr>
      </w:r>
      <w:r>
        <w:rPr>
          <w:noProof/>
        </w:rPr>
        <w:fldChar w:fldCharType="separate"/>
      </w:r>
      <w:r>
        <w:rPr>
          <w:noProof/>
        </w:rPr>
        <w:t>341</w:t>
      </w:r>
      <w:r>
        <w:rPr>
          <w:noProof/>
        </w:rPr>
        <w:fldChar w:fldCharType="end"/>
      </w:r>
    </w:p>
    <w:p w:rsidR="00715EC8" w:rsidRPr="00E12E75" w:rsidRDefault="00715EC8">
      <w:pPr>
        <w:pStyle w:val="TOC6"/>
        <w:rPr>
          <w:rFonts w:ascii="Calibri" w:hAnsi="Calibri"/>
          <w:noProof/>
          <w:kern w:val="2"/>
          <w:sz w:val="22"/>
          <w:szCs w:val="22"/>
          <w:lang w:eastAsia="en-GB"/>
        </w:rPr>
      </w:pPr>
      <w:r>
        <w:rPr>
          <w:noProof/>
        </w:rPr>
        <w:t>5.8.2.1.1.1</w:t>
      </w:r>
      <w:r>
        <w:rPr>
          <w:noProof/>
        </w:rPr>
        <w:tab/>
        <w:t>Introduction</w:t>
      </w:r>
      <w:r>
        <w:rPr>
          <w:noProof/>
        </w:rPr>
        <w:tab/>
      </w:r>
      <w:r>
        <w:rPr>
          <w:noProof/>
        </w:rPr>
        <w:fldChar w:fldCharType="begin" w:fldLock="1"/>
      </w:r>
      <w:r>
        <w:rPr>
          <w:noProof/>
        </w:rPr>
        <w:instrText xml:space="preserve"> PAGEREF _Toc146257030 \h </w:instrText>
      </w:r>
      <w:r>
        <w:rPr>
          <w:noProof/>
        </w:rPr>
      </w:r>
      <w:r>
        <w:rPr>
          <w:noProof/>
        </w:rPr>
        <w:fldChar w:fldCharType="separate"/>
      </w:r>
      <w:r>
        <w:rPr>
          <w:noProof/>
        </w:rPr>
        <w:t>341</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2.1.2</w:t>
      </w:r>
      <w:r>
        <w:rPr>
          <w:noProof/>
        </w:rPr>
        <w:tab/>
        <w:t>MRFC-originating case</w:t>
      </w:r>
      <w:r>
        <w:rPr>
          <w:noProof/>
        </w:rPr>
        <w:tab/>
      </w:r>
      <w:r>
        <w:rPr>
          <w:noProof/>
        </w:rPr>
        <w:fldChar w:fldCharType="begin" w:fldLock="1"/>
      </w:r>
      <w:r>
        <w:rPr>
          <w:noProof/>
        </w:rPr>
        <w:instrText xml:space="preserve"> PAGEREF _Toc146257031 \h </w:instrText>
      </w:r>
      <w:r>
        <w:rPr>
          <w:noProof/>
        </w:rPr>
      </w:r>
      <w:r>
        <w:rPr>
          <w:noProof/>
        </w:rPr>
        <w:fldChar w:fldCharType="separate"/>
      </w:r>
      <w:r>
        <w:rPr>
          <w:noProof/>
        </w:rPr>
        <w:t>3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2.2</w:t>
      </w:r>
      <w:r>
        <w:rPr>
          <w:noProof/>
        </w:rPr>
        <w:tab/>
        <w:t>Subsequent requests</w:t>
      </w:r>
      <w:r>
        <w:rPr>
          <w:noProof/>
        </w:rPr>
        <w:tab/>
      </w:r>
      <w:r>
        <w:rPr>
          <w:noProof/>
        </w:rPr>
        <w:fldChar w:fldCharType="begin" w:fldLock="1"/>
      </w:r>
      <w:r>
        <w:rPr>
          <w:noProof/>
        </w:rPr>
        <w:instrText xml:space="preserve"> PAGEREF _Toc146257032 \h </w:instrText>
      </w:r>
      <w:r>
        <w:rPr>
          <w:noProof/>
        </w:rPr>
      </w:r>
      <w:r>
        <w:rPr>
          <w:noProof/>
        </w:rPr>
        <w:fldChar w:fldCharType="separate"/>
      </w:r>
      <w:r>
        <w:rPr>
          <w:noProof/>
        </w:rPr>
        <w:t>3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2.2.1</w:t>
      </w:r>
      <w:r>
        <w:rPr>
          <w:noProof/>
        </w:rPr>
        <w:tab/>
        <w:t>Tones and announcements</w:t>
      </w:r>
      <w:r>
        <w:rPr>
          <w:noProof/>
        </w:rPr>
        <w:tab/>
      </w:r>
      <w:r>
        <w:rPr>
          <w:noProof/>
        </w:rPr>
        <w:fldChar w:fldCharType="begin" w:fldLock="1"/>
      </w:r>
      <w:r>
        <w:rPr>
          <w:noProof/>
        </w:rPr>
        <w:instrText xml:space="preserve"> PAGEREF _Toc146257033 \h </w:instrText>
      </w:r>
      <w:r>
        <w:rPr>
          <w:noProof/>
        </w:rPr>
      </w:r>
      <w:r>
        <w:rPr>
          <w:noProof/>
        </w:rPr>
        <w:fldChar w:fldCharType="separate"/>
      </w:r>
      <w:r>
        <w:rPr>
          <w:noProof/>
        </w:rPr>
        <w:t>3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2.2.2</w:t>
      </w:r>
      <w:r>
        <w:rPr>
          <w:noProof/>
        </w:rPr>
        <w:tab/>
        <w:t>Transcoding</w:t>
      </w:r>
      <w:r>
        <w:rPr>
          <w:noProof/>
        </w:rPr>
        <w:tab/>
      </w:r>
      <w:r>
        <w:rPr>
          <w:noProof/>
        </w:rPr>
        <w:fldChar w:fldCharType="begin" w:fldLock="1"/>
      </w:r>
      <w:r>
        <w:rPr>
          <w:noProof/>
        </w:rPr>
        <w:instrText xml:space="preserve"> PAGEREF _Toc146257034 \h </w:instrText>
      </w:r>
      <w:r>
        <w:rPr>
          <w:noProof/>
        </w:rPr>
      </w:r>
      <w:r>
        <w:rPr>
          <w:noProof/>
        </w:rPr>
        <w:fldChar w:fldCharType="separate"/>
      </w:r>
      <w:r>
        <w:rPr>
          <w:noProof/>
        </w:rPr>
        <w:t>3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5.8.3</w:t>
      </w:r>
      <w:r>
        <w:rPr>
          <w:noProof/>
        </w:rPr>
        <w:tab/>
        <w:t>Call release</w:t>
      </w:r>
      <w:r>
        <w:rPr>
          <w:noProof/>
        </w:rPr>
        <w:tab/>
      </w:r>
      <w:r>
        <w:rPr>
          <w:noProof/>
        </w:rPr>
        <w:fldChar w:fldCharType="begin" w:fldLock="1"/>
      </w:r>
      <w:r>
        <w:rPr>
          <w:noProof/>
        </w:rPr>
        <w:instrText xml:space="preserve"> PAGEREF _Toc146257035 \h </w:instrText>
      </w:r>
      <w:r>
        <w:rPr>
          <w:noProof/>
        </w:rPr>
      </w:r>
      <w:r>
        <w:rPr>
          <w:noProof/>
        </w:rPr>
        <w:fldChar w:fldCharType="separate"/>
      </w:r>
      <w:r>
        <w:rPr>
          <w:noProof/>
        </w:rPr>
        <w:t>3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3.1</w:t>
      </w:r>
      <w:r>
        <w:rPr>
          <w:noProof/>
        </w:rPr>
        <w:tab/>
        <w:t>S-CSCF-initiated call release</w:t>
      </w:r>
      <w:r>
        <w:rPr>
          <w:noProof/>
        </w:rPr>
        <w:tab/>
      </w:r>
      <w:r>
        <w:rPr>
          <w:noProof/>
        </w:rPr>
        <w:fldChar w:fldCharType="begin" w:fldLock="1"/>
      </w:r>
      <w:r>
        <w:rPr>
          <w:noProof/>
        </w:rPr>
        <w:instrText xml:space="preserve"> PAGEREF _Toc146257036 \h </w:instrText>
      </w:r>
      <w:r>
        <w:rPr>
          <w:noProof/>
        </w:rPr>
      </w:r>
      <w:r>
        <w:rPr>
          <w:noProof/>
        </w:rPr>
        <w:fldChar w:fldCharType="separate"/>
      </w:r>
      <w:r>
        <w:rPr>
          <w:noProof/>
        </w:rPr>
        <w:t>3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3.1.1</w:t>
      </w:r>
      <w:r>
        <w:rPr>
          <w:noProof/>
        </w:rPr>
        <w:tab/>
        <w:t>Tones and announcements</w:t>
      </w:r>
      <w:r>
        <w:rPr>
          <w:noProof/>
        </w:rPr>
        <w:tab/>
      </w:r>
      <w:r>
        <w:rPr>
          <w:noProof/>
        </w:rPr>
        <w:fldChar w:fldCharType="begin" w:fldLock="1"/>
      </w:r>
      <w:r>
        <w:rPr>
          <w:noProof/>
        </w:rPr>
        <w:instrText xml:space="preserve"> PAGEREF _Toc146257037 \h </w:instrText>
      </w:r>
      <w:r>
        <w:rPr>
          <w:noProof/>
        </w:rPr>
      </w:r>
      <w:r>
        <w:rPr>
          <w:noProof/>
        </w:rPr>
        <w:fldChar w:fldCharType="separate"/>
      </w:r>
      <w:r>
        <w:rPr>
          <w:noProof/>
        </w:rPr>
        <w:t>3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3.2</w:t>
      </w:r>
      <w:r>
        <w:rPr>
          <w:noProof/>
        </w:rPr>
        <w:tab/>
        <w:t>MRFC-initiated call release</w:t>
      </w:r>
      <w:r>
        <w:rPr>
          <w:noProof/>
        </w:rPr>
        <w:tab/>
      </w:r>
      <w:r>
        <w:rPr>
          <w:noProof/>
        </w:rPr>
        <w:fldChar w:fldCharType="begin" w:fldLock="1"/>
      </w:r>
      <w:r>
        <w:rPr>
          <w:noProof/>
        </w:rPr>
        <w:instrText xml:space="preserve"> PAGEREF _Toc146257038 \h </w:instrText>
      </w:r>
      <w:r>
        <w:rPr>
          <w:noProof/>
        </w:rPr>
      </w:r>
      <w:r>
        <w:rPr>
          <w:noProof/>
        </w:rPr>
        <w:fldChar w:fldCharType="separate"/>
      </w:r>
      <w:r>
        <w:rPr>
          <w:noProof/>
        </w:rPr>
        <w:t>3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3.2.1</w:t>
      </w:r>
      <w:r>
        <w:rPr>
          <w:noProof/>
        </w:rPr>
        <w:tab/>
        <w:t>Tones and announcements</w:t>
      </w:r>
      <w:r>
        <w:rPr>
          <w:noProof/>
        </w:rPr>
        <w:tab/>
      </w:r>
      <w:r>
        <w:rPr>
          <w:noProof/>
        </w:rPr>
        <w:fldChar w:fldCharType="begin" w:fldLock="1"/>
      </w:r>
      <w:r>
        <w:rPr>
          <w:noProof/>
        </w:rPr>
        <w:instrText xml:space="preserve"> PAGEREF _Toc146257039 \h </w:instrText>
      </w:r>
      <w:r>
        <w:rPr>
          <w:noProof/>
        </w:rPr>
      </w:r>
      <w:r>
        <w:rPr>
          <w:noProof/>
        </w:rPr>
        <w:fldChar w:fldCharType="separate"/>
      </w:r>
      <w:r>
        <w:rPr>
          <w:noProof/>
        </w:rPr>
        <w:t>3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5.8.4</w:t>
      </w:r>
      <w:r>
        <w:rPr>
          <w:noProof/>
        </w:rPr>
        <w:tab/>
        <w:t>Call-related requests</w:t>
      </w:r>
      <w:r>
        <w:rPr>
          <w:noProof/>
        </w:rPr>
        <w:tab/>
      </w:r>
      <w:r>
        <w:rPr>
          <w:noProof/>
        </w:rPr>
        <w:fldChar w:fldCharType="begin" w:fldLock="1"/>
      </w:r>
      <w:r>
        <w:rPr>
          <w:noProof/>
        </w:rPr>
        <w:instrText xml:space="preserve"> PAGEREF _Toc146257040 \h </w:instrText>
      </w:r>
      <w:r>
        <w:rPr>
          <w:noProof/>
        </w:rPr>
      </w:r>
      <w:r>
        <w:rPr>
          <w:noProof/>
        </w:rPr>
        <w:fldChar w:fldCharType="separate"/>
      </w:r>
      <w:r>
        <w:rPr>
          <w:noProof/>
        </w:rPr>
        <w:t>3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4.1</w:t>
      </w:r>
      <w:r>
        <w:rPr>
          <w:noProof/>
        </w:rPr>
        <w:tab/>
        <w:t>ReINVITE</w:t>
      </w:r>
      <w:r>
        <w:rPr>
          <w:noProof/>
        </w:rPr>
        <w:tab/>
      </w:r>
      <w:r>
        <w:rPr>
          <w:noProof/>
        </w:rPr>
        <w:fldChar w:fldCharType="begin" w:fldLock="1"/>
      </w:r>
      <w:r>
        <w:rPr>
          <w:noProof/>
        </w:rPr>
        <w:instrText xml:space="preserve"> PAGEREF _Toc146257041 \h </w:instrText>
      </w:r>
      <w:r>
        <w:rPr>
          <w:noProof/>
        </w:rPr>
      </w:r>
      <w:r>
        <w:rPr>
          <w:noProof/>
        </w:rPr>
        <w:fldChar w:fldCharType="separate"/>
      </w:r>
      <w:r>
        <w:rPr>
          <w:noProof/>
        </w:rPr>
        <w:t>3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4.1.1</w:t>
      </w:r>
      <w:r>
        <w:rPr>
          <w:noProof/>
        </w:rPr>
        <w:tab/>
        <w:t>MRFC-terminating case</w:t>
      </w:r>
      <w:r>
        <w:rPr>
          <w:noProof/>
        </w:rPr>
        <w:tab/>
      </w:r>
      <w:r>
        <w:rPr>
          <w:noProof/>
        </w:rPr>
        <w:fldChar w:fldCharType="begin" w:fldLock="1"/>
      </w:r>
      <w:r>
        <w:rPr>
          <w:noProof/>
        </w:rPr>
        <w:instrText xml:space="preserve"> PAGEREF _Toc146257042 \h </w:instrText>
      </w:r>
      <w:r>
        <w:rPr>
          <w:noProof/>
        </w:rPr>
      </w:r>
      <w:r>
        <w:rPr>
          <w:noProof/>
        </w:rPr>
        <w:fldChar w:fldCharType="separate"/>
      </w:r>
      <w:r>
        <w:rPr>
          <w:noProof/>
        </w:rPr>
        <w:t>3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4.1.2</w:t>
      </w:r>
      <w:r>
        <w:rPr>
          <w:noProof/>
        </w:rPr>
        <w:tab/>
        <w:t>MRFC-originating case</w:t>
      </w:r>
      <w:r>
        <w:rPr>
          <w:noProof/>
        </w:rPr>
        <w:tab/>
      </w:r>
      <w:r>
        <w:rPr>
          <w:noProof/>
        </w:rPr>
        <w:fldChar w:fldCharType="begin" w:fldLock="1"/>
      </w:r>
      <w:r>
        <w:rPr>
          <w:noProof/>
        </w:rPr>
        <w:instrText xml:space="preserve"> PAGEREF _Toc146257043 \h </w:instrText>
      </w:r>
      <w:r>
        <w:rPr>
          <w:noProof/>
        </w:rPr>
      </w:r>
      <w:r>
        <w:rPr>
          <w:noProof/>
        </w:rPr>
        <w:fldChar w:fldCharType="separate"/>
      </w:r>
      <w:r>
        <w:rPr>
          <w:noProof/>
        </w:rPr>
        <w:t>3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4.2</w:t>
      </w:r>
      <w:r>
        <w:rPr>
          <w:noProof/>
        </w:rPr>
        <w:tab/>
        <w:t>REFER</w:t>
      </w:r>
      <w:r>
        <w:rPr>
          <w:noProof/>
        </w:rPr>
        <w:tab/>
      </w:r>
      <w:r>
        <w:rPr>
          <w:noProof/>
        </w:rPr>
        <w:fldChar w:fldCharType="begin" w:fldLock="1"/>
      </w:r>
      <w:r>
        <w:rPr>
          <w:noProof/>
        </w:rPr>
        <w:instrText xml:space="preserve"> PAGEREF _Toc146257044 \h </w:instrText>
      </w:r>
      <w:r>
        <w:rPr>
          <w:noProof/>
        </w:rPr>
      </w:r>
      <w:r>
        <w:rPr>
          <w:noProof/>
        </w:rPr>
        <w:fldChar w:fldCharType="separate"/>
      </w:r>
      <w:r>
        <w:rPr>
          <w:noProof/>
        </w:rPr>
        <w:t>34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4.2.1</w:t>
      </w:r>
      <w:r>
        <w:rPr>
          <w:noProof/>
        </w:rPr>
        <w:tab/>
        <w:t>MRFC-terminating case</w:t>
      </w:r>
      <w:r>
        <w:rPr>
          <w:noProof/>
        </w:rPr>
        <w:tab/>
      </w:r>
      <w:r>
        <w:rPr>
          <w:noProof/>
        </w:rPr>
        <w:fldChar w:fldCharType="begin" w:fldLock="1"/>
      </w:r>
      <w:r>
        <w:rPr>
          <w:noProof/>
        </w:rPr>
        <w:instrText xml:space="preserve"> PAGEREF _Toc146257045 \h </w:instrText>
      </w:r>
      <w:r>
        <w:rPr>
          <w:noProof/>
        </w:rPr>
      </w:r>
      <w:r>
        <w:rPr>
          <w:noProof/>
        </w:rPr>
        <w:fldChar w:fldCharType="separate"/>
      </w:r>
      <w:r>
        <w:rPr>
          <w:noProof/>
        </w:rPr>
        <w:t>34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4.2.2</w:t>
      </w:r>
      <w:r>
        <w:rPr>
          <w:noProof/>
        </w:rPr>
        <w:tab/>
        <w:t>MRFC-originating case</w:t>
      </w:r>
      <w:r>
        <w:rPr>
          <w:noProof/>
        </w:rPr>
        <w:tab/>
      </w:r>
      <w:r>
        <w:rPr>
          <w:noProof/>
        </w:rPr>
        <w:fldChar w:fldCharType="begin" w:fldLock="1"/>
      </w:r>
      <w:r>
        <w:rPr>
          <w:noProof/>
        </w:rPr>
        <w:instrText xml:space="preserve"> PAGEREF _Toc146257046 \h </w:instrText>
      </w:r>
      <w:r>
        <w:rPr>
          <w:noProof/>
        </w:rPr>
      </w:r>
      <w:r>
        <w:rPr>
          <w:noProof/>
        </w:rPr>
        <w:fldChar w:fldCharType="separate"/>
      </w:r>
      <w:r>
        <w:rPr>
          <w:noProof/>
        </w:rPr>
        <w:t>34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4.2.3</w:t>
      </w:r>
      <w:r>
        <w:rPr>
          <w:noProof/>
        </w:rPr>
        <w:tab/>
        <w:t>REFER initiating a new session</w:t>
      </w:r>
      <w:r>
        <w:rPr>
          <w:noProof/>
        </w:rPr>
        <w:tab/>
      </w:r>
      <w:r>
        <w:rPr>
          <w:noProof/>
        </w:rPr>
        <w:fldChar w:fldCharType="begin" w:fldLock="1"/>
      </w:r>
      <w:r>
        <w:rPr>
          <w:noProof/>
        </w:rPr>
        <w:instrText xml:space="preserve"> PAGEREF _Toc146257047 \h </w:instrText>
      </w:r>
      <w:r>
        <w:rPr>
          <w:noProof/>
        </w:rPr>
      </w:r>
      <w:r>
        <w:rPr>
          <w:noProof/>
        </w:rPr>
        <w:fldChar w:fldCharType="separate"/>
      </w:r>
      <w:r>
        <w:rPr>
          <w:noProof/>
        </w:rPr>
        <w:t>343</w:t>
      </w:r>
      <w:r>
        <w:rPr>
          <w:noProof/>
        </w:rPr>
        <w:fldChar w:fldCharType="end"/>
      </w:r>
    </w:p>
    <w:p w:rsidR="00715EC8" w:rsidRPr="00E12E75" w:rsidRDefault="00715EC8">
      <w:pPr>
        <w:pStyle w:val="TOC5"/>
        <w:rPr>
          <w:rFonts w:ascii="Calibri" w:hAnsi="Calibri"/>
          <w:noProof/>
          <w:kern w:val="2"/>
          <w:sz w:val="22"/>
          <w:szCs w:val="22"/>
          <w:lang w:eastAsia="en-GB"/>
        </w:rPr>
      </w:pPr>
      <w:r>
        <w:rPr>
          <w:noProof/>
        </w:rPr>
        <w:t>5.8.4.2.4</w:t>
      </w:r>
      <w:r>
        <w:rPr>
          <w:noProof/>
        </w:rPr>
        <w:tab/>
        <w:t>REFER replacing an existing session</w:t>
      </w:r>
      <w:r>
        <w:rPr>
          <w:noProof/>
        </w:rPr>
        <w:tab/>
      </w:r>
      <w:r>
        <w:rPr>
          <w:noProof/>
        </w:rPr>
        <w:fldChar w:fldCharType="begin" w:fldLock="1"/>
      </w:r>
      <w:r>
        <w:rPr>
          <w:noProof/>
        </w:rPr>
        <w:instrText xml:space="preserve"> PAGEREF _Toc146257048 \h </w:instrText>
      </w:r>
      <w:r>
        <w:rPr>
          <w:noProof/>
        </w:rPr>
      </w:r>
      <w:r>
        <w:rPr>
          <w:noProof/>
        </w:rPr>
        <w:fldChar w:fldCharType="separate"/>
      </w:r>
      <w:r>
        <w:rPr>
          <w:noProof/>
        </w:rPr>
        <w:t>3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8.4.3</w:t>
      </w:r>
      <w:r>
        <w:rPr>
          <w:noProof/>
        </w:rPr>
        <w:tab/>
        <w:t>INFO</w:t>
      </w:r>
      <w:r>
        <w:rPr>
          <w:noProof/>
        </w:rPr>
        <w:tab/>
      </w:r>
      <w:r>
        <w:rPr>
          <w:noProof/>
        </w:rPr>
        <w:fldChar w:fldCharType="begin" w:fldLock="1"/>
      </w:r>
      <w:r>
        <w:rPr>
          <w:noProof/>
        </w:rPr>
        <w:instrText xml:space="preserve"> PAGEREF _Toc146257049 \h </w:instrText>
      </w:r>
      <w:r>
        <w:rPr>
          <w:noProof/>
        </w:rPr>
      </w:r>
      <w:r>
        <w:rPr>
          <w:noProof/>
        </w:rPr>
        <w:fldChar w:fldCharType="separate"/>
      </w:r>
      <w:r>
        <w:rPr>
          <w:noProof/>
        </w:rPr>
        <w:t>34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8.5</w:t>
      </w:r>
      <w:r>
        <w:rPr>
          <w:noProof/>
        </w:rPr>
        <w:tab/>
        <w:t>Further initial requests</w:t>
      </w:r>
      <w:r>
        <w:rPr>
          <w:noProof/>
        </w:rPr>
        <w:tab/>
      </w:r>
      <w:r>
        <w:rPr>
          <w:noProof/>
        </w:rPr>
        <w:fldChar w:fldCharType="begin" w:fldLock="1"/>
      </w:r>
      <w:r>
        <w:rPr>
          <w:noProof/>
        </w:rPr>
        <w:instrText xml:space="preserve"> PAGEREF _Toc146257050 \h </w:instrText>
      </w:r>
      <w:r>
        <w:rPr>
          <w:noProof/>
        </w:rPr>
      </w:r>
      <w:r>
        <w:rPr>
          <w:noProof/>
        </w:rPr>
        <w:fldChar w:fldCharType="separate"/>
      </w:r>
      <w:r>
        <w:rPr>
          <w:noProof/>
        </w:rPr>
        <w:t>34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8A</w:t>
      </w:r>
      <w:r>
        <w:rPr>
          <w:noProof/>
        </w:rPr>
        <w:tab/>
        <w:t>Procedures at the MRB</w:t>
      </w:r>
      <w:r>
        <w:rPr>
          <w:noProof/>
        </w:rPr>
        <w:tab/>
      </w:r>
      <w:r>
        <w:rPr>
          <w:noProof/>
        </w:rPr>
        <w:fldChar w:fldCharType="begin" w:fldLock="1"/>
      </w:r>
      <w:r>
        <w:rPr>
          <w:noProof/>
        </w:rPr>
        <w:instrText xml:space="preserve"> PAGEREF _Toc146257051 \h </w:instrText>
      </w:r>
      <w:r>
        <w:rPr>
          <w:noProof/>
        </w:rPr>
      </w:r>
      <w:r>
        <w:rPr>
          <w:noProof/>
        </w:rPr>
        <w:fldChar w:fldCharType="separate"/>
      </w:r>
      <w:r>
        <w:rPr>
          <w:noProof/>
        </w:rPr>
        <w:t>34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9</w:t>
      </w:r>
      <w:r>
        <w:rPr>
          <w:noProof/>
        </w:rPr>
        <w:tab/>
        <w:t>Void</w:t>
      </w:r>
      <w:r>
        <w:rPr>
          <w:noProof/>
        </w:rPr>
        <w:tab/>
      </w:r>
      <w:r>
        <w:rPr>
          <w:noProof/>
        </w:rPr>
        <w:fldChar w:fldCharType="begin" w:fldLock="1"/>
      </w:r>
      <w:r>
        <w:rPr>
          <w:noProof/>
        </w:rPr>
        <w:instrText xml:space="preserve"> PAGEREF _Toc146257052 \h </w:instrText>
      </w:r>
      <w:r>
        <w:rPr>
          <w:noProof/>
        </w:rPr>
      </w:r>
      <w:r>
        <w:rPr>
          <w:noProof/>
        </w:rPr>
        <w:fldChar w:fldCharType="separate"/>
      </w:r>
      <w:r>
        <w:rPr>
          <w:noProof/>
        </w:rPr>
        <w:t>34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9.1</w:t>
      </w:r>
      <w:r>
        <w:rPr>
          <w:noProof/>
        </w:rPr>
        <w:tab/>
        <w:t>Void</w:t>
      </w:r>
      <w:r>
        <w:rPr>
          <w:noProof/>
        </w:rPr>
        <w:tab/>
      </w:r>
      <w:r>
        <w:rPr>
          <w:noProof/>
        </w:rPr>
        <w:fldChar w:fldCharType="begin" w:fldLock="1"/>
      </w:r>
      <w:r>
        <w:rPr>
          <w:noProof/>
        </w:rPr>
        <w:instrText xml:space="preserve"> PAGEREF _Toc146257053 \h </w:instrText>
      </w:r>
      <w:r>
        <w:rPr>
          <w:noProof/>
        </w:rPr>
      </w:r>
      <w:r>
        <w:rPr>
          <w:noProof/>
        </w:rPr>
        <w:fldChar w:fldCharType="separate"/>
      </w:r>
      <w:r>
        <w:rPr>
          <w:noProof/>
        </w:rPr>
        <w:t>344</w:t>
      </w:r>
      <w:r>
        <w:rPr>
          <w:noProof/>
        </w:rPr>
        <w:fldChar w:fldCharType="end"/>
      </w:r>
    </w:p>
    <w:p w:rsidR="00715EC8" w:rsidRPr="00E12E75" w:rsidRDefault="00715EC8">
      <w:pPr>
        <w:pStyle w:val="TOC2"/>
        <w:rPr>
          <w:rFonts w:ascii="Calibri" w:hAnsi="Calibri"/>
          <w:noProof/>
          <w:kern w:val="2"/>
          <w:sz w:val="22"/>
          <w:szCs w:val="22"/>
          <w:lang w:eastAsia="en-GB"/>
        </w:rPr>
      </w:pPr>
      <w:r>
        <w:rPr>
          <w:noProof/>
        </w:rPr>
        <w:t>5.10</w:t>
      </w:r>
      <w:r>
        <w:rPr>
          <w:noProof/>
        </w:rPr>
        <w:tab/>
        <w:t>Procedures at the IBCF</w:t>
      </w:r>
      <w:r>
        <w:rPr>
          <w:noProof/>
        </w:rPr>
        <w:tab/>
      </w:r>
      <w:r>
        <w:rPr>
          <w:noProof/>
        </w:rPr>
        <w:fldChar w:fldCharType="begin" w:fldLock="1"/>
      </w:r>
      <w:r>
        <w:rPr>
          <w:noProof/>
        </w:rPr>
        <w:instrText xml:space="preserve"> PAGEREF _Toc146257054 \h </w:instrText>
      </w:r>
      <w:r>
        <w:rPr>
          <w:noProof/>
        </w:rPr>
      </w:r>
      <w:r>
        <w:rPr>
          <w:noProof/>
        </w:rPr>
        <w:fldChar w:fldCharType="separate"/>
      </w:r>
      <w:r>
        <w:rPr>
          <w:noProof/>
        </w:rPr>
        <w:t>34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1</w:t>
      </w:r>
      <w:r>
        <w:rPr>
          <w:noProof/>
        </w:rPr>
        <w:tab/>
        <w:t>General</w:t>
      </w:r>
      <w:r>
        <w:rPr>
          <w:noProof/>
        </w:rPr>
        <w:tab/>
      </w:r>
      <w:r>
        <w:rPr>
          <w:noProof/>
        </w:rPr>
        <w:fldChar w:fldCharType="begin" w:fldLock="1"/>
      </w:r>
      <w:r>
        <w:rPr>
          <w:noProof/>
        </w:rPr>
        <w:instrText xml:space="preserve"> PAGEREF _Toc146257055 \h </w:instrText>
      </w:r>
      <w:r>
        <w:rPr>
          <w:noProof/>
        </w:rPr>
      </w:r>
      <w:r>
        <w:rPr>
          <w:noProof/>
        </w:rPr>
        <w:fldChar w:fldCharType="separate"/>
      </w:r>
      <w:r>
        <w:rPr>
          <w:noProof/>
        </w:rPr>
        <w:t>344</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2</w:t>
      </w:r>
      <w:r>
        <w:rPr>
          <w:noProof/>
        </w:rPr>
        <w:tab/>
        <w:t>IBCF as an exit point</w:t>
      </w:r>
      <w:r>
        <w:rPr>
          <w:noProof/>
        </w:rPr>
        <w:tab/>
      </w:r>
      <w:r>
        <w:rPr>
          <w:noProof/>
        </w:rPr>
        <w:fldChar w:fldCharType="begin" w:fldLock="1"/>
      </w:r>
      <w:r>
        <w:rPr>
          <w:noProof/>
        </w:rPr>
        <w:instrText xml:space="preserve"> PAGEREF _Toc146257056 \h </w:instrText>
      </w:r>
      <w:r>
        <w:rPr>
          <w:noProof/>
        </w:rPr>
      </w:r>
      <w:r>
        <w:rPr>
          <w:noProof/>
        </w:rPr>
        <w:fldChar w:fldCharType="separate"/>
      </w:r>
      <w:r>
        <w:rPr>
          <w:noProof/>
        </w:rPr>
        <w:t>34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2.1</w:t>
      </w:r>
      <w:r>
        <w:rPr>
          <w:noProof/>
        </w:rPr>
        <w:tab/>
        <w:t>Registration</w:t>
      </w:r>
      <w:r>
        <w:rPr>
          <w:noProof/>
        </w:rPr>
        <w:tab/>
      </w:r>
      <w:r>
        <w:rPr>
          <w:noProof/>
        </w:rPr>
        <w:fldChar w:fldCharType="begin" w:fldLock="1"/>
      </w:r>
      <w:r>
        <w:rPr>
          <w:noProof/>
        </w:rPr>
        <w:instrText xml:space="preserve"> PAGEREF _Toc146257057 \h </w:instrText>
      </w:r>
      <w:r>
        <w:rPr>
          <w:noProof/>
        </w:rPr>
      </w:r>
      <w:r>
        <w:rPr>
          <w:noProof/>
        </w:rPr>
        <w:fldChar w:fldCharType="separate"/>
      </w:r>
      <w:r>
        <w:rPr>
          <w:noProof/>
        </w:rPr>
        <w:t>34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2.1A</w:t>
      </w:r>
      <w:r>
        <w:rPr>
          <w:noProof/>
        </w:rPr>
        <w:tab/>
        <w:t>General</w:t>
      </w:r>
      <w:r>
        <w:rPr>
          <w:noProof/>
        </w:rPr>
        <w:tab/>
      </w:r>
      <w:r>
        <w:rPr>
          <w:noProof/>
        </w:rPr>
        <w:fldChar w:fldCharType="begin" w:fldLock="1"/>
      </w:r>
      <w:r>
        <w:rPr>
          <w:noProof/>
        </w:rPr>
        <w:instrText xml:space="preserve"> PAGEREF _Toc146257058 \h </w:instrText>
      </w:r>
      <w:r>
        <w:rPr>
          <w:noProof/>
        </w:rPr>
      </w:r>
      <w:r>
        <w:rPr>
          <w:noProof/>
        </w:rPr>
        <w:fldChar w:fldCharType="separate"/>
      </w:r>
      <w:r>
        <w:rPr>
          <w:noProof/>
        </w:rPr>
        <w:t>34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2.2</w:t>
      </w:r>
      <w:r>
        <w:rPr>
          <w:noProof/>
        </w:rPr>
        <w:tab/>
        <w:t>Initial requests</w:t>
      </w:r>
      <w:r>
        <w:rPr>
          <w:noProof/>
        </w:rPr>
        <w:tab/>
      </w:r>
      <w:r>
        <w:rPr>
          <w:noProof/>
        </w:rPr>
        <w:fldChar w:fldCharType="begin" w:fldLock="1"/>
      </w:r>
      <w:r>
        <w:rPr>
          <w:noProof/>
        </w:rPr>
        <w:instrText xml:space="preserve"> PAGEREF _Toc146257059 \h </w:instrText>
      </w:r>
      <w:r>
        <w:rPr>
          <w:noProof/>
        </w:rPr>
      </w:r>
      <w:r>
        <w:rPr>
          <w:noProof/>
        </w:rPr>
        <w:fldChar w:fldCharType="separate"/>
      </w:r>
      <w:r>
        <w:rPr>
          <w:noProof/>
        </w:rPr>
        <w:t>34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2.3</w:t>
      </w:r>
      <w:r>
        <w:rPr>
          <w:noProof/>
        </w:rPr>
        <w:tab/>
        <w:t>Subsequent requests</w:t>
      </w:r>
      <w:r>
        <w:rPr>
          <w:noProof/>
        </w:rPr>
        <w:tab/>
      </w:r>
      <w:r>
        <w:rPr>
          <w:noProof/>
        </w:rPr>
        <w:fldChar w:fldCharType="begin" w:fldLock="1"/>
      </w:r>
      <w:r>
        <w:rPr>
          <w:noProof/>
        </w:rPr>
        <w:instrText xml:space="preserve"> PAGEREF _Toc146257060 \h </w:instrText>
      </w:r>
      <w:r>
        <w:rPr>
          <w:noProof/>
        </w:rPr>
      </w:r>
      <w:r>
        <w:rPr>
          <w:noProof/>
        </w:rPr>
        <w:fldChar w:fldCharType="separate"/>
      </w:r>
      <w:r>
        <w:rPr>
          <w:noProof/>
        </w:rPr>
        <w:t>34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2.4</w:t>
      </w:r>
      <w:r>
        <w:rPr>
          <w:noProof/>
        </w:rPr>
        <w:tab/>
        <w:t>IBCF-initiated call release</w:t>
      </w:r>
      <w:r>
        <w:rPr>
          <w:noProof/>
        </w:rPr>
        <w:tab/>
      </w:r>
      <w:r>
        <w:rPr>
          <w:noProof/>
        </w:rPr>
        <w:fldChar w:fldCharType="begin" w:fldLock="1"/>
      </w:r>
      <w:r>
        <w:rPr>
          <w:noProof/>
        </w:rPr>
        <w:instrText xml:space="preserve"> PAGEREF _Toc146257061 \h </w:instrText>
      </w:r>
      <w:r>
        <w:rPr>
          <w:noProof/>
        </w:rPr>
      </w:r>
      <w:r>
        <w:rPr>
          <w:noProof/>
        </w:rPr>
        <w:fldChar w:fldCharType="separate"/>
      </w:r>
      <w:r>
        <w:rPr>
          <w:noProof/>
        </w:rPr>
        <w:t>34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3</w:t>
      </w:r>
      <w:r>
        <w:rPr>
          <w:noProof/>
        </w:rPr>
        <w:tab/>
        <w:t>IBCF as an entry point</w:t>
      </w:r>
      <w:r>
        <w:rPr>
          <w:noProof/>
        </w:rPr>
        <w:tab/>
      </w:r>
      <w:r>
        <w:rPr>
          <w:noProof/>
        </w:rPr>
        <w:fldChar w:fldCharType="begin" w:fldLock="1"/>
      </w:r>
      <w:r>
        <w:rPr>
          <w:noProof/>
        </w:rPr>
        <w:instrText xml:space="preserve"> PAGEREF _Toc146257062 \h </w:instrText>
      </w:r>
      <w:r>
        <w:rPr>
          <w:noProof/>
        </w:rPr>
      </w:r>
      <w:r>
        <w:rPr>
          <w:noProof/>
        </w:rPr>
        <w:fldChar w:fldCharType="separate"/>
      </w:r>
      <w:r>
        <w:rPr>
          <w:noProof/>
        </w:rPr>
        <w:t>3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3.1</w:t>
      </w:r>
      <w:r>
        <w:rPr>
          <w:noProof/>
        </w:rPr>
        <w:tab/>
        <w:t>Registration</w:t>
      </w:r>
      <w:r>
        <w:rPr>
          <w:noProof/>
        </w:rPr>
        <w:tab/>
      </w:r>
      <w:r>
        <w:rPr>
          <w:noProof/>
        </w:rPr>
        <w:fldChar w:fldCharType="begin" w:fldLock="1"/>
      </w:r>
      <w:r>
        <w:rPr>
          <w:noProof/>
        </w:rPr>
        <w:instrText xml:space="preserve"> PAGEREF _Toc146257063 \h </w:instrText>
      </w:r>
      <w:r>
        <w:rPr>
          <w:noProof/>
        </w:rPr>
      </w:r>
      <w:r>
        <w:rPr>
          <w:noProof/>
        </w:rPr>
        <w:fldChar w:fldCharType="separate"/>
      </w:r>
      <w:r>
        <w:rPr>
          <w:noProof/>
        </w:rPr>
        <w:t>3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3.1A</w:t>
      </w:r>
      <w:r>
        <w:rPr>
          <w:noProof/>
        </w:rPr>
        <w:tab/>
        <w:t>General</w:t>
      </w:r>
      <w:r>
        <w:rPr>
          <w:noProof/>
        </w:rPr>
        <w:tab/>
      </w:r>
      <w:r>
        <w:rPr>
          <w:noProof/>
        </w:rPr>
        <w:fldChar w:fldCharType="begin" w:fldLock="1"/>
      </w:r>
      <w:r>
        <w:rPr>
          <w:noProof/>
        </w:rPr>
        <w:instrText xml:space="preserve"> PAGEREF _Toc146257064 \h </w:instrText>
      </w:r>
      <w:r>
        <w:rPr>
          <w:noProof/>
        </w:rPr>
      </w:r>
      <w:r>
        <w:rPr>
          <w:noProof/>
        </w:rPr>
        <w:fldChar w:fldCharType="separate"/>
      </w:r>
      <w:r>
        <w:rPr>
          <w:noProof/>
        </w:rPr>
        <w:t>3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3.2</w:t>
      </w:r>
      <w:r>
        <w:rPr>
          <w:noProof/>
        </w:rPr>
        <w:tab/>
        <w:t>Initial requests</w:t>
      </w:r>
      <w:r>
        <w:rPr>
          <w:noProof/>
        </w:rPr>
        <w:tab/>
      </w:r>
      <w:r>
        <w:rPr>
          <w:noProof/>
        </w:rPr>
        <w:fldChar w:fldCharType="begin" w:fldLock="1"/>
      </w:r>
      <w:r>
        <w:rPr>
          <w:noProof/>
        </w:rPr>
        <w:instrText xml:space="preserve"> PAGEREF _Toc146257065 \h </w:instrText>
      </w:r>
      <w:r>
        <w:rPr>
          <w:noProof/>
        </w:rPr>
      </w:r>
      <w:r>
        <w:rPr>
          <w:noProof/>
        </w:rPr>
        <w:fldChar w:fldCharType="separate"/>
      </w:r>
      <w:r>
        <w:rPr>
          <w:noProof/>
        </w:rPr>
        <w:t>34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3.3</w:t>
      </w:r>
      <w:r>
        <w:rPr>
          <w:noProof/>
        </w:rPr>
        <w:tab/>
        <w:t>Subsequent requests</w:t>
      </w:r>
      <w:r>
        <w:rPr>
          <w:noProof/>
        </w:rPr>
        <w:tab/>
      </w:r>
      <w:r>
        <w:rPr>
          <w:noProof/>
        </w:rPr>
        <w:fldChar w:fldCharType="begin" w:fldLock="1"/>
      </w:r>
      <w:r>
        <w:rPr>
          <w:noProof/>
        </w:rPr>
        <w:instrText xml:space="preserve"> PAGEREF _Toc146257066 \h </w:instrText>
      </w:r>
      <w:r>
        <w:rPr>
          <w:noProof/>
        </w:rPr>
      </w:r>
      <w:r>
        <w:rPr>
          <w:noProof/>
        </w:rPr>
        <w:fldChar w:fldCharType="separate"/>
      </w:r>
      <w:r>
        <w:rPr>
          <w:noProof/>
        </w:rPr>
        <w:t>3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3.4</w:t>
      </w:r>
      <w:r>
        <w:rPr>
          <w:noProof/>
        </w:rPr>
        <w:tab/>
        <w:t>IBCF-initiated call release</w:t>
      </w:r>
      <w:r>
        <w:rPr>
          <w:noProof/>
        </w:rPr>
        <w:tab/>
      </w:r>
      <w:r>
        <w:rPr>
          <w:noProof/>
        </w:rPr>
        <w:fldChar w:fldCharType="begin" w:fldLock="1"/>
      </w:r>
      <w:r>
        <w:rPr>
          <w:noProof/>
        </w:rPr>
        <w:instrText xml:space="preserve"> PAGEREF _Toc146257067 \h </w:instrText>
      </w:r>
      <w:r>
        <w:rPr>
          <w:noProof/>
        </w:rPr>
      </w:r>
      <w:r>
        <w:rPr>
          <w:noProof/>
        </w:rPr>
        <w:fldChar w:fldCharType="separate"/>
      </w:r>
      <w:r>
        <w:rPr>
          <w:noProof/>
        </w:rPr>
        <w:t>3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3.5</w:t>
      </w:r>
      <w:r>
        <w:rPr>
          <w:noProof/>
        </w:rPr>
        <w:tab/>
        <w:t>Abnormal cases</w:t>
      </w:r>
      <w:r>
        <w:rPr>
          <w:noProof/>
        </w:rPr>
        <w:tab/>
      </w:r>
      <w:r>
        <w:rPr>
          <w:noProof/>
        </w:rPr>
        <w:fldChar w:fldCharType="begin" w:fldLock="1"/>
      </w:r>
      <w:r>
        <w:rPr>
          <w:noProof/>
        </w:rPr>
        <w:instrText xml:space="preserve"> PAGEREF _Toc146257068 \h </w:instrText>
      </w:r>
      <w:r>
        <w:rPr>
          <w:noProof/>
        </w:rPr>
      </w:r>
      <w:r>
        <w:rPr>
          <w:noProof/>
        </w:rPr>
        <w:fldChar w:fldCharType="separate"/>
      </w:r>
      <w:r>
        <w:rPr>
          <w:noProof/>
        </w:rPr>
        <w:t>3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4</w:t>
      </w:r>
      <w:r>
        <w:rPr>
          <w:noProof/>
        </w:rPr>
        <w:tab/>
        <w:t>THIG functionality in the IBCF</w:t>
      </w:r>
      <w:r>
        <w:rPr>
          <w:noProof/>
        </w:rPr>
        <w:tab/>
      </w:r>
      <w:r>
        <w:rPr>
          <w:noProof/>
        </w:rPr>
        <w:fldChar w:fldCharType="begin" w:fldLock="1"/>
      </w:r>
      <w:r>
        <w:rPr>
          <w:noProof/>
        </w:rPr>
        <w:instrText xml:space="preserve"> PAGEREF _Toc146257069 \h </w:instrText>
      </w:r>
      <w:r>
        <w:rPr>
          <w:noProof/>
        </w:rPr>
      </w:r>
      <w:r>
        <w:rPr>
          <w:noProof/>
        </w:rPr>
        <w:fldChar w:fldCharType="separate"/>
      </w:r>
      <w:r>
        <w:rPr>
          <w:noProof/>
        </w:rPr>
        <w:t>3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4.1</w:t>
      </w:r>
      <w:r>
        <w:rPr>
          <w:noProof/>
        </w:rPr>
        <w:tab/>
        <w:t>General</w:t>
      </w:r>
      <w:r>
        <w:rPr>
          <w:noProof/>
        </w:rPr>
        <w:tab/>
      </w:r>
      <w:r>
        <w:rPr>
          <w:noProof/>
        </w:rPr>
        <w:fldChar w:fldCharType="begin" w:fldLock="1"/>
      </w:r>
      <w:r>
        <w:rPr>
          <w:noProof/>
        </w:rPr>
        <w:instrText xml:space="preserve"> PAGEREF _Toc146257070 \h </w:instrText>
      </w:r>
      <w:r>
        <w:rPr>
          <w:noProof/>
        </w:rPr>
      </w:r>
      <w:r>
        <w:rPr>
          <w:noProof/>
        </w:rPr>
        <w:fldChar w:fldCharType="separate"/>
      </w:r>
      <w:r>
        <w:rPr>
          <w:noProof/>
        </w:rPr>
        <w:t>3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4.2</w:t>
      </w:r>
      <w:r>
        <w:rPr>
          <w:noProof/>
        </w:rPr>
        <w:tab/>
        <w:t>Encryption for network topology hiding</w:t>
      </w:r>
      <w:r>
        <w:rPr>
          <w:noProof/>
        </w:rPr>
        <w:tab/>
      </w:r>
      <w:r>
        <w:rPr>
          <w:noProof/>
        </w:rPr>
        <w:fldChar w:fldCharType="begin" w:fldLock="1"/>
      </w:r>
      <w:r>
        <w:rPr>
          <w:noProof/>
        </w:rPr>
        <w:instrText xml:space="preserve"> PAGEREF _Toc146257071 \h </w:instrText>
      </w:r>
      <w:r>
        <w:rPr>
          <w:noProof/>
        </w:rPr>
      </w:r>
      <w:r>
        <w:rPr>
          <w:noProof/>
        </w:rPr>
        <w:fldChar w:fldCharType="separate"/>
      </w:r>
      <w:r>
        <w:rPr>
          <w:noProof/>
        </w:rPr>
        <w:t>35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4.3</w:t>
      </w:r>
      <w:r>
        <w:rPr>
          <w:noProof/>
        </w:rPr>
        <w:tab/>
        <w:t>Decryption for network topology hiding</w:t>
      </w:r>
      <w:r>
        <w:rPr>
          <w:noProof/>
        </w:rPr>
        <w:tab/>
      </w:r>
      <w:r>
        <w:rPr>
          <w:noProof/>
        </w:rPr>
        <w:fldChar w:fldCharType="begin" w:fldLock="1"/>
      </w:r>
      <w:r>
        <w:rPr>
          <w:noProof/>
        </w:rPr>
        <w:instrText xml:space="preserve"> PAGEREF _Toc146257072 \h </w:instrText>
      </w:r>
      <w:r>
        <w:rPr>
          <w:noProof/>
        </w:rPr>
      </w:r>
      <w:r>
        <w:rPr>
          <w:noProof/>
        </w:rPr>
        <w:fldChar w:fldCharType="separate"/>
      </w:r>
      <w:r>
        <w:rPr>
          <w:noProof/>
        </w:rPr>
        <w:t>35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5</w:t>
      </w:r>
      <w:r>
        <w:rPr>
          <w:noProof/>
        </w:rPr>
        <w:tab/>
        <w:t>IMS-ALG functionality in the IBCF</w:t>
      </w:r>
      <w:r>
        <w:rPr>
          <w:noProof/>
        </w:rPr>
        <w:tab/>
      </w:r>
      <w:r>
        <w:rPr>
          <w:noProof/>
        </w:rPr>
        <w:fldChar w:fldCharType="begin" w:fldLock="1"/>
      </w:r>
      <w:r>
        <w:rPr>
          <w:noProof/>
        </w:rPr>
        <w:instrText xml:space="preserve"> PAGEREF _Toc146257073 \h </w:instrText>
      </w:r>
      <w:r>
        <w:rPr>
          <w:noProof/>
        </w:rPr>
      </w:r>
      <w:r>
        <w:rPr>
          <w:noProof/>
        </w:rPr>
        <w:fldChar w:fldCharType="separate"/>
      </w:r>
      <w:r>
        <w:rPr>
          <w:noProof/>
        </w:rPr>
        <w:t>3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6</w:t>
      </w:r>
      <w:r>
        <w:rPr>
          <w:noProof/>
        </w:rPr>
        <w:tab/>
        <w:t>Screening of SIP signalling</w:t>
      </w:r>
      <w:r>
        <w:rPr>
          <w:noProof/>
        </w:rPr>
        <w:tab/>
      </w:r>
      <w:r>
        <w:rPr>
          <w:noProof/>
        </w:rPr>
        <w:fldChar w:fldCharType="begin" w:fldLock="1"/>
      </w:r>
      <w:r>
        <w:rPr>
          <w:noProof/>
        </w:rPr>
        <w:instrText xml:space="preserve"> PAGEREF _Toc146257074 \h </w:instrText>
      </w:r>
      <w:r>
        <w:rPr>
          <w:noProof/>
        </w:rPr>
      </w:r>
      <w:r>
        <w:rPr>
          <w:noProof/>
        </w:rPr>
        <w:fldChar w:fldCharType="separate"/>
      </w:r>
      <w:r>
        <w:rPr>
          <w:noProof/>
        </w:rPr>
        <w:t>3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6.1</w:t>
      </w:r>
      <w:r>
        <w:rPr>
          <w:noProof/>
        </w:rPr>
        <w:tab/>
        <w:t>General</w:t>
      </w:r>
      <w:r>
        <w:rPr>
          <w:noProof/>
        </w:rPr>
        <w:tab/>
      </w:r>
      <w:r>
        <w:rPr>
          <w:noProof/>
        </w:rPr>
        <w:fldChar w:fldCharType="begin" w:fldLock="1"/>
      </w:r>
      <w:r>
        <w:rPr>
          <w:noProof/>
        </w:rPr>
        <w:instrText xml:space="preserve"> PAGEREF _Toc146257075 \h </w:instrText>
      </w:r>
      <w:r>
        <w:rPr>
          <w:noProof/>
        </w:rPr>
      </w:r>
      <w:r>
        <w:rPr>
          <w:noProof/>
        </w:rPr>
        <w:fldChar w:fldCharType="separate"/>
      </w:r>
      <w:r>
        <w:rPr>
          <w:noProof/>
        </w:rPr>
        <w:t>3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6.2</w:t>
      </w:r>
      <w:r>
        <w:rPr>
          <w:noProof/>
        </w:rPr>
        <w:tab/>
        <w:t>IBCF procedures for SIP header fields</w:t>
      </w:r>
      <w:r>
        <w:rPr>
          <w:noProof/>
        </w:rPr>
        <w:tab/>
      </w:r>
      <w:r>
        <w:rPr>
          <w:noProof/>
        </w:rPr>
        <w:fldChar w:fldCharType="begin" w:fldLock="1"/>
      </w:r>
      <w:r>
        <w:rPr>
          <w:noProof/>
        </w:rPr>
        <w:instrText xml:space="preserve"> PAGEREF _Toc146257076 \h </w:instrText>
      </w:r>
      <w:r>
        <w:rPr>
          <w:noProof/>
        </w:rPr>
      </w:r>
      <w:r>
        <w:rPr>
          <w:noProof/>
        </w:rPr>
        <w:fldChar w:fldCharType="separate"/>
      </w:r>
      <w:r>
        <w:rPr>
          <w:noProof/>
        </w:rPr>
        <w:t>3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6.3</w:t>
      </w:r>
      <w:r>
        <w:rPr>
          <w:noProof/>
        </w:rPr>
        <w:tab/>
        <w:t>IBCF procedures for SIP message bodies</w:t>
      </w:r>
      <w:r>
        <w:rPr>
          <w:noProof/>
        </w:rPr>
        <w:tab/>
      </w:r>
      <w:r>
        <w:rPr>
          <w:noProof/>
        </w:rPr>
        <w:fldChar w:fldCharType="begin" w:fldLock="1"/>
      </w:r>
      <w:r>
        <w:rPr>
          <w:noProof/>
        </w:rPr>
        <w:instrText xml:space="preserve"> PAGEREF _Toc146257077 \h </w:instrText>
      </w:r>
      <w:r>
        <w:rPr>
          <w:noProof/>
        </w:rPr>
      </w:r>
      <w:r>
        <w:rPr>
          <w:noProof/>
        </w:rPr>
        <w:fldChar w:fldCharType="separate"/>
      </w:r>
      <w:r>
        <w:rPr>
          <w:noProof/>
        </w:rPr>
        <w:t>3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7</w:t>
      </w:r>
      <w:r>
        <w:rPr>
          <w:noProof/>
        </w:rPr>
        <w:tab/>
        <w:t>Media transcoding control</w:t>
      </w:r>
      <w:r>
        <w:rPr>
          <w:noProof/>
        </w:rPr>
        <w:tab/>
      </w:r>
      <w:r>
        <w:rPr>
          <w:noProof/>
        </w:rPr>
        <w:fldChar w:fldCharType="begin" w:fldLock="1"/>
      </w:r>
      <w:r>
        <w:rPr>
          <w:noProof/>
        </w:rPr>
        <w:instrText xml:space="preserve"> PAGEREF _Toc146257078 \h </w:instrText>
      </w:r>
      <w:r>
        <w:rPr>
          <w:noProof/>
        </w:rPr>
      </w:r>
      <w:r>
        <w:rPr>
          <w:noProof/>
        </w:rPr>
        <w:fldChar w:fldCharType="separate"/>
      </w:r>
      <w:r>
        <w:rPr>
          <w:noProof/>
        </w:rPr>
        <w:t>3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8</w:t>
      </w:r>
      <w:r>
        <w:rPr>
          <w:noProof/>
        </w:rPr>
        <w:tab/>
        <w:t>Privacy protection at the trust domain boundary</w:t>
      </w:r>
      <w:r>
        <w:rPr>
          <w:noProof/>
        </w:rPr>
        <w:tab/>
      </w:r>
      <w:r>
        <w:rPr>
          <w:noProof/>
        </w:rPr>
        <w:fldChar w:fldCharType="begin" w:fldLock="1"/>
      </w:r>
      <w:r>
        <w:rPr>
          <w:noProof/>
        </w:rPr>
        <w:instrText xml:space="preserve"> PAGEREF _Toc146257079 \h </w:instrText>
      </w:r>
      <w:r>
        <w:rPr>
          <w:noProof/>
        </w:rPr>
      </w:r>
      <w:r>
        <w:rPr>
          <w:noProof/>
        </w:rPr>
        <w:fldChar w:fldCharType="separate"/>
      </w:r>
      <w:r>
        <w:rPr>
          <w:noProof/>
        </w:rPr>
        <w:t>3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9</w:t>
      </w:r>
      <w:r>
        <w:rPr>
          <w:noProof/>
        </w:rPr>
        <w:tab/>
        <w:t>Roaming architecture for voice over IMS with local breakout</w:t>
      </w:r>
      <w:r>
        <w:rPr>
          <w:noProof/>
        </w:rPr>
        <w:tab/>
      </w:r>
      <w:r>
        <w:rPr>
          <w:noProof/>
        </w:rPr>
        <w:fldChar w:fldCharType="begin" w:fldLock="1"/>
      </w:r>
      <w:r>
        <w:rPr>
          <w:noProof/>
        </w:rPr>
        <w:instrText xml:space="preserve"> PAGEREF _Toc146257080 \h </w:instrText>
      </w:r>
      <w:r>
        <w:rPr>
          <w:noProof/>
        </w:rPr>
      </w:r>
      <w:r>
        <w:rPr>
          <w:noProof/>
        </w:rPr>
        <w:fldChar w:fldCharType="separate"/>
      </w:r>
      <w:r>
        <w:rPr>
          <w:noProof/>
        </w:rPr>
        <w:t>35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0.10</w:t>
      </w:r>
      <w:r>
        <w:rPr>
          <w:noProof/>
        </w:rPr>
        <w:tab/>
        <w:t>HTTP procedures over the Ms reference point</w:t>
      </w:r>
      <w:r>
        <w:rPr>
          <w:noProof/>
        </w:rPr>
        <w:tab/>
      </w:r>
      <w:r>
        <w:rPr>
          <w:noProof/>
        </w:rPr>
        <w:fldChar w:fldCharType="begin" w:fldLock="1"/>
      </w:r>
      <w:r>
        <w:rPr>
          <w:noProof/>
        </w:rPr>
        <w:instrText xml:space="preserve"> PAGEREF _Toc146257081 \h </w:instrText>
      </w:r>
      <w:r>
        <w:rPr>
          <w:noProof/>
        </w:rPr>
      </w:r>
      <w:r>
        <w:rPr>
          <w:noProof/>
        </w:rPr>
        <w:fldChar w:fldCharType="separate"/>
      </w:r>
      <w:r>
        <w:rPr>
          <w:noProof/>
        </w:rPr>
        <w:t>35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10.1</w:t>
      </w:r>
      <w:r>
        <w:rPr>
          <w:noProof/>
        </w:rPr>
        <w:tab/>
        <w:t>General</w:t>
      </w:r>
      <w:r>
        <w:rPr>
          <w:noProof/>
        </w:rPr>
        <w:tab/>
      </w:r>
      <w:r>
        <w:rPr>
          <w:noProof/>
        </w:rPr>
        <w:fldChar w:fldCharType="begin" w:fldLock="1"/>
      </w:r>
      <w:r>
        <w:rPr>
          <w:noProof/>
        </w:rPr>
        <w:instrText xml:space="preserve"> PAGEREF _Toc146257082 \h </w:instrText>
      </w:r>
      <w:r>
        <w:rPr>
          <w:noProof/>
        </w:rPr>
      </w:r>
      <w:r>
        <w:rPr>
          <w:noProof/>
        </w:rPr>
        <w:fldChar w:fldCharType="separate"/>
      </w:r>
      <w:r>
        <w:rPr>
          <w:noProof/>
        </w:rPr>
        <w:t>35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10.2</w:t>
      </w:r>
      <w:r>
        <w:rPr>
          <w:noProof/>
        </w:rPr>
        <w:tab/>
        <w:t>Procedures for an IBCF acting as an entry point</w:t>
      </w:r>
      <w:r>
        <w:rPr>
          <w:noProof/>
        </w:rPr>
        <w:tab/>
      </w:r>
      <w:r>
        <w:rPr>
          <w:noProof/>
        </w:rPr>
        <w:fldChar w:fldCharType="begin" w:fldLock="1"/>
      </w:r>
      <w:r>
        <w:rPr>
          <w:noProof/>
        </w:rPr>
        <w:instrText xml:space="preserve"> PAGEREF _Toc146257083 \h </w:instrText>
      </w:r>
      <w:r>
        <w:rPr>
          <w:noProof/>
        </w:rPr>
      </w:r>
      <w:r>
        <w:rPr>
          <w:noProof/>
        </w:rPr>
        <w:fldChar w:fldCharType="separate"/>
      </w:r>
      <w:r>
        <w:rPr>
          <w:noProof/>
        </w:rPr>
        <w:t>35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0.10.3</w:t>
      </w:r>
      <w:r>
        <w:rPr>
          <w:noProof/>
        </w:rPr>
        <w:tab/>
        <w:t>Procedures for an IBCF acting as an exit point</w:t>
      </w:r>
      <w:r>
        <w:rPr>
          <w:noProof/>
        </w:rPr>
        <w:tab/>
      </w:r>
      <w:r>
        <w:rPr>
          <w:noProof/>
        </w:rPr>
        <w:fldChar w:fldCharType="begin" w:fldLock="1"/>
      </w:r>
      <w:r>
        <w:rPr>
          <w:noProof/>
        </w:rPr>
        <w:instrText xml:space="preserve"> PAGEREF _Toc146257084 \h </w:instrText>
      </w:r>
      <w:r>
        <w:rPr>
          <w:noProof/>
        </w:rPr>
      </w:r>
      <w:r>
        <w:rPr>
          <w:noProof/>
        </w:rPr>
        <w:fldChar w:fldCharType="separate"/>
      </w:r>
      <w:r>
        <w:rPr>
          <w:noProof/>
        </w:rPr>
        <w:t>360</w:t>
      </w:r>
      <w:r>
        <w:rPr>
          <w:noProof/>
        </w:rPr>
        <w:fldChar w:fldCharType="end"/>
      </w:r>
    </w:p>
    <w:p w:rsidR="00715EC8" w:rsidRPr="00E12E75" w:rsidRDefault="00715EC8">
      <w:pPr>
        <w:pStyle w:val="TOC2"/>
        <w:rPr>
          <w:rFonts w:ascii="Calibri" w:hAnsi="Calibri"/>
          <w:noProof/>
          <w:kern w:val="2"/>
          <w:sz w:val="22"/>
          <w:szCs w:val="22"/>
          <w:lang w:eastAsia="en-GB"/>
        </w:rPr>
      </w:pPr>
      <w:r>
        <w:rPr>
          <w:noProof/>
        </w:rPr>
        <w:t>5.11</w:t>
      </w:r>
      <w:r>
        <w:rPr>
          <w:noProof/>
        </w:rPr>
        <w:tab/>
        <w:t>Procedures at the E-CSCF</w:t>
      </w:r>
      <w:r>
        <w:rPr>
          <w:noProof/>
        </w:rPr>
        <w:tab/>
      </w:r>
      <w:r>
        <w:rPr>
          <w:noProof/>
        </w:rPr>
        <w:fldChar w:fldCharType="begin" w:fldLock="1"/>
      </w:r>
      <w:r>
        <w:rPr>
          <w:noProof/>
        </w:rPr>
        <w:instrText xml:space="preserve"> PAGEREF _Toc146257085 \h </w:instrText>
      </w:r>
      <w:r>
        <w:rPr>
          <w:noProof/>
        </w:rPr>
      </w:r>
      <w:r>
        <w:rPr>
          <w:noProof/>
        </w:rPr>
        <w:fldChar w:fldCharType="separate"/>
      </w:r>
      <w:r>
        <w:rPr>
          <w:noProof/>
        </w:rPr>
        <w:t>36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1.1</w:t>
      </w:r>
      <w:r>
        <w:rPr>
          <w:noProof/>
        </w:rPr>
        <w:tab/>
        <w:t>General</w:t>
      </w:r>
      <w:r>
        <w:rPr>
          <w:noProof/>
        </w:rPr>
        <w:tab/>
      </w:r>
      <w:r>
        <w:rPr>
          <w:noProof/>
        </w:rPr>
        <w:fldChar w:fldCharType="begin" w:fldLock="1"/>
      </w:r>
      <w:r>
        <w:rPr>
          <w:noProof/>
        </w:rPr>
        <w:instrText xml:space="preserve"> PAGEREF _Toc146257086 \h </w:instrText>
      </w:r>
      <w:r>
        <w:rPr>
          <w:noProof/>
        </w:rPr>
      </w:r>
      <w:r>
        <w:rPr>
          <w:noProof/>
        </w:rPr>
        <w:fldChar w:fldCharType="separate"/>
      </w:r>
      <w:r>
        <w:rPr>
          <w:noProof/>
        </w:rPr>
        <w:t>361</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1.2</w:t>
      </w:r>
      <w:r>
        <w:rPr>
          <w:noProof/>
        </w:rPr>
        <w:tab/>
        <w:t>UE originating case</w:t>
      </w:r>
      <w:r>
        <w:rPr>
          <w:noProof/>
        </w:rPr>
        <w:tab/>
      </w:r>
      <w:r>
        <w:rPr>
          <w:noProof/>
        </w:rPr>
        <w:fldChar w:fldCharType="begin" w:fldLock="1"/>
      </w:r>
      <w:r>
        <w:rPr>
          <w:noProof/>
        </w:rPr>
        <w:instrText xml:space="preserve"> PAGEREF _Toc146257087 \h </w:instrText>
      </w:r>
      <w:r>
        <w:rPr>
          <w:noProof/>
        </w:rPr>
      </w:r>
      <w:r>
        <w:rPr>
          <w:noProof/>
        </w:rPr>
        <w:fldChar w:fldCharType="separate"/>
      </w:r>
      <w:r>
        <w:rPr>
          <w:noProof/>
        </w:rPr>
        <w:t>362</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1.3</w:t>
      </w:r>
      <w:r>
        <w:rPr>
          <w:noProof/>
        </w:rPr>
        <w:tab/>
        <w:t>Use of an LRF</w:t>
      </w:r>
      <w:r>
        <w:rPr>
          <w:noProof/>
        </w:rPr>
        <w:tab/>
      </w:r>
      <w:r>
        <w:rPr>
          <w:noProof/>
        </w:rPr>
        <w:fldChar w:fldCharType="begin" w:fldLock="1"/>
      </w:r>
      <w:r>
        <w:rPr>
          <w:noProof/>
        </w:rPr>
        <w:instrText xml:space="preserve"> PAGEREF _Toc146257088 \h </w:instrText>
      </w:r>
      <w:r>
        <w:rPr>
          <w:noProof/>
        </w:rPr>
      </w:r>
      <w:r>
        <w:rPr>
          <w:noProof/>
        </w:rPr>
        <w:fldChar w:fldCharType="separate"/>
      </w:r>
      <w:r>
        <w:rPr>
          <w:noProof/>
        </w:rPr>
        <w:t>365</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1.4</w:t>
      </w:r>
      <w:r>
        <w:rPr>
          <w:noProof/>
        </w:rPr>
        <w:tab/>
        <w:t>Subscriptions to E-CSCF events</w:t>
      </w:r>
      <w:r>
        <w:rPr>
          <w:noProof/>
        </w:rPr>
        <w:tab/>
      </w:r>
      <w:r>
        <w:rPr>
          <w:noProof/>
        </w:rPr>
        <w:fldChar w:fldCharType="begin" w:fldLock="1"/>
      </w:r>
      <w:r>
        <w:rPr>
          <w:noProof/>
        </w:rPr>
        <w:instrText xml:space="preserve"> PAGEREF _Toc146257089 \h </w:instrText>
      </w:r>
      <w:r>
        <w:rPr>
          <w:noProof/>
        </w:rPr>
      </w:r>
      <w:r>
        <w:rPr>
          <w:noProof/>
        </w:rPr>
        <w:fldChar w:fldCharType="separate"/>
      </w:r>
      <w:r>
        <w:rPr>
          <w:noProof/>
        </w:rPr>
        <w:t>36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4.1</w:t>
      </w:r>
      <w:r>
        <w:rPr>
          <w:noProof/>
        </w:rPr>
        <w:tab/>
        <w:t>Subscription to the event providing dialog state</w:t>
      </w:r>
      <w:r>
        <w:rPr>
          <w:noProof/>
        </w:rPr>
        <w:tab/>
      </w:r>
      <w:r>
        <w:rPr>
          <w:noProof/>
        </w:rPr>
        <w:fldChar w:fldCharType="begin" w:fldLock="1"/>
      </w:r>
      <w:r>
        <w:rPr>
          <w:noProof/>
        </w:rPr>
        <w:instrText xml:space="preserve"> PAGEREF _Toc146257090 \h </w:instrText>
      </w:r>
      <w:r>
        <w:rPr>
          <w:noProof/>
        </w:rPr>
      </w:r>
      <w:r>
        <w:rPr>
          <w:noProof/>
        </w:rPr>
        <w:fldChar w:fldCharType="separate"/>
      </w:r>
      <w:r>
        <w:rPr>
          <w:noProof/>
        </w:rPr>
        <w:t>36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4.2</w:t>
      </w:r>
      <w:r>
        <w:rPr>
          <w:noProof/>
        </w:rPr>
        <w:tab/>
        <w:t>Notification about dialog state</w:t>
      </w:r>
      <w:r>
        <w:rPr>
          <w:noProof/>
        </w:rPr>
        <w:tab/>
      </w:r>
      <w:r>
        <w:rPr>
          <w:noProof/>
        </w:rPr>
        <w:fldChar w:fldCharType="begin" w:fldLock="1"/>
      </w:r>
      <w:r>
        <w:rPr>
          <w:noProof/>
        </w:rPr>
        <w:instrText xml:space="preserve"> PAGEREF _Toc146257091 \h </w:instrText>
      </w:r>
      <w:r>
        <w:rPr>
          <w:noProof/>
        </w:rPr>
      </w:r>
      <w:r>
        <w:rPr>
          <w:noProof/>
        </w:rPr>
        <w:fldChar w:fldCharType="separate"/>
      </w:r>
      <w:r>
        <w:rPr>
          <w:noProof/>
        </w:rPr>
        <w:t>367</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4.3</w:t>
      </w:r>
      <w:r>
        <w:rPr>
          <w:noProof/>
        </w:rPr>
        <w:tab/>
        <w:t>Subscription to the presence event package</w:t>
      </w:r>
      <w:r>
        <w:rPr>
          <w:noProof/>
        </w:rPr>
        <w:tab/>
      </w:r>
      <w:r>
        <w:rPr>
          <w:noProof/>
        </w:rPr>
        <w:fldChar w:fldCharType="begin" w:fldLock="1"/>
      </w:r>
      <w:r>
        <w:rPr>
          <w:noProof/>
        </w:rPr>
        <w:instrText xml:space="preserve"> PAGEREF _Toc146257092 \h </w:instrText>
      </w:r>
      <w:r>
        <w:rPr>
          <w:noProof/>
        </w:rPr>
      </w:r>
      <w:r>
        <w:rPr>
          <w:noProof/>
        </w:rPr>
        <w:fldChar w:fldCharType="separate"/>
      </w:r>
      <w:r>
        <w:rPr>
          <w:noProof/>
        </w:rPr>
        <w:t>3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4.4</w:t>
      </w:r>
      <w:r>
        <w:rPr>
          <w:noProof/>
        </w:rPr>
        <w:tab/>
        <w:t>Notification about presence</w:t>
      </w:r>
      <w:r>
        <w:rPr>
          <w:noProof/>
        </w:rPr>
        <w:tab/>
      </w:r>
      <w:r>
        <w:rPr>
          <w:noProof/>
        </w:rPr>
        <w:fldChar w:fldCharType="begin" w:fldLock="1"/>
      </w:r>
      <w:r>
        <w:rPr>
          <w:noProof/>
        </w:rPr>
        <w:instrText xml:space="preserve"> PAGEREF _Toc146257093 \h </w:instrText>
      </w:r>
      <w:r>
        <w:rPr>
          <w:noProof/>
        </w:rPr>
      </w:r>
      <w:r>
        <w:rPr>
          <w:noProof/>
        </w:rPr>
        <w:fldChar w:fldCharType="separate"/>
      </w:r>
      <w:r>
        <w:rPr>
          <w:noProof/>
        </w:rPr>
        <w:t>36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1.5</w:t>
      </w:r>
      <w:r>
        <w:rPr>
          <w:noProof/>
        </w:rPr>
        <w:tab/>
        <w:t>Current location discovery during an emergency call</w:t>
      </w:r>
      <w:r>
        <w:rPr>
          <w:noProof/>
        </w:rPr>
        <w:tab/>
      </w:r>
      <w:r>
        <w:rPr>
          <w:noProof/>
        </w:rPr>
        <w:fldChar w:fldCharType="begin" w:fldLock="1"/>
      </w:r>
      <w:r>
        <w:rPr>
          <w:noProof/>
        </w:rPr>
        <w:instrText xml:space="preserve"> PAGEREF _Toc146257094 \h </w:instrText>
      </w:r>
      <w:r>
        <w:rPr>
          <w:noProof/>
        </w:rPr>
      </w:r>
      <w:r>
        <w:rPr>
          <w:noProof/>
        </w:rPr>
        <w:fldChar w:fldCharType="separate"/>
      </w:r>
      <w:r>
        <w:rPr>
          <w:noProof/>
        </w:rPr>
        <w:t>3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5.1</w:t>
      </w:r>
      <w:r>
        <w:rPr>
          <w:noProof/>
        </w:rPr>
        <w:tab/>
        <w:t>General</w:t>
      </w:r>
      <w:r>
        <w:rPr>
          <w:noProof/>
        </w:rPr>
        <w:tab/>
      </w:r>
      <w:r>
        <w:rPr>
          <w:noProof/>
        </w:rPr>
        <w:fldChar w:fldCharType="begin" w:fldLock="1"/>
      </w:r>
      <w:r>
        <w:rPr>
          <w:noProof/>
        </w:rPr>
        <w:instrText xml:space="preserve"> PAGEREF _Toc146257095 \h </w:instrText>
      </w:r>
      <w:r>
        <w:rPr>
          <w:noProof/>
        </w:rPr>
      </w:r>
      <w:r>
        <w:rPr>
          <w:noProof/>
        </w:rPr>
        <w:fldChar w:fldCharType="separate"/>
      </w:r>
      <w:r>
        <w:rPr>
          <w:noProof/>
        </w:rPr>
        <w:t>3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5.2</w:t>
      </w:r>
      <w:r>
        <w:rPr>
          <w:noProof/>
        </w:rPr>
        <w:tab/>
        <w:t>Requesting current location informaton</w:t>
      </w:r>
      <w:r>
        <w:rPr>
          <w:noProof/>
        </w:rPr>
        <w:tab/>
      </w:r>
      <w:r>
        <w:rPr>
          <w:noProof/>
        </w:rPr>
        <w:fldChar w:fldCharType="begin" w:fldLock="1"/>
      </w:r>
      <w:r>
        <w:rPr>
          <w:noProof/>
        </w:rPr>
        <w:instrText xml:space="preserve"> PAGEREF _Toc146257096 \h </w:instrText>
      </w:r>
      <w:r>
        <w:rPr>
          <w:noProof/>
        </w:rPr>
      </w:r>
      <w:r>
        <w:rPr>
          <w:noProof/>
        </w:rPr>
        <w:fldChar w:fldCharType="separate"/>
      </w:r>
      <w:r>
        <w:rPr>
          <w:noProof/>
        </w:rPr>
        <w:t>3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1.5.3</w:t>
      </w:r>
      <w:r>
        <w:rPr>
          <w:noProof/>
        </w:rPr>
        <w:tab/>
        <w:t>Receiving current location informaton</w:t>
      </w:r>
      <w:r>
        <w:rPr>
          <w:noProof/>
        </w:rPr>
        <w:tab/>
      </w:r>
      <w:r>
        <w:rPr>
          <w:noProof/>
        </w:rPr>
        <w:fldChar w:fldCharType="begin" w:fldLock="1"/>
      </w:r>
      <w:r>
        <w:rPr>
          <w:noProof/>
        </w:rPr>
        <w:instrText xml:space="preserve"> PAGEREF _Toc146257097 \h </w:instrText>
      </w:r>
      <w:r>
        <w:rPr>
          <w:noProof/>
        </w:rPr>
      </w:r>
      <w:r>
        <w:rPr>
          <w:noProof/>
        </w:rPr>
        <w:fldChar w:fldCharType="separate"/>
      </w:r>
      <w:r>
        <w:rPr>
          <w:noProof/>
        </w:rPr>
        <w:t>370</w:t>
      </w:r>
      <w:r>
        <w:rPr>
          <w:noProof/>
        </w:rPr>
        <w:fldChar w:fldCharType="end"/>
      </w:r>
    </w:p>
    <w:p w:rsidR="00715EC8" w:rsidRPr="00E12E75" w:rsidRDefault="00715EC8">
      <w:pPr>
        <w:pStyle w:val="TOC2"/>
        <w:rPr>
          <w:rFonts w:ascii="Calibri" w:hAnsi="Calibri"/>
          <w:noProof/>
          <w:kern w:val="2"/>
          <w:sz w:val="22"/>
          <w:szCs w:val="22"/>
          <w:lang w:eastAsia="en-GB"/>
        </w:rPr>
      </w:pPr>
      <w:r>
        <w:rPr>
          <w:noProof/>
        </w:rPr>
        <w:t>5.12</w:t>
      </w:r>
      <w:r>
        <w:rPr>
          <w:noProof/>
        </w:rPr>
        <w:tab/>
        <w:t>Location Retrieval Function (LRF)</w:t>
      </w:r>
      <w:r>
        <w:rPr>
          <w:noProof/>
        </w:rPr>
        <w:tab/>
      </w:r>
      <w:r>
        <w:rPr>
          <w:noProof/>
        </w:rPr>
        <w:fldChar w:fldCharType="begin" w:fldLock="1"/>
      </w:r>
      <w:r>
        <w:rPr>
          <w:noProof/>
        </w:rPr>
        <w:instrText xml:space="preserve"> PAGEREF _Toc146257098 \h </w:instrText>
      </w:r>
      <w:r>
        <w:rPr>
          <w:noProof/>
        </w:rPr>
      </w:r>
      <w:r>
        <w:rPr>
          <w:noProof/>
        </w:rPr>
        <w:fldChar w:fldCharType="separate"/>
      </w:r>
      <w:r>
        <w:rPr>
          <w:noProof/>
        </w:rPr>
        <w:t>37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2.1</w:t>
      </w:r>
      <w:r>
        <w:rPr>
          <w:noProof/>
        </w:rPr>
        <w:tab/>
        <w:t>General</w:t>
      </w:r>
      <w:r>
        <w:rPr>
          <w:noProof/>
        </w:rPr>
        <w:tab/>
      </w:r>
      <w:r>
        <w:rPr>
          <w:noProof/>
        </w:rPr>
        <w:fldChar w:fldCharType="begin" w:fldLock="1"/>
      </w:r>
      <w:r>
        <w:rPr>
          <w:noProof/>
        </w:rPr>
        <w:instrText xml:space="preserve"> PAGEREF _Toc146257099 \h </w:instrText>
      </w:r>
      <w:r>
        <w:rPr>
          <w:noProof/>
        </w:rPr>
      </w:r>
      <w:r>
        <w:rPr>
          <w:noProof/>
        </w:rPr>
        <w:fldChar w:fldCharType="separate"/>
      </w:r>
      <w:r>
        <w:rPr>
          <w:noProof/>
        </w:rPr>
        <w:t>37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2.2</w:t>
      </w:r>
      <w:r>
        <w:rPr>
          <w:noProof/>
        </w:rPr>
        <w:tab/>
        <w:t>Treatment of incoming initial requests for a dialog and standalone requests</w:t>
      </w:r>
      <w:r>
        <w:rPr>
          <w:noProof/>
        </w:rPr>
        <w:tab/>
      </w:r>
      <w:r>
        <w:rPr>
          <w:noProof/>
        </w:rPr>
        <w:fldChar w:fldCharType="begin" w:fldLock="1"/>
      </w:r>
      <w:r>
        <w:rPr>
          <w:noProof/>
        </w:rPr>
        <w:instrText xml:space="preserve"> PAGEREF _Toc146257100 \h </w:instrText>
      </w:r>
      <w:r>
        <w:rPr>
          <w:noProof/>
        </w:rPr>
      </w:r>
      <w:r>
        <w:rPr>
          <w:noProof/>
        </w:rPr>
        <w:fldChar w:fldCharType="separate"/>
      </w:r>
      <w:r>
        <w:rPr>
          <w:noProof/>
        </w:rPr>
        <w:t>370</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2.3</w:t>
      </w:r>
      <w:r>
        <w:rPr>
          <w:noProof/>
        </w:rPr>
        <w:tab/>
        <w:t>Subscription and notification</w:t>
      </w:r>
      <w:r>
        <w:rPr>
          <w:noProof/>
        </w:rPr>
        <w:tab/>
      </w:r>
      <w:r>
        <w:rPr>
          <w:noProof/>
        </w:rPr>
        <w:fldChar w:fldCharType="begin" w:fldLock="1"/>
      </w:r>
      <w:r>
        <w:rPr>
          <w:noProof/>
        </w:rPr>
        <w:instrText xml:space="preserve"> PAGEREF _Toc146257101 \h </w:instrText>
      </w:r>
      <w:r>
        <w:rPr>
          <w:noProof/>
        </w:rPr>
      </w:r>
      <w:r>
        <w:rPr>
          <w:noProof/>
        </w:rPr>
        <w:fldChar w:fldCharType="separate"/>
      </w:r>
      <w:r>
        <w:rPr>
          <w:noProof/>
        </w:rPr>
        <w:t>37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2.3.1</w:t>
      </w:r>
      <w:r>
        <w:rPr>
          <w:noProof/>
        </w:rPr>
        <w:tab/>
        <w:t>Notification about dialog state</w:t>
      </w:r>
      <w:r>
        <w:rPr>
          <w:noProof/>
        </w:rPr>
        <w:tab/>
      </w:r>
      <w:r>
        <w:rPr>
          <w:noProof/>
        </w:rPr>
        <w:fldChar w:fldCharType="begin" w:fldLock="1"/>
      </w:r>
      <w:r>
        <w:rPr>
          <w:noProof/>
        </w:rPr>
        <w:instrText xml:space="preserve"> PAGEREF _Toc146257102 \h </w:instrText>
      </w:r>
      <w:r>
        <w:rPr>
          <w:noProof/>
        </w:rPr>
      </w:r>
      <w:r>
        <w:rPr>
          <w:noProof/>
        </w:rPr>
        <w:fldChar w:fldCharType="separate"/>
      </w:r>
      <w:r>
        <w:rPr>
          <w:noProof/>
        </w:rPr>
        <w:t>372</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2.3.2</w:t>
      </w:r>
      <w:r>
        <w:rPr>
          <w:noProof/>
        </w:rPr>
        <w:tab/>
        <w:t>Notification about UE location</w:t>
      </w:r>
      <w:r>
        <w:rPr>
          <w:noProof/>
        </w:rPr>
        <w:tab/>
      </w:r>
      <w:r>
        <w:rPr>
          <w:noProof/>
        </w:rPr>
        <w:fldChar w:fldCharType="begin" w:fldLock="1"/>
      </w:r>
      <w:r>
        <w:rPr>
          <w:noProof/>
        </w:rPr>
        <w:instrText xml:space="preserve"> PAGEREF _Toc146257103 \h </w:instrText>
      </w:r>
      <w:r>
        <w:rPr>
          <w:noProof/>
        </w:rPr>
      </w:r>
      <w:r>
        <w:rPr>
          <w:noProof/>
        </w:rPr>
        <w:fldChar w:fldCharType="separate"/>
      </w:r>
      <w:r>
        <w:rPr>
          <w:noProof/>
        </w:rPr>
        <w:t>373</w:t>
      </w:r>
      <w:r>
        <w:rPr>
          <w:noProof/>
        </w:rPr>
        <w:fldChar w:fldCharType="end"/>
      </w:r>
    </w:p>
    <w:p w:rsidR="00715EC8" w:rsidRPr="00E12E75" w:rsidRDefault="00715EC8">
      <w:pPr>
        <w:pStyle w:val="TOC2"/>
        <w:rPr>
          <w:rFonts w:ascii="Calibri" w:hAnsi="Calibri"/>
          <w:noProof/>
          <w:kern w:val="2"/>
          <w:sz w:val="22"/>
          <w:szCs w:val="22"/>
          <w:lang w:eastAsia="en-GB"/>
        </w:rPr>
      </w:pPr>
      <w:r>
        <w:rPr>
          <w:noProof/>
        </w:rPr>
        <w:t>5.13</w:t>
      </w:r>
      <w:r>
        <w:rPr>
          <w:noProof/>
        </w:rPr>
        <w:tab/>
        <w:t>ISC gateway function</w:t>
      </w:r>
      <w:r>
        <w:rPr>
          <w:noProof/>
        </w:rPr>
        <w:tab/>
      </w:r>
      <w:r>
        <w:rPr>
          <w:noProof/>
        </w:rPr>
        <w:fldChar w:fldCharType="begin" w:fldLock="1"/>
      </w:r>
      <w:r>
        <w:rPr>
          <w:noProof/>
        </w:rPr>
        <w:instrText xml:space="preserve"> PAGEREF _Toc146257104 \h </w:instrText>
      </w:r>
      <w:r>
        <w:rPr>
          <w:noProof/>
        </w:rPr>
      </w:r>
      <w:r>
        <w:rPr>
          <w:noProof/>
        </w:rPr>
        <w:fldChar w:fldCharType="separate"/>
      </w:r>
      <w:r>
        <w:rPr>
          <w:noProof/>
        </w:rPr>
        <w:t>37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1</w:t>
      </w:r>
      <w:r>
        <w:rPr>
          <w:noProof/>
        </w:rPr>
        <w:tab/>
        <w:t>General</w:t>
      </w:r>
      <w:r>
        <w:rPr>
          <w:noProof/>
        </w:rPr>
        <w:tab/>
      </w:r>
      <w:r>
        <w:rPr>
          <w:noProof/>
        </w:rPr>
        <w:fldChar w:fldCharType="begin" w:fldLock="1"/>
      </w:r>
      <w:r>
        <w:rPr>
          <w:noProof/>
        </w:rPr>
        <w:instrText xml:space="preserve"> PAGEREF _Toc146257105 \h </w:instrText>
      </w:r>
      <w:r>
        <w:rPr>
          <w:noProof/>
        </w:rPr>
      </w:r>
      <w:r>
        <w:rPr>
          <w:noProof/>
        </w:rPr>
        <w:fldChar w:fldCharType="separate"/>
      </w:r>
      <w:r>
        <w:rPr>
          <w:noProof/>
        </w:rPr>
        <w:t>373</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2</w:t>
      </w:r>
      <w:r>
        <w:rPr>
          <w:noProof/>
        </w:rPr>
        <w:tab/>
        <w:t>ISC gateway function as an exit point</w:t>
      </w:r>
      <w:r>
        <w:rPr>
          <w:noProof/>
        </w:rPr>
        <w:tab/>
      </w:r>
      <w:r>
        <w:rPr>
          <w:noProof/>
        </w:rPr>
        <w:fldChar w:fldCharType="begin" w:fldLock="1"/>
      </w:r>
      <w:r>
        <w:rPr>
          <w:noProof/>
        </w:rPr>
        <w:instrText xml:space="preserve"> PAGEREF _Toc146257106 \h </w:instrText>
      </w:r>
      <w:r>
        <w:rPr>
          <w:noProof/>
        </w:rPr>
      </w:r>
      <w:r>
        <w:rPr>
          <w:noProof/>
        </w:rPr>
        <w:fldChar w:fldCharType="separate"/>
      </w:r>
      <w:r>
        <w:rPr>
          <w:noProof/>
        </w:rPr>
        <w:t>3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2.1</w:t>
      </w:r>
      <w:r>
        <w:rPr>
          <w:noProof/>
        </w:rPr>
        <w:tab/>
        <w:t>Registration</w:t>
      </w:r>
      <w:r>
        <w:rPr>
          <w:noProof/>
        </w:rPr>
        <w:tab/>
      </w:r>
      <w:r>
        <w:rPr>
          <w:noProof/>
        </w:rPr>
        <w:fldChar w:fldCharType="begin" w:fldLock="1"/>
      </w:r>
      <w:r>
        <w:rPr>
          <w:noProof/>
        </w:rPr>
        <w:instrText xml:space="preserve"> PAGEREF _Toc146257107 \h </w:instrText>
      </w:r>
      <w:r>
        <w:rPr>
          <w:noProof/>
        </w:rPr>
      </w:r>
      <w:r>
        <w:rPr>
          <w:noProof/>
        </w:rPr>
        <w:fldChar w:fldCharType="separate"/>
      </w:r>
      <w:r>
        <w:rPr>
          <w:noProof/>
        </w:rPr>
        <w:t>3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2.2</w:t>
      </w:r>
      <w:r>
        <w:rPr>
          <w:noProof/>
        </w:rPr>
        <w:tab/>
        <w:t>General</w:t>
      </w:r>
      <w:r>
        <w:rPr>
          <w:noProof/>
        </w:rPr>
        <w:tab/>
      </w:r>
      <w:r>
        <w:rPr>
          <w:noProof/>
        </w:rPr>
        <w:fldChar w:fldCharType="begin" w:fldLock="1"/>
      </w:r>
      <w:r>
        <w:rPr>
          <w:noProof/>
        </w:rPr>
        <w:instrText xml:space="preserve"> PAGEREF _Toc146257108 \h </w:instrText>
      </w:r>
      <w:r>
        <w:rPr>
          <w:noProof/>
        </w:rPr>
      </w:r>
      <w:r>
        <w:rPr>
          <w:noProof/>
        </w:rPr>
        <w:fldChar w:fldCharType="separate"/>
      </w:r>
      <w:r>
        <w:rPr>
          <w:noProof/>
        </w:rPr>
        <w:t>3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2.3</w:t>
      </w:r>
      <w:r>
        <w:rPr>
          <w:noProof/>
        </w:rPr>
        <w:tab/>
        <w:t>Initial requests</w:t>
      </w:r>
      <w:r>
        <w:rPr>
          <w:noProof/>
        </w:rPr>
        <w:tab/>
      </w:r>
      <w:r>
        <w:rPr>
          <w:noProof/>
        </w:rPr>
        <w:fldChar w:fldCharType="begin" w:fldLock="1"/>
      </w:r>
      <w:r>
        <w:rPr>
          <w:noProof/>
        </w:rPr>
        <w:instrText xml:space="preserve"> PAGEREF _Toc146257109 \h </w:instrText>
      </w:r>
      <w:r>
        <w:rPr>
          <w:noProof/>
        </w:rPr>
      </w:r>
      <w:r>
        <w:rPr>
          <w:noProof/>
        </w:rPr>
        <w:fldChar w:fldCharType="separate"/>
      </w:r>
      <w:r>
        <w:rPr>
          <w:noProof/>
        </w:rPr>
        <w:t>3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2.4</w:t>
      </w:r>
      <w:r>
        <w:rPr>
          <w:noProof/>
        </w:rPr>
        <w:tab/>
        <w:t>Subsequent requests</w:t>
      </w:r>
      <w:r>
        <w:rPr>
          <w:noProof/>
        </w:rPr>
        <w:tab/>
      </w:r>
      <w:r>
        <w:rPr>
          <w:noProof/>
        </w:rPr>
        <w:fldChar w:fldCharType="begin" w:fldLock="1"/>
      </w:r>
      <w:r>
        <w:rPr>
          <w:noProof/>
        </w:rPr>
        <w:instrText xml:space="preserve"> PAGEREF _Toc146257110 \h </w:instrText>
      </w:r>
      <w:r>
        <w:rPr>
          <w:noProof/>
        </w:rPr>
      </w:r>
      <w:r>
        <w:rPr>
          <w:noProof/>
        </w:rPr>
        <w:fldChar w:fldCharType="separate"/>
      </w:r>
      <w:r>
        <w:rPr>
          <w:noProof/>
        </w:rPr>
        <w:t>375</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2.5</w:t>
      </w:r>
      <w:r>
        <w:rPr>
          <w:noProof/>
        </w:rPr>
        <w:tab/>
        <w:t>Call release initiated by ISC gateway function</w:t>
      </w:r>
      <w:r>
        <w:rPr>
          <w:noProof/>
        </w:rPr>
        <w:tab/>
      </w:r>
      <w:r>
        <w:rPr>
          <w:noProof/>
        </w:rPr>
        <w:fldChar w:fldCharType="begin" w:fldLock="1"/>
      </w:r>
      <w:r>
        <w:rPr>
          <w:noProof/>
        </w:rPr>
        <w:instrText xml:space="preserve"> PAGEREF _Toc146257111 \h </w:instrText>
      </w:r>
      <w:r>
        <w:rPr>
          <w:noProof/>
        </w:rPr>
      </w:r>
      <w:r>
        <w:rPr>
          <w:noProof/>
        </w:rPr>
        <w:fldChar w:fldCharType="separate"/>
      </w:r>
      <w:r>
        <w:rPr>
          <w:noProof/>
        </w:rPr>
        <w:t>376</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3</w:t>
      </w:r>
      <w:r>
        <w:rPr>
          <w:noProof/>
        </w:rPr>
        <w:tab/>
        <w:t>ISC gateway function as an entry point</w:t>
      </w:r>
      <w:r>
        <w:rPr>
          <w:noProof/>
        </w:rPr>
        <w:tab/>
      </w:r>
      <w:r>
        <w:rPr>
          <w:noProof/>
        </w:rPr>
        <w:fldChar w:fldCharType="begin" w:fldLock="1"/>
      </w:r>
      <w:r>
        <w:rPr>
          <w:noProof/>
        </w:rPr>
        <w:instrText xml:space="preserve"> PAGEREF _Toc146257112 \h </w:instrText>
      </w:r>
      <w:r>
        <w:rPr>
          <w:noProof/>
        </w:rPr>
      </w:r>
      <w:r>
        <w:rPr>
          <w:noProof/>
        </w:rPr>
        <w:fldChar w:fldCharType="separate"/>
      </w:r>
      <w:r>
        <w:rPr>
          <w:noProof/>
        </w:rPr>
        <w:t>3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3.1</w:t>
      </w:r>
      <w:r>
        <w:rPr>
          <w:noProof/>
        </w:rPr>
        <w:tab/>
        <w:t>Registration</w:t>
      </w:r>
      <w:r>
        <w:rPr>
          <w:noProof/>
        </w:rPr>
        <w:tab/>
      </w:r>
      <w:r>
        <w:rPr>
          <w:noProof/>
        </w:rPr>
        <w:fldChar w:fldCharType="begin" w:fldLock="1"/>
      </w:r>
      <w:r>
        <w:rPr>
          <w:noProof/>
        </w:rPr>
        <w:instrText xml:space="preserve"> PAGEREF _Toc146257113 \h </w:instrText>
      </w:r>
      <w:r>
        <w:rPr>
          <w:noProof/>
        </w:rPr>
      </w:r>
      <w:r>
        <w:rPr>
          <w:noProof/>
        </w:rPr>
        <w:fldChar w:fldCharType="separate"/>
      </w:r>
      <w:r>
        <w:rPr>
          <w:noProof/>
        </w:rPr>
        <w:t>3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3.2</w:t>
      </w:r>
      <w:r>
        <w:rPr>
          <w:noProof/>
        </w:rPr>
        <w:tab/>
        <w:t>General</w:t>
      </w:r>
      <w:r>
        <w:rPr>
          <w:noProof/>
        </w:rPr>
        <w:tab/>
      </w:r>
      <w:r>
        <w:rPr>
          <w:noProof/>
        </w:rPr>
        <w:fldChar w:fldCharType="begin" w:fldLock="1"/>
      </w:r>
      <w:r>
        <w:rPr>
          <w:noProof/>
        </w:rPr>
        <w:instrText xml:space="preserve"> PAGEREF _Toc146257114 \h </w:instrText>
      </w:r>
      <w:r>
        <w:rPr>
          <w:noProof/>
        </w:rPr>
      </w:r>
      <w:r>
        <w:rPr>
          <w:noProof/>
        </w:rPr>
        <w:fldChar w:fldCharType="separate"/>
      </w:r>
      <w:r>
        <w:rPr>
          <w:noProof/>
        </w:rPr>
        <w:t>3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3.3</w:t>
      </w:r>
      <w:r>
        <w:rPr>
          <w:noProof/>
        </w:rPr>
        <w:tab/>
        <w:t>Initial requests</w:t>
      </w:r>
      <w:r>
        <w:rPr>
          <w:noProof/>
        </w:rPr>
        <w:tab/>
      </w:r>
      <w:r>
        <w:rPr>
          <w:noProof/>
        </w:rPr>
        <w:fldChar w:fldCharType="begin" w:fldLock="1"/>
      </w:r>
      <w:r>
        <w:rPr>
          <w:noProof/>
        </w:rPr>
        <w:instrText xml:space="preserve"> PAGEREF _Toc146257115 \h </w:instrText>
      </w:r>
      <w:r>
        <w:rPr>
          <w:noProof/>
        </w:rPr>
      </w:r>
      <w:r>
        <w:rPr>
          <w:noProof/>
        </w:rPr>
        <w:fldChar w:fldCharType="separate"/>
      </w:r>
      <w:r>
        <w:rPr>
          <w:noProof/>
        </w:rPr>
        <w:t>3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3.4</w:t>
      </w:r>
      <w:r>
        <w:rPr>
          <w:noProof/>
        </w:rPr>
        <w:tab/>
        <w:t>Subsequent requests</w:t>
      </w:r>
      <w:r>
        <w:rPr>
          <w:noProof/>
        </w:rPr>
        <w:tab/>
      </w:r>
      <w:r>
        <w:rPr>
          <w:noProof/>
        </w:rPr>
        <w:fldChar w:fldCharType="begin" w:fldLock="1"/>
      </w:r>
      <w:r>
        <w:rPr>
          <w:noProof/>
        </w:rPr>
        <w:instrText xml:space="preserve"> PAGEREF _Toc146257116 \h </w:instrText>
      </w:r>
      <w:r>
        <w:rPr>
          <w:noProof/>
        </w:rPr>
      </w:r>
      <w:r>
        <w:rPr>
          <w:noProof/>
        </w:rPr>
        <w:fldChar w:fldCharType="separate"/>
      </w:r>
      <w:r>
        <w:rPr>
          <w:noProof/>
        </w:rPr>
        <w:t>378</w:t>
      </w:r>
      <w:r>
        <w:rPr>
          <w:noProof/>
        </w:rPr>
        <w:fldChar w:fldCharType="end"/>
      </w:r>
    </w:p>
    <w:p w:rsidR="00715EC8" w:rsidRPr="00E12E75" w:rsidRDefault="00715EC8">
      <w:pPr>
        <w:pStyle w:val="TOC4"/>
        <w:rPr>
          <w:rFonts w:ascii="Calibri" w:hAnsi="Calibri"/>
          <w:noProof/>
          <w:kern w:val="2"/>
          <w:sz w:val="22"/>
          <w:szCs w:val="22"/>
          <w:lang w:eastAsia="en-GB"/>
        </w:rPr>
      </w:pPr>
      <w:r>
        <w:rPr>
          <w:noProof/>
        </w:rPr>
        <w:t>5.13.3.5</w:t>
      </w:r>
      <w:r>
        <w:rPr>
          <w:noProof/>
        </w:rPr>
        <w:tab/>
        <w:t>Call release initiated by the ISC gateway function</w:t>
      </w:r>
      <w:r>
        <w:rPr>
          <w:noProof/>
        </w:rPr>
        <w:tab/>
      </w:r>
      <w:r>
        <w:rPr>
          <w:noProof/>
        </w:rPr>
        <w:fldChar w:fldCharType="begin" w:fldLock="1"/>
      </w:r>
      <w:r>
        <w:rPr>
          <w:noProof/>
        </w:rPr>
        <w:instrText xml:space="preserve"> PAGEREF _Toc146257117 \h </w:instrText>
      </w:r>
      <w:r>
        <w:rPr>
          <w:noProof/>
        </w:rPr>
      </w:r>
      <w:r>
        <w:rPr>
          <w:noProof/>
        </w:rPr>
        <w:fldChar w:fldCharType="separate"/>
      </w:r>
      <w:r>
        <w:rPr>
          <w:noProof/>
        </w:rPr>
        <w:t>37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4</w:t>
      </w:r>
      <w:r>
        <w:rPr>
          <w:noProof/>
        </w:rPr>
        <w:tab/>
        <w:t>THIG functionality in the ISC gateway function</w:t>
      </w:r>
      <w:r>
        <w:rPr>
          <w:noProof/>
        </w:rPr>
        <w:tab/>
      </w:r>
      <w:r>
        <w:rPr>
          <w:noProof/>
        </w:rPr>
        <w:fldChar w:fldCharType="begin" w:fldLock="1"/>
      </w:r>
      <w:r>
        <w:rPr>
          <w:noProof/>
        </w:rPr>
        <w:instrText xml:space="preserve"> PAGEREF _Toc146257118 \h </w:instrText>
      </w:r>
      <w:r>
        <w:rPr>
          <w:noProof/>
        </w:rPr>
      </w:r>
      <w:r>
        <w:rPr>
          <w:noProof/>
        </w:rPr>
        <w:fldChar w:fldCharType="separate"/>
      </w:r>
      <w:r>
        <w:rPr>
          <w:noProof/>
        </w:rPr>
        <w:t>378</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5</w:t>
      </w:r>
      <w:r>
        <w:rPr>
          <w:noProof/>
        </w:rPr>
        <w:tab/>
        <w:t>IMS-ALG functionality in the ISC gateway function</w:t>
      </w:r>
      <w:r>
        <w:rPr>
          <w:noProof/>
        </w:rPr>
        <w:tab/>
      </w:r>
      <w:r>
        <w:rPr>
          <w:noProof/>
        </w:rPr>
        <w:fldChar w:fldCharType="begin" w:fldLock="1"/>
      </w:r>
      <w:r>
        <w:rPr>
          <w:noProof/>
        </w:rPr>
        <w:instrText xml:space="preserve"> PAGEREF _Toc146257119 \h </w:instrText>
      </w:r>
      <w:r>
        <w:rPr>
          <w:noProof/>
        </w:rPr>
      </w:r>
      <w:r>
        <w:rPr>
          <w:noProof/>
        </w:rPr>
        <w:fldChar w:fldCharType="separate"/>
      </w:r>
      <w:r>
        <w:rPr>
          <w:noProof/>
        </w:rPr>
        <w:t>379</w:t>
      </w:r>
      <w:r>
        <w:rPr>
          <w:noProof/>
        </w:rPr>
        <w:fldChar w:fldCharType="end"/>
      </w:r>
    </w:p>
    <w:p w:rsidR="00715EC8" w:rsidRPr="00E12E75" w:rsidRDefault="00715EC8">
      <w:pPr>
        <w:pStyle w:val="TOC3"/>
        <w:rPr>
          <w:rFonts w:ascii="Calibri" w:hAnsi="Calibri"/>
          <w:noProof/>
          <w:kern w:val="2"/>
          <w:sz w:val="22"/>
          <w:szCs w:val="22"/>
          <w:lang w:eastAsia="en-GB"/>
        </w:rPr>
      </w:pPr>
      <w:r>
        <w:rPr>
          <w:noProof/>
        </w:rPr>
        <w:t>5.13.6</w:t>
      </w:r>
      <w:r>
        <w:rPr>
          <w:noProof/>
        </w:rPr>
        <w:tab/>
        <w:t>Screening of SIP signalling</w:t>
      </w:r>
      <w:r>
        <w:rPr>
          <w:noProof/>
        </w:rPr>
        <w:tab/>
      </w:r>
      <w:r>
        <w:rPr>
          <w:noProof/>
        </w:rPr>
        <w:fldChar w:fldCharType="begin" w:fldLock="1"/>
      </w:r>
      <w:r>
        <w:rPr>
          <w:noProof/>
        </w:rPr>
        <w:instrText xml:space="preserve"> PAGEREF _Toc146257120 \h </w:instrText>
      </w:r>
      <w:r>
        <w:rPr>
          <w:noProof/>
        </w:rPr>
      </w:r>
      <w:r>
        <w:rPr>
          <w:noProof/>
        </w:rPr>
        <w:fldChar w:fldCharType="separate"/>
      </w:r>
      <w:r>
        <w:rPr>
          <w:noProof/>
        </w:rPr>
        <w:t>379</w:t>
      </w:r>
      <w:r>
        <w:rPr>
          <w:noProof/>
        </w:rPr>
        <w:fldChar w:fldCharType="end"/>
      </w:r>
    </w:p>
    <w:p w:rsidR="00715EC8" w:rsidRPr="00E12E75" w:rsidRDefault="00715EC8">
      <w:pPr>
        <w:pStyle w:val="TOC1"/>
        <w:rPr>
          <w:rFonts w:ascii="Calibri" w:hAnsi="Calibri"/>
          <w:noProof/>
          <w:kern w:val="2"/>
          <w:szCs w:val="22"/>
          <w:lang w:eastAsia="en-GB"/>
        </w:rPr>
      </w:pPr>
      <w:r>
        <w:rPr>
          <w:noProof/>
        </w:rPr>
        <w:t>6</w:t>
      </w:r>
      <w:r>
        <w:rPr>
          <w:noProof/>
        </w:rPr>
        <w:tab/>
        <w:t>Application usage of SDP</w:t>
      </w:r>
      <w:r>
        <w:rPr>
          <w:noProof/>
        </w:rPr>
        <w:tab/>
      </w:r>
      <w:r>
        <w:rPr>
          <w:noProof/>
        </w:rPr>
        <w:fldChar w:fldCharType="begin" w:fldLock="1"/>
      </w:r>
      <w:r>
        <w:rPr>
          <w:noProof/>
        </w:rPr>
        <w:instrText xml:space="preserve"> PAGEREF _Toc146257121 \h </w:instrText>
      </w:r>
      <w:r>
        <w:rPr>
          <w:noProof/>
        </w:rPr>
      </w:r>
      <w:r>
        <w:rPr>
          <w:noProof/>
        </w:rPr>
        <w:fldChar w:fldCharType="separate"/>
      </w:r>
      <w:r>
        <w:rPr>
          <w:noProof/>
        </w:rPr>
        <w:t>379</w:t>
      </w:r>
      <w:r>
        <w:rPr>
          <w:noProof/>
        </w:rPr>
        <w:fldChar w:fldCharType="end"/>
      </w:r>
    </w:p>
    <w:p w:rsidR="00715EC8" w:rsidRPr="00E12E75" w:rsidRDefault="00715EC8">
      <w:pPr>
        <w:pStyle w:val="TOC2"/>
        <w:rPr>
          <w:rFonts w:ascii="Calibri" w:hAnsi="Calibri"/>
          <w:noProof/>
          <w:kern w:val="2"/>
          <w:sz w:val="22"/>
          <w:szCs w:val="22"/>
          <w:lang w:eastAsia="en-GB"/>
        </w:rPr>
      </w:pPr>
      <w:r>
        <w:rPr>
          <w:noProof/>
        </w:rPr>
        <w:t>6.1</w:t>
      </w:r>
      <w:r>
        <w:rPr>
          <w:noProof/>
        </w:rPr>
        <w:tab/>
        <w:t>Procedures at the UE</w:t>
      </w:r>
      <w:r>
        <w:rPr>
          <w:noProof/>
        </w:rPr>
        <w:tab/>
      </w:r>
      <w:r>
        <w:rPr>
          <w:noProof/>
        </w:rPr>
        <w:fldChar w:fldCharType="begin" w:fldLock="1"/>
      </w:r>
      <w:r>
        <w:rPr>
          <w:noProof/>
        </w:rPr>
        <w:instrText xml:space="preserve"> PAGEREF _Toc146257122 \h </w:instrText>
      </w:r>
      <w:r>
        <w:rPr>
          <w:noProof/>
        </w:rPr>
      </w:r>
      <w:r>
        <w:rPr>
          <w:noProof/>
        </w:rPr>
        <w:fldChar w:fldCharType="separate"/>
      </w:r>
      <w:r>
        <w:rPr>
          <w:noProof/>
        </w:rPr>
        <w:t>379</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snapToGrid w:val="0"/>
        </w:rPr>
        <w:t>6.1.1</w:t>
      </w:r>
      <w:r w:rsidRPr="00492E0C">
        <w:rPr>
          <w:noProof/>
          <w:snapToGrid w:val="0"/>
        </w:rPr>
        <w:tab/>
        <w:t>General</w:t>
      </w:r>
      <w:r>
        <w:rPr>
          <w:noProof/>
        </w:rPr>
        <w:tab/>
      </w:r>
      <w:r>
        <w:rPr>
          <w:noProof/>
        </w:rPr>
        <w:fldChar w:fldCharType="begin" w:fldLock="1"/>
      </w:r>
      <w:r>
        <w:rPr>
          <w:noProof/>
        </w:rPr>
        <w:instrText xml:space="preserve"> PAGEREF _Toc146257123 \h </w:instrText>
      </w:r>
      <w:r>
        <w:rPr>
          <w:noProof/>
        </w:rPr>
      </w:r>
      <w:r>
        <w:rPr>
          <w:noProof/>
        </w:rPr>
        <w:fldChar w:fldCharType="separate"/>
      </w:r>
      <w:r>
        <w:rPr>
          <w:noProof/>
        </w:rPr>
        <w:t>379</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snapToGrid w:val="0"/>
        </w:rPr>
        <w:t>6.1.2</w:t>
      </w:r>
      <w:r w:rsidRPr="00492E0C">
        <w:rPr>
          <w:noProof/>
          <w:snapToGrid w:val="0"/>
        </w:rPr>
        <w:tab/>
        <w:t>Handling of SDP at the originating UE</w:t>
      </w:r>
      <w:r>
        <w:rPr>
          <w:noProof/>
        </w:rPr>
        <w:tab/>
      </w:r>
      <w:r>
        <w:rPr>
          <w:noProof/>
        </w:rPr>
        <w:fldChar w:fldCharType="begin" w:fldLock="1"/>
      </w:r>
      <w:r>
        <w:rPr>
          <w:noProof/>
        </w:rPr>
        <w:instrText xml:space="preserve"> PAGEREF _Toc146257124 \h </w:instrText>
      </w:r>
      <w:r>
        <w:rPr>
          <w:noProof/>
        </w:rPr>
      </w:r>
      <w:r>
        <w:rPr>
          <w:noProof/>
        </w:rPr>
        <w:fldChar w:fldCharType="separate"/>
      </w:r>
      <w:r>
        <w:rPr>
          <w:noProof/>
        </w:rPr>
        <w:t>381</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snapToGrid w:val="0"/>
        </w:rPr>
        <w:t>6.1.3</w:t>
      </w:r>
      <w:r w:rsidRPr="00492E0C">
        <w:rPr>
          <w:noProof/>
          <w:snapToGrid w:val="0"/>
        </w:rPr>
        <w:tab/>
        <w:t>Handling of SDP at the terminating UE</w:t>
      </w:r>
      <w:r>
        <w:rPr>
          <w:noProof/>
        </w:rPr>
        <w:tab/>
      </w:r>
      <w:r>
        <w:rPr>
          <w:noProof/>
        </w:rPr>
        <w:fldChar w:fldCharType="begin" w:fldLock="1"/>
      </w:r>
      <w:r>
        <w:rPr>
          <w:noProof/>
        </w:rPr>
        <w:instrText xml:space="preserve"> PAGEREF _Toc146257125 \h </w:instrText>
      </w:r>
      <w:r>
        <w:rPr>
          <w:noProof/>
        </w:rPr>
      </w:r>
      <w:r>
        <w:rPr>
          <w:noProof/>
        </w:rPr>
        <w:fldChar w:fldCharType="separate"/>
      </w:r>
      <w:r>
        <w:rPr>
          <w:noProof/>
        </w:rPr>
        <w:t>3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6.1.4</w:t>
      </w:r>
      <w:r>
        <w:rPr>
          <w:noProof/>
        </w:rPr>
        <w:tab/>
        <w:t>Session modification</w:t>
      </w:r>
      <w:r>
        <w:rPr>
          <w:noProof/>
        </w:rPr>
        <w:tab/>
      </w:r>
      <w:r>
        <w:rPr>
          <w:noProof/>
        </w:rPr>
        <w:fldChar w:fldCharType="begin" w:fldLock="1"/>
      </w:r>
      <w:r>
        <w:rPr>
          <w:noProof/>
        </w:rPr>
        <w:instrText xml:space="preserve"> PAGEREF _Toc146257126 \h </w:instrText>
      </w:r>
      <w:r>
        <w:rPr>
          <w:noProof/>
        </w:rPr>
      </w:r>
      <w:r>
        <w:rPr>
          <w:noProof/>
        </w:rPr>
        <w:fldChar w:fldCharType="separate"/>
      </w:r>
      <w:r>
        <w:rPr>
          <w:noProof/>
        </w:rPr>
        <w:t>3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6.1.4.1</w:t>
      </w:r>
      <w:r>
        <w:rPr>
          <w:noProof/>
        </w:rPr>
        <w:tab/>
        <w:t>General</w:t>
      </w:r>
      <w:r>
        <w:rPr>
          <w:noProof/>
        </w:rPr>
        <w:tab/>
      </w:r>
      <w:r>
        <w:rPr>
          <w:noProof/>
        </w:rPr>
        <w:fldChar w:fldCharType="begin" w:fldLock="1"/>
      </w:r>
      <w:r>
        <w:rPr>
          <w:noProof/>
        </w:rPr>
        <w:instrText xml:space="preserve"> PAGEREF _Toc146257127 \h </w:instrText>
      </w:r>
      <w:r>
        <w:rPr>
          <w:noProof/>
        </w:rPr>
      </w:r>
      <w:r>
        <w:rPr>
          <w:noProof/>
        </w:rPr>
        <w:fldChar w:fldCharType="separate"/>
      </w:r>
      <w:r>
        <w:rPr>
          <w:noProof/>
        </w:rPr>
        <w:t>3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6.1.4.2</w:t>
      </w:r>
      <w:r>
        <w:rPr>
          <w:noProof/>
        </w:rPr>
        <w:tab/>
        <w:t>Generating session modification request</w:t>
      </w:r>
      <w:r>
        <w:rPr>
          <w:noProof/>
        </w:rPr>
        <w:tab/>
      </w:r>
      <w:r>
        <w:rPr>
          <w:noProof/>
        </w:rPr>
        <w:fldChar w:fldCharType="begin" w:fldLock="1"/>
      </w:r>
      <w:r>
        <w:rPr>
          <w:noProof/>
        </w:rPr>
        <w:instrText xml:space="preserve"> PAGEREF _Toc146257128 \h </w:instrText>
      </w:r>
      <w:r>
        <w:rPr>
          <w:noProof/>
        </w:rPr>
      </w:r>
      <w:r>
        <w:rPr>
          <w:noProof/>
        </w:rPr>
        <w:fldChar w:fldCharType="separate"/>
      </w:r>
      <w:r>
        <w:rPr>
          <w:noProof/>
        </w:rPr>
        <w:t>3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6.1.4.3</w:t>
      </w:r>
      <w:r>
        <w:rPr>
          <w:noProof/>
        </w:rPr>
        <w:tab/>
        <w:t>Receiving session modification request</w:t>
      </w:r>
      <w:r>
        <w:rPr>
          <w:noProof/>
        </w:rPr>
        <w:tab/>
      </w:r>
      <w:r>
        <w:rPr>
          <w:noProof/>
        </w:rPr>
        <w:fldChar w:fldCharType="begin" w:fldLock="1"/>
      </w:r>
      <w:r>
        <w:rPr>
          <w:noProof/>
        </w:rPr>
        <w:instrText xml:space="preserve"> PAGEREF _Toc146257129 \h </w:instrText>
      </w:r>
      <w:r>
        <w:rPr>
          <w:noProof/>
        </w:rPr>
      </w:r>
      <w:r>
        <w:rPr>
          <w:noProof/>
        </w:rPr>
        <w:fldChar w:fldCharType="separate"/>
      </w:r>
      <w:r>
        <w:rPr>
          <w:noProof/>
        </w:rPr>
        <w:t>388</w:t>
      </w:r>
      <w:r>
        <w:rPr>
          <w:noProof/>
        </w:rPr>
        <w:fldChar w:fldCharType="end"/>
      </w:r>
    </w:p>
    <w:p w:rsidR="00715EC8" w:rsidRPr="00E12E75" w:rsidRDefault="00715EC8">
      <w:pPr>
        <w:pStyle w:val="TOC2"/>
        <w:rPr>
          <w:rFonts w:ascii="Calibri" w:hAnsi="Calibri"/>
          <w:noProof/>
          <w:kern w:val="2"/>
          <w:sz w:val="22"/>
          <w:szCs w:val="22"/>
          <w:lang w:eastAsia="en-GB"/>
        </w:rPr>
      </w:pPr>
      <w:r>
        <w:rPr>
          <w:noProof/>
        </w:rPr>
        <w:t>6.2</w:t>
      </w:r>
      <w:r>
        <w:rPr>
          <w:noProof/>
        </w:rPr>
        <w:tab/>
        <w:t>Procedures at the P-CSCF</w:t>
      </w:r>
      <w:r>
        <w:rPr>
          <w:noProof/>
        </w:rPr>
        <w:tab/>
      </w:r>
      <w:r>
        <w:rPr>
          <w:noProof/>
        </w:rPr>
        <w:fldChar w:fldCharType="begin" w:fldLock="1"/>
      </w:r>
      <w:r>
        <w:rPr>
          <w:noProof/>
        </w:rPr>
        <w:instrText xml:space="preserve"> PAGEREF _Toc146257130 \h </w:instrText>
      </w:r>
      <w:r>
        <w:rPr>
          <w:noProof/>
        </w:rPr>
      </w:r>
      <w:r>
        <w:rPr>
          <w:noProof/>
        </w:rPr>
        <w:fldChar w:fldCharType="separate"/>
      </w:r>
      <w:r>
        <w:rPr>
          <w:noProof/>
        </w:rPr>
        <w:t>388</w:t>
      </w:r>
      <w:r>
        <w:rPr>
          <w:noProof/>
        </w:rPr>
        <w:fldChar w:fldCharType="end"/>
      </w:r>
    </w:p>
    <w:p w:rsidR="00715EC8" w:rsidRPr="00E12E75" w:rsidRDefault="00715EC8">
      <w:pPr>
        <w:pStyle w:val="TOC2"/>
        <w:rPr>
          <w:rFonts w:ascii="Calibri" w:hAnsi="Calibri"/>
          <w:noProof/>
          <w:kern w:val="2"/>
          <w:sz w:val="22"/>
          <w:szCs w:val="22"/>
          <w:lang w:eastAsia="en-GB"/>
        </w:rPr>
      </w:pPr>
      <w:r>
        <w:rPr>
          <w:noProof/>
        </w:rPr>
        <w:t>6.3</w:t>
      </w:r>
      <w:r>
        <w:rPr>
          <w:noProof/>
        </w:rPr>
        <w:tab/>
        <w:t>Procedures at the S-CSCF</w:t>
      </w:r>
      <w:r>
        <w:rPr>
          <w:noProof/>
        </w:rPr>
        <w:tab/>
      </w:r>
      <w:r>
        <w:rPr>
          <w:noProof/>
        </w:rPr>
        <w:fldChar w:fldCharType="begin" w:fldLock="1"/>
      </w:r>
      <w:r>
        <w:rPr>
          <w:noProof/>
        </w:rPr>
        <w:instrText xml:space="preserve"> PAGEREF _Toc146257131 \h </w:instrText>
      </w:r>
      <w:r>
        <w:rPr>
          <w:noProof/>
        </w:rPr>
      </w:r>
      <w:r>
        <w:rPr>
          <w:noProof/>
        </w:rPr>
        <w:fldChar w:fldCharType="separate"/>
      </w:r>
      <w:r>
        <w:rPr>
          <w:noProof/>
        </w:rPr>
        <w:t>389</w:t>
      </w:r>
      <w:r>
        <w:rPr>
          <w:noProof/>
        </w:rPr>
        <w:fldChar w:fldCharType="end"/>
      </w:r>
    </w:p>
    <w:p w:rsidR="00715EC8" w:rsidRPr="00E12E75" w:rsidRDefault="00715EC8">
      <w:pPr>
        <w:pStyle w:val="TOC2"/>
        <w:rPr>
          <w:rFonts w:ascii="Calibri" w:hAnsi="Calibri"/>
          <w:noProof/>
          <w:kern w:val="2"/>
          <w:sz w:val="22"/>
          <w:szCs w:val="22"/>
          <w:lang w:eastAsia="en-GB"/>
        </w:rPr>
      </w:pPr>
      <w:r>
        <w:rPr>
          <w:noProof/>
        </w:rPr>
        <w:t>6.4</w:t>
      </w:r>
      <w:r>
        <w:rPr>
          <w:noProof/>
        </w:rPr>
        <w:tab/>
        <w:t>Procedures at the MGCF</w:t>
      </w:r>
      <w:r>
        <w:rPr>
          <w:noProof/>
        </w:rPr>
        <w:tab/>
      </w:r>
      <w:r>
        <w:rPr>
          <w:noProof/>
        </w:rPr>
        <w:fldChar w:fldCharType="begin" w:fldLock="1"/>
      </w:r>
      <w:r>
        <w:rPr>
          <w:noProof/>
        </w:rPr>
        <w:instrText xml:space="preserve"> PAGEREF _Toc146257132 \h </w:instrText>
      </w:r>
      <w:r>
        <w:rPr>
          <w:noProof/>
        </w:rPr>
      </w:r>
      <w:r>
        <w:rPr>
          <w:noProof/>
        </w:rPr>
        <w:fldChar w:fldCharType="separate"/>
      </w:r>
      <w:r>
        <w:rPr>
          <w:noProof/>
        </w:rPr>
        <w:t>389</w:t>
      </w:r>
      <w:r>
        <w:rPr>
          <w:noProof/>
        </w:rPr>
        <w:fldChar w:fldCharType="end"/>
      </w:r>
    </w:p>
    <w:p w:rsidR="00715EC8" w:rsidRPr="00E12E75" w:rsidRDefault="00715EC8">
      <w:pPr>
        <w:pStyle w:val="TOC3"/>
        <w:rPr>
          <w:rFonts w:ascii="Calibri" w:hAnsi="Calibri"/>
          <w:noProof/>
          <w:kern w:val="2"/>
          <w:sz w:val="22"/>
          <w:szCs w:val="22"/>
          <w:lang w:eastAsia="en-GB"/>
        </w:rPr>
      </w:pPr>
      <w:r>
        <w:rPr>
          <w:noProof/>
        </w:rPr>
        <w:t>6.4.1</w:t>
      </w:r>
      <w:r>
        <w:rPr>
          <w:noProof/>
        </w:rPr>
        <w:tab/>
        <w:t>Calls originating from circuit-switched networks</w:t>
      </w:r>
      <w:r>
        <w:rPr>
          <w:noProof/>
        </w:rPr>
        <w:tab/>
      </w:r>
      <w:r>
        <w:rPr>
          <w:noProof/>
        </w:rPr>
        <w:fldChar w:fldCharType="begin" w:fldLock="1"/>
      </w:r>
      <w:r>
        <w:rPr>
          <w:noProof/>
        </w:rPr>
        <w:instrText xml:space="preserve"> PAGEREF _Toc146257133 \h </w:instrText>
      </w:r>
      <w:r>
        <w:rPr>
          <w:noProof/>
        </w:rPr>
      </w:r>
      <w:r>
        <w:rPr>
          <w:noProof/>
        </w:rPr>
        <w:fldChar w:fldCharType="separate"/>
      </w:r>
      <w:r>
        <w:rPr>
          <w:noProof/>
        </w:rPr>
        <w:t>389</w:t>
      </w:r>
      <w:r>
        <w:rPr>
          <w:noProof/>
        </w:rPr>
        <w:fldChar w:fldCharType="end"/>
      </w:r>
    </w:p>
    <w:p w:rsidR="00715EC8" w:rsidRPr="00E12E75" w:rsidRDefault="00715EC8">
      <w:pPr>
        <w:pStyle w:val="TOC3"/>
        <w:rPr>
          <w:rFonts w:ascii="Calibri" w:hAnsi="Calibri"/>
          <w:noProof/>
          <w:kern w:val="2"/>
          <w:sz w:val="22"/>
          <w:szCs w:val="22"/>
          <w:lang w:eastAsia="en-GB"/>
        </w:rPr>
      </w:pPr>
      <w:r>
        <w:rPr>
          <w:noProof/>
        </w:rPr>
        <w:t>6.4.2</w:t>
      </w:r>
      <w:r>
        <w:rPr>
          <w:noProof/>
        </w:rPr>
        <w:tab/>
        <w:t>Calls terminating in circuit-switched networks</w:t>
      </w:r>
      <w:r>
        <w:rPr>
          <w:noProof/>
        </w:rPr>
        <w:tab/>
      </w:r>
      <w:r>
        <w:rPr>
          <w:noProof/>
        </w:rPr>
        <w:fldChar w:fldCharType="begin" w:fldLock="1"/>
      </w:r>
      <w:r>
        <w:rPr>
          <w:noProof/>
        </w:rPr>
        <w:instrText xml:space="preserve"> PAGEREF _Toc146257134 \h </w:instrText>
      </w:r>
      <w:r>
        <w:rPr>
          <w:noProof/>
        </w:rPr>
      </w:r>
      <w:r>
        <w:rPr>
          <w:noProof/>
        </w:rPr>
        <w:fldChar w:fldCharType="separate"/>
      </w:r>
      <w:r>
        <w:rPr>
          <w:noProof/>
        </w:rPr>
        <w:t>3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6.4.3</w:t>
      </w:r>
      <w:r>
        <w:rPr>
          <w:noProof/>
        </w:rPr>
        <w:tab/>
        <w:t>Optimal Media Routeing (OMR)</w:t>
      </w:r>
      <w:r>
        <w:rPr>
          <w:noProof/>
        </w:rPr>
        <w:tab/>
      </w:r>
      <w:r>
        <w:rPr>
          <w:noProof/>
        </w:rPr>
        <w:fldChar w:fldCharType="begin" w:fldLock="1"/>
      </w:r>
      <w:r>
        <w:rPr>
          <w:noProof/>
        </w:rPr>
        <w:instrText xml:space="preserve"> PAGEREF _Toc146257135 \h </w:instrText>
      </w:r>
      <w:r>
        <w:rPr>
          <w:noProof/>
        </w:rPr>
      </w:r>
      <w:r>
        <w:rPr>
          <w:noProof/>
        </w:rPr>
        <w:fldChar w:fldCharType="separate"/>
      </w:r>
      <w:r>
        <w:rPr>
          <w:noProof/>
        </w:rPr>
        <w:t>3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6.4.4</w:t>
      </w:r>
      <w:r>
        <w:rPr>
          <w:noProof/>
        </w:rPr>
        <w:tab/>
        <w:t>Explicit congestion control support in MGCF</w:t>
      </w:r>
      <w:r>
        <w:rPr>
          <w:noProof/>
        </w:rPr>
        <w:tab/>
      </w:r>
      <w:r>
        <w:rPr>
          <w:noProof/>
        </w:rPr>
        <w:fldChar w:fldCharType="begin" w:fldLock="1"/>
      </w:r>
      <w:r>
        <w:rPr>
          <w:noProof/>
        </w:rPr>
        <w:instrText xml:space="preserve"> PAGEREF _Toc146257136 \h </w:instrText>
      </w:r>
      <w:r>
        <w:rPr>
          <w:noProof/>
        </w:rPr>
      </w:r>
      <w:r>
        <w:rPr>
          <w:noProof/>
        </w:rPr>
        <w:fldChar w:fldCharType="separate"/>
      </w:r>
      <w:r>
        <w:rPr>
          <w:noProof/>
        </w:rPr>
        <w:t>390</w:t>
      </w:r>
      <w:r>
        <w:rPr>
          <w:noProof/>
        </w:rPr>
        <w:fldChar w:fldCharType="end"/>
      </w:r>
    </w:p>
    <w:p w:rsidR="00715EC8" w:rsidRPr="00E12E75" w:rsidRDefault="00715EC8">
      <w:pPr>
        <w:pStyle w:val="TOC2"/>
        <w:rPr>
          <w:rFonts w:ascii="Calibri" w:hAnsi="Calibri"/>
          <w:noProof/>
          <w:kern w:val="2"/>
          <w:sz w:val="22"/>
          <w:szCs w:val="22"/>
          <w:lang w:eastAsia="en-GB"/>
        </w:rPr>
      </w:pPr>
      <w:r>
        <w:rPr>
          <w:noProof/>
        </w:rPr>
        <w:t>6.5</w:t>
      </w:r>
      <w:r>
        <w:rPr>
          <w:noProof/>
        </w:rPr>
        <w:tab/>
        <w:t>Procedures at the MRFC</w:t>
      </w:r>
      <w:r>
        <w:rPr>
          <w:noProof/>
        </w:rPr>
        <w:tab/>
      </w:r>
      <w:r>
        <w:rPr>
          <w:noProof/>
        </w:rPr>
        <w:fldChar w:fldCharType="begin" w:fldLock="1"/>
      </w:r>
      <w:r>
        <w:rPr>
          <w:noProof/>
        </w:rPr>
        <w:instrText xml:space="preserve"> PAGEREF _Toc146257137 \h </w:instrText>
      </w:r>
      <w:r>
        <w:rPr>
          <w:noProof/>
        </w:rPr>
      </w:r>
      <w:r>
        <w:rPr>
          <w:noProof/>
        </w:rPr>
        <w:fldChar w:fldCharType="separate"/>
      </w:r>
      <w:r>
        <w:rPr>
          <w:noProof/>
        </w:rPr>
        <w:t>3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6.</w:t>
      </w:r>
      <w:r>
        <w:rPr>
          <w:noProof/>
          <w:lang w:eastAsia="ja-JP"/>
        </w:rPr>
        <w:t>6</w:t>
      </w:r>
      <w:r>
        <w:rPr>
          <w:noProof/>
        </w:rPr>
        <w:tab/>
        <w:t xml:space="preserve">Procedures at the </w:t>
      </w:r>
      <w:r>
        <w:rPr>
          <w:noProof/>
          <w:lang w:eastAsia="ja-JP"/>
        </w:rPr>
        <w:t>AS</w:t>
      </w:r>
      <w:r>
        <w:rPr>
          <w:noProof/>
        </w:rPr>
        <w:tab/>
      </w:r>
      <w:r>
        <w:rPr>
          <w:noProof/>
        </w:rPr>
        <w:fldChar w:fldCharType="begin" w:fldLock="1"/>
      </w:r>
      <w:r>
        <w:rPr>
          <w:noProof/>
        </w:rPr>
        <w:instrText xml:space="preserve"> PAGEREF _Toc146257138 \h </w:instrText>
      </w:r>
      <w:r>
        <w:rPr>
          <w:noProof/>
        </w:rPr>
      </w:r>
      <w:r>
        <w:rPr>
          <w:noProof/>
        </w:rPr>
        <w:fldChar w:fldCharType="separate"/>
      </w:r>
      <w:r>
        <w:rPr>
          <w:noProof/>
        </w:rPr>
        <w:t>391</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snapToGrid w:val="0"/>
          <w:lang w:eastAsia="ja-JP"/>
        </w:rPr>
        <w:t>6.6.1</w:t>
      </w:r>
      <w:r w:rsidRPr="00492E0C">
        <w:rPr>
          <w:noProof/>
          <w:snapToGrid w:val="0"/>
          <w:lang w:eastAsia="ja-JP"/>
        </w:rPr>
        <w:tab/>
        <w:t>General</w:t>
      </w:r>
      <w:r>
        <w:rPr>
          <w:noProof/>
        </w:rPr>
        <w:tab/>
      </w:r>
      <w:r>
        <w:rPr>
          <w:noProof/>
        </w:rPr>
        <w:fldChar w:fldCharType="begin" w:fldLock="1"/>
      </w:r>
      <w:r>
        <w:rPr>
          <w:noProof/>
        </w:rPr>
        <w:instrText xml:space="preserve"> PAGEREF _Toc146257139 \h </w:instrText>
      </w:r>
      <w:r>
        <w:rPr>
          <w:noProof/>
        </w:rPr>
      </w:r>
      <w:r>
        <w:rPr>
          <w:noProof/>
        </w:rPr>
        <w:fldChar w:fldCharType="separate"/>
      </w:r>
      <w:r>
        <w:rPr>
          <w:noProof/>
        </w:rPr>
        <w:t>391</w:t>
      </w:r>
      <w:r>
        <w:rPr>
          <w:noProof/>
        </w:rPr>
        <w:fldChar w:fldCharType="end"/>
      </w:r>
    </w:p>
    <w:p w:rsidR="00715EC8" w:rsidRPr="00E12E75" w:rsidRDefault="00715EC8">
      <w:pPr>
        <w:pStyle w:val="TOC3"/>
        <w:rPr>
          <w:rFonts w:ascii="Calibri" w:hAnsi="Calibri"/>
          <w:noProof/>
          <w:kern w:val="2"/>
          <w:sz w:val="22"/>
          <w:szCs w:val="22"/>
          <w:lang w:eastAsia="en-GB"/>
        </w:rPr>
      </w:pPr>
      <w:r>
        <w:rPr>
          <w:noProof/>
        </w:rPr>
        <w:t>6.6.2</w:t>
      </w:r>
      <w:r>
        <w:rPr>
          <w:noProof/>
        </w:rPr>
        <w:tab/>
        <w:t>Transcoding</w:t>
      </w:r>
      <w:r>
        <w:rPr>
          <w:noProof/>
        </w:rPr>
        <w:tab/>
      </w:r>
      <w:r>
        <w:rPr>
          <w:noProof/>
        </w:rPr>
        <w:fldChar w:fldCharType="begin" w:fldLock="1"/>
      </w:r>
      <w:r>
        <w:rPr>
          <w:noProof/>
        </w:rPr>
        <w:instrText xml:space="preserve"> PAGEREF _Toc146257140 \h </w:instrText>
      </w:r>
      <w:r>
        <w:rPr>
          <w:noProof/>
        </w:rPr>
      </w:r>
      <w:r>
        <w:rPr>
          <w:noProof/>
        </w:rPr>
        <w:fldChar w:fldCharType="separate"/>
      </w:r>
      <w:r>
        <w:rPr>
          <w:noProof/>
        </w:rPr>
        <w:t>391</w:t>
      </w:r>
      <w:r>
        <w:rPr>
          <w:noProof/>
        </w:rPr>
        <w:fldChar w:fldCharType="end"/>
      </w:r>
    </w:p>
    <w:p w:rsidR="00715EC8" w:rsidRPr="00E12E75" w:rsidRDefault="00715EC8">
      <w:pPr>
        <w:pStyle w:val="TOC3"/>
        <w:rPr>
          <w:rFonts w:ascii="Calibri" w:hAnsi="Calibri"/>
          <w:noProof/>
          <w:kern w:val="2"/>
          <w:sz w:val="22"/>
          <w:szCs w:val="22"/>
          <w:lang w:eastAsia="en-GB"/>
        </w:rPr>
      </w:pPr>
      <w:r>
        <w:rPr>
          <w:noProof/>
        </w:rPr>
        <w:t>6.6.3</w:t>
      </w:r>
      <w:r>
        <w:rPr>
          <w:noProof/>
        </w:rPr>
        <w:tab/>
        <w:t>AS procedures to support WebRTC media optimization procedure</w:t>
      </w:r>
      <w:r>
        <w:rPr>
          <w:noProof/>
        </w:rPr>
        <w:tab/>
      </w:r>
      <w:r>
        <w:rPr>
          <w:noProof/>
        </w:rPr>
        <w:fldChar w:fldCharType="begin" w:fldLock="1"/>
      </w:r>
      <w:r>
        <w:rPr>
          <w:noProof/>
        </w:rPr>
        <w:instrText xml:space="preserve"> PAGEREF _Toc146257141 \h </w:instrText>
      </w:r>
      <w:r>
        <w:rPr>
          <w:noProof/>
        </w:rPr>
      </w:r>
      <w:r>
        <w:rPr>
          <w:noProof/>
        </w:rPr>
        <w:fldChar w:fldCharType="separate"/>
      </w:r>
      <w:r>
        <w:rPr>
          <w:noProof/>
        </w:rPr>
        <w:t>3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6.</w:t>
      </w:r>
      <w:r>
        <w:rPr>
          <w:noProof/>
          <w:lang w:eastAsia="ja-JP"/>
        </w:rPr>
        <w:t>7</w:t>
      </w:r>
      <w:r>
        <w:rPr>
          <w:noProof/>
        </w:rPr>
        <w:tab/>
        <w:t xml:space="preserve">Procedures at the </w:t>
      </w:r>
      <w:r>
        <w:rPr>
          <w:noProof/>
          <w:lang w:eastAsia="ja-JP"/>
        </w:rPr>
        <w:t>IMS-ALG functionality</w:t>
      </w:r>
      <w:r>
        <w:rPr>
          <w:noProof/>
        </w:rPr>
        <w:tab/>
      </w:r>
      <w:r>
        <w:rPr>
          <w:noProof/>
        </w:rPr>
        <w:fldChar w:fldCharType="begin" w:fldLock="1"/>
      </w:r>
      <w:r>
        <w:rPr>
          <w:noProof/>
        </w:rPr>
        <w:instrText xml:space="preserve"> PAGEREF _Toc146257142 \h </w:instrText>
      </w:r>
      <w:r>
        <w:rPr>
          <w:noProof/>
        </w:rPr>
      </w:r>
      <w:r>
        <w:rPr>
          <w:noProof/>
        </w:rPr>
        <w:fldChar w:fldCharType="separate"/>
      </w:r>
      <w:r>
        <w:rPr>
          <w:noProof/>
        </w:rPr>
        <w:t>3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6.</w:t>
      </w:r>
      <w:r>
        <w:rPr>
          <w:noProof/>
          <w:lang w:eastAsia="ja-JP"/>
        </w:rPr>
        <w:t>7.1</w:t>
      </w:r>
      <w:r>
        <w:rPr>
          <w:noProof/>
        </w:rPr>
        <w:tab/>
        <w:t>IMS-ALG in IBCF</w:t>
      </w:r>
      <w:r>
        <w:rPr>
          <w:noProof/>
        </w:rPr>
        <w:tab/>
      </w:r>
      <w:r>
        <w:rPr>
          <w:noProof/>
        </w:rPr>
        <w:fldChar w:fldCharType="begin" w:fldLock="1"/>
      </w:r>
      <w:r>
        <w:rPr>
          <w:noProof/>
        </w:rPr>
        <w:instrText xml:space="preserve"> PAGEREF _Toc146257143 \h </w:instrText>
      </w:r>
      <w:r>
        <w:rPr>
          <w:noProof/>
        </w:rPr>
      </w:r>
      <w:r>
        <w:rPr>
          <w:noProof/>
        </w:rPr>
        <w:fldChar w:fldCharType="separate"/>
      </w:r>
      <w:r>
        <w:rPr>
          <w:noProof/>
        </w:rPr>
        <w:t>392</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1.1</w:t>
      </w:r>
      <w:r>
        <w:rPr>
          <w:noProof/>
        </w:rPr>
        <w:tab/>
        <w:t>General</w:t>
      </w:r>
      <w:r>
        <w:rPr>
          <w:noProof/>
        </w:rPr>
        <w:tab/>
      </w:r>
      <w:r>
        <w:rPr>
          <w:noProof/>
        </w:rPr>
        <w:fldChar w:fldCharType="begin" w:fldLock="1"/>
      </w:r>
      <w:r>
        <w:rPr>
          <w:noProof/>
        </w:rPr>
        <w:instrText xml:space="preserve"> PAGEREF _Toc146257144 \h </w:instrText>
      </w:r>
      <w:r>
        <w:rPr>
          <w:noProof/>
        </w:rPr>
      </w:r>
      <w:r>
        <w:rPr>
          <w:noProof/>
        </w:rPr>
        <w:fldChar w:fldCharType="separate"/>
      </w:r>
      <w:r>
        <w:rPr>
          <w:noProof/>
        </w:rPr>
        <w:t>392</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1.2</w:t>
      </w:r>
      <w:r>
        <w:rPr>
          <w:noProof/>
        </w:rPr>
        <w:tab/>
        <w:t>IMS-ALG in IBCF for support of ICE</w:t>
      </w:r>
      <w:r>
        <w:rPr>
          <w:noProof/>
        </w:rPr>
        <w:tab/>
      </w:r>
      <w:r>
        <w:rPr>
          <w:noProof/>
        </w:rPr>
        <w:fldChar w:fldCharType="begin" w:fldLock="1"/>
      </w:r>
      <w:r>
        <w:rPr>
          <w:noProof/>
        </w:rPr>
        <w:instrText xml:space="preserve"> PAGEREF _Toc146257145 \h </w:instrText>
      </w:r>
      <w:r>
        <w:rPr>
          <w:noProof/>
        </w:rPr>
      </w:r>
      <w:r>
        <w:rPr>
          <w:noProof/>
        </w:rPr>
        <w:fldChar w:fldCharType="separate"/>
      </w:r>
      <w:r>
        <w:rPr>
          <w:noProof/>
        </w:rPr>
        <w:t>3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1.2.1</w:t>
      </w:r>
      <w:r>
        <w:rPr>
          <w:noProof/>
        </w:rPr>
        <w:tab/>
        <w:t>General</w:t>
      </w:r>
      <w:r>
        <w:rPr>
          <w:noProof/>
        </w:rPr>
        <w:tab/>
      </w:r>
      <w:r>
        <w:rPr>
          <w:noProof/>
        </w:rPr>
        <w:fldChar w:fldCharType="begin" w:fldLock="1"/>
      </w:r>
      <w:r>
        <w:rPr>
          <w:noProof/>
        </w:rPr>
        <w:instrText xml:space="preserve"> PAGEREF _Toc146257146 \h </w:instrText>
      </w:r>
      <w:r>
        <w:rPr>
          <w:noProof/>
        </w:rPr>
      </w:r>
      <w:r>
        <w:rPr>
          <w:noProof/>
        </w:rPr>
        <w:fldChar w:fldCharType="separate"/>
      </w:r>
      <w:r>
        <w:rPr>
          <w:noProof/>
        </w:rPr>
        <w:t>3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1.2.2</w:t>
      </w:r>
      <w:r>
        <w:rPr>
          <w:noProof/>
        </w:rPr>
        <w:tab/>
        <w:t>IBCF full ICE procedures for UDP based streams</w:t>
      </w:r>
      <w:r>
        <w:rPr>
          <w:noProof/>
        </w:rPr>
        <w:tab/>
      </w:r>
      <w:r>
        <w:rPr>
          <w:noProof/>
        </w:rPr>
        <w:fldChar w:fldCharType="begin" w:fldLock="1"/>
      </w:r>
      <w:r>
        <w:rPr>
          <w:noProof/>
        </w:rPr>
        <w:instrText xml:space="preserve"> PAGEREF _Toc146257147 \h </w:instrText>
      </w:r>
      <w:r>
        <w:rPr>
          <w:noProof/>
        </w:rPr>
      </w:r>
      <w:r>
        <w:rPr>
          <w:noProof/>
        </w:rPr>
        <w:fldChar w:fldCharType="separate"/>
      </w:r>
      <w:r>
        <w:rPr>
          <w:noProof/>
        </w:rPr>
        <w:t>393</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2.1</w:t>
      </w:r>
      <w:r>
        <w:rPr>
          <w:noProof/>
        </w:rPr>
        <w:tab/>
        <w:t>General</w:t>
      </w:r>
      <w:r>
        <w:rPr>
          <w:noProof/>
        </w:rPr>
        <w:tab/>
      </w:r>
      <w:r>
        <w:rPr>
          <w:noProof/>
        </w:rPr>
        <w:fldChar w:fldCharType="begin" w:fldLock="1"/>
      </w:r>
      <w:r>
        <w:rPr>
          <w:noProof/>
        </w:rPr>
        <w:instrText xml:space="preserve"> PAGEREF _Toc146257148 \h </w:instrText>
      </w:r>
      <w:r>
        <w:rPr>
          <w:noProof/>
        </w:rPr>
      </w:r>
      <w:r>
        <w:rPr>
          <w:noProof/>
        </w:rPr>
        <w:fldChar w:fldCharType="separate"/>
      </w:r>
      <w:r>
        <w:rPr>
          <w:noProof/>
        </w:rPr>
        <w:t>393</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2.2</w:t>
      </w:r>
      <w:r>
        <w:rPr>
          <w:noProof/>
        </w:rPr>
        <w:tab/>
        <w:t>IBCF receiving SDP offer</w:t>
      </w:r>
      <w:r>
        <w:rPr>
          <w:noProof/>
        </w:rPr>
        <w:tab/>
      </w:r>
      <w:r>
        <w:rPr>
          <w:noProof/>
        </w:rPr>
        <w:fldChar w:fldCharType="begin" w:fldLock="1"/>
      </w:r>
      <w:r>
        <w:rPr>
          <w:noProof/>
        </w:rPr>
        <w:instrText xml:space="preserve"> PAGEREF _Toc146257149 \h </w:instrText>
      </w:r>
      <w:r>
        <w:rPr>
          <w:noProof/>
        </w:rPr>
      </w:r>
      <w:r>
        <w:rPr>
          <w:noProof/>
        </w:rPr>
        <w:fldChar w:fldCharType="separate"/>
      </w:r>
      <w:r>
        <w:rPr>
          <w:noProof/>
        </w:rPr>
        <w:t>393</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2.3</w:t>
      </w:r>
      <w:r>
        <w:rPr>
          <w:noProof/>
        </w:rPr>
        <w:tab/>
        <w:t>IBCF sending SDP offer</w:t>
      </w:r>
      <w:r>
        <w:rPr>
          <w:noProof/>
        </w:rPr>
        <w:tab/>
      </w:r>
      <w:r>
        <w:rPr>
          <w:noProof/>
        </w:rPr>
        <w:fldChar w:fldCharType="begin" w:fldLock="1"/>
      </w:r>
      <w:r>
        <w:rPr>
          <w:noProof/>
        </w:rPr>
        <w:instrText xml:space="preserve"> PAGEREF _Toc146257150 \h </w:instrText>
      </w:r>
      <w:r>
        <w:rPr>
          <w:noProof/>
        </w:rPr>
      </w:r>
      <w:r>
        <w:rPr>
          <w:noProof/>
        </w:rPr>
        <w:fldChar w:fldCharType="separate"/>
      </w:r>
      <w:r>
        <w:rPr>
          <w:noProof/>
        </w:rPr>
        <w:t>393</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2.4</w:t>
      </w:r>
      <w:r>
        <w:rPr>
          <w:noProof/>
        </w:rPr>
        <w:tab/>
        <w:t>IBCF receiving SDP answer</w:t>
      </w:r>
      <w:r>
        <w:rPr>
          <w:noProof/>
        </w:rPr>
        <w:tab/>
      </w:r>
      <w:r>
        <w:rPr>
          <w:noProof/>
        </w:rPr>
        <w:fldChar w:fldCharType="begin" w:fldLock="1"/>
      </w:r>
      <w:r>
        <w:rPr>
          <w:noProof/>
        </w:rPr>
        <w:instrText xml:space="preserve"> PAGEREF _Toc146257151 \h </w:instrText>
      </w:r>
      <w:r>
        <w:rPr>
          <w:noProof/>
        </w:rPr>
      </w:r>
      <w:r>
        <w:rPr>
          <w:noProof/>
        </w:rPr>
        <w:fldChar w:fldCharType="separate"/>
      </w:r>
      <w:r>
        <w:rPr>
          <w:noProof/>
        </w:rPr>
        <w:t>393</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2.5</w:t>
      </w:r>
      <w:r>
        <w:rPr>
          <w:noProof/>
        </w:rPr>
        <w:tab/>
        <w:t>IBCF sending SDP answer</w:t>
      </w:r>
      <w:r>
        <w:rPr>
          <w:noProof/>
        </w:rPr>
        <w:tab/>
      </w:r>
      <w:r>
        <w:rPr>
          <w:noProof/>
        </w:rPr>
        <w:fldChar w:fldCharType="begin" w:fldLock="1"/>
      </w:r>
      <w:r>
        <w:rPr>
          <w:noProof/>
        </w:rPr>
        <w:instrText xml:space="preserve"> PAGEREF _Toc146257152 \h </w:instrText>
      </w:r>
      <w:r>
        <w:rPr>
          <w:noProof/>
        </w:rPr>
      </w:r>
      <w:r>
        <w:rPr>
          <w:noProof/>
        </w:rPr>
        <w:fldChar w:fldCharType="separate"/>
      </w:r>
      <w:r>
        <w:rPr>
          <w:noProof/>
        </w:rPr>
        <w:t>3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1.2.3</w:t>
      </w:r>
      <w:r>
        <w:rPr>
          <w:noProof/>
        </w:rPr>
        <w:tab/>
        <w:t>IBCF ICE lite procedures for UDP based streams</w:t>
      </w:r>
      <w:r>
        <w:rPr>
          <w:noProof/>
        </w:rPr>
        <w:tab/>
      </w:r>
      <w:r>
        <w:rPr>
          <w:noProof/>
        </w:rPr>
        <w:fldChar w:fldCharType="begin" w:fldLock="1"/>
      </w:r>
      <w:r>
        <w:rPr>
          <w:noProof/>
        </w:rPr>
        <w:instrText xml:space="preserve"> PAGEREF _Toc146257153 \h </w:instrText>
      </w:r>
      <w:r>
        <w:rPr>
          <w:noProof/>
        </w:rPr>
      </w:r>
      <w:r>
        <w:rPr>
          <w:noProof/>
        </w:rPr>
        <w:fldChar w:fldCharType="separate"/>
      </w:r>
      <w:r>
        <w:rPr>
          <w:noProof/>
        </w:rPr>
        <w:t>394</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1.2.4</w:t>
      </w:r>
      <w:r>
        <w:rPr>
          <w:noProof/>
        </w:rPr>
        <w:tab/>
        <w:t>ICE procedures for TCP based streams</w:t>
      </w:r>
      <w:r>
        <w:rPr>
          <w:noProof/>
        </w:rPr>
        <w:tab/>
      </w:r>
      <w:r>
        <w:rPr>
          <w:noProof/>
        </w:rPr>
        <w:fldChar w:fldCharType="begin" w:fldLock="1"/>
      </w:r>
      <w:r>
        <w:rPr>
          <w:noProof/>
        </w:rPr>
        <w:instrText xml:space="preserve"> PAGEREF _Toc146257154 \h </w:instrText>
      </w:r>
      <w:r>
        <w:rPr>
          <w:noProof/>
        </w:rPr>
      </w:r>
      <w:r>
        <w:rPr>
          <w:noProof/>
        </w:rPr>
        <w:fldChar w:fldCharType="separate"/>
      </w:r>
      <w:r>
        <w:rPr>
          <w:noProof/>
        </w:rPr>
        <w:t>39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4.1</w:t>
      </w:r>
      <w:r>
        <w:rPr>
          <w:noProof/>
        </w:rPr>
        <w:tab/>
        <w:t>General</w:t>
      </w:r>
      <w:r>
        <w:rPr>
          <w:noProof/>
        </w:rPr>
        <w:tab/>
      </w:r>
      <w:r>
        <w:rPr>
          <w:noProof/>
        </w:rPr>
        <w:fldChar w:fldCharType="begin" w:fldLock="1"/>
      </w:r>
      <w:r>
        <w:rPr>
          <w:noProof/>
        </w:rPr>
        <w:instrText xml:space="preserve"> PAGEREF _Toc146257155 \h </w:instrText>
      </w:r>
      <w:r>
        <w:rPr>
          <w:noProof/>
        </w:rPr>
      </w:r>
      <w:r>
        <w:rPr>
          <w:noProof/>
        </w:rPr>
        <w:fldChar w:fldCharType="separate"/>
      </w:r>
      <w:r>
        <w:rPr>
          <w:noProof/>
        </w:rPr>
        <w:t>39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4.2</w:t>
      </w:r>
      <w:r>
        <w:rPr>
          <w:noProof/>
        </w:rPr>
        <w:tab/>
        <w:t>IBCF receiving SDP offer</w:t>
      </w:r>
      <w:r>
        <w:rPr>
          <w:noProof/>
        </w:rPr>
        <w:tab/>
      </w:r>
      <w:r>
        <w:rPr>
          <w:noProof/>
        </w:rPr>
        <w:fldChar w:fldCharType="begin" w:fldLock="1"/>
      </w:r>
      <w:r>
        <w:rPr>
          <w:noProof/>
        </w:rPr>
        <w:instrText xml:space="preserve"> PAGEREF _Toc146257156 \h </w:instrText>
      </w:r>
      <w:r>
        <w:rPr>
          <w:noProof/>
        </w:rPr>
      </w:r>
      <w:r>
        <w:rPr>
          <w:noProof/>
        </w:rPr>
        <w:fldChar w:fldCharType="separate"/>
      </w:r>
      <w:r>
        <w:rPr>
          <w:noProof/>
        </w:rPr>
        <w:t>39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4.3</w:t>
      </w:r>
      <w:r>
        <w:rPr>
          <w:noProof/>
        </w:rPr>
        <w:tab/>
        <w:t>IBCF sending SDP offer</w:t>
      </w:r>
      <w:r>
        <w:rPr>
          <w:noProof/>
        </w:rPr>
        <w:tab/>
      </w:r>
      <w:r>
        <w:rPr>
          <w:noProof/>
        </w:rPr>
        <w:fldChar w:fldCharType="begin" w:fldLock="1"/>
      </w:r>
      <w:r>
        <w:rPr>
          <w:noProof/>
        </w:rPr>
        <w:instrText xml:space="preserve"> PAGEREF _Toc146257157 \h </w:instrText>
      </w:r>
      <w:r>
        <w:rPr>
          <w:noProof/>
        </w:rPr>
      </w:r>
      <w:r>
        <w:rPr>
          <w:noProof/>
        </w:rPr>
        <w:fldChar w:fldCharType="separate"/>
      </w:r>
      <w:r>
        <w:rPr>
          <w:noProof/>
        </w:rPr>
        <w:t>39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4.4</w:t>
      </w:r>
      <w:r>
        <w:rPr>
          <w:noProof/>
        </w:rPr>
        <w:tab/>
        <w:t>IBCF receiving SDP answer</w:t>
      </w:r>
      <w:r>
        <w:rPr>
          <w:noProof/>
        </w:rPr>
        <w:tab/>
      </w:r>
      <w:r>
        <w:rPr>
          <w:noProof/>
        </w:rPr>
        <w:fldChar w:fldCharType="begin" w:fldLock="1"/>
      </w:r>
      <w:r>
        <w:rPr>
          <w:noProof/>
        </w:rPr>
        <w:instrText xml:space="preserve"> PAGEREF _Toc146257158 \h </w:instrText>
      </w:r>
      <w:r>
        <w:rPr>
          <w:noProof/>
        </w:rPr>
      </w:r>
      <w:r>
        <w:rPr>
          <w:noProof/>
        </w:rPr>
        <w:fldChar w:fldCharType="separate"/>
      </w:r>
      <w:r>
        <w:rPr>
          <w:noProof/>
        </w:rPr>
        <w:t>39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1.2.4.5</w:t>
      </w:r>
      <w:r>
        <w:rPr>
          <w:noProof/>
        </w:rPr>
        <w:tab/>
        <w:t>IBCF sending SDP answer</w:t>
      </w:r>
      <w:r>
        <w:rPr>
          <w:noProof/>
        </w:rPr>
        <w:tab/>
      </w:r>
      <w:r>
        <w:rPr>
          <w:noProof/>
        </w:rPr>
        <w:fldChar w:fldCharType="begin" w:fldLock="1"/>
      </w:r>
      <w:r>
        <w:rPr>
          <w:noProof/>
        </w:rPr>
        <w:instrText xml:space="preserve"> PAGEREF _Toc146257159 \h </w:instrText>
      </w:r>
      <w:r>
        <w:rPr>
          <w:noProof/>
        </w:rPr>
      </w:r>
      <w:r>
        <w:rPr>
          <w:noProof/>
        </w:rPr>
        <w:fldChar w:fldCharType="separate"/>
      </w:r>
      <w:r>
        <w:rPr>
          <w:noProof/>
        </w:rPr>
        <w:t>394</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1.3</w:t>
      </w:r>
      <w:r>
        <w:rPr>
          <w:noProof/>
        </w:rPr>
        <w:tab/>
        <w:t>IMS-ALG in IBCF for transcoding</w:t>
      </w:r>
      <w:r>
        <w:rPr>
          <w:noProof/>
        </w:rPr>
        <w:tab/>
      </w:r>
      <w:r>
        <w:rPr>
          <w:noProof/>
        </w:rPr>
        <w:fldChar w:fldCharType="begin" w:fldLock="1"/>
      </w:r>
      <w:r>
        <w:rPr>
          <w:noProof/>
        </w:rPr>
        <w:instrText xml:space="preserve"> PAGEREF _Toc146257160 \h </w:instrText>
      </w:r>
      <w:r>
        <w:rPr>
          <w:noProof/>
        </w:rPr>
      </w:r>
      <w:r>
        <w:rPr>
          <w:noProof/>
        </w:rPr>
        <w:fldChar w:fldCharType="separate"/>
      </w:r>
      <w:r>
        <w:rPr>
          <w:noProof/>
        </w:rPr>
        <w:t>394</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1.4</w:t>
      </w:r>
      <w:r>
        <w:rPr>
          <w:noProof/>
        </w:rPr>
        <w:tab/>
        <w:t>IMS-ALG in IBCF for NA(P)T and NA(P)T-PT controlled by the IBCF</w:t>
      </w:r>
      <w:r>
        <w:rPr>
          <w:noProof/>
        </w:rPr>
        <w:tab/>
      </w:r>
      <w:r>
        <w:rPr>
          <w:noProof/>
        </w:rPr>
        <w:fldChar w:fldCharType="begin" w:fldLock="1"/>
      </w:r>
      <w:r>
        <w:rPr>
          <w:noProof/>
        </w:rPr>
        <w:instrText xml:space="preserve"> PAGEREF _Toc146257161 \h </w:instrText>
      </w:r>
      <w:r>
        <w:rPr>
          <w:noProof/>
        </w:rPr>
      </w:r>
      <w:r>
        <w:rPr>
          <w:noProof/>
        </w:rPr>
        <w:fldChar w:fldCharType="separate"/>
      </w:r>
      <w:r>
        <w:rPr>
          <w:noProof/>
        </w:rPr>
        <w:t>3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1.4.1</w:t>
      </w:r>
      <w:r>
        <w:rPr>
          <w:noProof/>
        </w:rPr>
        <w:tab/>
        <w:t>General</w:t>
      </w:r>
      <w:r>
        <w:rPr>
          <w:noProof/>
        </w:rPr>
        <w:tab/>
      </w:r>
      <w:r>
        <w:rPr>
          <w:noProof/>
        </w:rPr>
        <w:fldChar w:fldCharType="begin" w:fldLock="1"/>
      </w:r>
      <w:r>
        <w:rPr>
          <w:noProof/>
        </w:rPr>
        <w:instrText xml:space="preserve"> PAGEREF _Toc146257162 \h </w:instrText>
      </w:r>
      <w:r>
        <w:rPr>
          <w:noProof/>
        </w:rPr>
      </w:r>
      <w:r>
        <w:rPr>
          <w:noProof/>
        </w:rPr>
        <w:fldChar w:fldCharType="separate"/>
      </w:r>
      <w:r>
        <w:rPr>
          <w:noProof/>
        </w:rPr>
        <w:t>395</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1.5</w:t>
      </w:r>
      <w:r>
        <w:rPr>
          <w:noProof/>
        </w:rPr>
        <w:tab/>
        <w:t>IMS-ALG procedure in IBCF to support WebRTC media optimization procedure</w:t>
      </w:r>
      <w:r>
        <w:rPr>
          <w:noProof/>
        </w:rPr>
        <w:tab/>
      </w:r>
      <w:r>
        <w:rPr>
          <w:noProof/>
        </w:rPr>
        <w:fldChar w:fldCharType="begin" w:fldLock="1"/>
      </w:r>
      <w:r>
        <w:rPr>
          <w:noProof/>
        </w:rPr>
        <w:instrText xml:space="preserve"> PAGEREF _Toc146257163 \h </w:instrText>
      </w:r>
      <w:r>
        <w:rPr>
          <w:noProof/>
        </w:rPr>
      </w:r>
      <w:r>
        <w:rPr>
          <w:noProof/>
        </w:rPr>
        <w:fldChar w:fldCharType="separate"/>
      </w:r>
      <w:r>
        <w:rPr>
          <w:noProof/>
        </w:rPr>
        <w:t>395</w:t>
      </w:r>
      <w:r>
        <w:rPr>
          <w:noProof/>
        </w:rPr>
        <w:fldChar w:fldCharType="end"/>
      </w:r>
    </w:p>
    <w:p w:rsidR="00715EC8" w:rsidRPr="00E12E75" w:rsidRDefault="00715EC8">
      <w:pPr>
        <w:pStyle w:val="TOC3"/>
        <w:rPr>
          <w:rFonts w:ascii="Calibri" w:hAnsi="Calibri"/>
          <w:noProof/>
          <w:kern w:val="2"/>
          <w:sz w:val="22"/>
          <w:szCs w:val="22"/>
          <w:lang w:eastAsia="en-GB"/>
        </w:rPr>
      </w:pPr>
      <w:r>
        <w:rPr>
          <w:noProof/>
        </w:rPr>
        <w:t>6.7.2</w:t>
      </w:r>
      <w:r>
        <w:rPr>
          <w:noProof/>
        </w:rPr>
        <w:tab/>
        <w:t>IMS-ALG in P-CSCF</w:t>
      </w:r>
      <w:r>
        <w:rPr>
          <w:noProof/>
        </w:rPr>
        <w:tab/>
      </w:r>
      <w:r>
        <w:rPr>
          <w:noProof/>
        </w:rPr>
        <w:fldChar w:fldCharType="begin" w:fldLock="1"/>
      </w:r>
      <w:r>
        <w:rPr>
          <w:noProof/>
        </w:rPr>
        <w:instrText xml:space="preserve"> PAGEREF _Toc146257164 \h </w:instrText>
      </w:r>
      <w:r>
        <w:rPr>
          <w:noProof/>
        </w:rPr>
      </w:r>
      <w:r>
        <w:rPr>
          <w:noProof/>
        </w:rPr>
        <w:fldChar w:fldCharType="separate"/>
      </w:r>
      <w:r>
        <w:rPr>
          <w:noProof/>
        </w:rPr>
        <w:t>396</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1</w:t>
      </w:r>
      <w:r>
        <w:rPr>
          <w:noProof/>
        </w:rPr>
        <w:tab/>
        <w:t>General</w:t>
      </w:r>
      <w:r>
        <w:rPr>
          <w:noProof/>
        </w:rPr>
        <w:tab/>
      </w:r>
      <w:r>
        <w:rPr>
          <w:noProof/>
        </w:rPr>
        <w:fldChar w:fldCharType="begin" w:fldLock="1"/>
      </w:r>
      <w:r>
        <w:rPr>
          <w:noProof/>
        </w:rPr>
        <w:instrText xml:space="preserve"> PAGEREF _Toc146257165 \h </w:instrText>
      </w:r>
      <w:r>
        <w:rPr>
          <w:noProof/>
        </w:rPr>
      </w:r>
      <w:r>
        <w:rPr>
          <w:noProof/>
        </w:rPr>
        <w:fldChar w:fldCharType="separate"/>
      </w:r>
      <w:r>
        <w:rPr>
          <w:noProof/>
        </w:rPr>
        <w:t>396</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2</w:t>
      </w:r>
      <w:r>
        <w:rPr>
          <w:noProof/>
        </w:rPr>
        <w:tab/>
        <w:t>IMS-ALG in P-CSCF for media plane security</w:t>
      </w:r>
      <w:r>
        <w:rPr>
          <w:noProof/>
        </w:rPr>
        <w:tab/>
      </w:r>
      <w:r>
        <w:rPr>
          <w:noProof/>
        </w:rPr>
        <w:fldChar w:fldCharType="begin" w:fldLock="1"/>
      </w:r>
      <w:r>
        <w:rPr>
          <w:noProof/>
        </w:rPr>
        <w:instrText xml:space="preserve"> PAGEREF _Toc146257166 \h </w:instrText>
      </w:r>
      <w:r>
        <w:rPr>
          <w:noProof/>
        </w:rPr>
      </w:r>
      <w:r>
        <w:rPr>
          <w:noProof/>
        </w:rPr>
        <w:fldChar w:fldCharType="separate"/>
      </w:r>
      <w:r>
        <w:rPr>
          <w:noProof/>
        </w:rPr>
        <w:t>396</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3</w:t>
      </w:r>
      <w:r>
        <w:rPr>
          <w:noProof/>
        </w:rPr>
        <w:tab/>
        <w:t>IMS-ALG in P-CSCF for explicit congestion control support</w:t>
      </w:r>
      <w:r>
        <w:rPr>
          <w:noProof/>
        </w:rPr>
        <w:tab/>
      </w:r>
      <w:r>
        <w:rPr>
          <w:noProof/>
        </w:rPr>
        <w:fldChar w:fldCharType="begin" w:fldLock="1"/>
      </w:r>
      <w:r>
        <w:rPr>
          <w:noProof/>
        </w:rPr>
        <w:instrText xml:space="preserve"> PAGEREF _Toc146257167 \h </w:instrText>
      </w:r>
      <w:r>
        <w:rPr>
          <w:noProof/>
        </w:rPr>
      </w:r>
      <w:r>
        <w:rPr>
          <w:noProof/>
        </w:rPr>
        <w:fldChar w:fldCharType="separate"/>
      </w:r>
      <w:r>
        <w:rPr>
          <w:noProof/>
        </w:rPr>
        <w:t>401</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3.1</w:t>
      </w:r>
      <w:r>
        <w:rPr>
          <w:noProof/>
        </w:rPr>
        <w:tab/>
        <w:t>General</w:t>
      </w:r>
      <w:r>
        <w:rPr>
          <w:noProof/>
        </w:rPr>
        <w:tab/>
      </w:r>
      <w:r>
        <w:rPr>
          <w:noProof/>
        </w:rPr>
        <w:fldChar w:fldCharType="begin" w:fldLock="1"/>
      </w:r>
      <w:r>
        <w:rPr>
          <w:noProof/>
        </w:rPr>
        <w:instrText xml:space="preserve"> PAGEREF _Toc146257168 \h </w:instrText>
      </w:r>
      <w:r>
        <w:rPr>
          <w:noProof/>
        </w:rPr>
      </w:r>
      <w:r>
        <w:rPr>
          <w:noProof/>
        </w:rPr>
        <w:fldChar w:fldCharType="separate"/>
      </w:r>
      <w:r>
        <w:rPr>
          <w:noProof/>
        </w:rPr>
        <w:t>401</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3.2</w:t>
      </w:r>
      <w:r>
        <w:rPr>
          <w:noProof/>
        </w:rPr>
        <w:tab/>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146257169 \h </w:instrText>
      </w:r>
      <w:r>
        <w:rPr>
          <w:noProof/>
        </w:rPr>
      </w:r>
      <w:r>
        <w:rPr>
          <w:noProof/>
        </w:rPr>
        <w:fldChar w:fldCharType="separate"/>
      </w:r>
      <w:r>
        <w:rPr>
          <w:noProof/>
        </w:rPr>
        <w:t>401</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3.3</w:t>
      </w:r>
      <w:r>
        <w:rPr>
          <w:noProof/>
        </w:rPr>
        <w:tab/>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146257170 \h </w:instrText>
      </w:r>
      <w:r>
        <w:rPr>
          <w:noProof/>
        </w:rPr>
      </w:r>
      <w:r>
        <w:rPr>
          <w:noProof/>
        </w:rPr>
        <w:fldChar w:fldCharType="separate"/>
      </w:r>
      <w:r>
        <w:rPr>
          <w:noProof/>
        </w:rPr>
        <w:t>4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4</w:t>
      </w:r>
      <w:r>
        <w:rPr>
          <w:noProof/>
        </w:rPr>
        <w:tab/>
        <w:t>IMS-ALG in P-CSCF for Optimal Media Routeing (OMR)</w:t>
      </w:r>
      <w:r>
        <w:rPr>
          <w:noProof/>
        </w:rPr>
        <w:tab/>
      </w:r>
      <w:r>
        <w:rPr>
          <w:noProof/>
        </w:rPr>
        <w:fldChar w:fldCharType="begin" w:fldLock="1"/>
      </w:r>
      <w:r>
        <w:rPr>
          <w:noProof/>
        </w:rPr>
        <w:instrText xml:space="preserve"> PAGEREF _Toc146257171 \h </w:instrText>
      </w:r>
      <w:r>
        <w:rPr>
          <w:noProof/>
        </w:rPr>
      </w:r>
      <w:r>
        <w:rPr>
          <w:noProof/>
        </w:rPr>
        <w:fldChar w:fldCharType="separate"/>
      </w:r>
      <w:r>
        <w:rPr>
          <w:noProof/>
        </w:rPr>
        <w:t>4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5</w:t>
      </w:r>
      <w:r>
        <w:rPr>
          <w:noProof/>
        </w:rPr>
        <w:tab/>
        <w:t>IMS-ALG in P-CSCF for NA(P)T and NA(P)T-PT controlled by the P-CSCF</w:t>
      </w:r>
      <w:r>
        <w:rPr>
          <w:noProof/>
        </w:rPr>
        <w:tab/>
      </w:r>
      <w:r>
        <w:rPr>
          <w:noProof/>
        </w:rPr>
        <w:fldChar w:fldCharType="begin" w:fldLock="1"/>
      </w:r>
      <w:r>
        <w:rPr>
          <w:noProof/>
        </w:rPr>
        <w:instrText xml:space="preserve"> PAGEREF _Toc146257172 \h </w:instrText>
      </w:r>
      <w:r>
        <w:rPr>
          <w:noProof/>
        </w:rPr>
      </w:r>
      <w:r>
        <w:rPr>
          <w:noProof/>
        </w:rPr>
        <w:fldChar w:fldCharType="separate"/>
      </w:r>
      <w:r>
        <w:rPr>
          <w:noProof/>
        </w:rPr>
        <w:t>402</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5.1</w:t>
      </w:r>
      <w:r>
        <w:rPr>
          <w:noProof/>
        </w:rPr>
        <w:tab/>
        <w:t>General</w:t>
      </w:r>
      <w:r>
        <w:rPr>
          <w:noProof/>
        </w:rPr>
        <w:tab/>
      </w:r>
      <w:r>
        <w:rPr>
          <w:noProof/>
        </w:rPr>
        <w:fldChar w:fldCharType="begin" w:fldLock="1"/>
      </w:r>
      <w:r>
        <w:rPr>
          <w:noProof/>
        </w:rPr>
        <w:instrText xml:space="preserve"> PAGEREF _Toc146257173 \h </w:instrText>
      </w:r>
      <w:r>
        <w:rPr>
          <w:noProof/>
        </w:rPr>
      </w:r>
      <w:r>
        <w:rPr>
          <w:noProof/>
        </w:rPr>
        <w:fldChar w:fldCharType="separate"/>
      </w:r>
      <w:r>
        <w:rPr>
          <w:noProof/>
        </w:rPr>
        <w:t>4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6</w:t>
      </w:r>
      <w:r>
        <w:rPr>
          <w:noProof/>
        </w:rPr>
        <w:tab/>
        <w:t>IMS-ALG in P-CSCF for support of hosted NAT</w:t>
      </w:r>
      <w:r>
        <w:rPr>
          <w:noProof/>
        </w:rPr>
        <w:tab/>
      </w:r>
      <w:r>
        <w:rPr>
          <w:noProof/>
        </w:rPr>
        <w:fldChar w:fldCharType="begin" w:fldLock="1"/>
      </w:r>
      <w:r>
        <w:rPr>
          <w:noProof/>
        </w:rPr>
        <w:instrText xml:space="preserve"> PAGEREF _Toc146257174 \h </w:instrText>
      </w:r>
      <w:r>
        <w:rPr>
          <w:noProof/>
        </w:rPr>
      </w:r>
      <w:r>
        <w:rPr>
          <w:noProof/>
        </w:rPr>
        <w:fldChar w:fldCharType="separate"/>
      </w:r>
      <w:r>
        <w:rPr>
          <w:noProof/>
        </w:rPr>
        <w:t>4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6.1</w:t>
      </w:r>
      <w:r>
        <w:rPr>
          <w:noProof/>
        </w:rPr>
        <w:tab/>
        <w:t>General</w:t>
      </w:r>
      <w:r>
        <w:rPr>
          <w:noProof/>
        </w:rPr>
        <w:tab/>
      </w:r>
      <w:r>
        <w:rPr>
          <w:noProof/>
        </w:rPr>
        <w:fldChar w:fldCharType="begin" w:fldLock="1"/>
      </w:r>
      <w:r>
        <w:rPr>
          <w:noProof/>
        </w:rPr>
        <w:instrText xml:space="preserve"> PAGEREF _Toc146257175 \h </w:instrText>
      </w:r>
      <w:r>
        <w:rPr>
          <w:noProof/>
        </w:rPr>
      </w:r>
      <w:r>
        <w:rPr>
          <w:noProof/>
        </w:rPr>
        <w:fldChar w:fldCharType="separate"/>
      </w:r>
      <w:r>
        <w:rPr>
          <w:noProof/>
        </w:rPr>
        <w:t>4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6.2</w:t>
      </w:r>
      <w:r>
        <w:rPr>
          <w:noProof/>
        </w:rPr>
        <w:tab/>
        <w:t>Hosted NAT traversal for TCP based streams</w:t>
      </w:r>
      <w:r>
        <w:rPr>
          <w:noProof/>
        </w:rPr>
        <w:tab/>
      </w:r>
      <w:r>
        <w:rPr>
          <w:noProof/>
        </w:rPr>
        <w:fldChar w:fldCharType="begin" w:fldLock="1"/>
      </w:r>
      <w:r>
        <w:rPr>
          <w:noProof/>
        </w:rPr>
        <w:instrText xml:space="preserve"> PAGEREF _Toc146257176 \h </w:instrText>
      </w:r>
      <w:r>
        <w:rPr>
          <w:noProof/>
        </w:rPr>
      </w:r>
      <w:r>
        <w:rPr>
          <w:noProof/>
        </w:rPr>
        <w:fldChar w:fldCharType="separate"/>
      </w:r>
      <w:r>
        <w:rPr>
          <w:noProof/>
        </w:rPr>
        <w:t>403</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7</w:t>
      </w:r>
      <w:r>
        <w:rPr>
          <w:noProof/>
        </w:rPr>
        <w:tab/>
        <w:t>IMS-ALG in P-CSCF for support of ICE</w:t>
      </w:r>
      <w:r>
        <w:rPr>
          <w:noProof/>
        </w:rPr>
        <w:tab/>
      </w:r>
      <w:r>
        <w:rPr>
          <w:noProof/>
        </w:rPr>
        <w:fldChar w:fldCharType="begin" w:fldLock="1"/>
      </w:r>
      <w:r>
        <w:rPr>
          <w:noProof/>
        </w:rPr>
        <w:instrText xml:space="preserve"> PAGEREF _Toc146257177 \h </w:instrText>
      </w:r>
      <w:r>
        <w:rPr>
          <w:noProof/>
        </w:rPr>
      </w:r>
      <w:r>
        <w:rPr>
          <w:noProof/>
        </w:rPr>
        <w:fldChar w:fldCharType="separate"/>
      </w:r>
      <w:r>
        <w:rPr>
          <w:noProof/>
        </w:rPr>
        <w:t>4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7.1</w:t>
      </w:r>
      <w:r>
        <w:rPr>
          <w:noProof/>
        </w:rPr>
        <w:tab/>
        <w:t>General</w:t>
      </w:r>
      <w:r>
        <w:rPr>
          <w:noProof/>
        </w:rPr>
        <w:tab/>
      </w:r>
      <w:r>
        <w:rPr>
          <w:noProof/>
        </w:rPr>
        <w:fldChar w:fldCharType="begin" w:fldLock="1"/>
      </w:r>
      <w:r>
        <w:rPr>
          <w:noProof/>
        </w:rPr>
        <w:instrText xml:space="preserve"> PAGEREF _Toc146257178 \h </w:instrText>
      </w:r>
      <w:r>
        <w:rPr>
          <w:noProof/>
        </w:rPr>
      </w:r>
      <w:r>
        <w:rPr>
          <w:noProof/>
        </w:rPr>
        <w:fldChar w:fldCharType="separate"/>
      </w:r>
      <w:r>
        <w:rPr>
          <w:noProof/>
        </w:rPr>
        <w:t>4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7.2</w:t>
      </w:r>
      <w:r>
        <w:rPr>
          <w:noProof/>
        </w:rPr>
        <w:tab/>
        <w:t>P-CSCF full ICE procedures for UDP based streams</w:t>
      </w:r>
      <w:r>
        <w:rPr>
          <w:noProof/>
        </w:rPr>
        <w:tab/>
      </w:r>
      <w:r>
        <w:rPr>
          <w:noProof/>
        </w:rPr>
        <w:fldChar w:fldCharType="begin" w:fldLock="1"/>
      </w:r>
      <w:r>
        <w:rPr>
          <w:noProof/>
        </w:rPr>
        <w:instrText xml:space="preserve"> PAGEREF _Toc146257179 \h </w:instrText>
      </w:r>
      <w:r>
        <w:rPr>
          <w:noProof/>
        </w:rPr>
      </w:r>
      <w:r>
        <w:rPr>
          <w:noProof/>
        </w:rPr>
        <w:fldChar w:fldCharType="separate"/>
      </w:r>
      <w:r>
        <w:rPr>
          <w:noProof/>
        </w:rPr>
        <w:t>40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2.1</w:t>
      </w:r>
      <w:r>
        <w:rPr>
          <w:noProof/>
        </w:rPr>
        <w:tab/>
        <w:t>General</w:t>
      </w:r>
      <w:r>
        <w:rPr>
          <w:noProof/>
        </w:rPr>
        <w:tab/>
      </w:r>
      <w:r>
        <w:rPr>
          <w:noProof/>
        </w:rPr>
        <w:fldChar w:fldCharType="begin" w:fldLock="1"/>
      </w:r>
      <w:r>
        <w:rPr>
          <w:noProof/>
        </w:rPr>
        <w:instrText xml:space="preserve"> PAGEREF _Toc146257180 \h </w:instrText>
      </w:r>
      <w:r>
        <w:rPr>
          <w:noProof/>
        </w:rPr>
      </w:r>
      <w:r>
        <w:rPr>
          <w:noProof/>
        </w:rPr>
        <w:fldChar w:fldCharType="separate"/>
      </w:r>
      <w:r>
        <w:rPr>
          <w:noProof/>
        </w:rPr>
        <w:t>40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2.2</w:t>
      </w:r>
      <w:r>
        <w:rPr>
          <w:noProof/>
        </w:rPr>
        <w:tab/>
        <w:t>P-CSCF receiving SDP offer</w:t>
      </w:r>
      <w:r>
        <w:rPr>
          <w:noProof/>
        </w:rPr>
        <w:tab/>
      </w:r>
      <w:r>
        <w:rPr>
          <w:noProof/>
        </w:rPr>
        <w:fldChar w:fldCharType="begin" w:fldLock="1"/>
      </w:r>
      <w:r>
        <w:rPr>
          <w:noProof/>
        </w:rPr>
        <w:instrText xml:space="preserve"> PAGEREF _Toc146257181 \h </w:instrText>
      </w:r>
      <w:r>
        <w:rPr>
          <w:noProof/>
        </w:rPr>
      </w:r>
      <w:r>
        <w:rPr>
          <w:noProof/>
        </w:rPr>
        <w:fldChar w:fldCharType="separate"/>
      </w:r>
      <w:r>
        <w:rPr>
          <w:noProof/>
        </w:rPr>
        <w:t>40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2.3</w:t>
      </w:r>
      <w:r>
        <w:rPr>
          <w:noProof/>
        </w:rPr>
        <w:tab/>
        <w:t>P-CSCF sending SDP offer</w:t>
      </w:r>
      <w:r>
        <w:rPr>
          <w:noProof/>
        </w:rPr>
        <w:tab/>
      </w:r>
      <w:r>
        <w:rPr>
          <w:noProof/>
        </w:rPr>
        <w:fldChar w:fldCharType="begin" w:fldLock="1"/>
      </w:r>
      <w:r>
        <w:rPr>
          <w:noProof/>
        </w:rPr>
        <w:instrText xml:space="preserve"> PAGEREF _Toc146257182 \h </w:instrText>
      </w:r>
      <w:r>
        <w:rPr>
          <w:noProof/>
        </w:rPr>
      </w:r>
      <w:r>
        <w:rPr>
          <w:noProof/>
        </w:rPr>
        <w:fldChar w:fldCharType="separate"/>
      </w:r>
      <w:r>
        <w:rPr>
          <w:noProof/>
        </w:rPr>
        <w:t>40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2.4</w:t>
      </w:r>
      <w:r>
        <w:rPr>
          <w:noProof/>
        </w:rPr>
        <w:tab/>
        <w:t>P-CSCF receiving SDP answer</w:t>
      </w:r>
      <w:r>
        <w:rPr>
          <w:noProof/>
        </w:rPr>
        <w:tab/>
      </w:r>
      <w:r>
        <w:rPr>
          <w:noProof/>
        </w:rPr>
        <w:fldChar w:fldCharType="begin" w:fldLock="1"/>
      </w:r>
      <w:r>
        <w:rPr>
          <w:noProof/>
        </w:rPr>
        <w:instrText xml:space="preserve"> PAGEREF _Toc146257183 \h </w:instrText>
      </w:r>
      <w:r>
        <w:rPr>
          <w:noProof/>
        </w:rPr>
      </w:r>
      <w:r>
        <w:rPr>
          <w:noProof/>
        </w:rPr>
        <w:fldChar w:fldCharType="separate"/>
      </w:r>
      <w:r>
        <w:rPr>
          <w:noProof/>
        </w:rPr>
        <w:t>404</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2.5</w:t>
      </w:r>
      <w:r>
        <w:rPr>
          <w:noProof/>
        </w:rPr>
        <w:tab/>
        <w:t>P-CSCF sending SDP answer</w:t>
      </w:r>
      <w:r>
        <w:rPr>
          <w:noProof/>
        </w:rPr>
        <w:tab/>
      </w:r>
      <w:r>
        <w:rPr>
          <w:noProof/>
        </w:rPr>
        <w:fldChar w:fldCharType="begin" w:fldLock="1"/>
      </w:r>
      <w:r>
        <w:rPr>
          <w:noProof/>
        </w:rPr>
        <w:instrText xml:space="preserve"> PAGEREF _Toc146257184 \h </w:instrText>
      </w:r>
      <w:r>
        <w:rPr>
          <w:noProof/>
        </w:rPr>
      </w:r>
      <w:r>
        <w:rPr>
          <w:noProof/>
        </w:rPr>
        <w:fldChar w:fldCharType="separate"/>
      </w:r>
      <w:r>
        <w:rPr>
          <w:noProof/>
        </w:rPr>
        <w:t>404</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7.3</w:t>
      </w:r>
      <w:r>
        <w:rPr>
          <w:noProof/>
        </w:rPr>
        <w:tab/>
        <w:t>P-CSCF ICE lite procedures for UDP based streams</w:t>
      </w:r>
      <w:r>
        <w:rPr>
          <w:noProof/>
        </w:rPr>
        <w:tab/>
      </w:r>
      <w:r>
        <w:rPr>
          <w:noProof/>
        </w:rPr>
        <w:fldChar w:fldCharType="begin" w:fldLock="1"/>
      </w:r>
      <w:r>
        <w:rPr>
          <w:noProof/>
        </w:rPr>
        <w:instrText xml:space="preserve"> PAGEREF _Toc146257185 \h </w:instrText>
      </w:r>
      <w:r>
        <w:rPr>
          <w:noProof/>
        </w:rPr>
      </w:r>
      <w:r>
        <w:rPr>
          <w:noProof/>
        </w:rPr>
        <w:fldChar w:fldCharType="separate"/>
      </w:r>
      <w:r>
        <w:rPr>
          <w:noProof/>
        </w:rPr>
        <w:t>405</w:t>
      </w:r>
      <w:r>
        <w:rPr>
          <w:noProof/>
        </w:rPr>
        <w:fldChar w:fldCharType="end"/>
      </w:r>
    </w:p>
    <w:p w:rsidR="00715EC8" w:rsidRPr="00E12E75" w:rsidRDefault="00715EC8">
      <w:pPr>
        <w:pStyle w:val="TOC5"/>
        <w:rPr>
          <w:rFonts w:ascii="Calibri" w:hAnsi="Calibri"/>
          <w:noProof/>
          <w:kern w:val="2"/>
          <w:sz w:val="22"/>
          <w:szCs w:val="22"/>
          <w:lang w:eastAsia="en-GB"/>
        </w:rPr>
      </w:pPr>
      <w:r>
        <w:rPr>
          <w:noProof/>
        </w:rPr>
        <w:t>6.7.2.7.4</w:t>
      </w:r>
      <w:r>
        <w:rPr>
          <w:noProof/>
        </w:rPr>
        <w:tab/>
        <w:t>ICE procedures for TCP based streams</w:t>
      </w:r>
      <w:r>
        <w:rPr>
          <w:noProof/>
        </w:rPr>
        <w:tab/>
      </w:r>
      <w:r>
        <w:rPr>
          <w:noProof/>
        </w:rPr>
        <w:fldChar w:fldCharType="begin" w:fldLock="1"/>
      </w:r>
      <w:r>
        <w:rPr>
          <w:noProof/>
        </w:rPr>
        <w:instrText xml:space="preserve"> PAGEREF _Toc146257186 \h </w:instrText>
      </w:r>
      <w:r>
        <w:rPr>
          <w:noProof/>
        </w:rPr>
      </w:r>
      <w:r>
        <w:rPr>
          <w:noProof/>
        </w:rPr>
        <w:fldChar w:fldCharType="separate"/>
      </w:r>
      <w:r>
        <w:rPr>
          <w:noProof/>
        </w:rPr>
        <w:t>405</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4.1</w:t>
      </w:r>
      <w:r>
        <w:rPr>
          <w:noProof/>
        </w:rPr>
        <w:tab/>
        <w:t>General</w:t>
      </w:r>
      <w:r>
        <w:rPr>
          <w:noProof/>
        </w:rPr>
        <w:tab/>
      </w:r>
      <w:r>
        <w:rPr>
          <w:noProof/>
        </w:rPr>
        <w:fldChar w:fldCharType="begin" w:fldLock="1"/>
      </w:r>
      <w:r>
        <w:rPr>
          <w:noProof/>
        </w:rPr>
        <w:instrText xml:space="preserve"> PAGEREF _Toc146257187 \h </w:instrText>
      </w:r>
      <w:r>
        <w:rPr>
          <w:noProof/>
        </w:rPr>
      </w:r>
      <w:r>
        <w:rPr>
          <w:noProof/>
        </w:rPr>
        <w:fldChar w:fldCharType="separate"/>
      </w:r>
      <w:r>
        <w:rPr>
          <w:noProof/>
        </w:rPr>
        <w:t>405</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4.2</w:t>
      </w:r>
      <w:r>
        <w:rPr>
          <w:noProof/>
        </w:rPr>
        <w:tab/>
        <w:t>P-CSCF receiving SDP offer</w:t>
      </w:r>
      <w:r>
        <w:rPr>
          <w:noProof/>
        </w:rPr>
        <w:tab/>
      </w:r>
      <w:r>
        <w:rPr>
          <w:noProof/>
        </w:rPr>
        <w:fldChar w:fldCharType="begin" w:fldLock="1"/>
      </w:r>
      <w:r>
        <w:rPr>
          <w:noProof/>
        </w:rPr>
        <w:instrText xml:space="preserve"> PAGEREF _Toc146257188 \h </w:instrText>
      </w:r>
      <w:r>
        <w:rPr>
          <w:noProof/>
        </w:rPr>
      </w:r>
      <w:r>
        <w:rPr>
          <w:noProof/>
        </w:rPr>
        <w:fldChar w:fldCharType="separate"/>
      </w:r>
      <w:r>
        <w:rPr>
          <w:noProof/>
        </w:rPr>
        <w:t>405</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4.3</w:t>
      </w:r>
      <w:r>
        <w:rPr>
          <w:noProof/>
        </w:rPr>
        <w:tab/>
        <w:t>P-CSCF sending SDP offer</w:t>
      </w:r>
      <w:r>
        <w:rPr>
          <w:noProof/>
        </w:rPr>
        <w:tab/>
      </w:r>
      <w:r>
        <w:rPr>
          <w:noProof/>
        </w:rPr>
        <w:fldChar w:fldCharType="begin" w:fldLock="1"/>
      </w:r>
      <w:r>
        <w:rPr>
          <w:noProof/>
        </w:rPr>
        <w:instrText xml:space="preserve"> PAGEREF _Toc146257189 \h </w:instrText>
      </w:r>
      <w:r>
        <w:rPr>
          <w:noProof/>
        </w:rPr>
      </w:r>
      <w:r>
        <w:rPr>
          <w:noProof/>
        </w:rPr>
        <w:fldChar w:fldCharType="separate"/>
      </w:r>
      <w:r>
        <w:rPr>
          <w:noProof/>
        </w:rPr>
        <w:t>405</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4.4</w:t>
      </w:r>
      <w:r>
        <w:rPr>
          <w:noProof/>
        </w:rPr>
        <w:tab/>
        <w:t>P-CSCF receiving SDP answer</w:t>
      </w:r>
      <w:r>
        <w:rPr>
          <w:noProof/>
        </w:rPr>
        <w:tab/>
      </w:r>
      <w:r>
        <w:rPr>
          <w:noProof/>
        </w:rPr>
        <w:fldChar w:fldCharType="begin" w:fldLock="1"/>
      </w:r>
      <w:r>
        <w:rPr>
          <w:noProof/>
        </w:rPr>
        <w:instrText xml:space="preserve"> PAGEREF _Toc146257190 \h </w:instrText>
      </w:r>
      <w:r>
        <w:rPr>
          <w:noProof/>
        </w:rPr>
      </w:r>
      <w:r>
        <w:rPr>
          <w:noProof/>
        </w:rPr>
        <w:fldChar w:fldCharType="separate"/>
      </w:r>
      <w:r>
        <w:rPr>
          <w:noProof/>
        </w:rPr>
        <w:t>405</w:t>
      </w:r>
      <w:r>
        <w:rPr>
          <w:noProof/>
        </w:rPr>
        <w:fldChar w:fldCharType="end"/>
      </w:r>
    </w:p>
    <w:p w:rsidR="00715EC8" w:rsidRPr="00E12E75" w:rsidRDefault="00715EC8">
      <w:pPr>
        <w:pStyle w:val="TOC6"/>
        <w:rPr>
          <w:rFonts w:ascii="Calibri" w:hAnsi="Calibri"/>
          <w:noProof/>
          <w:kern w:val="2"/>
          <w:sz w:val="22"/>
          <w:szCs w:val="22"/>
          <w:lang w:eastAsia="en-GB"/>
        </w:rPr>
      </w:pPr>
      <w:r>
        <w:rPr>
          <w:noProof/>
        </w:rPr>
        <w:t>6.7.2.7.4.5</w:t>
      </w:r>
      <w:r>
        <w:rPr>
          <w:noProof/>
        </w:rPr>
        <w:tab/>
        <w:t>P-CSCF sending SDP answer</w:t>
      </w:r>
      <w:r>
        <w:rPr>
          <w:noProof/>
        </w:rPr>
        <w:tab/>
      </w:r>
      <w:r>
        <w:rPr>
          <w:noProof/>
        </w:rPr>
        <w:fldChar w:fldCharType="begin" w:fldLock="1"/>
      </w:r>
      <w:r>
        <w:rPr>
          <w:noProof/>
        </w:rPr>
        <w:instrText xml:space="preserve"> PAGEREF _Toc146257191 \h </w:instrText>
      </w:r>
      <w:r>
        <w:rPr>
          <w:noProof/>
        </w:rPr>
      </w:r>
      <w:r>
        <w:rPr>
          <w:noProof/>
        </w:rPr>
        <w:fldChar w:fldCharType="separate"/>
      </w:r>
      <w:r>
        <w:rPr>
          <w:noProof/>
        </w:rPr>
        <w:t>4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2.8</w:t>
      </w:r>
      <w:r>
        <w:rPr>
          <w:noProof/>
        </w:rPr>
        <w:tab/>
        <w:t>IMS-ALG in P-CSCF for transcoding</w:t>
      </w:r>
      <w:r>
        <w:rPr>
          <w:noProof/>
        </w:rPr>
        <w:tab/>
      </w:r>
      <w:r>
        <w:rPr>
          <w:noProof/>
        </w:rPr>
        <w:fldChar w:fldCharType="begin" w:fldLock="1"/>
      </w:r>
      <w:r>
        <w:rPr>
          <w:noProof/>
        </w:rPr>
        <w:instrText xml:space="preserve"> PAGEREF _Toc146257192 \h </w:instrText>
      </w:r>
      <w:r>
        <w:rPr>
          <w:noProof/>
        </w:rPr>
      </w:r>
      <w:r>
        <w:rPr>
          <w:noProof/>
        </w:rPr>
        <w:fldChar w:fldCharType="separate"/>
      </w:r>
      <w:r>
        <w:rPr>
          <w:noProof/>
        </w:rPr>
        <w:t>406</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snapToGrid w:val="0"/>
          <w:lang w:eastAsia="ja-JP"/>
        </w:rPr>
        <w:t>6.7.3</w:t>
      </w:r>
      <w:r w:rsidRPr="00492E0C">
        <w:rPr>
          <w:noProof/>
          <w:snapToGrid w:val="0"/>
          <w:lang w:eastAsia="ja-JP"/>
        </w:rPr>
        <w:tab/>
        <w:t>IMS-ALG in ISC gateway function</w:t>
      </w:r>
      <w:r>
        <w:rPr>
          <w:noProof/>
        </w:rPr>
        <w:tab/>
      </w:r>
      <w:r>
        <w:rPr>
          <w:noProof/>
        </w:rPr>
        <w:fldChar w:fldCharType="begin" w:fldLock="1"/>
      </w:r>
      <w:r>
        <w:rPr>
          <w:noProof/>
        </w:rPr>
        <w:instrText xml:space="preserve"> PAGEREF _Toc146257193 \h </w:instrText>
      </w:r>
      <w:r>
        <w:rPr>
          <w:noProof/>
        </w:rPr>
      </w:r>
      <w:r>
        <w:rPr>
          <w:noProof/>
        </w:rPr>
        <w:fldChar w:fldCharType="separate"/>
      </w:r>
      <w:r>
        <w:rPr>
          <w:noProof/>
        </w:rPr>
        <w:t>406</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3.1</w:t>
      </w:r>
      <w:r>
        <w:rPr>
          <w:noProof/>
        </w:rPr>
        <w:tab/>
        <w:t>General</w:t>
      </w:r>
      <w:r>
        <w:rPr>
          <w:noProof/>
        </w:rPr>
        <w:tab/>
      </w:r>
      <w:r>
        <w:rPr>
          <w:noProof/>
        </w:rPr>
        <w:fldChar w:fldCharType="begin" w:fldLock="1"/>
      </w:r>
      <w:r>
        <w:rPr>
          <w:noProof/>
        </w:rPr>
        <w:instrText xml:space="preserve"> PAGEREF _Toc146257194 \h </w:instrText>
      </w:r>
      <w:r>
        <w:rPr>
          <w:noProof/>
        </w:rPr>
      </w:r>
      <w:r>
        <w:rPr>
          <w:noProof/>
        </w:rPr>
        <w:fldChar w:fldCharType="separate"/>
      </w:r>
      <w:r>
        <w:rPr>
          <w:noProof/>
        </w:rPr>
        <w:t>406</w:t>
      </w:r>
      <w:r>
        <w:rPr>
          <w:noProof/>
        </w:rPr>
        <w:fldChar w:fldCharType="end"/>
      </w:r>
    </w:p>
    <w:p w:rsidR="00715EC8" w:rsidRPr="00E12E75" w:rsidRDefault="00715EC8">
      <w:pPr>
        <w:pStyle w:val="TOC4"/>
        <w:rPr>
          <w:rFonts w:ascii="Calibri" w:hAnsi="Calibri"/>
          <w:noProof/>
          <w:kern w:val="2"/>
          <w:sz w:val="22"/>
          <w:szCs w:val="22"/>
          <w:lang w:eastAsia="en-GB"/>
        </w:rPr>
      </w:pPr>
      <w:r>
        <w:rPr>
          <w:noProof/>
        </w:rPr>
        <w:t>6.7.3.2</w:t>
      </w:r>
      <w:r>
        <w:rPr>
          <w:noProof/>
        </w:rPr>
        <w:tab/>
        <w:t>IMS-ALG in application gateway function for support of ICE</w:t>
      </w:r>
      <w:r>
        <w:rPr>
          <w:noProof/>
        </w:rPr>
        <w:tab/>
      </w:r>
      <w:r>
        <w:rPr>
          <w:noProof/>
        </w:rPr>
        <w:fldChar w:fldCharType="begin" w:fldLock="1"/>
      </w:r>
      <w:r>
        <w:rPr>
          <w:noProof/>
        </w:rPr>
        <w:instrText xml:space="preserve"> PAGEREF _Toc146257195 \h </w:instrText>
      </w:r>
      <w:r>
        <w:rPr>
          <w:noProof/>
        </w:rPr>
      </w:r>
      <w:r>
        <w:rPr>
          <w:noProof/>
        </w:rPr>
        <w:fldChar w:fldCharType="separate"/>
      </w:r>
      <w:r>
        <w:rPr>
          <w:noProof/>
        </w:rPr>
        <w:t>406</w:t>
      </w:r>
      <w:r>
        <w:rPr>
          <w:noProof/>
        </w:rPr>
        <w:fldChar w:fldCharType="end"/>
      </w:r>
    </w:p>
    <w:p w:rsidR="00715EC8" w:rsidRPr="00E12E75" w:rsidRDefault="00715EC8">
      <w:pPr>
        <w:pStyle w:val="TOC1"/>
        <w:rPr>
          <w:rFonts w:ascii="Calibri" w:hAnsi="Calibri"/>
          <w:noProof/>
          <w:kern w:val="2"/>
          <w:szCs w:val="22"/>
          <w:lang w:eastAsia="en-GB"/>
        </w:rPr>
      </w:pPr>
      <w:r>
        <w:rPr>
          <w:noProof/>
        </w:rPr>
        <w:t>7</w:t>
      </w:r>
      <w:r>
        <w:rPr>
          <w:noProof/>
        </w:rPr>
        <w:tab/>
        <w:t>Extensions within the present document</w:t>
      </w:r>
      <w:r>
        <w:rPr>
          <w:noProof/>
        </w:rPr>
        <w:tab/>
      </w:r>
      <w:r>
        <w:rPr>
          <w:noProof/>
        </w:rPr>
        <w:fldChar w:fldCharType="begin" w:fldLock="1"/>
      </w:r>
      <w:r>
        <w:rPr>
          <w:noProof/>
        </w:rPr>
        <w:instrText xml:space="preserve"> PAGEREF _Toc146257196 \h </w:instrText>
      </w:r>
      <w:r>
        <w:rPr>
          <w:noProof/>
        </w:rPr>
      </w:r>
      <w:r>
        <w:rPr>
          <w:noProof/>
        </w:rPr>
        <w:fldChar w:fldCharType="separate"/>
      </w:r>
      <w:r>
        <w:rPr>
          <w:noProof/>
        </w:rPr>
        <w:t>407</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w:t>
      </w:r>
      <w:r>
        <w:rPr>
          <w:noProof/>
        </w:rPr>
        <w:tab/>
        <w:t>SIP methods defined within the present document</w:t>
      </w:r>
      <w:r>
        <w:rPr>
          <w:noProof/>
        </w:rPr>
        <w:tab/>
      </w:r>
      <w:r>
        <w:rPr>
          <w:noProof/>
        </w:rPr>
        <w:fldChar w:fldCharType="begin" w:fldLock="1"/>
      </w:r>
      <w:r>
        <w:rPr>
          <w:noProof/>
        </w:rPr>
        <w:instrText xml:space="preserve"> PAGEREF _Toc146257197 \h </w:instrText>
      </w:r>
      <w:r>
        <w:rPr>
          <w:noProof/>
        </w:rPr>
      </w:r>
      <w:r>
        <w:rPr>
          <w:noProof/>
        </w:rPr>
        <w:fldChar w:fldCharType="separate"/>
      </w:r>
      <w:r>
        <w:rPr>
          <w:noProof/>
        </w:rPr>
        <w:t>407</w:t>
      </w:r>
      <w:r>
        <w:rPr>
          <w:noProof/>
        </w:rPr>
        <w:fldChar w:fldCharType="end"/>
      </w:r>
    </w:p>
    <w:p w:rsidR="00715EC8" w:rsidRPr="00E12E75" w:rsidRDefault="00715EC8">
      <w:pPr>
        <w:pStyle w:val="TOC2"/>
        <w:rPr>
          <w:rFonts w:ascii="Calibri" w:hAnsi="Calibri"/>
          <w:noProof/>
          <w:kern w:val="2"/>
          <w:sz w:val="22"/>
          <w:szCs w:val="22"/>
          <w:lang w:eastAsia="en-GB"/>
        </w:rPr>
      </w:pPr>
      <w:r>
        <w:rPr>
          <w:noProof/>
        </w:rPr>
        <w:t>7.2</w:t>
      </w:r>
      <w:r>
        <w:rPr>
          <w:noProof/>
        </w:rPr>
        <w:tab/>
        <w:t>SIP header fields defined within the present document</w:t>
      </w:r>
      <w:r>
        <w:rPr>
          <w:noProof/>
        </w:rPr>
        <w:tab/>
      </w:r>
      <w:r>
        <w:rPr>
          <w:noProof/>
        </w:rPr>
        <w:fldChar w:fldCharType="begin" w:fldLock="1"/>
      </w:r>
      <w:r>
        <w:rPr>
          <w:noProof/>
        </w:rPr>
        <w:instrText xml:space="preserve"> PAGEREF _Toc146257198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0</w:t>
      </w:r>
      <w:r>
        <w:rPr>
          <w:noProof/>
        </w:rPr>
        <w:tab/>
        <w:t>General</w:t>
      </w:r>
      <w:r>
        <w:rPr>
          <w:noProof/>
        </w:rPr>
        <w:tab/>
      </w:r>
      <w:r>
        <w:rPr>
          <w:noProof/>
        </w:rPr>
        <w:fldChar w:fldCharType="begin" w:fldLock="1"/>
      </w:r>
      <w:r>
        <w:rPr>
          <w:noProof/>
        </w:rPr>
        <w:instrText xml:space="preserve"> PAGEREF _Toc146257199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1</w:t>
      </w:r>
      <w:r w:rsidRPr="00492E0C">
        <w:rPr>
          <w:noProof/>
          <w:lang w:val="fi-FI"/>
        </w:rPr>
        <w:tab/>
        <w:t>Void</w:t>
      </w:r>
      <w:r>
        <w:rPr>
          <w:noProof/>
        </w:rPr>
        <w:tab/>
      </w:r>
      <w:r>
        <w:rPr>
          <w:noProof/>
        </w:rPr>
        <w:fldChar w:fldCharType="begin" w:fldLock="1"/>
      </w:r>
      <w:r>
        <w:rPr>
          <w:noProof/>
        </w:rPr>
        <w:instrText xml:space="preserve"> PAGEREF _Toc146257200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2</w:t>
      </w:r>
      <w:r w:rsidRPr="00492E0C">
        <w:rPr>
          <w:noProof/>
          <w:lang w:val="fi-FI"/>
        </w:rPr>
        <w:tab/>
        <w:t>Void</w:t>
      </w:r>
      <w:r>
        <w:rPr>
          <w:noProof/>
        </w:rPr>
        <w:tab/>
      </w:r>
      <w:r>
        <w:rPr>
          <w:noProof/>
        </w:rPr>
        <w:fldChar w:fldCharType="begin" w:fldLock="1"/>
      </w:r>
      <w:r>
        <w:rPr>
          <w:noProof/>
        </w:rPr>
        <w:instrText xml:space="preserve"> PAGEREF _Toc146257201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3</w:t>
      </w:r>
      <w:r w:rsidRPr="00492E0C">
        <w:rPr>
          <w:noProof/>
          <w:lang w:val="fi-FI"/>
        </w:rPr>
        <w:tab/>
        <w:t>Void</w:t>
      </w:r>
      <w:r>
        <w:rPr>
          <w:noProof/>
        </w:rPr>
        <w:tab/>
      </w:r>
      <w:r>
        <w:rPr>
          <w:noProof/>
        </w:rPr>
        <w:fldChar w:fldCharType="begin" w:fldLock="1"/>
      </w:r>
      <w:r>
        <w:rPr>
          <w:noProof/>
        </w:rPr>
        <w:instrText xml:space="preserve"> PAGEREF _Toc146257202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4</w:t>
      </w:r>
      <w:r w:rsidRPr="00492E0C">
        <w:rPr>
          <w:noProof/>
          <w:lang w:val="fi-FI"/>
        </w:rPr>
        <w:tab/>
        <w:t>Void</w:t>
      </w:r>
      <w:r>
        <w:rPr>
          <w:noProof/>
        </w:rPr>
        <w:tab/>
      </w:r>
      <w:r>
        <w:rPr>
          <w:noProof/>
        </w:rPr>
        <w:fldChar w:fldCharType="begin" w:fldLock="1"/>
      </w:r>
      <w:r>
        <w:rPr>
          <w:noProof/>
        </w:rPr>
        <w:instrText xml:space="preserve"> PAGEREF _Toc146257203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5</w:t>
      </w:r>
      <w:r w:rsidRPr="00492E0C">
        <w:rPr>
          <w:noProof/>
          <w:lang w:val="fi-FI"/>
        </w:rPr>
        <w:tab/>
        <w:t>Void</w:t>
      </w:r>
      <w:r>
        <w:rPr>
          <w:noProof/>
        </w:rPr>
        <w:tab/>
      </w:r>
      <w:r>
        <w:rPr>
          <w:noProof/>
        </w:rPr>
        <w:fldChar w:fldCharType="begin" w:fldLock="1"/>
      </w:r>
      <w:r>
        <w:rPr>
          <w:noProof/>
        </w:rPr>
        <w:instrText xml:space="preserve"> PAGEREF _Toc146257204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6</w:t>
      </w:r>
      <w:r w:rsidRPr="00492E0C">
        <w:rPr>
          <w:noProof/>
          <w:lang w:val="fi-FI"/>
        </w:rPr>
        <w:tab/>
        <w:t>Void</w:t>
      </w:r>
      <w:r>
        <w:rPr>
          <w:noProof/>
        </w:rPr>
        <w:tab/>
      </w:r>
      <w:r>
        <w:rPr>
          <w:noProof/>
        </w:rPr>
        <w:fldChar w:fldCharType="begin" w:fldLock="1"/>
      </w:r>
      <w:r>
        <w:rPr>
          <w:noProof/>
        </w:rPr>
        <w:instrText xml:space="preserve"> PAGEREF _Toc146257205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7</w:t>
      </w:r>
      <w:r>
        <w:rPr>
          <w:noProof/>
        </w:rPr>
        <w:tab/>
        <w:t>Void</w:t>
      </w:r>
      <w:r>
        <w:rPr>
          <w:noProof/>
        </w:rPr>
        <w:tab/>
      </w:r>
      <w:r>
        <w:rPr>
          <w:noProof/>
        </w:rPr>
        <w:fldChar w:fldCharType="begin" w:fldLock="1"/>
      </w:r>
      <w:r>
        <w:rPr>
          <w:noProof/>
        </w:rPr>
        <w:instrText xml:space="preserve"> PAGEREF _Toc146257206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8</w:t>
      </w:r>
      <w:r>
        <w:rPr>
          <w:noProof/>
        </w:rPr>
        <w:tab/>
        <w:t>Void</w:t>
      </w:r>
      <w:r>
        <w:rPr>
          <w:noProof/>
        </w:rPr>
        <w:tab/>
      </w:r>
      <w:r>
        <w:rPr>
          <w:noProof/>
        </w:rPr>
        <w:fldChar w:fldCharType="begin" w:fldLock="1"/>
      </w:r>
      <w:r>
        <w:rPr>
          <w:noProof/>
        </w:rPr>
        <w:instrText xml:space="preserve"> PAGEREF _Toc146257207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9</w:t>
      </w:r>
      <w:r>
        <w:rPr>
          <w:noProof/>
        </w:rPr>
        <w:tab/>
        <w:t>Void</w:t>
      </w:r>
      <w:r>
        <w:rPr>
          <w:noProof/>
        </w:rPr>
        <w:tab/>
      </w:r>
      <w:r>
        <w:rPr>
          <w:noProof/>
        </w:rPr>
        <w:fldChar w:fldCharType="begin" w:fldLock="1"/>
      </w:r>
      <w:r>
        <w:rPr>
          <w:noProof/>
        </w:rPr>
        <w:instrText xml:space="preserve"> PAGEREF _Toc146257208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0</w:t>
      </w:r>
      <w:r>
        <w:rPr>
          <w:noProof/>
        </w:rPr>
        <w:tab/>
        <w:t>Void</w:t>
      </w:r>
      <w:r>
        <w:rPr>
          <w:noProof/>
        </w:rPr>
        <w:tab/>
      </w:r>
      <w:r>
        <w:rPr>
          <w:noProof/>
        </w:rPr>
        <w:fldChar w:fldCharType="begin" w:fldLock="1"/>
      </w:r>
      <w:r>
        <w:rPr>
          <w:noProof/>
        </w:rPr>
        <w:instrText xml:space="preserve"> PAGEREF _Toc146257209 \h </w:instrText>
      </w:r>
      <w:r>
        <w:rPr>
          <w:noProof/>
        </w:rPr>
      </w:r>
      <w:r>
        <w:rPr>
          <w:noProof/>
        </w:rPr>
        <w:fldChar w:fldCharType="separate"/>
      </w:r>
      <w:r>
        <w:rPr>
          <w:noProof/>
        </w:rPr>
        <w:t>4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1</w:t>
      </w:r>
      <w:r>
        <w:rPr>
          <w:noProof/>
        </w:rPr>
        <w:tab/>
        <w:t>Definition of Restoration-Info header field</w:t>
      </w:r>
      <w:r>
        <w:rPr>
          <w:noProof/>
        </w:rPr>
        <w:tab/>
      </w:r>
      <w:r>
        <w:rPr>
          <w:noProof/>
        </w:rPr>
        <w:fldChar w:fldCharType="begin" w:fldLock="1"/>
      </w:r>
      <w:r>
        <w:rPr>
          <w:noProof/>
        </w:rPr>
        <w:instrText xml:space="preserve"> PAGEREF _Toc146257210 \h </w:instrText>
      </w:r>
      <w:r>
        <w:rPr>
          <w:noProof/>
        </w:rPr>
      </w:r>
      <w:r>
        <w:rPr>
          <w:noProof/>
        </w:rPr>
        <w:fldChar w:fldCharType="separate"/>
      </w:r>
      <w:r>
        <w:rPr>
          <w:noProof/>
        </w:rPr>
        <w:t>4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1</w:t>
      </w:r>
      <w:r>
        <w:rPr>
          <w:noProof/>
        </w:rPr>
        <w:tab/>
        <w:t>Introduction</w:t>
      </w:r>
      <w:r>
        <w:rPr>
          <w:noProof/>
        </w:rPr>
        <w:tab/>
      </w:r>
      <w:r>
        <w:rPr>
          <w:noProof/>
        </w:rPr>
        <w:fldChar w:fldCharType="begin" w:fldLock="1"/>
      </w:r>
      <w:r>
        <w:rPr>
          <w:noProof/>
        </w:rPr>
        <w:instrText xml:space="preserve"> PAGEREF _Toc146257211 \h </w:instrText>
      </w:r>
      <w:r>
        <w:rPr>
          <w:noProof/>
        </w:rPr>
      </w:r>
      <w:r>
        <w:rPr>
          <w:noProof/>
        </w:rPr>
        <w:fldChar w:fldCharType="separate"/>
      </w:r>
      <w:r>
        <w:rPr>
          <w:noProof/>
        </w:rPr>
        <w:t>4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2</w:t>
      </w:r>
      <w:r>
        <w:rPr>
          <w:noProof/>
        </w:rPr>
        <w:tab/>
        <w:t>Applicability statement for the Restoration-Info header field</w:t>
      </w:r>
      <w:r>
        <w:rPr>
          <w:noProof/>
        </w:rPr>
        <w:tab/>
      </w:r>
      <w:r>
        <w:rPr>
          <w:noProof/>
        </w:rPr>
        <w:fldChar w:fldCharType="begin" w:fldLock="1"/>
      </w:r>
      <w:r>
        <w:rPr>
          <w:noProof/>
        </w:rPr>
        <w:instrText xml:space="preserve"> PAGEREF _Toc146257212 \h </w:instrText>
      </w:r>
      <w:r>
        <w:rPr>
          <w:noProof/>
        </w:rPr>
      </w:r>
      <w:r>
        <w:rPr>
          <w:noProof/>
        </w:rPr>
        <w:fldChar w:fldCharType="separate"/>
      </w:r>
      <w:r>
        <w:rPr>
          <w:noProof/>
        </w:rPr>
        <w:t>4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3</w:t>
      </w:r>
      <w:r>
        <w:rPr>
          <w:noProof/>
        </w:rPr>
        <w:tab/>
        <w:t>Usage of the Restoration-Info header field</w:t>
      </w:r>
      <w:r>
        <w:rPr>
          <w:noProof/>
        </w:rPr>
        <w:tab/>
      </w:r>
      <w:r>
        <w:rPr>
          <w:noProof/>
        </w:rPr>
        <w:fldChar w:fldCharType="begin" w:fldLock="1"/>
      </w:r>
      <w:r>
        <w:rPr>
          <w:noProof/>
        </w:rPr>
        <w:instrText xml:space="preserve"> PAGEREF _Toc146257213 \h </w:instrText>
      </w:r>
      <w:r>
        <w:rPr>
          <w:noProof/>
        </w:rPr>
      </w:r>
      <w:r>
        <w:rPr>
          <w:noProof/>
        </w:rPr>
        <w:fldChar w:fldCharType="separate"/>
      </w:r>
      <w:r>
        <w:rPr>
          <w:noProof/>
        </w:rPr>
        <w:t>4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4</w:t>
      </w:r>
      <w:r>
        <w:rPr>
          <w:noProof/>
        </w:rPr>
        <w:tab/>
        <w:t>Procedures at the UA</w:t>
      </w:r>
      <w:r>
        <w:rPr>
          <w:noProof/>
        </w:rPr>
        <w:tab/>
      </w:r>
      <w:r>
        <w:rPr>
          <w:noProof/>
        </w:rPr>
        <w:fldChar w:fldCharType="begin" w:fldLock="1"/>
      </w:r>
      <w:r>
        <w:rPr>
          <w:noProof/>
        </w:rPr>
        <w:instrText xml:space="preserve"> PAGEREF _Toc146257214 \h </w:instrText>
      </w:r>
      <w:r>
        <w:rPr>
          <w:noProof/>
        </w:rPr>
      </w:r>
      <w:r>
        <w:rPr>
          <w:noProof/>
        </w:rPr>
        <w:fldChar w:fldCharType="separate"/>
      </w:r>
      <w:r>
        <w:rPr>
          <w:noProof/>
        </w:rPr>
        <w:t>4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5</w:t>
      </w:r>
      <w:r>
        <w:rPr>
          <w:noProof/>
        </w:rPr>
        <w:tab/>
        <w:t>Procedures at the proxy</w:t>
      </w:r>
      <w:r>
        <w:rPr>
          <w:noProof/>
        </w:rPr>
        <w:tab/>
      </w:r>
      <w:r>
        <w:rPr>
          <w:noProof/>
        </w:rPr>
        <w:fldChar w:fldCharType="begin" w:fldLock="1"/>
      </w:r>
      <w:r>
        <w:rPr>
          <w:noProof/>
        </w:rPr>
        <w:instrText xml:space="preserve"> PAGEREF _Toc146257215 \h </w:instrText>
      </w:r>
      <w:r>
        <w:rPr>
          <w:noProof/>
        </w:rPr>
      </w:r>
      <w:r>
        <w:rPr>
          <w:noProof/>
        </w:rPr>
        <w:fldChar w:fldCharType="separate"/>
      </w:r>
      <w:r>
        <w:rPr>
          <w:noProof/>
        </w:rPr>
        <w:t>4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6</w:t>
      </w:r>
      <w:r>
        <w:rPr>
          <w:noProof/>
        </w:rPr>
        <w:tab/>
        <w:t>Security considerations</w:t>
      </w:r>
      <w:r>
        <w:rPr>
          <w:noProof/>
        </w:rPr>
        <w:tab/>
      </w:r>
      <w:r>
        <w:rPr>
          <w:noProof/>
        </w:rPr>
        <w:fldChar w:fldCharType="begin" w:fldLock="1"/>
      </w:r>
      <w:r>
        <w:rPr>
          <w:noProof/>
        </w:rPr>
        <w:instrText xml:space="preserve"> PAGEREF _Toc146257216 \h </w:instrText>
      </w:r>
      <w:r>
        <w:rPr>
          <w:noProof/>
        </w:rPr>
      </w:r>
      <w:r>
        <w:rPr>
          <w:noProof/>
        </w:rPr>
        <w:fldChar w:fldCharType="separate"/>
      </w:r>
      <w:r>
        <w:rPr>
          <w:noProof/>
        </w:rPr>
        <w:t>4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7</w:t>
      </w:r>
      <w:r>
        <w:rPr>
          <w:noProof/>
        </w:rPr>
        <w:tab/>
        <w:t>Syntax</w:t>
      </w:r>
      <w:r>
        <w:rPr>
          <w:noProof/>
        </w:rPr>
        <w:tab/>
      </w:r>
      <w:r>
        <w:rPr>
          <w:noProof/>
        </w:rPr>
        <w:fldChar w:fldCharType="begin" w:fldLock="1"/>
      </w:r>
      <w:r>
        <w:rPr>
          <w:noProof/>
        </w:rPr>
        <w:instrText xml:space="preserve"> PAGEREF _Toc146257217 \h </w:instrText>
      </w:r>
      <w:r>
        <w:rPr>
          <w:noProof/>
        </w:rPr>
      </w:r>
      <w:r>
        <w:rPr>
          <w:noProof/>
        </w:rPr>
        <w:fldChar w:fldCharType="separate"/>
      </w:r>
      <w:r>
        <w:rPr>
          <w:noProof/>
        </w:rPr>
        <w:t>4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1.8</w:t>
      </w:r>
      <w:r>
        <w:rPr>
          <w:noProof/>
        </w:rPr>
        <w:tab/>
        <w:t>Examples of usage</w:t>
      </w:r>
      <w:r>
        <w:rPr>
          <w:noProof/>
        </w:rPr>
        <w:tab/>
      </w:r>
      <w:r>
        <w:rPr>
          <w:noProof/>
        </w:rPr>
        <w:fldChar w:fldCharType="begin" w:fldLock="1"/>
      </w:r>
      <w:r>
        <w:rPr>
          <w:noProof/>
        </w:rPr>
        <w:instrText xml:space="preserve"> PAGEREF _Toc146257218 \h </w:instrText>
      </w:r>
      <w:r>
        <w:rPr>
          <w:noProof/>
        </w:rPr>
      </w:r>
      <w:r>
        <w:rPr>
          <w:noProof/>
        </w:rPr>
        <w:fldChar w:fldCharType="separate"/>
      </w:r>
      <w:r>
        <w:rPr>
          <w:noProof/>
        </w:rPr>
        <w:t>409</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2</w:t>
      </w:r>
      <w:r>
        <w:rPr>
          <w:noProof/>
        </w:rPr>
        <w:tab/>
        <w:t>Relayed-Charge header field</w:t>
      </w:r>
      <w:r>
        <w:rPr>
          <w:noProof/>
        </w:rPr>
        <w:tab/>
      </w:r>
      <w:r>
        <w:rPr>
          <w:noProof/>
        </w:rPr>
        <w:fldChar w:fldCharType="begin" w:fldLock="1"/>
      </w:r>
      <w:r>
        <w:rPr>
          <w:noProof/>
        </w:rPr>
        <w:instrText xml:space="preserve"> PAGEREF _Toc146257219 \h </w:instrText>
      </w:r>
      <w:r>
        <w:rPr>
          <w:noProof/>
        </w:rPr>
      </w:r>
      <w:r>
        <w:rPr>
          <w:noProof/>
        </w:rPr>
        <w:fldChar w:fldCharType="separate"/>
      </w:r>
      <w:r>
        <w:rPr>
          <w:noProof/>
        </w:rPr>
        <w:t>40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1</w:t>
      </w:r>
      <w:r>
        <w:rPr>
          <w:noProof/>
        </w:rPr>
        <w:tab/>
        <w:t>Introduction</w:t>
      </w:r>
      <w:r>
        <w:rPr>
          <w:noProof/>
        </w:rPr>
        <w:tab/>
      </w:r>
      <w:r>
        <w:rPr>
          <w:noProof/>
        </w:rPr>
        <w:fldChar w:fldCharType="begin" w:fldLock="1"/>
      </w:r>
      <w:r>
        <w:rPr>
          <w:noProof/>
        </w:rPr>
        <w:instrText xml:space="preserve"> PAGEREF _Toc146257220 \h </w:instrText>
      </w:r>
      <w:r>
        <w:rPr>
          <w:noProof/>
        </w:rPr>
      </w:r>
      <w:r>
        <w:rPr>
          <w:noProof/>
        </w:rPr>
        <w:fldChar w:fldCharType="separate"/>
      </w:r>
      <w:r>
        <w:rPr>
          <w:noProof/>
        </w:rPr>
        <w:t>40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2</w:t>
      </w:r>
      <w:r>
        <w:rPr>
          <w:noProof/>
        </w:rPr>
        <w:tab/>
        <w:t>Applicability statement for the Relayed-Charge header field</w:t>
      </w:r>
      <w:r>
        <w:rPr>
          <w:noProof/>
        </w:rPr>
        <w:tab/>
      </w:r>
      <w:r>
        <w:rPr>
          <w:noProof/>
        </w:rPr>
        <w:fldChar w:fldCharType="begin" w:fldLock="1"/>
      </w:r>
      <w:r>
        <w:rPr>
          <w:noProof/>
        </w:rPr>
        <w:instrText xml:space="preserve"> PAGEREF _Toc146257221 \h </w:instrText>
      </w:r>
      <w:r>
        <w:rPr>
          <w:noProof/>
        </w:rPr>
      </w:r>
      <w:r>
        <w:rPr>
          <w:noProof/>
        </w:rPr>
        <w:fldChar w:fldCharType="separate"/>
      </w:r>
      <w:r>
        <w:rPr>
          <w:noProof/>
        </w:rPr>
        <w:t>40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3</w:t>
      </w:r>
      <w:r>
        <w:rPr>
          <w:noProof/>
        </w:rPr>
        <w:tab/>
        <w:t>Usage of the Relayed-Charge header field</w:t>
      </w:r>
      <w:r>
        <w:rPr>
          <w:noProof/>
        </w:rPr>
        <w:tab/>
      </w:r>
      <w:r>
        <w:rPr>
          <w:noProof/>
        </w:rPr>
        <w:fldChar w:fldCharType="begin" w:fldLock="1"/>
      </w:r>
      <w:r>
        <w:rPr>
          <w:noProof/>
        </w:rPr>
        <w:instrText xml:space="preserve"> PAGEREF _Toc146257222 \h </w:instrText>
      </w:r>
      <w:r>
        <w:rPr>
          <w:noProof/>
        </w:rPr>
      </w:r>
      <w:r>
        <w:rPr>
          <w:noProof/>
        </w:rPr>
        <w:fldChar w:fldCharType="separate"/>
      </w:r>
      <w:r>
        <w:rPr>
          <w:noProof/>
        </w:rPr>
        <w:t>40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4</w:t>
      </w:r>
      <w:r>
        <w:rPr>
          <w:noProof/>
        </w:rPr>
        <w:tab/>
        <w:t>Procedures at the UA</w:t>
      </w:r>
      <w:r>
        <w:rPr>
          <w:noProof/>
        </w:rPr>
        <w:tab/>
      </w:r>
      <w:r>
        <w:rPr>
          <w:noProof/>
        </w:rPr>
        <w:fldChar w:fldCharType="begin" w:fldLock="1"/>
      </w:r>
      <w:r>
        <w:rPr>
          <w:noProof/>
        </w:rPr>
        <w:instrText xml:space="preserve"> PAGEREF _Toc146257223 \h </w:instrText>
      </w:r>
      <w:r>
        <w:rPr>
          <w:noProof/>
        </w:rPr>
      </w:r>
      <w:r>
        <w:rPr>
          <w:noProof/>
        </w:rPr>
        <w:fldChar w:fldCharType="separate"/>
      </w:r>
      <w:r>
        <w:rPr>
          <w:noProof/>
        </w:rPr>
        <w:t>41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5</w:t>
      </w:r>
      <w:r>
        <w:rPr>
          <w:noProof/>
        </w:rPr>
        <w:tab/>
        <w:t>Procedures at the proxy</w:t>
      </w:r>
      <w:r>
        <w:rPr>
          <w:noProof/>
        </w:rPr>
        <w:tab/>
      </w:r>
      <w:r>
        <w:rPr>
          <w:noProof/>
        </w:rPr>
        <w:fldChar w:fldCharType="begin" w:fldLock="1"/>
      </w:r>
      <w:r>
        <w:rPr>
          <w:noProof/>
        </w:rPr>
        <w:instrText xml:space="preserve"> PAGEREF _Toc146257224 \h </w:instrText>
      </w:r>
      <w:r>
        <w:rPr>
          <w:noProof/>
        </w:rPr>
      </w:r>
      <w:r>
        <w:rPr>
          <w:noProof/>
        </w:rPr>
        <w:fldChar w:fldCharType="separate"/>
      </w:r>
      <w:r>
        <w:rPr>
          <w:noProof/>
        </w:rPr>
        <w:t>41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6</w:t>
      </w:r>
      <w:r>
        <w:rPr>
          <w:noProof/>
        </w:rPr>
        <w:tab/>
        <w:t>Security considerations</w:t>
      </w:r>
      <w:r>
        <w:rPr>
          <w:noProof/>
        </w:rPr>
        <w:tab/>
      </w:r>
      <w:r>
        <w:rPr>
          <w:noProof/>
        </w:rPr>
        <w:fldChar w:fldCharType="begin" w:fldLock="1"/>
      </w:r>
      <w:r>
        <w:rPr>
          <w:noProof/>
        </w:rPr>
        <w:instrText xml:space="preserve"> PAGEREF _Toc146257225 \h </w:instrText>
      </w:r>
      <w:r>
        <w:rPr>
          <w:noProof/>
        </w:rPr>
      </w:r>
      <w:r>
        <w:rPr>
          <w:noProof/>
        </w:rPr>
        <w:fldChar w:fldCharType="separate"/>
      </w:r>
      <w:r>
        <w:rPr>
          <w:noProof/>
        </w:rPr>
        <w:t>41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7</w:t>
      </w:r>
      <w:r>
        <w:rPr>
          <w:noProof/>
        </w:rPr>
        <w:tab/>
        <w:t>Syntax</w:t>
      </w:r>
      <w:r>
        <w:rPr>
          <w:noProof/>
        </w:rPr>
        <w:tab/>
      </w:r>
      <w:r>
        <w:rPr>
          <w:noProof/>
        </w:rPr>
        <w:fldChar w:fldCharType="begin" w:fldLock="1"/>
      </w:r>
      <w:r>
        <w:rPr>
          <w:noProof/>
        </w:rPr>
        <w:instrText xml:space="preserve"> PAGEREF _Toc146257226 \h </w:instrText>
      </w:r>
      <w:r>
        <w:rPr>
          <w:noProof/>
        </w:rPr>
      </w:r>
      <w:r>
        <w:rPr>
          <w:noProof/>
        </w:rPr>
        <w:fldChar w:fldCharType="separate"/>
      </w:r>
      <w:r>
        <w:rPr>
          <w:noProof/>
        </w:rPr>
        <w:t>41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2.8</w:t>
      </w:r>
      <w:r>
        <w:rPr>
          <w:noProof/>
        </w:rPr>
        <w:tab/>
        <w:t>Examples of usage</w:t>
      </w:r>
      <w:r>
        <w:rPr>
          <w:noProof/>
        </w:rPr>
        <w:tab/>
      </w:r>
      <w:r>
        <w:rPr>
          <w:noProof/>
        </w:rPr>
        <w:fldChar w:fldCharType="begin" w:fldLock="1"/>
      </w:r>
      <w:r>
        <w:rPr>
          <w:noProof/>
        </w:rPr>
        <w:instrText xml:space="preserve"> PAGEREF _Toc146257227 \h </w:instrText>
      </w:r>
      <w:r>
        <w:rPr>
          <w:noProof/>
        </w:rPr>
      </w:r>
      <w:r>
        <w:rPr>
          <w:noProof/>
        </w:rPr>
        <w:fldChar w:fldCharType="separate"/>
      </w:r>
      <w:r>
        <w:rPr>
          <w:noProof/>
        </w:rPr>
        <w:t>41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3</w:t>
      </w:r>
      <w:r>
        <w:rPr>
          <w:noProof/>
        </w:rPr>
        <w:tab/>
        <w:t>Resource-Share header field</w:t>
      </w:r>
      <w:r>
        <w:rPr>
          <w:noProof/>
        </w:rPr>
        <w:tab/>
      </w:r>
      <w:r>
        <w:rPr>
          <w:noProof/>
        </w:rPr>
        <w:fldChar w:fldCharType="begin" w:fldLock="1"/>
      </w:r>
      <w:r>
        <w:rPr>
          <w:noProof/>
        </w:rPr>
        <w:instrText xml:space="preserve"> PAGEREF _Toc146257228 \h </w:instrText>
      </w:r>
      <w:r>
        <w:rPr>
          <w:noProof/>
        </w:rPr>
      </w:r>
      <w:r>
        <w:rPr>
          <w:noProof/>
        </w:rPr>
        <w:fldChar w:fldCharType="separate"/>
      </w:r>
      <w:r>
        <w:rPr>
          <w:noProof/>
        </w:rPr>
        <w:t>4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1</w:t>
      </w:r>
      <w:r>
        <w:rPr>
          <w:noProof/>
        </w:rPr>
        <w:tab/>
        <w:t>Introduction</w:t>
      </w:r>
      <w:r>
        <w:rPr>
          <w:noProof/>
        </w:rPr>
        <w:tab/>
      </w:r>
      <w:r>
        <w:rPr>
          <w:noProof/>
        </w:rPr>
        <w:fldChar w:fldCharType="begin" w:fldLock="1"/>
      </w:r>
      <w:r>
        <w:rPr>
          <w:noProof/>
        </w:rPr>
        <w:instrText xml:space="preserve"> PAGEREF _Toc146257229 \h </w:instrText>
      </w:r>
      <w:r>
        <w:rPr>
          <w:noProof/>
        </w:rPr>
      </w:r>
      <w:r>
        <w:rPr>
          <w:noProof/>
        </w:rPr>
        <w:fldChar w:fldCharType="separate"/>
      </w:r>
      <w:r>
        <w:rPr>
          <w:noProof/>
        </w:rPr>
        <w:t>4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2</w:t>
      </w:r>
      <w:r>
        <w:rPr>
          <w:noProof/>
        </w:rPr>
        <w:tab/>
        <w:t>Applicability statement for the Resource-Share header field</w:t>
      </w:r>
      <w:r>
        <w:rPr>
          <w:noProof/>
        </w:rPr>
        <w:tab/>
      </w:r>
      <w:r>
        <w:rPr>
          <w:noProof/>
        </w:rPr>
        <w:fldChar w:fldCharType="begin" w:fldLock="1"/>
      </w:r>
      <w:r>
        <w:rPr>
          <w:noProof/>
        </w:rPr>
        <w:instrText xml:space="preserve"> PAGEREF _Toc146257230 \h </w:instrText>
      </w:r>
      <w:r>
        <w:rPr>
          <w:noProof/>
        </w:rPr>
      </w:r>
      <w:r>
        <w:rPr>
          <w:noProof/>
        </w:rPr>
        <w:fldChar w:fldCharType="separate"/>
      </w:r>
      <w:r>
        <w:rPr>
          <w:noProof/>
        </w:rPr>
        <w:t>4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3</w:t>
      </w:r>
      <w:r>
        <w:rPr>
          <w:noProof/>
        </w:rPr>
        <w:tab/>
        <w:t>Usage of the Resource-Share header field</w:t>
      </w:r>
      <w:r>
        <w:rPr>
          <w:noProof/>
        </w:rPr>
        <w:tab/>
      </w:r>
      <w:r>
        <w:rPr>
          <w:noProof/>
        </w:rPr>
        <w:fldChar w:fldCharType="begin" w:fldLock="1"/>
      </w:r>
      <w:r>
        <w:rPr>
          <w:noProof/>
        </w:rPr>
        <w:instrText xml:space="preserve"> PAGEREF _Toc146257231 \h </w:instrText>
      </w:r>
      <w:r>
        <w:rPr>
          <w:noProof/>
        </w:rPr>
      </w:r>
      <w:r>
        <w:rPr>
          <w:noProof/>
        </w:rPr>
        <w:fldChar w:fldCharType="separate"/>
      </w:r>
      <w:r>
        <w:rPr>
          <w:noProof/>
        </w:rPr>
        <w:t>4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4</w:t>
      </w:r>
      <w:r>
        <w:rPr>
          <w:noProof/>
        </w:rPr>
        <w:tab/>
        <w:t>Procedures at the UA</w:t>
      </w:r>
      <w:r>
        <w:rPr>
          <w:noProof/>
        </w:rPr>
        <w:tab/>
      </w:r>
      <w:r>
        <w:rPr>
          <w:noProof/>
        </w:rPr>
        <w:fldChar w:fldCharType="begin" w:fldLock="1"/>
      </w:r>
      <w:r>
        <w:rPr>
          <w:noProof/>
        </w:rPr>
        <w:instrText xml:space="preserve"> PAGEREF _Toc146257232 \h </w:instrText>
      </w:r>
      <w:r>
        <w:rPr>
          <w:noProof/>
        </w:rPr>
      </w:r>
      <w:r>
        <w:rPr>
          <w:noProof/>
        </w:rPr>
        <w:fldChar w:fldCharType="separate"/>
      </w:r>
      <w:r>
        <w:rPr>
          <w:noProof/>
        </w:rPr>
        <w:t>4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5</w:t>
      </w:r>
      <w:r>
        <w:rPr>
          <w:noProof/>
        </w:rPr>
        <w:tab/>
        <w:t>Procedures at the proxy</w:t>
      </w:r>
      <w:r>
        <w:rPr>
          <w:noProof/>
        </w:rPr>
        <w:tab/>
      </w:r>
      <w:r>
        <w:rPr>
          <w:noProof/>
        </w:rPr>
        <w:fldChar w:fldCharType="begin" w:fldLock="1"/>
      </w:r>
      <w:r>
        <w:rPr>
          <w:noProof/>
        </w:rPr>
        <w:instrText xml:space="preserve"> PAGEREF _Toc146257233 \h </w:instrText>
      </w:r>
      <w:r>
        <w:rPr>
          <w:noProof/>
        </w:rPr>
      </w:r>
      <w:r>
        <w:rPr>
          <w:noProof/>
        </w:rPr>
        <w:fldChar w:fldCharType="separate"/>
      </w:r>
      <w:r>
        <w:rPr>
          <w:noProof/>
        </w:rPr>
        <w:t>4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6</w:t>
      </w:r>
      <w:r>
        <w:rPr>
          <w:noProof/>
        </w:rPr>
        <w:tab/>
        <w:t>Security considerations</w:t>
      </w:r>
      <w:r>
        <w:rPr>
          <w:noProof/>
        </w:rPr>
        <w:tab/>
      </w:r>
      <w:r>
        <w:rPr>
          <w:noProof/>
        </w:rPr>
        <w:fldChar w:fldCharType="begin" w:fldLock="1"/>
      </w:r>
      <w:r>
        <w:rPr>
          <w:noProof/>
        </w:rPr>
        <w:instrText xml:space="preserve"> PAGEREF _Toc146257234 \h </w:instrText>
      </w:r>
      <w:r>
        <w:rPr>
          <w:noProof/>
        </w:rPr>
      </w:r>
      <w:r>
        <w:rPr>
          <w:noProof/>
        </w:rPr>
        <w:fldChar w:fldCharType="separate"/>
      </w:r>
      <w:r>
        <w:rPr>
          <w:noProof/>
        </w:rPr>
        <w:t>41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7</w:t>
      </w:r>
      <w:r>
        <w:rPr>
          <w:noProof/>
        </w:rPr>
        <w:tab/>
        <w:t>Syntax</w:t>
      </w:r>
      <w:r>
        <w:rPr>
          <w:noProof/>
        </w:rPr>
        <w:tab/>
      </w:r>
      <w:r>
        <w:rPr>
          <w:noProof/>
        </w:rPr>
        <w:fldChar w:fldCharType="begin" w:fldLock="1"/>
      </w:r>
      <w:r>
        <w:rPr>
          <w:noProof/>
        </w:rPr>
        <w:instrText xml:space="preserve"> PAGEREF _Toc146257235 \h </w:instrText>
      </w:r>
      <w:r>
        <w:rPr>
          <w:noProof/>
        </w:rPr>
      </w:r>
      <w:r>
        <w:rPr>
          <w:noProof/>
        </w:rPr>
        <w:fldChar w:fldCharType="separate"/>
      </w:r>
      <w:r>
        <w:rPr>
          <w:noProof/>
        </w:rPr>
        <w:t>41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8</w:t>
      </w:r>
      <w:r>
        <w:rPr>
          <w:noProof/>
        </w:rPr>
        <w:tab/>
        <w:t>Operation</w:t>
      </w:r>
      <w:r>
        <w:rPr>
          <w:noProof/>
        </w:rPr>
        <w:tab/>
      </w:r>
      <w:r>
        <w:rPr>
          <w:noProof/>
        </w:rPr>
        <w:fldChar w:fldCharType="begin" w:fldLock="1"/>
      </w:r>
      <w:r>
        <w:rPr>
          <w:noProof/>
        </w:rPr>
        <w:instrText xml:space="preserve"> PAGEREF _Toc146257236 \h </w:instrText>
      </w:r>
      <w:r>
        <w:rPr>
          <w:noProof/>
        </w:rPr>
      </w:r>
      <w:r>
        <w:rPr>
          <w:noProof/>
        </w:rPr>
        <w:fldChar w:fldCharType="separate"/>
      </w:r>
      <w:r>
        <w:rPr>
          <w:noProof/>
        </w:rPr>
        <w:t>41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8.1</w:t>
      </w:r>
      <w:r>
        <w:rPr>
          <w:noProof/>
        </w:rPr>
        <w:tab/>
        <w:t>General</w:t>
      </w:r>
      <w:r>
        <w:rPr>
          <w:noProof/>
        </w:rPr>
        <w:tab/>
      </w:r>
      <w:r>
        <w:rPr>
          <w:noProof/>
        </w:rPr>
        <w:fldChar w:fldCharType="begin" w:fldLock="1"/>
      </w:r>
      <w:r>
        <w:rPr>
          <w:noProof/>
        </w:rPr>
        <w:instrText xml:space="preserve"> PAGEREF _Toc146257237 \h </w:instrText>
      </w:r>
      <w:r>
        <w:rPr>
          <w:noProof/>
        </w:rPr>
      </w:r>
      <w:r>
        <w:rPr>
          <w:noProof/>
        </w:rPr>
        <w:fldChar w:fldCharType="separate"/>
      </w:r>
      <w:r>
        <w:rPr>
          <w:noProof/>
        </w:rPr>
        <w:t>41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8.2</w:t>
      </w:r>
      <w:r>
        <w:rPr>
          <w:noProof/>
        </w:rPr>
        <w:tab/>
        <w:t>The "origin" header field parameter</w:t>
      </w:r>
      <w:r>
        <w:rPr>
          <w:noProof/>
        </w:rPr>
        <w:tab/>
      </w:r>
      <w:r>
        <w:rPr>
          <w:noProof/>
        </w:rPr>
        <w:fldChar w:fldCharType="begin" w:fldLock="1"/>
      </w:r>
      <w:r>
        <w:rPr>
          <w:noProof/>
        </w:rPr>
        <w:instrText xml:space="preserve"> PAGEREF _Toc146257238 \h </w:instrText>
      </w:r>
      <w:r>
        <w:rPr>
          <w:noProof/>
        </w:rPr>
      </w:r>
      <w:r>
        <w:rPr>
          <w:noProof/>
        </w:rPr>
        <w:fldChar w:fldCharType="separate"/>
      </w:r>
      <w:r>
        <w:rPr>
          <w:noProof/>
        </w:rPr>
        <w:t>41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8.3</w:t>
      </w:r>
      <w:r>
        <w:rPr>
          <w:noProof/>
        </w:rPr>
        <w:tab/>
        <w:t>The "rules" header field parameter</w:t>
      </w:r>
      <w:r>
        <w:rPr>
          <w:noProof/>
        </w:rPr>
        <w:tab/>
      </w:r>
      <w:r>
        <w:rPr>
          <w:noProof/>
        </w:rPr>
        <w:fldChar w:fldCharType="begin" w:fldLock="1"/>
      </w:r>
      <w:r>
        <w:rPr>
          <w:noProof/>
        </w:rPr>
        <w:instrText xml:space="preserve"> PAGEREF _Toc146257239 \h </w:instrText>
      </w:r>
      <w:r>
        <w:rPr>
          <w:noProof/>
        </w:rPr>
      </w:r>
      <w:r>
        <w:rPr>
          <w:noProof/>
        </w:rPr>
        <w:fldChar w:fldCharType="separate"/>
      </w:r>
      <w:r>
        <w:rPr>
          <w:noProof/>
        </w:rPr>
        <w:t>41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8.4</w:t>
      </w:r>
      <w:r>
        <w:rPr>
          <w:noProof/>
        </w:rPr>
        <w:tab/>
        <w:t>The "timestamp" header field parameter</w:t>
      </w:r>
      <w:r>
        <w:rPr>
          <w:noProof/>
        </w:rPr>
        <w:tab/>
      </w:r>
      <w:r>
        <w:rPr>
          <w:noProof/>
        </w:rPr>
        <w:fldChar w:fldCharType="begin" w:fldLock="1"/>
      </w:r>
      <w:r>
        <w:rPr>
          <w:noProof/>
        </w:rPr>
        <w:instrText xml:space="preserve"> PAGEREF _Toc146257240 \h </w:instrText>
      </w:r>
      <w:r>
        <w:rPr>
          <w:noProof/>
        </w:rPr>
      </w:r>
      <w:r>
        <w:rPr>
          <w:noProof/>
        </w:rPr>
        <w:fldChar w:fldCharType="separate"/>
      </w:r>
      <w:r>
        <w:rPr>
          <w:noProof/>
        </w:rPr>
        <w:t>4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3.9</w:t>
      </w:r>
      <w:r>
        <w:rPr>
          <w:noProof/>
        </w:rPr>
        <w:tab/>
        <w:t>Examples of usage</w:t>
      </w:r>
      <w:r>
        <w:rPr>
          <w:noProof/>
        </w:rPr>
        <w:tab/>
      </w:r>
      <w:r>
        <w:rPr>
          <w:noProof/>
        </w:rPr>
        <w:fldChar w:fldCharType="begin" w:fldLock="1"/>
      </w:r>
      <w:r>
        <w:rPr>
          <w:noProof/>
        </w:rPr>
        <w:instrText xml:space="preserve"> PAGEREF _Toc146257241 \h </w:instrText>
      </w:r>
      <w:r>
        <w:rPr>
          <w:noProof/>
        </w:rPr>
      </w:r>
      <w:r>
        <w:rPr>
          <w:noProof/>
        </w:rPr>
        <w:fldChar w:fldCharType="separate"/>
      </w:r>
      <w:r>
        <w:rPr>
          <w:noProof/>
        </w:rPr>
        <w:t>41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9.1</w:t>
      </w:r>
      <w:r>
        <w:rPr>
          <w:noProof/>
        </w:rPr>
        <w:tab/>
        <w:t>Example overview</w:t>
      </w:r>
      <w:r>
        <w:rPr>
          <w:noProof/>
        </w:rPr>
        <w:tab/>
      </w:r>
      <w:r>
        <w:rPr>
          <w:noProof/>
        </w:rPr>
        <w:fldChar w:fldCharType="begin" w:fldLock="1"/>
      </w:r>
      <w:r>
        <w:rPr>
          <w:noProof/>
        </w:rPr>
        <w:instrText xml:space="preserve"> PAGEREF _Toc146257242 \h </w:instrText>
      </w:r>
      <w:r>
        <w:rPr>
          <w:noProof/>
        </w:rPr>
      </w:r>
      <w:r>
        <w:rPr>
          <w:noProof/>
        </w:rPr>
        <w:fldChar w:fldCharType="separate"/>
      </w:r>
      <w:r>
        <w:rPr>
          <w:noProof/>
        </w:rPr>
        <w:t>41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9.2</w:t>
      </w:r>
      <w:r>
        <w:rPr>
          <w:noProof/>
        </w:rPr>
        <w:tab/>
        <w:t>The P-CSCF indicates in the REGISTER request that P-CSCF supports receiving information about resource sharing</w:t>
      </w:r>
      <w:r>
        <w:rPr>
          <w:noProof/>
        </w:rPr>
        <w:tab/>
      </w:r>
      <w:r>
        <w:rPr>
          <w:noProof/>
        </w:rPr>
        <w:fldChar w:fldCharType="begin" w:fldLock="1"/>
      </w:r>
      <w:r>
        <w:rPr>
          <w:noProof/>
        </w:rPr>
        <w:instrText xml:space="preserve"> PAGEREF _Toc146257243 \h </w:instrText>
      </w:r>
      <w:r>
        <w:rPr>
          <w:noProof/>
        </w:rPr>
      </w:r>
      <w:r>
        <w:rPr>
          <w:noProof/>
        </w:rPr>
        <w:fldChar w:fldCharType="separate"/>
      </w:r>
      <w:r>
        <w:rPr>
          <w:noProof/>
        </w:rPr>
        <w:t>414</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9.3</w:t>
      </w:r>
      <w:r>
        <w:rPr>
          <w:noProof/>
        </w:rPr>
        <w:tab/>
        <w:t>The application server sends information about potential resource sharing to the P-CSCF</w:t>
      </w:r>
      <w:r>
        <w:rPr>
          <w:noProof/>
        </w:rPr>
        <w:tab/>
      </w:r>
      <w:r>
        <w:rPr>
          <w:noProof/>
        </w:rPr>
        <w:fldChar w:fldCharType="begin" w:fldLock="1"/>
      </w:r>
      <w:r>
        <w:rPr>
          <w:noProof/>
        </w:rPr>
        <w:instrText xml:space="preserve"> PAGEREF _Toc146257244 \h </w:instrText>
      </w:r>
      <w:r>
        <w:rPr>
          <w:noProof/>
        </w:rPr>
      </w:r>
      <w:r>
        <w:rPr>
          <w:noProof/>
        </w:rPr>
        <w:fldChar w:fldCharType="separate"/>
      </w:r>
      <w:r>
        <w:rPr>
          <w:noProof/>
        </w:rPr>
        <w:t>414</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13.9.4</w:t>
      </w:r>
      <w:r>
        <w:rPr>
          <w:noProof/>
        </w:rPr>
        <w:tab/>
        <w:t>The P-CSCF extracts resource sharing information for media-streams</w:t>
      </w:r>
      <w:r>
        <w:rPr>
          <w:noProof/>
        </w:rPr>
        <w:tab/>
      </w:r>
      <w:r>
        <w:rPr>
          <w:noProof/>
        </w:rPr>
        <w:fldChar w:fldCharType="begin" w:fldLock="1"/>
      </w:r>
      <w:r>
        <w:rPr>
          <w:noProof/>
        </w:rPr>
        <w:instrText xml:space="preserve"> PAGEREF _Toc146257245 \h </w:instrText>
      </w:r>
      <w:r>
        <w:rPr>
          <w:noProof/>
        </w:rPr>
      </w:r>
      <w:r>
        <w:rPr>
          <w:noProof/>
        </w:rPr>
        <w:fldChar w:fldCharType="separate"/>
      </w:r>
      <w:r>
        <w:rPr>
          <w:noProof/>
        </w:rPr>
        <w:t>415</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w:t>
      </w:r>
      <w:r>
        <w:rPr>
          <w:noProof/>
          <w:lang w:eastAsia="zh-CN"/>
        </w:rPr>
        <w:t>14</w:t>
      </w:r>
      <w:r>
        <w:rPr>
          <w:noProof/>
        </w:rPr>
        <w:tab/>
        <w:t xml:space="preserve">Definition of </w:t>
      </w:r>
      <w:r>
        <w:rPr>
          <w:noProof/>
          <w:lang w:eastAsia="zh-CN"/>
        </w:rPr>
        <w:t>Service</w:t>
      </w:r>
      <w:r>
        <w:rPr>
          <w:noProof/>
        </w:rPr>
        <w:t>-</w:t>
      </w:r>
      <w:r>
        <w:rPr>
          <w:noProof/>
          <w:lang w:eastAsia="zh-CN"/>
        </w:rPr>
        <w:t>Interact-</w:t>
      </w:r>
      <w:r>
        <w:rPr>
          <w:noProof/>
        </w:rPr>
        <w:t>Info header field</w:t>
      </w:r>
      <w:r>
        <w:rPr>
          <w:noProof/>
        </w:rPr>
        <w:tab/>
      </w:r>
      <w:r>
        <w:rPr>
          <w:noProof/>
        </w:rPr>
        <w:fldChar w:fldCharType="begin" w:fldLock="1"/>
      </w:r>
      <w:r>
        <w:rPr>
          <w:noProof/>
        </w:rPr>
        <w:instrText xml:space="preserve"> PAGEREF _Toc146257246 \h </w:instrText>
      </w:r>
      <w:r>
        <w:rPr>
          <w:noProof/>
        </w:rPr>
      </w:r>
      <w:r>
        <w:rPr>
          <w:noProof/>
        </w:rPr>
        <w:fldChar w:fldCharType="separate"/>
      </w:r>
      <w:r>
        <w:rPr>
          <w:noProof/>
        </w:rPr>
        <w:t>4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w:t>
      </w:r>
      <w:r>
        <w:rPr>
          <w:noProof/>
          <w:lang w:eastAsia="zh-CN"/>
        </w:rPr>
        <w:t>14</w:t>
      </w:r>
      <w:r>
        <w:rPr>
          <w:noProof/>
        </w:rPr>
        <w:t>.1</w:t>
      </w:r>
      <w:r>
        <w:rPr>
          <w:noProof/>
        </w:rPr>
        <w:tab/>
        <w:t>Introduction</w:t>
      </w:r>
      <w:r>
        <w:rPr>
          <w:noProof/>
        </w:rPr>
        <w:tab/>
      </w:r>
      <w:r>
        <w:rPr>
          <w:noProof/>
        </w:rPr>
        <w:fldChar w:fldCharType="begin" w:fldLock="1"/>
      </w:r>
      <w:r>
        <w:rPr>
          <w:noProof/>
        </w:rPr>
        <w:instrText xml:space="preserve"> PAGEREF _Toc146257247 \h </w:instrText>
      </w:r>
      <w:r>
        <w:rPr>
          <w:noProof/>
        </w:rPr>
      </w:r>
      <w:r>
        <w:rPr>
          <w:noProof/>
        </w:rPr>
        <w:fldChar w:fldCharType="separate"/>
      </w:r>
      <w:r>
        <w:rPr>
          <w:noProof/>
        </w:rPr>
        <w:t>4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4.2</w:t>
      </w:r>
      <w:r>
        <w:rPr>
          <w:noProof/>
        </w:rPr>
        <w:tab/>
        <w:t>Applicability statement for the Service-Interact-Info header field</w:t>
      </w:r>
      <w:r>
        <w:rPr>
          <w:noProof/>
        </w:rPr>
        <w:tab/>
      </w:r>
      <w:r>
        <w:rPr>
          <w:noProof/>
        </w:rPr>
        <w:fldChar w:fldCharType="begin" w:fldLock="1"/>
      </w:r>
      <w:r>
        <w:rPr>
          <w:noProof/>
        </w:rPr>
        <w:instrText xml:space="preserve"> PAGEREF _Toc146257248 \h </w:instrText>
      </w:r>
      <w:r>
        <w:rPr>
          <w:noProof/>
        </w:rPr>
      </w:r>
      <w:r>
        <w:rPr>
          <w:noProof/>
        </w:rPr>
        <w:fldChar w:fldCharType="separate"/>
      </w:r>
      <w:r>
        <w:rPr>
          <w:noProof/>
        </w:rPr>
        <w:t>4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4.3</w:t>
      </w:r>
      <w:r>
        <w:rPr>
          <w:noProof/>
        </w:rPr>
        <w:tab/>
        <w:t>Usage of the Service-Interact-Info header field</w:t>
      </w:r>
      <w:r>
        <w:rPr>
          <w:noProof/>
        </w:rPr>
        <w:tab/>
      </w:r>
      <w:r>
        <w:rPr>
          <w:noProof/>
        </w:rPr>
        <w:fldChar w:fldCharType="begin" w:fldLock="1"/>
      </w:r>
      <w:r>
        <w:rPr>
          <w:noProof/>
        </w:rPr>
        <w:instrText xml:space="preserve"> PAGEREF _Toc146257249 \h </w:instrText>
      </w:r>
      <w:r>
        <w:rPr>
          <w:noProof/>
        </w:rPr>
      </w:r>
      <w:r>
        <w:rPr>
          <w:noProof/>
        </w:rPr>
        <w:fldChar w:fldCharType="separate"/>
      </w:r>
      <w:r>
        <w:rPr>
          <w:noProof/>
        </w:rPr>
        <w:t>4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4.4</w:t>
      </w:r>
      <w:r>
        <w:rPr>
          <w:noProof/>
        </w:rPr>
        <w:tab/>
        <w:t>Procedures at the UA</w:t>
      </w:r>
      <w:r>
        <w:rPr>
          <w:noProof/>
        </w:rPr>
        <w:tab/>
      </w:r>
      <w:r>
        <w:rPr>
          <w:noProof/>
        </w:rPr>
        <w:fldChar w:fldCharType="begin" w:fldLock="1"/>
      </w:r>
      <w:r>
        <w:rPr>
          <w:noProof/>
        </w:rPr>
        <w:instrText xml:space="preserve"> PAGEREF _Toc146257250 \h </w:instrText>
      </w:r>
      <w:r>
        <w:rPr>
          <w:noProof/>
        </w:rPr>
      </w:r>
      <w:r>
        <w:rPr>
          <w:noProof/>
        </w:rPr>
        <w:fldChar w:fldCharType="separate"/>
      </w:r>
      <w:r>
        <w:rPr>
          <w:noProof/>
        </w:rPr>
        <w:t>4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4.5</w:t>
      </w:r>
      <w:r>
        <w:rPr>
          <w:noProof/>
        </w:rPr>
        <w:tab/>
        <w:t>Procedures at the proxy</w:t>
      </w:r>
      <w:r>
        <w:rPr>
          <w:noProof/>
        </w:rPr>
        <w:tab/>
      </w:r>
      <w:r>
        <w:rPr>
          <w:noProof/>
        </w:rPr>
        <w:fldChar w:fldCharType="begin" w:fldLock="1"/>
      </w:r>
      <w:r>
        <w:rPr>
          <w:noProof/>
        </w:rPr>
        <w:instrText xml:space="preserve"> PAGEREF _Toc146257251 \h </w:instrText>
      </w:r>
      <w:r>
        <w:rPr>
          <w:noProof/>
        </w:rPr>
      </w:r>
      <w:r>
        <w:rPr>
          <w:noProof/>
        </w:rPr>
        <w:fldChar w:fldCharType="separate"/>
      </w:r>
      <w:r>
        <w:rPr>
          <w:noProof/>
        </w:rPr>
        <w:t>4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4.6</w:t>
      </w:r>
      <w:r>
        <w:rPr>
          <w:noProof/>
        </w:rPr>
        <w:tab/>
        <w:t>Security considerations</w:t>
      </w:r>
      <w:r>
        <w:rPr>
          <w:noProof/>
        </w:rPr>
        <w:tab/>
      </w:r>
      <w:r>
        <w:rPr>
          <w:noProof/>
        </w:rPr>
        <w:fldChar w:fldCharType="begin" w:fldLock="1"/>
      </w:r>
      <w:r>
        <w:rPr>
          <w:noProof/>
        </w:rPr>
        <w:instrText xml:space="preserve"> PAGEREF _Toc146257252 \h </w:instrText>
      </w:r>
      <w:r>
        <w:rPr>
          <w:noProof/>
        </w:rPr>
      </w:r>
      <w:r>
        <w:rPr>
          <w:noProof/>
        </w:rPr>
        <w:fldChar w:fldCharType="separate"/>
      </w:r>
      <w:r>
        <w:rPr>
          <w:noProof/>
        </w:rPr>
        <w:t>4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4.7</w:t>
      </w:r>
      <w:r>
        <w:rPr>
          <w:noProof/>
        </w:rPr>
        <w:tab/>
        <w:t>Syntax</w:t>
      </w:r>
      <w:r>
        <w:rPr>
          <w:noProof/>
        </w:rPr>
        <w:tab/>
      </w:r>
      <w:r>
        <w:rPr>
          <w:noProof/>
        </w:rPr>
        <w:fldChar w:fldCharType="begin" w:fldLock="1"/>
      </w:r>
      <w:r>
        <w:rPr>
          <w:noProof/>
        </w:rPr>
        <w:instrText xml:space="preserve"> PAGEREF _Toc146257253 \h </w:instrText>
      </w:r>
      <w:r>
        <w:rPr>
          <w:noProof/>
        </w:rPr>
      </w:r>
      <w:r>
        <w:rPr>
          <w:noProof/>
        </w:rPr>
        <w:fldChar w:fldCharType="separate"/>
      </w:r>
      <w:r>
        <w:rPr>
          <w:noProof/>
        </w:rPr>
        <w:t>4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5</w:t>
      </w:r>
      <w:r>
        <w:rPr>
          <w:noProof/>
        </w:rPr>
        <w:tab/>
        <w:t xml:space="preserve">Definition of </w:t>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7254 \h </w:instrText>
      </w:r>
      <w:r>
        <w:rPr>
          <w:noProof/>
        </w:rPr>
      </w:r>
      <w:r>
        <w:rPr>
          <w:noProof/>
        </w:rPr>
        <w:fldChar w:fldCharType="separate"/>
      </w:r>
      <w:r>
        <w:rPr>
          <w:noProof/>
        </w:rPr>
        <w:t>4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w:t>
      </w:r>
      <w:r>
        <w:rPr>
          <w:noProof/>
          <w:lang w:eastAsia="zh-CN"/>
        </w:rPr>
        <w:t>15</w:t>
      </w:r>
      <w:r>
        <w:rPr>
          <w:noProof/>
        </w:rPr>
        <w:t>.1</w:t>
      </w:r>
      <w:r>
        <w:rPr>
          <w:noProof/>
        </w:rPr>
        <w:tab/>
        <w:t>Introduction</w:t>
      </w:r>
      <w:r>
        <w:rPr>
          <w:noProof/>
        </w:rPr>
        <w:tab/>
      </w:r>
      <w:r>
        <w:rPr>
          <w:noProof/>
        </w:rPr>
        <w:fldChar w:fldCharType="begin" w:fldLock="1"/>
      </w:r>
      <w:r>
        <w:rPr>
          <w:noProof/>
        </w:rPr>
        <w:instrText xml:space="preserve"> PAGEREF _Toc146257255 \h </w:instrText>
      </w:r>
      <w:r>
        <w:rPr>
          <w:noProof/>
        </w:rPr>
      </w:r>
      <w:r>
        <w:rPr>
          <w:noProof/>
        </w:rPr>
        <w:fldChar w:fldCharType="separate"/>
      </w:r>
      <w:r>
        <w:rPr>
          <w:noProof/>
        </w:rPr>
        <w:t>4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5.2</w:t>
      </w:r>
      <w:r>
        <w:rPr>
          <w:noProof/>
        </w:rPr>
        <w:tab/>
        <w:t>Applicability statement for the Cellular-Network-Info header field</w:t>
      </w:r>
      <w:r>
        <w:rPr>
          <w:noProof/>
        </w:rPr>
        <w:tab/>
      </w:r>
      <w:r>
        <w:rPr>
          <w:noProof/>
        </w:rPr>
        <w:fldChar w:fldCharType="begin" w:fldLock="1"/>
      </w:r>
      <w:r>
        <w:rPr>
          <w:noProof/>
        </w:rPr>
        <w:instrText xml:space="preserve"> PAGEREF _Toc146257256 \h </w:instrText>
      </w:r>
      <w:r>
        <w:rPr>
          <w:noProof/>
        </w:rPr>
      </w:r>
      <w:r>
        <w:rPr>
          <w:noProof/>
        </w:rPr>
        <w:fldChar w:fldCharType="separate"/>
      </w:r>
      <w:r>
        <w:rPr>
          <w:noProof/>
        </w:rPr>
        <w:t>4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5.3</w:t>
      </w:r>
      <w:r>
        <w:rPr>
          <w:noProof/>
        </w:rPr>
        <w:tab/>
        <w:t xml:space="preserve">Usage of the </w:t>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7257 \h </w:instrText>
      </w:r>
      <w:r>
        <w:rPr>
          <w:noProof/>
        </w:rPr>
      </w:r>
      <w:r>
        <w:rPr>
          <w:noProof/>
        </w:rPr>
        <w:fldChar w:fldCharType="separate"/>
      </w:r>
      <w:r>
        <w:rPr>
          <w:noProof/>
        </w:rPr>
        <w:t>41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5.4</w:t>
      </w:r>
      <w:r>
        <w:rPr>
          <w:noProof/>
        </w:rPr>
        <w:tab/>
        <w:t>Procedures at the UA</w:t>
      </w:r>
      <w:r>
        <w:rPr>
          <w:noProof/>
        </w:rPr>
        <w:tab/>
      </w:r>
      <w:r>
        <w:rPr>
          <w:noProof/>
        </w:rPr>
        <w:fldChar w:fldCharType="begin" w:fldLock="1"/>
      </w:r>
      <w:r>
        <w:rPr>
          <w:noProof/>
        </w:rPr>
        <w:instrText xml:space="preserve"> PAGEREF _Toc146257258 \h </w:instrText>
      </w:r>
      <w:r>
        <w:rPr>
          <w:noProof/>
        </w:rPr>
      </w:r>
      <w:r>
        <w:rPr>
          <w:noProof/>
        </w:rPr>
        <w:fldChar w:fldCharType="separate"/>
      </w:r>
      <w:r>
        <w:rPr>
          <w:noProof/>
        </w:rPr>
        <w:t>41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5.5</w:t>
      </w:r>
      <w:r>
        <w:rPr>
          <w:noProof/>
        </w:rPr>
        <w:tab/>
        <w:t>Procedures at the proxy</w:t>
      </w:r>
      <w:r>
        <w:rPr>
          <w:noProof/>
        </w:rPr>
        <w:tab/>
      </w:r>
      <w:r>
        <w:rPr>
          <w:noProof/>
        </w:rPr>
        <w:fldChar w:fldCharType="begin" w:fldLock="1"/>
      </w:r>
      <w:r>
        <w:rPr>
          <w:noProof/>
        </w:rPr>
        <w:instrText xml:space="preserve"> PAGEREF _Toc146257259 \h </w:instrText>
      </w:r>
      <w:r>
        <w:rPr>
          <w:noProof/>
        </w:rPr>
      </w:r>
      <w:r>
        <w:rPr>
          <w:noProof/>
        </w:rPr>
        <w:fldChar w:fldCharType="separate"/>
      </w:r>
      <w:r>
        <w:rPr>
          <w:noProof/>
        </w:rPr>
        <w:t>41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5.6</w:t>
      </w:r>
      <w:r>
        <w:rPr>
          <w:noProof/>
        </w:rPr>
        <w:tab/>
        <w:t>Security considerations</w:t>
      </w:r>
      <w:r>
        <w:rPr>
          <w:noProof/>
        </w:rPr>
        <w:tab/>
      </w:r>
      <w:r>
        <w:rPr>
          <w:noProof/>
        </w:rPr>
        <w:fldChar w:fldCharType="begin" w:fldLock="1"/>
      </w:r>
      <w:r>
        <w:rPr>
          <w:noProof/>
        </w:rPr>
        <w:instrText xml:space="preserve"> PAGEREF _Toc146257260 \h </w:instrText>
      </w:r>
      <w:r>
        <w:rPr>
          <w:noProof/>
        </w:rPr>
      </w:r>
      <w:r>
        <w:rPr>
          <w:noProof/>
        </w:rPr>
        <w:fldChar w:fldCharType="separate"/>
      </w:r>
      <w:r>
        <w:rPr>
          <w:noProof/>
        </w:rPr>
        <w:t>4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5.7</w:t>
      </w:r>
      <w:r>
        <w:rPr>
          <w:noProof/>
        </w:rPr>
        <w:tab/>
        <w:t>Syntax</w:t>
      </w:r>
      <w:r>
        <w:rPr>
          <w:noProof/>
        </w:rPr>
        <w:tab/>
      </w:r>
      <w:r>
        <w:rPr>
          <w:noProof/>
        </w:rPr>
        <w:fldChar w:fldCharType="begin" w:fldLock="1"/>
      </w:r>
      <w:r>
        <w:rPr>
          <w:noProof/>
        </w:rPr>
        <w:instrText xml:space="preserve"> PAGEREF _Toc146257261 \h </w:instrText>
      </w:r>
      <w:r>
        <w:rPr>
          <w:noProof/>
        </w:rPr>
      </w:r>
      <w:r>
        <w:rPr>
          <w:noProof/>
        </w:rPr>
        <w:fldChar w:fldCharType="separate"/>
      </w:r>
      <w:r>
        <w:rPr>
          <w:noProof/>
        </w:rPr>
        <w:t>419</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6</w:t>
      </w:r>
      <w:r>
        <w:rPr>
          <w:noProof/>
        </w:rPr>
        <w:tab/>
        <w:t>Priority-Share header field</w:t>
      </w:r>
      <w:r>
        <w:rPr>
          <w:noProof/>
        </w:rPr>
        <w:tab/>
      </w:r>
      <w:r>
        <w:rPr>
          <w:noProof/>
        </w:rPr>
        <w:fldChar w:fldCharType="begin" w:fldLock="1"/>
      </w:r>
      <w:r>
        <w:rPr>
          <w:noProof/>
        </w:rPr>
        <w:instrText xml:space="preserve"> PAGEREF _Toc146257262 \h </w:instrText>
      </w:r>
      <w:r>
        <w:rPr>
          <w:noProof/>
        </w:rPr>
      </w:r>
      <w:r>
        <w:rPr>
          <w:noProof/>
        </w:rPr>
        <w:fldChar w:fldCharType="separate"/>
      </w:r>
      <w:r>
        <w:rPr>
          <w:noProof/>
        </w:rPr>
        <w:t>4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1</w:t>
      </w:r>
      <w:r>
        <w:rPr>
          <w:noProof/>
        </w:rPr>
        <w:tab/>
        <w:t>Introduction</w:t>
      </w:r>
      <w:r>
        <w:rPr>
          <w:noProof/>
        </w:rPr>
        <w:tab/>
      </w:r>
      <w:r>
        <w:rPr>
          <w:noProof/>
        </w:rPr>
        <w:fldChar w:fldCharType="begin" w:fldLock="1"/>
      </w:r>
      <w:r>
        <w:rPr>
          <w:noProof/>
        </w:rPr>
        <w:instrText xml:space="preserve"> PAGEREF _Toc146257263 \h </w:instrText>
      </w:r>
      <w:r>
        <w:rPr>
          <w:noProof/>
        </w:rPr>
      </w:r>
      <w:r>
        <w:rPr>
          <w:noProof/>
        </w:rPr>
        <w:fldChar w:fldCharType="separate"/>
      </w:r>
      <w:r>
        <w:rPr>
          <w:noProof/>
        </w:rPr>
        <w:t>4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2</w:t>
      </w:r>
      <w:r>
        <w:rPr>
          <w:noProof/>
        </w:rPr>
        <w:tab/>
        <w:t>Applicability statement for the Priority-Share header field</w:t>
      </w:r>
      <w:r>
        <w:rPr>
          <w:noProof/>
        </w:rPr>
        <w:tab/>
      </w:r>
      <w:r>
        <w:rPr>
          <w:noProof/>
        </w:rPr>
        <w:fldChar w:fldCharType="begin" w:fldLock="1"/>
      </w:r>
      <w:r>
        <w:rPr>
          <w:noProof/>
        </w:rPr>
        <w:instrText xml:space="preserve"> PAGEREF _Toc146257264 \h </w:instrText>
      </w:r>
      <w:r>
        <w:rPr>
          <w:noProof/>
        </w:rPr>
      </w:r>
      <w:r>
        <w:rPr>
          <w:noProof/>
        </w:rPr>
        <w:fldChar w:fldCharType="separate"/>
      </w:r>
      <w:r>
        <w:rPr>
          <w:noProof/>
        </w:rPr>
        <w:t>4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3</w:t>
      </w:r>
      <w:r>
        <w:rPr>
          <w:noProof/>
        </w:rPr>
        <w:tab/>
        <w:t>Usage of the Priority-Share header field</w:t>
      </w:r>
      <w:r>
        <w:rPr>
          <w:noProof/>
        </w:rPr>
        <w:tab/>
      </w:r>
      <w:r>
        <w:rPr>
          <w:noProof/>
        </w:rPr>
        <w:fldChar w:fldCharType="begin" w:fldLock="1"/>
      </w:r>
      <w:r>
        <w:rPr>
          <w:noProof/>
        </w:rPr>
        <w:instrText xml:space="preserve"> PAGEREF _Toc146257265 \h </w:instrText>
      </w:r>
      <w:r>
        <w:rPr>
          <w:noProof/>
        </w:rPr>
      </w:r>
      <w:r>
        <w:rPr>
          <w:noProof/>
        </w:rPr>
        <w:fldChar w:fldCharType="separate"/>
      </w:r>
      <w:r>
        <w:rPr>
          <w:noProof/>
        </w:rPr>
        <w:t>41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4</w:t>
      </w:r>
      <w:r>
        <w:rPr>
          <w:noProof/>
        </w:rPr>
        <w:tab/>
        <w:t>Procedures at the UA</w:t>
      </w:r>
      <w:r>
        <w:rPr>
          <w:noProof/>
        </w:rPr>
        <w:tab/>
      </w:r>
      <w:r>
        <w:rPr>
          <w:noProof/>
        </w:rPr>
        <w:fldChar w:fldCharType="begin" w:fldLock="1"/>
      </w:r>
      <w:r>
        <w:rPr>
          <w:noProof/>
        </w:rPr>
        <w:instrText xml:space="preserve"> PAGEREF _Toc146257266 \h </w:instrText>
      </w:r>
      <w:r>
        <w:rPr>
          <w:noProof/>
        </w:rPr>
      </w:r>
      <w:r>
        <w:rPr>
          <w:noProof/>
        </w:rPr>
        <w:fldChar w:fldCharType="separate"/>
      </w:r>
      <w:r>
        <w:rPr>
          <w:noProof/>
        </w:rPr>
        <w:t>4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5</w:t>
      </w:r>
      <w:r>
        <w:rPr>
          <w:noProof/>
        </w:rPr>
        <w:tab/>
        <w:t>Procedures at the proxy</w:t>
      </w:r>
      <w:r>
        <w:rPr>
          <w:noProof/>
        </w:rPr>
        <w:tab/>
      </w:r>
      <w:r>
        <w:rPr>
          <w:noProof/>
        </w:rPr>
        <w:fldChar w:fldCharType="begin" w:fldLock="1"/>
      </w:r>
      <w:r>
        <w:rPr>
          <w:noProof/>
        </w:rPr>
        <w:instrText xml:space="preserve"> PAGEREF _Toc146257267 \h </w:instrText>
      </w:r>
      <w:r>
        <w:rPr>
          <w:noProof/>
        </w:rPr>
      </w:r>
      <w:r>
        <w:rPr>
          <w:noProof/>
        </w:rPr>
        <w:fldChar w:fldCharType="separate"/>
      </w:r>
      <w:r>
        <w:rPr>
          <w:noProof/>
        </w:rPr>
        <w:t>4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6</w:t>
      </w:r>
      <w:r>
        <w:rPr>
          <w:noProof/>
        </w:rPr>
        <w:tab/>
        <w:t>Security considerations</w:t>
      </w:r>
      <w:r>
        <w:rPr>
          <w:noProof/>
        </w:rPr>
        <w:tab/>
      </w:r>
      <w:r>
        <w:rPr>
          <w:noProof/>
        </w:rPr>
        <w:fldChar w:fldCharType="begin" w:fldLock="1"/>
      </w:r>
      <w:r>
        <w:rPr>
          <w:noProof/>
        </w:rPr>
        <w:instrText xml:space="preserve"> PAGEREF _Toc146257268 \h </w:instrText>
      </w:r>
      <w:r>
        <w:rPr>
          <w:noProof/>
        </w:rPr>
      </w:r>
      <w:r>
        <w:rPr>
          <w:noProof/>
        </w:rPr>
        <w:fldChar w:fldCharType="separate"/>
      </w:r>
      <w:r>
        <w:rPr>
          <w:noProof/>
        </w:rPr>
        <w:t>4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7</w:t>
      </w:r>
      <w:r>
        <w:rPr>
          <w:noProof/>
        </w:rPr>
        <w:tab/>
        <w:t>Syntax</w:t>
      </w:r>
      <w:r>
        <w:rPr>
          <w:noProof/>
        </w:rPr>
        <w:tab/>
      </w:r>
      <w:r>
        <w:rPr>
          <w:noProof/>
        </w:rPr>
        <w:fldChar w:fldCharType="begin" w:fldLock="1"/>
      </w:r>
      <w:r>
        <w:rPr>
          <w:noProof/>
        </w:rPr>
        <w:instrText xml:space="preserve"> PAGEREF _Toc146257269 \h </w:instrText>
      </w:r>
      <w:r>
        <w:rPr>
          <w:noProof/>
        </w:rPr>
      </w:r>
      <w:r>
        <w:rPr>
          <w:noProof/>
        </w:rPr>
        <w:fldChar w:fldCharType="separate"/>
      </w:r>
      <w:r>
        <w:rPr>
          <w:noProof/>
        </w:rPr>
        <w:t>4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6.8</w:t>
      </w:r>
      <w:r>
        <w:rPr>
          <w:noProof/>
        </w:rPr>
        <w:tab/>
        <w:t>Examples of usage</w:t>
      </w:r>
      <w:r>
        <w:rPr>
          <w:noProof/>
        </w:rPr>
        <w:tab/>
      </w:r>
      <w:r>
        <w:rPr>
          <w:noProof/>
        </w:rPr>
        <w:fldChar w:fldCharType="begin" w:fldLock="1"/>
      </w:r>
      <w:r>
        <w:rPr>
          <w:noProof/>
        </w:rPr>
        <w:instrText xml:space="preserve"> PAGEREF _Toc146257270 \h </w:instrText>
      </w:r>
      <w:r>
        <w:rPr>
          <w:noProof/>
        </w:rPr>
      </w:r>
      <w:r>
        <w:rPr>
          <w:noProof/>
        </w:rPr>
        <w:fldChar w:fldCharType="separate"/>
      </w:r>
      <w:r>
        <w:rPr>
          <w:noProof/>
        </w:rPr>
        <w:t>42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7</w:t>
      </w:r>
      <w:r>
        <w:rPr>
          <w:noProof/>
        </w:rPr>
        <w:tab/>
        <w:t>Definition of Response-Source header field</w:t>
      </w:r>
      <w:r>
        <w:rPr>
          <w:noProof/>
        </w:rPr>
        <w:tab/>
      </w:r>
      <w:r>
        <w:rPr>
          <w:noProof/>
        </w:rPr>
        <w:fldChar w:fldCharType="begin" w:fldLock="1"/>
      </w:r>
      <w:r>
        <w:rPr>
          <w:noProof/>
        </w:rPr>
        <w:instrText xml:space="preserve"> PAGEREF _Toc146257271 \h </w:instrText>
      </w:r>
      <w:r>
        <w:rPr>
          <w:noProof/>
        </w:rPr>
      </w:r>
      <w:r>
        <w:rPr>
          <w:noProof/>
        </w:rPr>
        <w:fldChar w:fldCharType="separate"/>
      </w:r>
      <w:r>
        <w:rPr>
          <w:noProof/>
        </w:rPr>
        <w:t>4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1</w:t>
      </w:r>
      <w:r>
        <w:rPr>
          <w:noProof/>
        </w:rPr>
        <w:tab/>
        <w:t>Introduction</w:t>
      </w:r>
      <w:r>
        <w:rPr>
          <w:noProof/>
        </w:rPr>
        <w:tab/>
      </w:r>
      <w:r>
        <w:rPr>
          <w:noProof/>
        </w:rPr>
        <w:fldChar w:fldCharType="begin" w:fldLock="1"/>
      </w:r>
      <w:r>
        <w:rPr>
          <w:noProof/>
        </w:rPr>
        <w:instrText xml:space="preserve"> PAGEREF _Toc146257272 \h </w:instrText>
      </w:r>
      <w:r>
        <w:rPr>
          <w:noProof/>
        </w:rPr>
      </w:r>
      <w:r>
        <w:rPr>
          <w:noProof/>
        </w:rPr>
        <w:fldChar w:fldCharType="separate"/>
      </w:r>
      <w:r>
        <w:rPr>
          <w:noProof/>
        </w:rPr>
        <w:t>42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2</w:t>
      </w:r>
      <w:r>
        <w:rPr>
          <w:noProof/>
        </w:rPr>
        <w:tab/>
        <w:t>Applicability statement for the Response-Source header field</w:t>
      </w:r>
      <w:r>
        <w:rPr>
          <w:noProof/>
        </w:rPr>
        <w:tab/>
      </w:r>
      <w:r>
        <w:rPr>
          <w:noProof/>
        </w:rPr>
        <w:fldChar w:fldCharType="begin" w:fldLock="1"/>
      </w:r>
      <w:r>
        <w:rPr>
          <w:noProof/>
        </w:rPr>
        <w:instrText xml:space="preserve"> PAGEREF _Toc146257273 \h </w:instrText>
      </w:r>
      <w:r>
        <w:rPr>
          <w:noProof/>
        </w:rPr>
      </w:r>
      <w:r>
        <w:rPr>
          <w:noProof/>
        </w:rPr>
        <w:fldChar w:fldCharType="separate"/>
      </w:r>
      <w:r>
        <w:rPr>
          <w:noProof/>
        </w:rPr>
        <w:t>4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3</w:t>
      </w:r>
      <w:r>
        <w:rPr>
          <w:noProof/>
        </w:rPr>
        <w:tab/>
        <w:t>Usage of the Response-Source header field</w:t>
      </w:r>
      <w:r>
        <w:rPr>
          <w:noProof/>
        </w:rPr>
        <w:tab/>
      </w:r>
      <w:r>
        <w:rPr>
          <w:noProof/>
        </w:rPr>
        <w:fldChar w:fldCharType="begin" w:fldLock="1"/>
      </w:r>
      <w:r>
        <w:rPr>
          <w:noProof/>
        </w:rPr>
        <w:instrText xml:space="preserve"> PAGEREF _Toc146257274 \h </w:instrText>
      </w:r>
      <w:r>
        <w:rPr>
          <w:noProof/>
        </w:rPr>
      </w:r>
      <w:r>
        <w:rPr>
          <w:noProof/>
        </w:rPr>
        <w:fldChar w:fldCharType="separate"/>
      </w:r>
      <w:r>
        <w:rPr>
          <w:noProof/>
        </w:rPr>
        <w:t>4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4</w:t>
      </w:r>
      <w:r>
        <w:rPr>
          <w:noProof/>
        </w:rPr>
        <w:tab/>
        <w:t>Procedures at the UA</w:t>
      </w:r>
      <w:r>
        <w:rPr>
          <w:noProof/>
        </w:rPr>
        <w:tab/>
      </w:r>
      <w:r>
        <w:rPr>
          <w:noProof/>
        </w:rPr>
        <w:fldChar w:fldCharType="begin" w:fldLock="1"/>
      </w:r>
      <w:r>
        <w:rPr>
          <w:noProof/>
        </w:rPr>
        <w:instrText xml:space="preserve"> PAGEREF _Toc146257275 \h </w:instrText>
      </w:r>
      <w:r>
        <w:rPr>
          <w:noProof/>
        </w:rPr>
      </w:r>
      <w:r>
        <w:rPr>
          <w:noProof/>
        </w:rPr>
        <w:fldChar w:fldCharType="separate"/>
      </w:r>
      <w:r>
        <w:rPr>
          <w:noProof/>
        </w:rPr>
        <w:t>4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5</w:t>
      </w:r>
      <w:r>
        <w:rPr>
          <w:noProof/>
        </w:rPr>
        <w:tab/>
        <w:t>Procedures at the proxy</w:t>
      </w:r>
      <w:r>
        <w:rPr>
          <w:noProof/>
        </w:rPr>
        <w:tab/>
      </w:r>
      <w:r>
        <w:rPr>
          <w:noProof/>
        </w:rPr>
        <w:fldChar w:fldCharType="begin" w:fldLock="1"/>
      </w:r>
      <w:r>
        <w:rPr>
          <w:noProof/>
        </w:rPr>
        <w:instrText xml:space="preserve"> PAGEREF _Toc146257276 \h </w:instrText>
      </w:r>
      <w:r>
        <w:rPr>
          <w:noProof/>
        </w:rPr>
      </w:r>
      <w:r>
        <w:rPr>
          <w:noProof/>
        </w:rPr>
        <w:fldChar w:fldCharType="separate"/>
      </w:r>
      <w:r>
        <w:rPr>
          <w:noProof/>
        </w:rPr>
        <w:t>4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6</w:t>
      </w:r>
      <w:r>
        <w:rPr>
          <w:noProof/>
        </w:rPr>
        <w:tab/>
        <w:t>Security considerations</w:t>
      </w:r>
      <w:r>
        <w:rPr>
          <w:noProof/>
        </w:rPr>
        <w:tab/>
      </w:r>
      <w:r>
        <w:rPr>
          <w:noProof/>
        </w:rPr>
        <w:fldChar w:fldCharType="begin" w:fldLock="1"/>
      </w:r>
      <w:r>
        <w:rPr>
          <w:noProof/>
        </w:rPr>
        <w:instrText xml:space="preserve"> PAGEREF _Toc146257277 \h </w:instrText>
      </w:r>
      <w:r>
        <w:rPr>
          <w:noProof/>
        </w:rPr>
      </w:r>
      <w:r>
        <w:rPr>
          <w:noProof/>
        </w:rPr>
        <w:fldChar w:fldCharType="separate"/>
      </w:r>
      <w:r>
        <w:rPr>
          <w:noProof/>
        </w:rPr>
        <w:t>4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7.7</w:t>
      </w:r>
      <w:r>
        <w:rPr>
          <w:noProof/>
        </w:rPr>
        <w:tab/>
        <w:t>Syntax</w:t>
      </w:r>
      <w:r>
        <w:rPr>
          <w:noProof/>
        </w:rPr>
        <w:tab/>
      </w:r>
      <w:r>
        <w:rPr>
          <w:noProof/>
        </w:rPr>
        <w:fldChar w:fldCharType="begin" w:fldLock="1"/>
      </w:r>
      <w:r>
        <w:rPr>
          <w:noProof/>
        </w:rPr>
        <w:instrText xml:space="preserve"> PAGEREF _Toc146257278 \h </w:instrText>
      </w:r>
      <w:r>
        <w:rPr>
          <w:noProof/>
        </w:rPr>
      </w:r>
      <w:r>
        <w:rPr>
          <w:noProof/>
        </w:rPr>
        <w:fldChar w:fldCharType="separate"/>
      </w:r>
      <w:r>
        <w:rPr>
          <w:noProof/>
        </w:rPr>
        <w:t>4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8</w:t>
      </w:r>
      <w:r>
        <w:rPr>
          <w:noProof/>
        </w:rPr>
        <w:tab/>
        <w:t>Definition of Attestation-Info header field</w:t>
      </w:r>
      <w:r>
        <w:rPr>
          <w:noProof/>
        </w:rPr>
        <w:tab/>
      </w:r>
      <w:r>
        <w:rPr>
          <w:noProof/>
        </w:rPr>
        <w:fldChar w:fldCharType="begin" w:fldLock="1"/>
      </w:r>
      <w:r>
        <w:rPr>
          <w:noProof/>
        </w:rPr>
        <w:instrText xml:space="preserve"> PAGEREF _Toc146257279 \h </w:instrText>
      </w:r>
      <w:r>
        <w:rPr>
          <w:noProof/>
        </w:rPr>
      </w:r>
      <w:r>
        <w:rPr>
          <w:noProof/>
        </w:rPr>
        <w:fldChar w:fldCharType="separate"/>
      </w:r>
      <w:r>
        <w:rPr>
          <w:noProof/>
        </w:rPr>
        <w:t>4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1</w:t>
      </w:r>
      <w:r>
        <w:rPr>
          <w:noProof/>
        </w:rPr>
        <w:tab/>
        <w:t>Introduction</w:t>
      </w:r>
      <w:r>
        <w:rPr>
          <w:noProof/>
        </w:rPr>
        <w:tab/>
      </w:r>
      <w:r>
        <w:rPr>
          <w:noProof/>
        </w:rPr>
        <w:fldChar w:fldCharType="begin" w:fldLock="1"/>
      </w:r>
      <w:r>
        <w:rPr>
          <w:noProof/>
        </w:rPr>
        <w:instrText xml:space="preserve"> PAGEREF _Toc146257280 \h </w:instrText>
      </w:r>
      <w:r>
        <w:rPr>
          <w:noProof/>
        </w:rPr>
      </w:r>
      <w:r>
        <w:rPr>
          <w:noProof/>
        </w:rPr>
        <w:fldChar w:fldCharType="separate"/>
      </w:r>
      <w:r>
        <w:rPr>
          <w:noProof/>
        </w:rPr>
        <w:t>4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2</w:t>
      </w:r>
      <w:r>
        <w:rPr>
          <w:noProof/>
        </w:rPr>
        <w:tab/>
        <w:t>Applicability statement for the Attestation-Info header field</w:t>
      </w:r>
      <w:r>
        <w:rPr>
          <w:noProof/>
        </w:rPr>
        <w:tab/>
      </w:r>
      <w:r>
        <w:rPr>
          <w:noProof/>
        </w:rPr>
        <w:fldChar w:fldCharType="begin" w:fldLock="1"/>
      </w:r>
      <w:r>
        <w:rPr>
          <w:noProof/>
        </w:rPr>
        <w:instrText xml:space="preserve"> PAGEREF _Toc146257281 \h </w:instrText>
      </w:r>
      <w:r>
        <w:rPr>
          <w:noProof/>
        </w:rPr>
      </w:r>
      <w:r>
        <w:rPr>
          <w:noProof/>
        </w:rPr>
        <w:fldChar w:fldCharType="separate"/>
      </w:r>
      <w:r>
        <w:rPr>
          <w:noProof/>
        </w:rPr>
        <w:t>42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3</w:t>
      </w:r>
      <w:r>
        <w:rPr>
          <w:noProof/>
        </w:rPr>
        <w:tab/>
        <w:t>Usage of the Attestation-Info header field</w:t>
      </w:r>
      <w:r>
        <w:rPr>
          <w:noProof/>
        </w:rPr>
        <w:tab/>
      </w:r>
      <w:r>
        <w:rPr>
          <w:noProof/>
        </w:rPr>
        <w:fldChar w:fldCharType="begin" w:fldLock="1"/>
      </w:r>
      <w:r>
        <w:rPr>
          <w:noProof/>
        </w:rPr>
        <w:instrText xml:space="preserve"> PAGEREF _Toc146257282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4</w:t>
      </w:r>
      <w:r>
        <w:rPr>
          <w:noProof/>
        </w:rPr>
        <w:tab/>
        <w:t>Procedures at the UA</w:t>
      </w:r>
      <w:r>
        <w:rPr>
          <w:noProof/>
        </w:rPr>
        <w:tab/>
      </w:r>
      <w:r>
        <w:rPr>
          <w:noProof/>
        </w:rPr>
        <w:fldChar w:fldCharType="begin" w:fldLock="1"/>
      </w:r>
      <w:r>
        <w:rPr>
          <w:noProof/>
        </w:rPr>
        <w:instrText xml:space="preserve"> PAGEREF _Toc146257283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5</w:t>
      </w:r>
      <w:r>
        <w:rPr>
          <w:noProof/>
        </w:rPr>
        <w:tab/>
        <w:t>Procedures at the proxy</w:t>
      </w:r>
      <w:r>
        <w:rPr>
          <w:noProof/>
        </w:rPr>
        <w:tab/>
      </w:r>
      <w:r>
        <w:rPr>
          <w:noProof/>
        </w:rPr>
        <w:fldChar w:fldCharType="begin" w:fldLock="1"/>
      </w:r>
      <w:r>
        <w:rPr>
          <w:noProof/>
        </w:rPr>
        <w:instrText xml:space="preserve"> PAGEREF _Toc146257284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6</w:t>
      </w:r>
      <w:r>
        <w:rPr>
          <w:noProof/>
        </w:rPr>
        <w:tab/>
        <w:t>Security considerations</w:t>
      </w:r>
      <w:r>
        <w:rPr>
          <w:noProof/>
        </w:rPr>
        <w:tab/>
      </w:r>
      <w:r>
        <w:rPr>
          <w:noProof/>
        </w:rPr>
        <w:fldChar w:fldCharType="begin" w:fldLock="1"/>
      </w:r>
      <w:r>
        <w:rPr>
          <w:noProof/>
        </w:rPr>
        <w:instrText xml:space="preserve"> PAGEREF _Toc146257285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7</w:t>
      </w:r>
      <w:r>
        <w:rPr>
          <w:noProof/>
        </w:rPr>
        <w:tab/>
        <w:t>Syntax</w:t>
      </w:r>
      <w:r>
        <w:rPr>
          <w:noProof/>
        </w:rPr>
        <w:tab/>
      </w:r>
      <w:r>
        <w:rPr>
          <w:noProof/>
        </w:rPr>
        <w:fldChar w:fldCharType="begin" w:fldLock="1"/>
      </w:r>
      <w:r>
        <w:rPr>
          <w:noProof/>
        </w:rPr>
        <w:instrText xml:space="preserve"> PAGEREF _Toc146257286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8.8</w:t>
      </w:r>
      <w:r>
        <w:rPr>
          <w:noProof/>
        </w:rPr>
        <w:tab/>
        <w:t>Examples of usage</w:t>
      </w:r>
      <w:r>
        <w:rPr>
          <w:noProof/>
        </w:rPr>
        <w:tab/>
      </w:r>
      <w:r>
        <w:rPr>
          <w:noProof/>
        </w:rPr>
        <w:fldChar w:fldCharType="begin" w:fldLock="1"/>
      </w:r>
      <w:r>
        <w:rPr>
          <w:noProof/>
        </w:rPr>
        <w:instrText xml:space="preserve"> PAGEREF _Toc146257287 \h </w:instrText>
      </w:r>
      <w:r>
        <w:rPr>
          <w:noProof/>
        </w:rPr>
      </w:r>
      <w:r>
        <w:rPr>
          <w:noProof/>
        </w:rPr>
        <w:fldChar w:fldCharType="separate"/>
      </w:r>
      <w:r>
        <w:rPr>
          <w:noProof/>
        </w:rPr>
        <w:t>424</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19</w:t>
      </w:r>
      <w:r>
        <w:rPr>
          <w:noProof/>
        </w:rPr>
        <w:tab/>
        <w:t>Definition of Origination-Id header field</w:t>
      </w:r>
      <w:r>
        <w:rPr>
          <w:noProof/>
        </w:rPr>
        <w:tab/>
      </w:r>
      <w:r>
        <w:rPr>
          <w:noProof/>
        </w:rPr>
        <w:fldChar w:fldCharType="begin" w:fldLock="1"/>
      </w:r>
      <w:r>
        <w:rPr>
          <w:noProof/>
        </w:rPr>
        <w:instrText xml:space="preserve"> PAGEREF _Toc146257288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1</w:t>
      </w:r>
      <w:r>
        <w:rPr>
          <w:noProof/>
        </w:rPr>
        <w:tab/>
        <w:t>Introduction</w:t>
      </w:r>
      <w:r>
        <w:rPr>
          <w:noProof/>
        </w:rPr>
        <w:tab/>
      </w:r>
      <w:r>
        <w:rPr>
          <w:noProof/>
        </w:rPr>
        <w:fldChar w:fldCharType="begin" w:fldLock="1"/>
      </w:r>
      <w:r>
        <w:rPr>
          <w:noProof/>
        </w:rPr>
        <w:instrText xml:space="preserve"> PAGEREF _Toc146257289 \h </w:instrText>
      </w:r>
      <w:r>
        <w:rPr>
          <w:noProof/>
        </w:rPr>
      </w:r>
      <w:r>
        <w:rPr>
          <w:noProof/>
        </w:rPr>
        <w:fldChar w:fldCharType="separate"/>
      </w:r>
      <w:r>
        <w:rPr>
          <w:noProof/>
        </w:rPr>
        <w:t>42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2</w:t>
      </w:r>
      <w:r>
        <w:rPr>
          <w:noProof/>
        </w:rPr>
        <w:tab/>
        <w:t>Applicability statement for the Origination-Id header field</w:t>
      </w:r>
      <w:r>
        <w:rPr>
          <w:noProof/>
        </w:rPr>
        <w:tab/>
      </w:r>
      <w:r>
        <w:rPr>
          <w:noProof/>
        </w:rPr>
        <w:fldChar w:fldCharType="begin" w:fldLock="1"/>
      </w:r>
      <w:r>
        <w:rPr>
          <w:noProof/>
        </w:rPr>
        <w:instrText xml:space="preserve"> PAGEREF _Toc146257290 \h </w:instrText>
      </w:r>
      <w:r>
        <w:rPr>
          <w:noProof/>
        </w:rPr>
      </w:r>
      <w:r>
        <w:rPr>
          <w:noProof/>
        </w:rPr>
        <w:fldChar w:fldCharType="separate"/>
      </w:r>
      <w:r>
        <w:rPr>
          <w:noProof/>
        </w:rPr>
        <w:t>4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3</w:t>
      </w:r>
      <w:r>
        <w:rPr>
          <w:noProof/>
        </w:rPr>
        <w:tab/>
        <w:t>Usage of the Origination-Id header field</w:t>
      </w:r>
      <w:r>
        <w:rPr>
          <w:noProof/>
        </w:rPr>
        <w:tab/>
      </w:r>
      <w:r>
        <w:rPr>
          <w:noProof/>
        </w:rPr>
        <w:fldChar w:fldCharType="begin" w:fldLock="1"/>
      </w:r>
      <w:r>
        <w:rPr>
          <w:noProof/>
        </w:rPr>
        <w:instrText xml:space="preserve"> PAGEREF _Toc146257291 \h </w:instrText>
      </w:r>
      <w:r>
        <w:rPr>
          <w:noProof/>
        </w:rPr>
      </w:r>
      <w:r>
        <w:rPr>
          <w:noProof/>
        </w:rPr>
        <w:fldChar w:fldCharType="separate"/>
      </w:r>
      <w:r>
        <w:rPr>
          <w:noProof/>
        </w:rPr>
        <w:t>4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4</w:t>
      </w:r>
      <w:r>
        <w:rPr>
          <w:noProof/>
        </w:rPr>
        <w:tab/>
        <w:t>Procedures at the UA</w:t>
      </w:r>
      <w:r>
        <w:rPr>
          <w:noProof/>
        </w:rPr>
        <w:tab/>
      </w:r>
      <w:r>
        <w:rPr>
          <w:noProof/>
        </w:rPr>
        <w:fldChar w:fldCharType="begin" w:fldLock="1"/>
      </w:r>
      <w:r>
        <w:rPr>
          <w:noProof/>
        </w:rPr>
        <w:instrText xml:space="preserve"> PAGEREF _Toc146257292 \h </w:instrText>
      </w:r>
      <w:r>
        <w:rPr>
          <w:noProof/>
        </w:rPr>
      </w:r>
      <w:r>
        <w:rPr>
          <w:noProof/>
        </w:rPr>
        <w:fldChar w:fldCharType="separate"/>
      </w:r>
      <w:r>
        <w:rPr>
          <w:noProof/>
        </w:rPr>
        <w:t>4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5</w:t>
      </w:r>
      <w:r>
        <w:rPr>
          <w:noProof/>
        </w:rPr>
        <w:tab/>
        <w:t>Procedures at the proxy</w:t>
      </w:r>
      <w:r>
        <w:rPr>
          <w:noProof/>
        </w:rPr>
        <w:tab/>
      </w:r>
      <w:r>
        <w:rPr>
          <w:noProof/>
        </w:rPr>
        <w:fldChar w:fldCharType="begin" w:fldLock="1"/>
      </w:r>
      <w:r>
        <w:rPr>
          <w:noProof/>
        </w:rPr>
        <w:instrText xml:space="preserve"> PAGEREF _Toc146257293 \h </w:instrText>
      </w:r>
      <w:r>
        <w:rPr>
          <w:noProof/>
        </w:rPr>
      </w:r>
      <w:r>
        <w:rPr>
          <w:noProof/>
        </w:rPr>
        <w:fldChar w:fldCharType="separate"/>
      </w:r>
      <w:r>
        <w:rPr>
          <w:noProof/>
        </w:rPr>
        <w:t>4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6</w:t>
      </w:r>
      <w:r>
        <w:rPr>
          <w:noProof/>
        </w:rPr>
        <w:tab/>
        <w:t>Security considerations</w:t>
      </w:r>
      <w:r>
        <w:rPr>
          <w:noProof/>
        </w:rPr>
        <w:tab/>
      </w:r>
      <w:r>
        <w:rPr>
          <w:noProof/>
        </w:rPr>
        <w:fldChar w:fldCharType="begin" w:fldLock="1"/>
      </w:r>
      <w:r>
        <w:rPr>
          <w:noProof/>
        </w:rPr>
        <w:instrText xml:space="preserve"> PAGEREF _Toc146257294 \h </w:instrText>
      </w:r>
      <w:r>
        <w:rPr>
          <w:noProof/>
        </w:rPr>
      </w:r>
      <w:r>
        <w:rPr>
          <w:noProof/>
        </w:rPr>
        <w:fldChar w:fldCharType="separate"/>
      </w:r>
      <w:r>
        <w:rPr>
          <w:noProof/>
        </w:rPr>
        <w:t>4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7</w:t>
      </w:r>
      <w:r>
        <w:rPr>
          <w:noProof/>
        </w:rPr>
        <w:tab/>
        <w:t>Syntax</w:t>
      </w:r>
      <w:r>
        <w:rPr>
          <w:noProof/>
        </w:rPr>
        <w:tab/>
      </w:r>
      <w:r>
        <w:rPr>
          <w:noProof/>
        </w:rPr>
        <w:fldChar w:fldCharType="begin" w:fldLock="1"/>
      </w:r>
      <w:r>
        <w:rPr>
          <w:noProof/>
        </w:rPr>
        <w:instrText xml:space="preserve"> PAGEREF _Toc146257295 \h </w:instrText>
      </w:r>
      <w:r>
        <w:rPr>
          <w:noProof/>
        </w:rPr>
      </w:r>
      <w:r>
        <w:rPr>
          <w:noProof/>
        </w:rPr>
        <w:fldChar w:fldCharType="separate"/>
      </w:r>
      <w:r>
        <w:rPr>
          <w:noProof/>
        </w:rPr>
        <w:t>42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19.8</w:t>
      </w:r>
      <w:r>
        <w:rPr>
          <w:noProof/>
        </w:rPr>
        <w:tab/>
        <w:t>Examples of usage</w:t>
      </w:r>
      <w:r>
        <w:rPr>
          <w:noProof/>
        </w:rPr>
        <w:tab/>
      </w:r>
      <w:r>
        <w:rPr>
          <w:noProof/>
        </w:rPr>
        <w:fldChar w:fldCharType="begin" w:fldLock="1"/>
      </w:r>
      <w:r>
        <w:rPr>
          <w:noProof/>
        </w:rPr>
        <w:instrText xml:space="preserve"> PAGEREF _Toc146257296 \h </w:instrText>
      </w:r>
      <w:r>
        <w:rPr>
          <w:noProof/>
        </w:rPr>
      </w:r>
      <w:r>
        <w:rPr>
          <w:noProof/>
        </w:rPr>
        <w:fldChar w:fldCharType="separate"/>
      </w:r>
      <w:r>
        <w:rPr>
          <w:noProof/>
        </w:rPr>
        <w:t>426</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20</w:t>
      </w:r>
      <w:r>
        <w:rPr>
          <w:noProof/>
        </w:rPr>
        <w:tab/>
        <w:t>Definition of Additional-Identity header field</w:t>
      </w:r>
      <w:r>
        <w:rPr>
          <w:noProof/>
        </w:rPr>
        <w:tab/>
      </w:r>
      <w:r>
        <w:rPr>
          <w:noProof/>
        </w:rPr>
        <w:fldChar w:fldCharType="begin" w:fldLock="1"/>
      </w:r>
      <w:r>
        <w:rPr>
          <w:noProof/>
        </w:rPr>
        <w:instrText xml:space="preserve"> PAGEREF _Toc146257297 \h </w:instrText>
      </w:r>
      <w:r>
        <w:rPr>
          <w:noProof/>
        </w:rPr>
      </w:r>
      <w:r>
        <w:rPr>
          <w:noProof/>
        </w:rPr>
        <w:fldChar w:fldCharType="separate"/>
      </w:r>
      <w:r>
        <w:rPr>
          <w:noProof/>
        </w:rPr>
        <w:t>4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1</w:t>
      </w:r>
      <w:r>
        <w:rPr>
          <w:noProof/>
        </w:rPr>
        <w:tab/>
        <w:t>Introduction</w:t>
      </w:r>
      <w:r>
        <w:rPr>
          <w:noProof/>
        </w:rPr>
        <w:tab/>
      </w:r>
      <w:r>
        <w:rPr>
          <w:noProof/>
        </w:rPr>
        <w:fldChar w:fldCharType="begin" w:fldLock="1"/>
      </w:r>
      <w:r>
        <w:rPr>
          <w:noProof/>
        </w:rPr>
        <w:instrText xml:space="preserve"> PAGEREF _Toc146257298 \h </w:instrText>
      </w:r>
      <w:r>
        <w:rPr>
          <w:noProof/>
        </w:rPr>
      </w:r>
      <w:r>
        <w:rPr>
          <w:noProof/>
        </w:rPr>
        <w:fldChar w:fldCharType="separate"/>
      </w:r>
      <w:r>
        <w:rPr>
          <w:noProof/>
        </w:rPr>
        <w:t>4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2</w:t>
      </w:r>
      <w:r>
        <w:rPr>
          <w:noProof/>
        </w:rPr>
        <w:tab/>
        <w:t xml:space="preserve">Applicability statement for the </w:t>
      </w:r>
      <w:r w:rsidRPr="00492E0C">
        <w:rPr>
          <w:rFonts w:eastAsia="SimSun"/>
          <w:noProof/>
        </w:rPr>
        <w:t>Additional-Identity</w:t>
      </w:r>
      <w:r>
        <w:rPr>
          <w:noProof/>
        </w:rPr>
        <w:t xml:space="preserve"> header field</w:t>
      </w:r>
      <w:r>
        <w:rPr>
          <w:noProof/>
        </w:rPr>
        <w:tab/>
      </w:r>
      <w:r>
        <w:rPr>
          <w:noProof/>
        </w:rPr>
        <w:fldChar w:fldCharType="begin" w:fldLock="1"/>
      </w:r>
      <w:r>
        <w:rPr>
          <w:noProof/>
        </w:rPr>
        <w:instrText xml:space="preserve"> PAGEREF _Toc146257299 \h </w:instrText>
      </w:r>
      <w:r>
        <w:rPr>
          <w:noProof/>
        </w:rPr>
      </w:r>
      <w:r>
        <w:rPr>
          <w:noProof/>
        </w:rPr>
        <w:fldChar w:fldCharType="separate"/>
      </w:r>
      <w:r>
        <w:rPr>
          <w:noProof/>
        </w:rPr>
        <w:t>4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3</w:t>
      </w:r>
      <w:r>
        <w:rPr>
          <w:noProof/>
        </w:rPr>
        <w:tab/>
        <w:t>Usage of the Additional-Identity header field</w:t>
      </w:r>
      <w:r>
        <w:rPr>
          <w:noProof/>
        </w:rPr>
        <w:tab/>
      </w:r>
      <w:r>
        <w:rPr>
          <w:noProof/>
        </w:rPr>
        <w:fldChar w:fldCharType="begin" w:fldLock="1"/>
      </w:r>
      <w:r>
        <w:rPr>
          <w:noProof/>
        </w:rPr>
        <w:instrText xml:space="preserve"> PAGEREF _Toc146257300 \h </w:instrText>
      </w:r>
      <w:r>
        <w:rPr>
          <w:noProof/>
        </w:rPr>
      </w:r>
      <w:r>
        <w:rPr>
          <w:noProof/>
        </w:rPr>
        <w:fldChar w:fldCharType="separate"/>
      </w:r>
      <w:r>
        <w:rPr>
          <w:noProof/>
        </w:rPr>
        <w:t>4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4</w:t>
      </w:r>
      <w:r>
        <w:rPr>
          <w:noProof/>
        </w:rPr>
        <w:tab/>
        <w:t>Procedures at the UA</w:t>
      </w:r>
      <w:r>
        <w:rPr>
          <w:noProof/>
        </w:rPr>
        <w:tab/>
      </w:r>
      <w:r>
        <w:rPr>
          <w:noProof/>
        </w:rPr>
        <w:fldChar w:fldCharType="begin" w:fldLock="1"/>
      </w:r>
      <w:r>
        <w:rPr>
          <w:noProof/>
        </w:rPr>
        <w:instrText xml:space="preserve"> PAGEREF _Toc146257301 \h </w:instrText>
      </w:r>
      <w:r>
        <w:rPr>
          <w:noProof/>
        </w:rPr>
      </w:r>
      <w:r>
        <w:rPr>
          <w:noProof/>
        </w:rPr>
        <w:fldChar w:fldCharType="separate"/>
      </w:r>
      <w:r>
        <w:rPr>
          <w:noProof/>
        </w:rPr>
        <w:t>4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5</w:t>
      </w:r>
      <w:r>
        <w:rPr>
          <w:noProof/>
        </w:rPr>
        <w:tab/>
        <w:t>Procedures at the proxy</w:t>
      </w:r>
      <w:r>
        <w:rPr>
          <w:noProof/>
        </w:rPr>
        <w:tab/>
      </w:r>
      <w:r>
        <w:rPr>
          <w:noProof/>
        </w:rPr>
        <w:fldChar w:fldCharType="begin" w:fldLock="1"/>
      </w:r>
      <w:r>
        <w:rPr>
          <w:noProof/>
        </w:rPr>
        <w:instrText xml:space="preserve"> PAGEREF _Toc146257302 \h </w:instrText>
      </w:r>
      <w:r>
        <w:rPr>
          <w:noProof/>
        </w:rPr>
      </w:r>
      <w:r>
        <w:rPr>
          <w:noProof/>
        </w:rPr>
        <w:fldChar w:fldCharType="separate"/>
      </w:r>
      <w:r>
        <w:rPr>
          <w:noProof/>
        </w:rPr>
        <w:t>4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6</w:t>
      </w:r>
      <w:r>
        <w:rPr>
          <w:noProof/>
        </w:rPr>
        <w:tab/>
        <w:t>Security considerations</w:t>
      </w:r>
      <w:r>
        <w:rPr>
          <w:noProof/>
        </w:rPr>
        <w:tab/>
      </w:r>
      <w:r>
        <w:rPr>
          <w:noProof/>
        </w:rPr>
        <w:fldChar w:fldCharType="begin" w:fldLock="1"/>
      </w:r>
      <w:r>
        <w:rPr>
          <w:noProof/>
        </w:rPr>
        <w:instrText xml:space="preserve"> PAGEREF _Toc146257303 \h </w:instrText>
      </w:r>
      <w:r>
        <w:rPr>
          <w:noProof/>
        </w:rPr>
      </w:r>
      <w:r>
        <w:rPr>
          <w:noProof/>
        </w:rPr>
        <w:fldChar w:fldCharType="separate"/>
      </w:r>
      <w:r>
        <w:rPr>
          <w:noProof/>
        </w:rPr>
        <w:t>4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7</w:t>
      </w:r>
      <w:r>
        <w:rPr>
          <w:noProof/>
        </w:rPr>
        <w:tab/>
        <w:t>Syntax</w:t>
      </w:r>
      <w:r>
        <w:rPr>
          <w:noProof/>
        </w:rPr>
        <w:tab/>
      </w:r>
      <w:r>
        <w:rPr>
          <w:noProof/>
        </w:rPr>
        <w:fldChar w:fldCharType="begin" w:fldLock="1"/>
      </w:r>
      <w:r>
        <w:rPr>
          <w:noProof/>
        </w:rPr>
        <w:instrText xml:space="preserve"> PAGEREF _Toc146257304 \h </w:instrText>
      </w:r>
      <w:r>
        <w:rPr>
          <w:noProof/>
        </w:rPr>
      </w:r>
      <w:r>
        <w:rPr>
          <w:noProof/>
        </w:rPr>
        <w:fldChar w:fldCharType="separate"/>
      </w:r>
      <w:r>
        <w:rPr>
          <w:noProof/>
        </w:rPr>
        <w:t>4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0.8</w:t>
      </w:r>
      <w:r>
        <w:rPr>
          <w:noProof/>
        </w:rPr>
        <w:tab/>
        <w:t>Examples of usage</w:t>
      </w:r>
      <w:r>
        <w:rPr>
          <w:noProof/>
        </w:rPr>
        <w:tab/>
      </w:r>
      <w:r>
        <w:rPr>
          <w:noProof/>
        </w:rPr>
        <w:fldChar w:fldCharType="begin" w:fldLock="1"/>
      </w:r>
      <w:r>
        <w:rPr>
          <w:noProof/>
        </w:rPr>
        <w:instrText xml:space="preserve"> PAGEREF _Toc146257305 \h </w:instrText>
      </w:r>
      <w:r>
        <w:rPr>
          <w:noProof/>
        </w:rPr>
      </w:r>
      <w:r>
        <w:rPr>
          <w:noProof/>
        </w:rPr>
        <w:fldChar w:fldCharType="separate"/>
      </w:r>
      <w:r>
        <w:rPr>
          <w:noProof/>
        </w:rPr>
        <w:t>42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21</w:t>
      </w:r>
      <w:r>
        <w:rPr>
          <w:noProof/>
        </w:rPr>
        <w:tab/>
        <w:t>Definition of Priority-Verstat header field</w:t>
      </w:r>
      <w:r>
        <w:rPr>
          <w:noProof/>
        </w:rPr>
        <w:tab/>
      </w:r>
      <w:r>
        <w:rPr>
          <w:noProof/>
        </w:rPr>
        <w:fldChar w:fldCharType="begin" w:fldLock="1"/>
      </w:r>
      <w:r>
        <w:rPr>
          <w:noProof/>
        </w:rPr>
        <w:instrText xml:space="preserve"> PAGEREF _Toc146257306 \h </w:instrText>
      </w:r>
      <w:r>
        <w:rPr>
          <w:noProof/>
        </w:rPr>
      </w:r>
      <w:r>
        <w:rPr>
          <w:noProof/>
        </w:rPr>
        <w:fldChar w:fldCharType="separate"/>
      </w:r>
      <w:r>
        <w:rPr>
          <w:noProof/>
        </w:rPr>
        <w:t>4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1</w:t>
      </w:r>
      <w:r>
        <w:rPr>
          <w:noProof/>
        </w:rPr>
        <w:tab/>
        <w:t>Introduction</w:t>
      </w:r>
      <w:r>
        <w:rPr>
          <w:noProof/>
        </w:rPr>
        <w:tab/>
      </w:r>
      <w:r>
        <w:rPr>
          <w:noProof/>
        </w:rPr>
        <w:fldChar w:fldCharType="begin" w:fldLock="1"/>
      </w:r>
      <w:r>
        <w:rPr>
          <w:noProof/>
        </w:rPr>
        <w:instrText xml:space="preserve"> PAGEREF _Toc146257307 \h </w:instrText>
      </w:r>
      <w:r>
        <w:rPr>
          <w:noProof/>
        </w:rPr>
      </w:r>
      <w:r>
        <w:rPr>
          <w:noProof/>
        </w:rPr>
        <w:fldChar w:fldCharType="separate"/>
      </w:r>
      <w:r>
        <w:rPr>
          <w:noProof/>
        </w:rPr>
        <w:t>4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2</w:t>
      </w:r>
      <w:r>
        <w:rPr>
          <w:noProof/>
        </w:rPr>
        <w:tab/>
        <w:t>Applicability statement for the Priority-Verstat header field</w:t>
      </w:r>
      <w:r>
        <w:rPr>
          <w:noProof/>
        </w:rPr>
        <w:tab/>
      </w:r>
      <w:r>
        <w:rPr>
          <w:noProof/>
        </w:rPr>
        <w:fldChar w:fldCharType="begin" w:fldLock="1"/>
      </w:r>
      <w:r>
        <w:rPr>
          <w:noProof/>
        </w:rPr>
        <w:instrText xml:space="preserve"> PAGEREF _Toc146257308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3</w:t>
      </w:r>
      <w:r>
        <w:rPr>
          <w:noProof/>
        </w:rPr>
        <w:tab/>
        <w:t>Usage of the Priority-Verstat header field</w:t>
      </w:r>
      <w:r>
        <w:rPr>
          <w:noProof/>
        </w:rPr>
        <w:tab/>
      </w:r>
      <w:r>
        <w:rPr>
          <w:noProof/>
        </w:rPr>
        <w:fldChar w:fldCharType="begin" w:fldLock="1"/>
      </w:r>
      <w:r>
        <w:rPr>
          <w:noProof/>
        </w:rPr>
        <w:instrText xml:space="preserve"> PAGEREF _Toc146257309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4</w:t>
      </w:r>
      <w:r>
        <w:rPr>
          <w:noProof/>
        </w:rPr>
        <w:tab/>
        <w:t>Procedures at the UA</w:t>
      </w:r>
      <w:r>
        <w:rPr>
          <w:noProof/>
        </w:rPr>
        <w:tab/>
      </w:r>
      <w:r>
        <w:rPr>
          <w:noProof/>
        </w:rPr>
        <w:fldChar w:fldCharType="begin" w:fldLock="1"/>
      </w:r>
      <w:r>
        <w:rPr>
          <w:noProof/>
        </w:rPr>
        <w:instrText xml:space="preserve"> PAGEREF _Toc146257310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5</w:t>
      </w:r>
      <w:r>
        <w:rPr>
          <w:noProof/>
        </w:rPr>
        <w:tab/>
        <w:t>Procedures at the proxy</w:t>
      </w:r>
      <w:r>
        <w:rPr>
          <w:noProof/>
        </w:rPr>
        <w:tab/>
      </w:r>
      <w:r>
        <w:rPr>
          <w:noProof/>
        </w:rPr>
        <w:fldChar w:fldCharType="begin" w:fldLock="1"/>
      </w:r>
      <w:r>
        <w:rPr>
          <w:noProof/>
        </w:rPr>
        <w:instrText xml:space="preserve"> PAGEREF _Toc146257311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6</w:t>
      </w:r>
      <w:r>
        <w:rPr>
          <w:noProof/>
        </w:rPr>
        <w:tab/>
        <w:t>Security considerations</w:t>
      </w:r>
      <w:r>
        <w:rPr>
          <w:noProof/>
        </w:rPr>
        <w:tab/>
      </w:r>
      <w:r>
        <w:rPr>
          <w:noProof/>
        </w:rPr>
        <w:fldChar w:fldCharType="begin" w:fldLock="1"/>
      </w:r>
      <w:r>
        <w:rPr>
          <w:noProof/>
        </w:rPr>
        <w:instrText xml:space="preserve"> PAGEREF _Toc146257312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7</w:t>
      </w:r>
      <w:r>
        <w:rPr>
          <w:noProof/>
        </w:rPr>
        <w:tab/>
        <w:t>Syntax</w:t>
      </w:r>
      <w:r>
        <w:rPr>
          <w:noProof/>
        </w:rPr>
        <w:tab/>
      </w:r>
      <w:r>
        <w:rPr>
          <w:noProof/>
        </w:rPr>
        <w:fldChar w:fldCharType="begin" w:fldLock="1"/>
      </w:r>
      <w:r>
        <w:rPr>
          <w:noProof/>
        </w:rPr>
        <w:instrText xml:space="preserve"> PAGEREF _Toc146257313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1.8</w:t>
      </w:r>
      <w:r>
        <w:rPr>
          <w:noProof/>
        </w:rPr>
        <w:tab/>
        <w:t>Examples of usage</w:t>
      </w:r>
      <w:r>
        <w:rPr>
          <w:noProof/>
        </w:rPr>
        <w:tab/>
      </w:r>
      <w:r>
        <w:rPr>
          <w:noProof/>
        </w:rPr>
        <w:fldChar w:fldCharType="begin" w:fldLock="1"/>
      </w:r>
      <w:r>
        <w:rPr>
          <w:noProof/>
        </w:rPr>
        <w:instrText xml:space="preserve"> PAGEREF _Toc146257314 \h </w:instrText>
      </w:r>
      <w:r>
        <w:rPr>
          <w:noProof/>
        </w:rPr>
      </w:r>
      <w:r>
        <w:rPr>
          <w:noProof/>
        </w:rPr>
        <w:fldChar w:fldCharType="separate"/>
      </w:r>
      <w:r>
        <w:rPr>
          <w:noProof/>
        </w:rPr>
        <w:t>4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22</w:t>
      </w:r>
      <w:r>
        <w:rPr>
          <w:noProof/>
        </w:rPr>
        <w:tab/>
        <w:t>Definition of Handover-Info header field</w:t>
      </w:r>
      <w:r>
        <w:rPr>
          <w:noProof/>
        </w:rPr>
        <w:tab/>
      </w:r>
      <w:r>
        <w:rPr>
          <w:noProof/>
        </w:rPr>
        <w:fldChar w:fldCharType="begin" w:fldLock="1"/>
      </w:r>
      <w:r>
        <w:rPr>
          <w:noProof/>
        </w:rPr>
        <w:instrText xml:space="preserve"> PAGEREF _Toc146257315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1</w:t>
      </w:r>
      <w:r>
        <w:rPr>
          <w:noProof/>
        </w:rPr>
        <w:tab/>
        <w:t>Introduction</w:t>
      </w:r>
      <w:r>
        <w:rPr>
          <w:noProof/>
        </w:rPr>
        <w:tab/>
      </w:r>
      <w:r>
        <w:rPr>
          <w:noProof/>
        </w:rPr>
        <w:fldChar w:fldCharType="begin" w:fldLock="1"/>
      </w:r>
      <w:r>
        <w:rPr>
          <w:noProof/>
        </w:rPr>
        <w:instrText xml:space="preserve"> PAGEREF _Toc146257316 \h </w:instrText>
      </w:r>
      <w:r>
        <w:rPr>
          <w:noProof/>
        </w:rPr>
      </w:r>
      <w:r>
        <w:rPr>
          <w:noProof/>
        </w:rPr>
        <w:fldChar w:fldCharType="separate"/>
      </w:r>
      <w:r>
        <w:rPr>
          <w:noProof/>
        </w:rPr>
        <w:t>4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2</w:t>
      </w:r>
      <w:r>
        <w:rPr>
          <w:noProof/>
        </w:rPr>
        <w:tab/>
        <w:t>Applicability statement for the Handover-Info header field</w:t>
      </w:r>
      <w:r>
        <w:rPr>
          <w:noProof/>
        </w:rPr>
        <w:tab/>
      </w:r>
      <w:r>
        <w:rPr>
          <w:noProof/>
        </w:rPr>
        <w:fldChar w:fldCharType="begin" w:fldLock="1"/>
      </w:r>
      <w:r>
        <w:rPr>
          <w:noProof/>
        </w:rPr>
        <w:instrText xml:space="preserve"> PAGEREF _Toc146257317 \h </w:instrText>
      </w:r>
      <w:r>
        <w:rPr>
          <w:noProof/>
        </w:rPr>
      </w:r>
      <w:r>
        <w:rPr>
          <w:noProof/>
        </w:rPr>
        <w:fldChar w:fldCharType="separate"/>
      </w:r>
      <w:r>
        <w:rPr>
          <w:noProof/>
        </w:rPr>
        <w:t>4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3</w:t>
      </w:r>
      <w:r>
        <w:rPr>
          <w:noProof/>
        </w:rPr>
        <w:tab/>
        <w:t>Usage of the Handover-Info header field</w:t>
      </w:r>
      <w:r>
        <w:rPr>
          <w:noProof/>
        </w:rPr>
        <w:tab/>
      </w:r>
      <w:r>
        <w:rPr>
          <w:noProof/>
        </w:rPr>
        <w:fldChar w:fldCharType="begin" w:fldLock="1"/>
      </w:r>
      <w:r>
        <w:rPr>
          <w:noProof/>
        </w:rPr>
        <w:instrText xml:space="preserve"> PAGEREF _Toc146257318 \h </w:instrText>
      </w:r>
      <w:r>
        <w:rPr>
          <w:noProof/>
        </w:rPr>
      </w:r>
      <w:r>
        <w:rPr>
          <w:noProof/>
        </w:rPr>
        <w:fldChar w:fldCharType="separate"/>
      </w:r>
      <w:r>
        <w:rPr>
          <w:noProof/>
        </w:rPr>
        <w:t>4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4</w:t>
      </w:r>
      <w:r>
        <w:rPr>
          <w:noProof/>
        </w:rPr>
        <w:tab/>
        <w:t>Procedures at the UA</w:t>
      </w:r>
      <w:r>
        <w:rPr>
          <w:noProof/>
        </w:rPr>
        <w:tab/>
      </w:r>
      <w:r>
        <w:rPr>
          <w:noProof/>
        </w:rPr>
        <w:fldChar w:fldCharType="begin" w:fldLock="1"/>
      </w:r>
      <w:r>
        <w:rPr>
          <w:noProof/>
        </w:rPr>
        <w:instrText xml:space="preserve"> PAGEREF _Toc146257319 \h </w:instrText>
      </w:r>
      <w:r>
        <w:rPr>
          <w:noProof/>
        </w:rPr>
      </w:r>
      <w:r>
        <w:rPr>
          <w:noProof/>
        </w:rPr>
        <w:fldChar w:fldCharType="separate"/>
      </w:r>
      <w:r>
        <w:rPr>
          <w:noProof/>
        </w:rPr>
        <w:t>4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5</w:t>
      </w:r>
      <w:r>
        <w:rPr>
          <w:noProof/>
        </w:rPr>
        <w:tab/>
        <w:t>Procedures at the proxy</w:t>
      </w:r>
      <w:r>
        <w:rPr>
          <w:noProof/>
        </w:rPr>
        <w:tab/>
      </w:r>
      <w:r>
        <w:rPr>
          <w:noProof/>
        </w:rPr>
        <w:fldChar w:fldCharType="begin" w:fldLock="1"/>
      </w:r>
      <w:r>
        <w:rPr>
          <w:noProof/>
        </w:rPr>
        <w:instrText xml:space="preserve"> PAGEREF _Toc146257320 \h </w:instrText>
      </w:r>
      <w:r>
        <w:rPr>
          <w:noProof/>
        </w:rPr>
      </w:r>
      <w:r>
        <w:rPr>
          <w:noProof/>
        </w:rPr>
        <w:fldChar w:fldCharType="separate"/>
      </w:r>
      <w:r>
        <w:rPr>
          <w:noProof/>
        </w:rPr>
        <w:t>4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6</w:t>
      </w:r>
      <w:r>
        <w:rPr>
          <w:noProof/>
        </w:rPr>
        <w:tab/>
        <w:t>Security considerations</w:t>
      </w:r>
      <w:r>
        <w:rPr>
          <w:noProof/>
        </w:rPr>
        <w:tab/>
      </w:r>
      <w:r>
        <w:rPr>
          <w:noProof/>
        </w:rPr>
        <w:fldChar w:fldCharType="begin" w:fldLock="1"/>
      </w:r>
      <w:r>
        <w:rPr>
          <w:noProof/>
        </w:rPr>
        <w:instrText xml:space="preserve"> PAGEREF _Toc146257321 \h </w:instrText>
      </w:r>
      <w:r>
        <w:rPr>
          <w:noProof/>
        </w:rPr>
      </w:r>
      <w:r>
        <w:rPr>
          <w:noProof/>
        </w:rPr>
        <w:fldChar w:fldCharType="separate"/>
      </w:r>
      <w:r>
        <w:rPr>
          <w:noProof/>
        </w:rPr>
        <w:t>4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7</w:t>
      </w:r>
      <w:r>
        <w:rPr>
          <w:noProof/>
        </w:rPr>
        <w:tab/>
        <w:t>Syntax</w:t>
      </w:r>
      <w:r>
        <w:rPr>
          <w:noProof/>
        </w:rPr>
        <w:tab/>
      </w:r>
      <w:r>
        <w:rPr>
          <w:noProof/>
        </w:rPr>
        <w:fldChar w:fldCharType="begin" w:fldLock="1"/>
      </w:r>
      <w:r>
        <w:rPr>
          <w:noProof/>
        </w:rPr>
        <w:instrText xml:space="preserve"> PAGEREF _Toc146257322 \h </w:instrText>
      </w:r>
      <w:r>
        <w:rPr>
          <w:noProof/>
        </w:rPr>
      </w:r>
      <w:r>
        <w:rPr>
          <w:noProof/>
        </w:rPr>
        <w:fldChar w:fldCharType="separate"/>
      </w:r>
      <w:r>
        <w:rPr>
          <w:noProof/>
        </w:rPr>
        <w:t>4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22.8</w:t>
      </w:r>
      <w:r>
        <w:rPr>
          <w:noProof/>
        </w:rPr>
        <w:tab/>
        <w:t>Examples of usage</w:t>
      </w:r>
      <w:r>
        <w:rPr>
          <w:noProof/>
        </w:rPr>
        <w:tab/>
      </w:r>
      <w:r>
        <w:rPr>
          <w:noProof/>
        </w:rPr>
        <w:fldChar w:fldCharType="begin" w:fldLock="1"/>
      </w:r>
      <w:r>
        <w:rPr>
          <w:noProof/>
        </w:rPr>
        <w:instrText xml:space="preserve"> PAGEREF _Toc146257323 \h </w:instrText>
      </w:r>
      <w:r>
        <w:rPr>
          <w:noProof/>
        </w:rPr>
      </w:r>
      <w:r>
        <w:rPr>
          <w:noProof/>
        </w:rPr>
        <w:fldChar w:fldCharType="separate"/>
      </w:r>
      <w:r>
        <w:rPr>
          <w:noProof/>
        </w:rPr>
        <w:t>429</w:t>
      </w:r>
      <w:r>
        <w:rPr>
          <w:noProof/>
        </w:rPr>
        <w:fldChar w:fldCharType="end"/>
      </w:r>
    </w:p>
    <w:p w:rsidR="00715EC8" w:rsidRPr="00E12E75" w:rsidRDefault="00715EC8">
      <w:pPr>
        <w:pStyle w:val="TOC2"/>
        <w:rPr>
          <w:rFonts w:ascii="Calibri" w:hAnsi="Calibri"/>
          <w:noProof/>
          <w:kern w:val="2"/>
          <w:sz w:val="22"/>
          <w:szCs w:val="22"/>
          <w:lang w:eastAsia="en-GB"/>
        </w:rPr>
      </w:pPr>
      <w:r>
        <w:rPr>
          <w:noProof/>
        </w:rPr>
        <w:t>7.2A</w:t>
      </w:r>
      <w:r>
        <w:rPr>
          <w:noProof/>
        </w:rPr>
        <w:tab/>
        <w:t>Extensions to SIP header fields defined within the present document</w:t>
      </w:r>
      <w:r>
        <w:rPr>
          <w:noProof/>
        </w:rPr>
        <w:tab/>
      </w:r>
      <w:r>
        <w:rPr>
          <w:noProof/>
        </w:rPr>
        <w:fldChar w:fldCharType="begin" w:fldLock="1"/>
      </w:r>
      <w:r>
        <w:rPr>
          <w:noProof/>
        </w:rPr>
        <w:instrText xml:space="preserve"> PAGEREF _Toc146257324 \h </w:instrText>
      </w:r>
      <w:r>
        <w:rPr>
          <w:noProof/>
        </w:rPr>
      </w:r>
      <w:r>
        <w:rPr>
          <w:noProof/>
        </w:rPr>
        <w:fldChar w:fldCharType="separate"/>
      </w:r>
      <w:r>
        <w:rPr>
          <w:noProof/>
        </w:rPr>
        <w:t>4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1</w:t>
      </w:r>
      <w:r>
        <w:rPr>
          <w:noProof/>
        </w:rPr>
        <w:tab/>
        <w:t>Extension to WWW-Authenticate header field</w:t>
      </w:r>
      <w:r>
        <w:rPr>
          <w:noProof/>
        </w:rPr>
        <w:tab/>
      </w:r>
      <w:r>
        <w:rPr>
          <w:noProof/>
        </w:rPr>
        <w:fldChar w:fldCharType="begin" w:fldLock="1"/>
      </w:r>
      <w:r>
        <w:rPr>
          <w:noProof/>
        </w:rPr>
        <w:instrText xml:space="preserve"> PAGEREF _Toc146257325 \h </w:instrText>
      </w:r>
      <w:r>
        <w:rPr>
          <w:noProof/>
        </w:rPr>
      </w:r>
      <w:r>
        <w:rPr>
          <w:noProof/>
        </w:rPr>
        <w:fldChar w:fldCharType="separate"/>
      </w:r>
      <w:r>
        <w:rPr>
          <w:noProof/>
        </w:rPr>
        <w:t>4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1</w:t>
      </w:r>
      <w:r>
        <w:rPr>
          <w:noProof/>
        </w:rPr>
        <w:tab/>
        <w:t>Introduction</w:t>
      </w:r>
      <w:r>
        <w:rPr>
          <w:noProof/>
        </w:rPr>
        <w:tab/>
      </w:r>
      <w:r>
        <w:rPr>
          <w:noProof/>
        </w:rPr>
        <w:fldChar w:fldCharType="begin" w:fldLock="1"/>
      </w:r>
      <w:r>
        <w:rPr>
          <w:noProof/>
        </w:rPr>
        <w:instrText xml:space="preserve"> PAGEREF _Toc146257326 \h </w:instrText>
      </w:r>
      <w:r>
        <w:rPr>
          <w:noProof/>
        </w:rPr>
      </w:r>
      <w:r>
        <w:rPr>
          <w:noProof/>
        </w:rPr>
        <w:fldChar w:fldCharType="separate"/>
      </w:r>
      <w:r>
        <w:rPr>
          <w:noProof/>
        </w:rPr>
        <w:t>4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2</w:t>
      </w:r>
      <w:r>
        <w:rPr>
          <w:noProof/>
        </w:rPr>
        <w:tab/>
        <w:t>Syntax</w:t>
      </w:r>
      <w:r>
        <w:rPr>
          <w:noProof/>
        </w:rPr>
        <w:tab/>
      </w:r>
      <w:r>
        <w:rPr>
          <w:noProof/>
        </w:rPr>
        <w:fldChar w:fldCharType="begin" w:fldLock="1"/>
      </w:r>
      <w:r>
        <w:rPr>
          <w:noProof/>
        </w:rPr>
        <w:instrText xml:space="preserve"> PAGEREF _Toc146257327 \h </w:instrText>
      </w:r>
      <w:r>
        <w:rPr>
          <w:noProof/>
        </w:rPr>
      </w:r>
      <w:r>
        <w:rPr>
          <w:noProof/>
        </w:rPr>
        <w:fldChar w:fldCharType="separate"/>
      </w:r>
      <w:r>
        <w:rPr>
          <w:noProof/>
        </w:rPr>
        <w:t>4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3</w:t>
      </w:r>
      <w:r>
        <w:rPr>
          <w:noProof/>
        </w:rPr>
        <w:tab/>
        <w:t>Operation</w:t>
      </w:r>
      <w:r>
        <w:rPr>
          <w:noProof/>
        </w:rPr>
        <w:tab/>
      </w:r>
      <w:r>
        <w:rPr>
          <w:noProof/>
        </w:rPr>
        <w:fldChar w:fldCharType="begin" w:fldLock="1"/>
      </w:r>
      <w:r>
        <w:rPr>
          <w:noProof/>
        </w:rPr>
        <w:instrText xml:space="preserve"> PAGEREF _Toc146257328 \h </w:instrText>
      </w:r>
      <w:r>
        <w:rPr>
          <w:noProof/>
        </w:rPr>
      </w:r>
      <w:r>
        <w:rPr>
          <w:noProof/>
        </w:rPr>
        <w:fldChar w:fldCharType="separate"/>
      </w:r>
      <w:r>
        <w:rPr>
          <w:noProof/>
        </w:rPr>
        <w:t>4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2</w:t>
      </w:r>
      <w:r>
        <w:rPr>
          <w:noProof/>
        </w:rPr>
        <w:tab/>
        <w:t>Extension to Authorization header field</w:t>
      </w:r>
      <w:r>
        <w:rPr>
          <w:noProof/>
        </w:rPr>
        <w:tab/>
      </w:r>
      <w:r>
        <w:rPr>
          <w:noProof/>
        </w:rPr>
        <w:fldChar w:fldCharType="begin" w:fldLock="1"/>
      </w:r>
      <w:r>
        <w:rPr>
          <w:noProof/>
        </w:rPr>
        <w:instrText xml:space="preserve"> PAGEREF _Toc146257329 \h </w:instrText>
      </w:r>
      <w:r>
        <w:rPr>
          <w:noProof/>
        </w:rPr>
      </w:r>
      <w:r>
        <w:rPr>
          <w:noProof/>
        </w:rPr>
        <w:fldChar w:fldCharType="separate"/>
      </w:r>
      <w:r>
        <w:rPr>
          <w:noProof/>
        </w:rPr>
        <w:t>4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1</w:t>
      </w:r>
      <w:r>
        <w:rPr>
          <w:noProof/>
        </w:rPr>
        <w:tab/>
        <w:t>Introduction</w:t>
      </w:r>
      <w:r>
        <w:rPr>
          <w:noProof/>
        </w:rPr>
        <w:tab/>
      </w:r>
      <w:r>
        <w:rPr>
          <w:noProof/>
        </w:rPr>
        <w:fldChar w:fldCharType="begin" w:fldLock="1"/>
      </w:r>
      <w:r>
        <w:rPr>
          <w:noProof/>
        </w:rPr>
        <w:instrText xml:space="preserve"> PAGEREF _Toc146257330 \h </w:instrText>
      </w:r>
      <w:r>
        <w:rPr>
          <w:noProof/>
        </w:rPr>
      </w:r>
      <w:r>
        <w:rPr>
          <w:noProof/>
        </w:rPr>
        <w:fldChar w:fldCharType="separate"/>
      </w:r>
      <w:r>
        <w:rPr>
          <w:noProof/>
        </w:rPr>
        <w:t>4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2</w:t>
      </w:r>
      <w:r>
        <w:rPr>
          <w:noProof/>
        </w:rPr>
        <w:tab/>
        <w:t>Syntax</w:t>
      </w:r>
      <w:r>
        <w:rPr>
          <w:noProof/>
        </w:rPr>
        <w:tab/>
      </w:r>
      <w:r>
        <w:rPr>
          <w:noProof/>
        </w:rPr>
        <w:fldChar w:fldCharType="begin" w:fldLock="1"/>
      </w:r>
      <w:r>
        <w:rPr>
          <w:noProof/>
        </w:rPr>
        <w:instrText xml:space="preserve"> PAGEREF _Toc146257331 \h </w:instrText>
      </w:r>
      <w:r>
        <w:rPr>
          <w:noProof/>
        </w:rPr>
      </w:r>
      <w:r>
        <w:rPr>
          <w:noProof/>
        </w:rPr>
        <w:fldChar w:fldCharType="separate"/>
      </w:r>
      <w:r>
        <w:rPr>
          <w:noProof/>
        </w:rPr>
        <w:t>430</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2.2.</w:t>
      </w:r>
      <w:r>
        <w:rPr>
          <w:noProof/>
          <w:lang w:eastAsia="zh-CN"/>
        </w:rPr>
        <w:t>1</w:t>
      </w:r>
      <w:r>
        <w:rPr>
          <w:noProof/>
        </w:rPr>
        <w:tab/>
        <w:t>integrity-protected</w:t>
      </w:r>
      <w:r>
        <w:rPr>
          <w:noProof/>
        </w:rPr>
        <w:tab/>
      </w:r>
      <w:r>
        <w:rPr>
          <w:noProof/>
        </w:rPr>
        <w:fldChar w:fldCharType="begin" w:fldLock="1"/>
      </w:r>
      <w:r>
        <w:rPr>
          <w:noProof/>
        </w:rPr>
        <w:instrText xml:space="preserve"> PAGEREF _Toc146257332 \h </w:instrText>
      </w:r>
      <w:r>
        <w:rPr>
          <w:noProof/>
        </w:rPr>
      </w:r>
      <w:r>
        <w:rPr>
          <w:noProof/>
        </w:rPr>
        <w:fldChar w:fldCharType="separate"/>
      </w:r>
      <w:r>
        <w:rPr>
          <w:noProof/>
        </w:rPr>
        <w:t>4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3</w:t>
      </w:r>
      <w:r>
        <w:rPr>
          <w:noProof/>
        </w:rPr>
        <w:tab/>
        <w:t>Operation</w:t>
      </w:r>
      <w:r>
        <w:rPr>
          <w:noProof/>
        </w:rPr>
        <w:tab/>
      </w:r>
      <w:r>
        <w:rPr>
          <w:noProof/>
        </w:rPr>
        <w:fldChar w:fldCharType="begin" w:fldLock="1"/>
      </w:r>
      <w:r>
        <w:rPr>
          <w:noProof/>
        </w:rPr>
        <w:instrText xml:space="preserve"> PAGEREF _Toc146257333 \h </w:instrText>
      </w:r>
      <w:r>
        <w:rPr>
          <w:noProof/>
        </w:rPr>
      </w:r>
      <w:r>
        <w:rPr>
          <w:noProof/>
        </w:rPr>
        <w:fldChar w:fldCharType="separate"/>
      </w:r>
      <w:r>
        <w:rPr>
          <w:noProof/>
        </w:rPr>
        <w:t>4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3</w:t>
      </w:r>
      <w:r>
        <w:rPr>
          <w:noProof/>
        </w:rPr>
        <w:tab/>
        <w:t>Tokenized-by header field parameter definition (various header fields)</w:t>
      </w:r>
      <w:r>
        <w:rPr>
          <w:noProof/>
        </w:rPr>
        <w:tab/>
      </w:r>
      <w:r>
        <w:rPr>
          <w:noProof/>
        </w:rPr>
        <w:fldChar w:fldCharType="begin" w:fldLock="1"/>
      </w:r>
      <w:r>
        <w:rPr>
          <w:noProof/>
        </w:rPr>
        <w:instrText xml:space="preserve"> PAGEREF _Toc146257334 \h </w:instrText>
      </w:r>
      <w:r>
        <w:rPr>
          <w:noProof/>
        </w:rPr>
      </w:r>
      <w:r>
        <w:rPr>
          <w:noProof/>
        </w:rPr>
        <w:fldChar w:fldCharType="separate"/>
      </w:r>
      <w:r>
        <w:rPr>
          <w:noProof/>
        </w:rPr>
        <w:t>4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3.1</w:t>
      </w:r>
      <w:r>
        <w:rPr>
          <w:noProof/>
        </w:rPr>
        <w:tab/>
        <w:t>Introduction</w:t>
      </w:r>
      <w:r>
        <w:rPr>
          <w:noProof/>
        </w:rPr>
        <w:tab/>
      </w:r>
      <w:r>
        <w:rPr>
          <w:noProof/>
        </w:rPr>
        <w:fldChar w:fldCharType="begin" w:fldLock="1"/>
      </w:r>
      <w:r>
        <w:rPr>
          <w:noProof/>
        </w:rPr>
        <w:instrText xml:space="preserve"> PAGEREF _Toc146257335 \h </w:instrText>
      </w:r>
      <w:r>
        <w:rPr>
          <w:noProof/>
        </w:rPr>
      </w:r>
      <w:r>
        <w:rPr>
          <w:noProof/>
        </w:rPr>
        <w:fldChar w:fldCharType="separate"/>
      </w:r>
      <w:r>
        <w:rPr>
          <w:noProof/>
        </w:rPr>
        <w:t>4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3.2</w:t>
      </w:r>
      <w:r>
        <w:rPr>
          <w:noProof/>
        </w:rPr>
        <w:tab/>
        <w:t>Syntax</w:t>
      </w:r>
      <w:r>
        <w:rPr>
          <w:noProof/>
        </w:rPr>
        <w:tab/>
      </w:r>
      <w:r>
        <w:rPr>
          <w:noProof/>
        </w:rPr>
        <w:fldChar w:fldCharType="begin" w:fldLock="1"/>
      </w:r>
      <w:r>
        <w:rPr>
          <w:noProof/>
        </w:rPr>
        <w:instrText xml:space="preserve"> PAGEREF _Toc146257336 \h </w:instrText>
      </w:r>
      <w:r>
        <w:rPr>
          <w:noProof/>
        </w:rPr>
      </w:r>
      <w:r>
        <w:rPr>
          <w:noProof/>
        </w:rPr>
        <w:fldChar w:fldCharType="separate"/>
      </w:r>
      <w:r>
        <w:rPr>
          <w:noProof/>
        </w:rPr>
        <w:t>4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3.3</w:t>
      </w:r>
      <w:r>
        <w:rPr>
          <w:noProof/>
        </w:rPr>
        <w:tab/>
        <w:t>Operation</w:t>
      </w:r>
      <w:r>
        <w:rPr>
          <w:noProof/>
        </w:rPr>
        <w:tab/>
      </w:r>
      <w:r>
        <w:rPr>
          <w:noProof/>
        </w:rPr>
        <w:fldChar w:fldCharType="begin" w:fldLock="1"/>
      </w:r>
      <w:r>
        <w:rPr>
          <w:noProof/>
        </w:rPr>
        <w:instrText xml:space="preserve"> PAGEREF _Toc146257337 \h </w:instrText>
      </w:r>
      <w:r>
        <w:rPr>
          <w:noProof/>
        </w:rPr>
      </w:r>
      <w:r>
        <w:rPr>
          <w:noProof/>
        </w:rPr>
        <w:fldChar w:fldCharType="separate"/>
      </w:r>
      <w:r>
        <w:rPr>
          <w:noProof/>
        </w:rPr>
        <w:t>43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4</w:t>
      </w:r>
      <w:r>
        <w:rPr>
          <w:noProof/>
        </w:rPr>
        <w:tab/>
        <w:t>P-Access-Network-Info header field</w:t>
      </w:r>
      <w:r>
        <w:rPr>
          <w:noProof/>
        </w:rPr>
        <w:tab/>
      </w:r>
      <w:r>
        <w:rPr>
          <w:noProof/>
        </w:rPr>
        <w:fldChar w:fldCharType="begin" w:fldLock="1"/>
      </w:r>
      <w:r>
        <w:rPr>
          <w:noProof/>
        </w:rPr>
        <w:instrText xml:space="preserve"> PAGEREF _Toc146257338 \h </w:instrText>
      </w:r>
      <w:r>
        <w:rPr>
          <w:noProof/>
        </w:rPr>
      </w:r>
      <w:r>
        <w:rPr>
          <w:noProof/>
        </w:rPr>
        <w:fldChar w:fldCharType="separate"/>
      </w:r>
      <w:r>
        <w:rPr>
          <w:noProof/>
        </w:rPr>
        <w:t>4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4.1</w:t>
      </w:r>
      <w:r>
        <w:rPr>
          <w:noProof/>
        </w:rPr>
        <w:tab/>
        <w:t>Introduction</w:t>
      </w:r>
      <w:r>
        <w:rPr>
          <w:noProof/>
        </w:rPr>
        <w:tab/>
      </w:r>
      <w:r>
        <w:rPr>
          <w:noProof/>
        </w:rPr>
        <w:fldChar w:fldCharType="begin" w:fldLock="1"/>
      </w:r>
      <w:r>
        <w:rPr>
          <w:noProof/>
        </w:rPr>
        <w:instrText xml:space="preserve"> PAGEREF _Toc146257339 \h </w:instrText>
      </w:r>
      <w:r>
        <w:rPr>
          <w:noProof/>
        </w:rPr>
      </w:r>
      <w:r>
        <w:rPr>
          <w:noProof/>
        </w:rPr>
        <w:fldChar w:fldCharType="separate"/>
      </w:r>
      <w:r>
        <w:rPr>
          <w:noProof/>
        </w:rPr>
        <w:t>4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4.2</w:t>
      </w:r>
      <w:r>
        <w:rPr>
          <w:noProof/>
        </w:rPr>
        <w:tab/>
        <w:t>Syntax</w:t>
      </w:r>
      <w:r>
        <w:rPr>
          <w:noProof/>
        </w:rPr>
        <w:tab/>
      </w:r>
      <w:r>
        <w:rPr>
          <w:noProof/>
        </w:rPr>
        <w:fldChar w:fldCharType="begin" w:fldLock="1"/>
      </w:r>
      <w:r>
        <w:rPr>
          <w:noProof/>
        </w:rPr>
        <w:instrText xml:space="preserve"> PAGEREF _Toc146257340 \h </w:instrText>
      </w:r>
      <w:r>
        <w:rPr>
          <w:noProof/>
        </w:rPr>
      </w:r>
      <w:r>
        <w:rPr>
          <w:noProof/>
        </w:rPr>
        <w:fldChar w:fldCharType="separate"/>
      </w:r>
      <w:r>
        <w:rPr>
          <w:noProof/>
        </w:rPr>
        <w:t>43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4.3</w:t>
      </w:r>
      <w:r>
        <w:rPr>
          <w:noProof/>
        </w:rPr>
        <w:tab/>
        <w:t>Additional coding rules for P-Access-Network-Info header field</w:t>
      </w:r>
      <w:r>
        <w:rPr>
          <w:noProof/>
        </w:rPr>
        <w:tab/>
      </w:r>
      <w:r>
        <w:rPr>
          <w:noProof/>
        </w:rPr>
        <w:fldChar w:fldCharType="begin" w:fldLock="1"/>
      </w:r>
      <w:r>
        <w:rPr>
          <w:noProof/>
        </w:rPr>
        <w:instrText xml:space="preserve"> PAGEREF _Toc146257341 \h </w:instrText>
      </w:r>
      <w:r>
        <w:rPr>
          <w:noProof/>
        </w:rPr>
      </w:r>
      <w:r>
        <w:rPr>
          <w:noProof/>
        </w:rPr>
        <w:fldChar w:fldCharType="separate"/>
      </w:r>
      <w:r>
        <w:rPr>
          <w:noProof/>
        </w:rPr>
        <w:t>4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5</w:t>
      </w:r>
      <w:r>
        <w:rPr>
          <w:noProof/>
        </w:rPr>
        <w:tab/>
        <w:t>P-Charging-Vector header field</w:t>
      </w:r>
      <w:r>
        <w:rPr>
          <w:noProof/>
        </w:rPr>
        <w:tab/>
      </w:r>
      <w:r>
        <w:rPr>
          <w:noProof/>
        </w:rPr>
        <w:fldChar w:fldCharType="begin" w:fldLock="1"/>
      </w:r>
      <w:r>
        <w:rPr>
          <w:noProof/>
        </w:rPr>
        <w:instrText xml:space="preserve"> PAGEREF _Toc146257342 \h </w:instrText>
      </w:r>
      <w:r>
        <w:rPr>
          <w:noProof/>
        </w:rPr>
      </w:r>
      <w:r>
        <w:rPr>
          <w:noProof/>
        </w:rPr>
        <w:fldChar w:fldCharType="separate"/>
      </w:r>
      <w:r>
        <w:rPr>
          <w:noProof/>
        </w:rPr>
        <w:t>43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5.1</w:t>
      </w:r>
      <w:r>
        <w:rPr>
          <w:noProof/>
        </w:rPr>
        <w:tab/>
        <w:t>Introduction</w:t>
      </w:r>
      <w:r>
        <w:rPr>
          <w:noProof/>
        </w:rPr>
        <w:tab/>
      </w:r>
      <w:r>
        <w:rPr>
          <w:noProof/>
        </w:rPr>
        <w:fldChar w:fldCharType="begin" w:fldLock="1"/>
      </w:r>
      <w:r>
        <w:rPr>
          <w:noProof/>
        </w:rPr>
        <w:instrText xml:space="preserve"> PAGEREF _Toc146257343 \h </w:instrText>
      </w:r>
      <w:r>
        <w:rPr>
          <w:noProof/>
        </w:rPr>
      </w:r>
      <w:r>
        <w:rPr>
          <w:noProof/>
        </w:rPr>
        <w:fldChar w:fldCharType="separate"/>
      </w:r>
      <w:r>
        <w:rPr>
          <w:noProof/>
        </w:rPr>
        <w:t>43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5.2</w:t>
      </w:r>
      <w:r>
        <w:rPr>
          <w:noProof/>
        </w:rPr>
        <w:tab/>
        <w:t>Syntax</w:t>
      </w:r>
      <w:r>
        <w:rPr>
          <w:noProof/>
        </w:rPr>
        <w:tab/>
      </w:r>
      <w:r>
        <w:rPr>
          <w:noProof/>
        </w:rPr>
        <w:fldChar w:fldCharType="begin" w:fldLock="1"/>
      </w:r>
      <w:r>
        <w:rPr>
          <w:noProof/>
        </w:rPr>
        <w:instrText xml:space="preserve"> PAGEREF _Toc146257344 \h </w:instrText>
      </w:r>
      <w:r>
        <w:rPr>
          <w:noProof/>
        </w:rPr>
      </w:r>
      <w:r>
        <w:rPr>
          <w:noProof/>
        </w:rPr>
        <w:fldChar w:fldCharType="separate"/>
      </w:r>
      <w:r>
        <w:rPr>
          <w:noProof/>
        </w:rPr>
        <w:t>4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1</w:t>
      </w:r>
      <w:r>
        <w:rPr>
          <w:noProof/>
        </w:rPr>
        <w:tab/>
        <w:t>General</w:t>
      </w:r>
      <w:r>
        <w:rPr>
          <w:noProof/>
        </w:rPr>
        <w:tab/>
      </w:r>
      <w:r>
        <w:rPr>
          <w:noProof/>
        </w:rPr>
        <w:fldChar w:fldCharType="begin" w:fldLock="1"/>
      </w:r>
      <w:r>
        <w:rPr>
          <w:noProof/>
        </w:rPr>
        <w:instrText xml:space="preserve"> PAGEREF _Toc146257345 \h </w:instrText>
      </w:r>
      <w:r>
        <w:rPr>
          <w:noProof/>
        </w:rPr>
      </w:r>
      <w:r>
        <w:rPr>
          <w:noProof/>
        </w:rPr>
        <w:fldChar w:fldCharType="separate"/>
      </w:r>
      <w:r>
        <w:rPr>
          <w:noProof/>
        </w:rPr>
        <w:t>4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2</w:t>
      </w:r>
      <w:r>
        <w:rPr>
          <w:noProof/>
        </w:rPr>
        <w:tab/>
        <w:t>GPRS as IP-CAN</w:t>
      </w:r>
      <w:r>
        <w:rPr>
          <w:noProof/>
        </w:rPr>
        <w:tab/>
      </w:r>
      <w:r>
        <w:rPr>
          <w:noProof/>
        </w:rPr>
        <w:fldChar w:fldCharType="begin" w:fldLock="1"/>
      </w:r>
      <w:r>
        <w:rPr>
          <w:noProof/>
        </w:rPr>
        <w:instrText xml:space="preserve"> PAGEREF _Toc146257346 \h </w:instrText>
      </w:r>
      <w:r>
        <w:rPr>
          <w:noProof/>
        </w:rPr>
      </w:r>
      <w:r>
        <w:rPr>
          <w:noProof/>
        </w:rPr>
        <w:fldChar w:fldCharType="separate"/>
      </w:r>
      <w:r>
        <w:rPr>
          <w:noProof/>
        </w:rPr>
        <w:t>440</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3</w:t>
      </w:r>
      <w:r>
        <w:rPr>
          <w:noProof/>
        </w:rPr>
        <w:tab/>
        <w:t>Evolved Packet Core (EPC) via WLAN as IP-CAN</w:t>
      </w:r>
      <w:r>
        <w:rPr>
          <w:noProof/>
        </w:rPr>
        <w:tab/>
      </w:r>
      <w:r>
        <w:rPr>
          <w:noProof/>
        </w:rPr>
        <w:fldChar w:fldCharType="begin" w:fldLock="1"/>
      </w:r>
      <w:r>
        <w:rPr>
          <w:noProof/>
        </w:rPr>
        <w:instrText xml:space="preserve"> PAGEREF _Toc146257347 \h </w:instrText>
      </w:r>
      <w:r>
        <w:rPr>
          <w:noProof/>
        </w:rPr>
      </w:r>
      <w:r>
        <w:rPr>
          <w:noProof/>
        </w:rPr>
        <w:fldChar w:fldCharType="separate"/>
      </w:r>
      <w:r>
        <w:rPr>
          <w:noProof/>
        </w:rPr>
        <w:t>440</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4</w:t>
      </w:r>
      <w:r>
        <w:rPr>
          <w:noProof/>
        </w:rPr>
        <w:tab/>
        <w:t>xDSL as IP-CAN</w:t>
      </w:r>
      <w:r>
        <w:rPr>
          <w:noProof/>
        </w:rPr>
        <w:tab/>
      </w:r>
      <w:r>
        <w:rPr>
          <w:noProof/>
        </w:rPr>
        <w:fldChar w:fldCharType="begin" w:fldLock="1"/>
      </w:r>
      <w:r>
        <w:rPr>
          <w:noProof/>
        </w:rPr>
        <w:instrText xml:space="preserve"> PAGEREF _Toc146257348 \h </w:instrText>
      </w:r>
      <w:r>
        <w:rPr>
          <w:noProof/>
        </w:rPr>
      </w:r>
      <w:r>
        <w:rPr>
          <w:noProof/>
        </w:rPr>
        <w:fldChar w:fldCharType="separate"/>
      </w:r>
      <w:r>
        <w:rPr>
          <w:noProof/>
        </w:rPr>
        <w:t>44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5</w:t>
      </w:r>
      <w:r>
        <w:rPr>
          <w:noProof/>
        </w:rPr>
        <w:tab/>
        <w:t>DOCSIS as IP-CAN</w:t>
      </w:r>
      <w:r>
        <w:rPr>
          <w:noProof/>
        </w:rPr>
        <w:tab/>
      </w:r>
      <w:r>
        <w:rPr>
          <w:noProof/>
        </w:rPr>
        <w:fldChar w:fldCharType="begin" w:fldLock="1"/>
      </w:r>
      <w:r>
        <w:rPr>
          <w:noProof/>
        </w:rPr>
        <w:instrText xml:space="preserve"> PAGEREF _Toc146257349 \h </w:instrText>
      </w:r>
      <w:r>
        <w:rPr>
          <w:noProof/>
        </w:rPr>
      </w:r>
      <w:r>
        <w:rPr>
          <w:noProof/>
        </w:rPr>
        <w:fldChar w:fldCharType="separate"/>
      </w:r>
      <w:r>
        <w:rPr>
          <w:noProof/>
        </w:rPr>
        <w:t>44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6</w:t>
      </w:r>
      <w:r>
        <w:rPr>
          <w:noProof/>
        </w:rPr>
        <w:tab/>
        <w:t>cdma2000</w:t>
      </w:r>
      <w:r w:rsidRPr="00492E0C">
        <w:rPr>
          <w:noProof/>
          <w:vertAlign w:val="superscript"/>
        </w:rPr>
        <w:t>®</w:t>
      </w:r>
      <w:r>
        <w:rPr>
          <w:noProof/>
        </w:rPr>
        <w:t xml:space="preserve"> packet data subsystem as IP-CAN</w:t>
      </w:r>
      <w:r>
        <w:rPr>
          <w:noProof/>
        </w:rPr>
        <w:tab/>
      </w:r>
      <w:r>
        <w:rPr>
          <w:noProof/>
        </w:rPr>
        <w:fldChar w:fldCharType="begin" w:fldLock="1"/>
      </w:r>
      <w:r>
        <w:rPr>
          <w:noProof/>
        </w:rPr>
        <w:instrText xml:space="preserve"> PAGEREF _Toc146257350 \h </w:instrText>
      </w:r>
      <w:r>
        <w:rPr>
          <w:noProof/>
        </w:rPr>
      </w:r>
      <w:r>
        <w:rPr>
          <w:noProof/>
        </w:rPr>
        <w:fldChar w:fldCharType="separate"/>
      </w:r>
      <w:r>
        <w:rPr>
          <w:noProof/>
        </w:rPr>
        <w:t>44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7</w:t>
      </w:r>
      <w:r>
        <w:rPr>
          <w:noProof/>
        </w:rPr>
        <w:tab/>
        <w:t>EPS as IP-CAN</w:t>
      </w:r>
      <w:r>
        <w:rPr>
          <w:noProof/>
        </w:rPr>
        <w:tab/>
      </w:r>
      <w:r>
        <w:rPr>
          <w:noProof/>
        </w:rPr>
        <w:fldChar w:fldCharType="begin" w:fldLock="1"/>
      </w:r>
      <w:r>
        <w:rPr>
          <w:noProof/>
        </w:rPr>
        <w:instrText xml:space="preserve"> PAGEREF _Toc146257351 \h </w:instrText>
      </w:r>
      <w:r>
        <w:rPr>
          <w:noProof/>
        </w:rPr>
      </w:r>
      <w:r>
        <w:rPr>
          <w:noProof/>
        </w:rPr>
        <w:fldChar w:fldCharType="separate"/>
      </w:r>
      <w:r>
        <w:rPr>
          <w:noProof/>
        </w:rPr>
        <w:t>4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8</w:t>
      </w:r>
      <w:r>
        <w:rPr>
          <w:noProof/>
        </w:rPr>
        <w:tab/>
        <w:t>Ethernet as IP-CAN</w:t>
      </w:r>
      <w:r>
        <w:rPr>
          <w:noProof/>
        </w:rPr>
        <w:tab/>
      </w:r>
      <w:r>
        <w:rPr>
          <w:noProof/>
        </w:rPr>
        <w:fldChar w:fldCharType="begin" w:fldLock="1"/>
      </w:r>
      <w:r>
        <w:rPr>
          <w:noProof/>
        </w:rPr>
        <w:instrText xml:space="preserve"> PAGEREF _Toc146257352 \h </w:instrText>
      </w:r>
      <w:r>
        <w:rPr>
          <w:noProof/>
        </w:rPr>
      </w:r>
      <w:r>
        <w:rPr>
          <w:noProof/>
        </w:rPr>
        <w:fldChar w:fldCharType="separate"/>
      </w:r>
      <w:r>
        <w:rPr>
          <w:noProof/>
        </w:rPr>
        <w:t>4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9</w:t>
      </w:r>
      <w:r>
        <w:rPr>
          <w:noProof/>
        </w:rPr>
        <w:tab/>
        <w:t>Fiber as IP-CAN</w:t>
      </w:r>
      <w:r>
        <w:rPr>
          <w:noProof/>
        </w:rPr>
        <w:tab/>
      </w:r>
      <w:r>
        <w:rPr>
          <w:noProof/>
        </w:rPr>
        <w:fldChar w:fldCharType="begin" w:fldLock="1"/>
      </w:r>
      <w:r>
        <w:rPr>
          <w:noProof/>
        </w:rPr>
        <w:instrText xml:space="preserve"> PAGEREF _Toc146257353 \h </w:instrText>
      </w:r>
      <w:r>
        <w:rPr>
          <w:noProof/>
        </w:rPr>
      </w:r>
      <w:r>
        <w:rPr>
          <w:noProof/>
        </w:rPr>
        <w:fldChar w:fldCharType="separate"/>
      </w:r>
      <w:r>
        <w:rPr>
          <w:noProof/>
        </w:rPr>
        <w:t>44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5.2.10</w:t>
      </w:r>
      <w:r>
        <w:rPr>
          <w:noProof/>
        </w:rPr>
        <w:tab/>
        <w:t>5GS as IP-CAN</w:t>
      </w:r>
      <w:r>
        <w:rPr>
          <w:noProof/>
        </w:rPr>
        <w:tab/>
      </w:r>
      <w:r>
        <w:rPr>
          <w:noProof/>
        </w:rPr>
        <w:fldChar w:fldCharType="begin" w:fldLock="1"/>
      </w:r>
      <w:r>
        <w:rPr>
          <w:noProof/>
        </w:rPr>
        <w:instrText xml:space="preserve"> PAGEREF _Toc146257354 \h </w:instrText>
      </w:r>
      <w:r>
        <w:rPr>
          <w:noProof/>
        </w:rPr>
      </w:r>
      <w:r>
        <w:rPr>
          <w:noProof/>
        </w:rPr>
        <w:fldChar w:fldCharType="separate"/>
      </w:r>
      <w:r>
        <w:rPr>
          <w:noProof/>
        </w:rPr>
        <w:t>4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5.3</w:t>
      </w:r>
      <w:r>
        <w:rPr>
          <w:noProof/>
        </w:rPr>
        <w:tab/>
        <w:t>Operation</w:t>
      </w:r>
      <w:r>
        <w:rPr>
          <w:noProof/>
        </w:rPr>
        <w:tab/>
      </w:r>
      <w:r>
        <w:rPr>
          <w:noProof/>
        </w:rPr>
        <w:fldChar w:fldCharType="begin" w:fldLock="1"/>
      </w:r>
      <w:r>
        <w:rPr>
          <w:noProof/>
        </w:rPr>
        <w:instrText xml:space="preserve"> PAGEREF _Toc146257355 \h </w:instrText>
      </w:r>
      <w:r>
        <w:rPr>
          <w:noProof/>
        </w:rPr>
      </w:r>
      <w:r>
        <w:rPr>
          <w:noProof/>
        </w:rPr>
        <w:fldChar w:fldCharType="separate"/>
      </w:r>
      <w:r>
        <w:rPr>
          <w:noProof/>
        </w:rPr>
        <w:t>443</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6</w:t>
      </w:r>
      <w:r>
        <w:rPr>
          <w:noProof/>
        </w:rPr>
        <w:tab/>
        <w:t>Orig parameter definition</w:t>
      </w:r>
      <w:r>
        <w:rPr>
          <w:noProof/>
        </w:rPr>
        <w:tab/>
      </w:r>
      <w:r>
        <w:rPr>
          <w:noProof/>
        </w:rPr>
        <w:fldChar w:fldCharType="begin" w:fldLock="1"/>
      </w:r>
      <w:r>
        <w:rPr>
          <w:noProof/>
        </w:rPr>
        <w:instrText xml:space="preserve"> PAGEREF _Toc146257356 \h </w:instrText>
      </w:r>
      <w:r>
        <w:rPr>
          <w:noProof/>
        </w:rPr>
      </w:r>
      <w:r>
        <w:rPr>
          <w:noProof/>
        </w:rPr>
        <w:fldChar w:fldCharType="separate"/>
      </w:r>
      <w:r>
        <w:rPr>
          <w:noProof/>
        </w:rPr>
        <w:t>4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6.1</w:t>
      </w:r>
      <w:r>
        <w:rPr>
          <w:noProof/>
        </w:rPr>
        <w:tab/>
        <w:t>Introduction</w:t>
      </w:r>
      <w:r>
        <w:rPr>
          <w:noProof/>
        </w:rPr>
        <w:tab/>
      </w:r>
      <w:r>
        <w:rPr>
          <w:noProof/>
        </w:rPr>
        <w:fldChar w:fldCharType="begin" w:fldLock="1"/>
      </w:r>
      <w:r>
        <w:rPr>
          <w:noProof/>
        </w:rPr>
        <w:instrText xml:space="preserve"> PAGEREF _Toc146257357 \h </w:instrText>
      </w:r>
      <w:r>
        <w:rPr>
          <w:noProof/>
        </w:rPr>
      </w:r>
      <w:r>
        <w:rPr>
          <w:noProof/>
        </w:rPr>
        <w:fldChar w:fldCharType="separate"/>
      </w:r>
      <w:r>
        <w:rPr>
          <w:noProof/>
        </w:rPr>
        <w:t>4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6.2</w:t>
      </w:r>
      <w:r>
        <w:rPr>
          <w:noProof/>
        </w:rPr>
        <w:tab/>
        <w:t>Syntax</w:t>
      </w:r>
      <w:r>
        <w:rPr>
          <w:noProof/>
        </w:rPr>
        <w:tab/>
      </w:r>
      <w:r>
        <w:rPr>
          <w:noProof/>
        </w:rPr>
        <w:fldChar w:fldCharType="begin" w:fldLock="1"/>
      </w:r>
      <w:r>
        <w:rPr>
          <w:noProof/>
        </w:rPr>
        <w:instrText xml:space="preserve"> PAGEREF _Toc146257358 \h </w:instrText>
      </w:r>
      <w:r>
        <w:rPr>
          <w:noProof/>
        </w:rPr>
      </w:r>
      <w:r>
        <w:rPr>
          <w:noProof/>
        </w:rPr>
        <w:fldChar w:fldCharType="separate"/>
      </w:r>
      <w:r>
        <w:rPr>
          <w:noProof/>
        </w:rPr>
        <w:t>4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6.3</w:t>
      </w:r>
      <w:r>
        <w:rPr>
          <w:noProof/>
        </w:rPr>
        <w:tab/>
        <w:t>Operation</w:t>
      </w:r>
      <w:r>
        <w:rPr>
          <w:noProof/>
        </w:rPr>
        <w:tab/>
      </w:r>
      <w:r>
        <w:rPr>
          <w:noProof/>
        </w:rPr>
        <w:fldChar w:fldCharType="begin" w:fldLock="1"/>
      </w:r>
      <w:r>
        <w:rPr>
          <w:noProof/>
        </w:rPr>
        <w:instrText xml:space="preserve"> PAGEREF _Toc146257359 \h </w:instrText>
      </w:r>
      <w:r>
        <w:rPr>
          <w:noProof/>
        </w:rPr>
      </w:r>
      <w:r>
        <w:rPr>
          <w:noProof/>
        </w:rPr>
        <w:fldChar w:fldCharType="separate"/>
      </w:r>
      <w:r>
        <w:rPr>
          <w:noProof/>
        </w:rPr>
        <w:t>443</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7</w:t>
      </w:r>
      <w:r>
        <w:rPr>
          <w:noProof/>
        </w:rPr>
        <w:tab/>
        <w:t>Extension to Security-Client, Security-Server and Security-Verify header fields</w:t>
      </w:r>
      <w:r>
        <w:rPr>
          <w:noProof/>
        </w:rPr>
        <w:tab/>
      </w:r>
      <w:r>
        <w:rPr>
          <w:noProof/>
        </w:rPr>
        <w:fldChar w:fldCharType="begin" w:fldLock="1"/>
      </w:r>
      <w:r>
        <w:rPr>
          <w:noProof/>
        </w:rPr>
        <w:instrText xml:space="preserve"> PAGEREF _Toc146257360 \h </w:instrText>
      </w:r>
      <w:r>
        <w:rPr>
          <w:noProof/>
        </w:rPr>
      </w:r>
      <w:r>
        <w:rPr>
          <w:noProof/>
        </w:rPr>
        <w:fldChar w:fldCharType="separate"/>
      </w:r>
      <w:r>
        <w:rPr>
          <w:noProof/>
        </w:rPr>
        <w:t>4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7.1</w:t>
      </w:r>
      <w:r>
        <w:rPr>
          <w:noProof/>
        </w:rPr>
        <w:tab/>
        <w:t>Introduction</w:t>
      </w:r>
      <w:r>
        <w:rPr>
          <w:noProof/>
        </w:rPr>
        <w:tab/>
      </w:r>
      <w:r>
        <w:rPr>
          <w:noProof/>
        </w:rPr>
        <w:fldChar w:fldCharType="begin" w:fldLock="1"/>
      </w:r>
      <w:r>
        <w:rPr>
          <w:noProof/>
        </w:rPr>
        <w:instrText xml:space="preserve"> PAGEREF _Toc146257361 \h </w:instrText>
      </w:r>
      <w:r>
        <w:rPr>
          <w:noProof/>
        </w:rPr>
      </w:r>
      <w:r>
        <w:rPr>
          <w:noProof/>
        </w:rPr>
        <w:fldChar w:fldCharType="separate"/>
      </w:r>
      <w:r>
        <w:rPr>
          <w:noProof/>
        </w:rPr>
        <w:t>4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7.2</w:t>
      </w:r>
      <w:r>
        <w:rPr>
          <w:noProof/>
        </w:rPr>
        <w:tab/>
        <w:t>Syntax</w:t>
      </w:r>
      <w:r>
        <w:rPr>
          <w:noProof/>
        </w:rPr>
        <w:tab/>
      </w:r>
      <w:r>
        <w:rPr>
          <w:noProof/>
        </w:rPr>
        <w:fldChar w:fldCharType="begin" w:fldLock="1"/>
      </w:r>
      <w:r>
        <w:rPr>
          <w:noProof/>
        </w:rPr>
        <w:instrText xml:space="preserve"> PAGEREF _Toc146257362 \h </w:instrText>
      </w:r>
      <w:r>
        <w:rPr>
          <w:noProof/>
        </w:rPr>
      </w:r>
      <w:r>
        <w:rPr>
          <w:noProof/>
        </w:rPr>
        <w:fldChar w:fldCharType="separate"/>
      </w:r>
      <w:r>
        <w:rPr>
          <w:noProof/>
        </w:rPr>
        <w:t>44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2.1</w:t>
      </w:r>
      <w:r>
        <w:rPr>
          <w:noProof/>
        </w:rPr>
        <w:tab/>
        <w:t>General</w:t>
      </w:r>
      <w:r>
        <w:rPr>
          <w:noProof/>
        </w:rPr>
        <w:tab/>
      </w:r>
      <w:r>
        <w:rPr>
          <w:noProof/>
        </w:rPr>
        <w:fldChar w:fldCharType="begin" w:fldLock="1"/>
      </w:r>
      <w:r>
        <w:rPr>
          <w:noProof/>
        </w:rPr>
        <w:instrText xml:space="preserve"> PAGEREF _Toc146257363 \h </w:instrText>
      </w:r>
      <w:r>
        <w:rPr>
          <w:noProof/>
        </w:rPr>
      </w:r>
      <w:r>
        <w:rPr>
          <w:noProof/>
        </w:rPr>
        <w:fldChar w:fldCharType="separate"/>
      </w:r>
      <w:r>
        <w:rPr>
          <w:noProof/>
        </w:rPr>
        <w:t>44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2.2</w:t>
      </w:r>
      <w:r>
        <w:rPr>
          <w:noProof/>
        </w:rPr>
        <w:tab/>
        <w:t>"mediasec" header field parameter</w:t>
      </w:r>
      <w:r>
        <w:rPr>
          <w:noProof/>
        </w:rPr>
        <w:tab/>
      </w:r>
      <w:r>
        <w:rPr>
          <w:noProof/>
        </w:rPr>
        <w:fldChar w:fldCharType="begin" w:fldLock="1"/>
      </w:r>
      <w:r>
        <w:rPr>
          <w:noProof/>
        </w:rPr>
        <w:instrText xml:space="preserve"> PAGEREF _Toc146257364 \h </w:instrText>
      </w:r>
      <w:r>
        <w:rPr>
          <w:noProof/>
        </w:rPr>
      </w:r>
      <w:r>
        <w:rPr>
          <w:noProof/>
        </w:rPr>
        <w:fldChar w:fldCharType="separate"/>
      </w:r>
      <w:r>
        <w:rPr>
          <w:noProof/>
        </w:rPr>
        <w:t>44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7.3</w:t>
      </w:r>
      <w:r>
        <w:rPr>
          <w:noProof/>
        </w:rPr>
        <w:tab/>
        <w:t>Operation</w:t>
      </w:r>
      <w:r>
        <w:rPr>
          <w:noProof/>
        </w:rPr>
        <w:tab/>
      </w:r>
      <w:r>
        <w:rPr>
          <w:noProof/>
        </w:rPr>
        <w:fldChar w:fldCharType="begin" w:fldLock="1"/>
      </w:r>
      <w:r>
        <w:rPr>
          <w:noProof/>
        </w:rPr>
        <w:instrText xml:space="preserve"> PAGEREF _Toc146257365 \h </w:instrText>
      </w:r>
      <w:r>
        <w:rPr>
          <w:noProof/>
        </w:rPr>
      </w:r>
      <w:r>
        <w:rPr>
          <w:noProof/>
        </w:rPr>
        <w:fldChar w:fldCharType="separate"/>
      </w:r>
      <w:r>
        <w:rPr>
          <w:noProof/>
        </w:rPr>
        <w:t>44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7.4</w:t>
      </w:r>
      <w:r>
        <w:rPr>
          <w:noProof/>
        </w:rPr>
        <w:tab/>
        <w:t>IANA registration</w:t>
      </w:r>
      <w:r>
        <w:rPr>
          <w:noProof/>
        </w:rPr>
        <w:tab/>
      </w:r>
      <w:r>
        <w:rPr>
          <w:noProof/>
        </w:rPr>
        <w:fldChar w:fldCharType="begin" w:fldLock="1"/>
      </w:r>
      <w:r>
        <w:rPr>
          <w:noProof/>
        </w:rPr>
        <w:instrText xml:space="preserve"> PAGEREF _Toc146257366 \h </w:instrText>
      </w:r>
      <w:r>
        <w:rPr>
          <w:noProof/>
        </w:rPr>
      </w:r>
      <w:r>
        <w:rPr>
          <w:noProof/>
        </w:rPr>
        <w:fldChar w:fldCharType="separate"/>
      </w:r>
      <w:r>
        <w:rPr>
          <w:noProof/>
        </w:rPr>
        <w:t>44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4.1</w:t>
      </w:r>
      <w:r>
        <w:rPr>
          <w:noProof/>
        </w:rPr>
        <w:tab/>
        <w:t>"mediasec" header field parameter</w:t>
      </w:r>
      <w:r>
        <w:rPr>
          <w:noProof/>
        </w:rPr>
        <w:tab/>
      </w:r>
      <w:r>
        <w:rPr>
          <w:noProof/>
        </w:rPr>
        <w:fldChar w:fldCharType="begin" w:fldLock="1"/>
      </w:r>
      <w:r>
        <w:rPr>
          <w:noProof/>
        </w:rPr>
        <w:instrText xml:space="preserve"> PAGEREF _Toc146257367 \h </w:instrText>
      </w:r>
      <w:r>
        <w:rPr>
          <w:noProof/>
        </w:rPr>
      </w:r>
      <w:r>
        <w:rPr>
          <w:noProof/>
        </w:rPr>
        <w:fldChar w:fldCharType="separate"/>
      </w:r>
      <w:r>
        <w:rPr>
          <w:noProof/>
        </w:rPr>
        <w:t>44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4.2</w:t>
      </w:r>
      <w:r>
        <w:rPr>
          <w:noProof/>
        </w:rPr>
        <w:tab/>
        <w:t>"sdes-srtp" security mechanism</w:t>
      </w:r>
      <w:r>
        <w:rPr>
          <w:noProof/>
        </w:rPr>
        <w:tab/>
      </w:r>
      <w:r>
        <w:rPr>
          <w:noProof/>
        </w:rPr>
        <w:fldChar w:fldCharType="begin" w:fldLock="1"/>
      </w:r>
      <w:r>
        <w:rPr>
          <w:noProof/>
        </w:rPr>
        <w:instrText xml:space="preserve"> PAGEREF _Toc146257368 \h </w:instrText>
      </w:r>
      <w:r>
        <w:rPr>
          <w:noProof/>
        </w:rPr>
      </w:r>
      <w:r>
        <w:rPr>
          <w:noProof/>
        </w:rPr>
        <w:fldChar w:fldCharType="separate"/>
      </w:r>
      <w:r>
        <w:rPr>
          <w:noProof/>
        </w:rPr>
        <w:t>44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4.3</w:t>
      </w:r>
      <w:r>
        <w:rPr>
          <w:noProof/>
        </w:rPr>
        <w:tab/>
        <w:t>"msrp-tls" security mechanism</w:t>
      </w:r>
      <w:r>
        <w:rPr>
          <w:noProof/>
        </w:rPr>
        <w:tab/>
      </w:r>
      <w:r>
        <w:rPr>
          <w:noProof/>
        </w:rPr>
        <w:fldChar w:fldCharType="begin" w:fldLock="1"/>
      </w:r>
      <w:r>
        <w:rPr>
          <w:noProof/>
        </w:rPr>
        <w:instrText xml:space="preserve"> PAGEREF _Toc146257369 \h </w:instrText>
      </w:r>
      <w:r>
        <w:rPr>
          <w:noProof/>
        </w:rPr>
      </w:r>
      <w:r>
        <w:rPr>
          <w:noProof/>
        </w:rPr>
        <w:fldChar w:fldCharType="separate"/>
      </w:r>
      <w:r>
        <w:rPr>
          <w:noProof/>
        </w:rPr>
        <w:t>44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4.4</w:t>
      </w:r>
      <w:r>
        <w:rPr>
          <w:noProof/>
        </w:rPr>
        <w:tab/>
        <w:t>"bfcp-tls" security mechanism</w:t>
      </w:r>
      <w:r>
        <w:rPr>
          <w:noProof/>
        </w:rPr>
        <w:tab/>
      </w:r>
      <w:r>
        <w:rPr>
          <w:noProof/>
        </w:rPr>
        <w:fldChar w:fldCharType="begin" w:fldLock="1"/>
      </w:r>
      <w:r>
        <w:rPr>
          <w:noProof/>
        </w:rPr>
        <w:instrText xml:space="preserve"> PAGEREF _Toc146257370 \h </w:instrText>
      </w:r>
      <w:r>
        <w:rPr>
          <w:noProof/>
        </w:rPr>
      </w:r>
      <w:r>
        <w:rPr>
          <w:noProof/>
        </w:rPr>
        <w:fldChar w:fldCharType="separate"/>
      </w:r>
      <w:r>
        <w:rPr>
          <w:noProof/>
        </w:rPr>
        <w:t>44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4.5</w:t>
      </w:r>
      <w:r>
        <w:rPr>
          <w:noProof/>
        </w:rPr>
        <w:tab/>
        <w:t>"udptl-dtls" security mechanism</w:t>
      </w:r>
      <w:r>
        <w:rPr>
          <w:noProof/>
        </w:rPr>
        <w:tab/>
      </w:r>
      <w:r>
        <w:rPr>
          <w:noProof/>
        </w:rPr>
        <w:fldChar w:fldCharType="begin" w:fldLock="1"/>
      </w:r>
      <w:r>
        <w:rPr>
          <w:noProof/>
        </w:rPr>
        <w:instrText xml:space="preserve"> PAGEREF _Toc146257371 \h </w:instrText>
      </w:r>
      <w:r>
        <w:rPr>
          <w:noProof/>
        </w:rPr>
      </w:r>
      <w:r>
        <w:rPr>
          <w:noProof/>
        </w:rPr>
        <w:fldChar w:fldCharType="separate"/>
      </w:r>
      <w:r>
        <w:rPr>
          <w:noProof/>
        </w:rPr>
        <w:t>44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7.4.6</w:t>
      </w:r>
      <w:r>
        <w:rPr>
          <w:noProof/>
        </w:rPr>
        <w:tab/>
        <w:t>" dtls-srtp" security mechanism</w:t>
      </w:r>
      <w:r>
        <w:rPr>
          <w:noProof/>
        </w:rPr>
        <w:tab/>
      </w:r>
      <w:r>
        <w:rPr>
          <w:noProof/>
        </w:rPr>
        <w:fldChar w:fldCharType="begin" w:fldLock="1"/>
      </w:r>
      <w:r>
        <w:rPr>
          <w:noProof/>
        </w:rPr>
        <w:instrText xml:space="preserve"> PAGEREF _Toc146257372 \h </w:instrText>
      </w:r>
      <w:r>
        <w:rPr>
          <w:noProof/>
        </w:rPr>
      </w:r>
      <w:r>
        <w:rPr>
          <w:noProof/>
        </w:rPr>
        <w:fldChar w:fldCharType="separate"/>
      </w:r>
      <w:r>
        <w:rPr>
          <w:noProof/>
        </w:rPr>
        <w:t>447</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7.2A.8</w:t>
      </w:r>
      <w:r w:rsidRPr="00BF2301">
        <w:rPr>
          <w:noProof/>
          <w:lang w:val="fr-FR"/>
        </w:rPr>
        <w:tab/>
        <w:t>IMS Communication Service Identifier (ICSI)</w:t>
      </w:r>
      <w:r w:rsidRPr="00BF2301">
        <w:rPr>
          <w:noProof/>
          <w:lang w:val="fr-FR"/>
        </w:rPr>
        <w:tab/>
      </w:r>
      <w:r>
        <w:rPr>
          <w:noProof/>
        </w:rPr>
        <w:fldChar w:fldCharType="begin" w:fldLock="1"/>
      </w:r>
      <w:r w:rsidRPr="00BF2301">
        <w:rPr>
          <w:noProof/>
          <w:lang w:val="fr-FR"/>
        </w:rPr>
        <w:instrText xml:space="preserve"> PAGEREF _Toc146257373 \h </w:instrText>
      </w:r>
      <w:r>
        <w:rPr>
          <w:noProof/>
        </w:rPr>
      </w:r>
      <w:r>
        <w:rPr>
          <w:noProof/>
        </w:rPr>
        <w:fldChar w:fldCharType="separate"/>
      </w:r>
      <w:r w:rsidRPr="00BF2301">
        <w:rPr>
          <w:noProof/>
          <w:lang w:val="fr-FR"/>
        </w:rPr>
        <w:t>447</w:t>
      </w:r>
      <w:r>
        <w:rPr>
          <w:noProof/>
        </w:rPr>
        <w:fldChar w:fldCharType="end"/>
      </w:r>
    </w:p>
    <w:p w:rsidR="00715EC8" w:rsidRPr="00E12E75" w:rsidRDefault="00715EC8">
      <w:pPr>
        <w:pStyle w:val="TOC4"/>
        <w:rPr>
          <w:rFonts w:ascii="Calibri" w:hAnsi="Calibri"/>
          <w:noProof/>
          <w:kern w:val="2"/>
          <w:sz w:val="22"/>
          <w:szCs w:val="22"/>
          <w:lang w:eastAsia="en-GB"/>
        </w:rPr>
      </w:pPr>
      <w:r>
        <w:rPr>
          <w:noProof/>
          <w:lang w:eastAsia="ja-JP"/>
        </w:rPr>
        <w:t>7.2A.8.1</w:t>
      </w:r>
      <w:r>
        <w:rPr>
          <w:noProof/>
          <w:lang w:eastAsia="ja-JP"/>
        </w:rPr>
        <w:tab/>
        <w:t>Introduction</w:t>
      </w:r>
      <w:r>
        <w:rPr>
          <w:noProof/>
        </w:rPr>
        <w:tab/>
      </w:r>
      <w:r>
        <w:rPr>
          <w:noProof/>
        </w:rPr>
        <w:fldChar w:fldCharType="begin" w:fldLock="1"/>
      </w:r>
      <w:r>
        <w:rPr>
          <w:noProof/>
        </w:rPr>
        <w:instrText xml:space="preserve"> PAGEREF _Toc146257374 \h </w:instrText>
      </w:r>
      <w:r>
        <w:rPr>
          <w:noProof/>
        </w:rPr>
      </w:r>
      <w:r>
        <w:rPr>
          <w:noProof/>
        </w:rPr>
        <w:fldChar w:fldCharType="separate"/>
      </w:r>
      <w:r>
        <w:rPr>
          <w:noProof/>
        </w:rPr>
        <w:t>447</w:t>
      </w:r>
      <w:r>
        <w:rPr>
          <w:noProof/>
        </w:rPr>
        <w:fldChar w:fldCharType="end"/>
      </w:r>
    </w:p>
    <w:p w:rsidR="00715EC8" w:rsidRPr="00E12E75" w:rsidRDefault="00715EC8">
      <w:pPr>
        <w:pStyle w:val="TOC4"/>
        <w:rPr>
          <w:rFonts w:ascii="Calibri" w:hAnsi="Calibri"/>
          <w:noProof/>
          <w:kern w:val="2"/>
          <w:sz w:val="22"/>
          <w:szCs w:val="22"/>
          <w:lang w:eastAsia="en-GB"/>
        </w:rPr>
      </w:pPr>
      <w:r>
        <w:rPr>
          <w:noProof/>
          <w:lang w:eastAsia="ja-JP"/>
        </w:rPr>
        <w:t>7.2A.8.2</w:t>
      </w:r>
      <w:r>
        <w:rPr>
          <w:noProof/>
          <w:lang w:eastAsia="ja-JP"/>
        </w:rPr>
        <w:tab/>
        <w:t>Coding of the ICSI</w:t>
      </w:r>
      <w:r>
        <w:rPr>
          <w:noProof/>
        </w:rPr>
        <w:tab/>
      </w:r>
      <w:r>
        <w:rPr>
          <w:noProof/>
        </w:rPr>
        <w:fldChar w:fldCharType="begin" w:fldLock="1"/>
      </w:r>
      <w:r>
        <w:rPr>
          <w:noProof/>
        </w:rPr>
        <w:instrText xml:space="preserve"> PAGEREF _Toc146257375 \h </w:instrText>
      </w:r>
      <w:r>
        <w:rPr>
          <w:noProof/>
        </w:rPr>
      </w:r>
      <w:r>
        <w:rPr>
          <w:noProof/>
        </w:rPr>
        <w:fldChar w:fldCharType="separate"/>
      </w:r>
      <w:r>
        <w:rPr>
          <w:noProof/>
        </w:rPr>
        <w:t>44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9</w:t>
      </w:r>
      <w:r>
        <w:rPr>
          <w:noProof/>
        </w:rPr>
        <w:tab/>
        <w:t>IMS Application Reference Identifier (IARI)</w:t>
      </w:r>
      <w:r>
        <w:rPr>
          <w:noProof/>
        </w:rPr>
        <w:tab/>
      </w:r>
      <w:r>
        <w:rPr>
          <w:noProof/>
        </w:rPr>
        <w:fldChar w:fldCharType="begin" w:fldLock="1"/>
      </w:r>
      <w:r>
        <w:rPr>
          <w:noProof/>
        </w:rPr>
        <w:instrText xml:space="preserve"> PAGEREF _Toc146257376 \h </w:instrText>
      </w:r>
      <w:r>
        <w:rPr>
          <w:noProof/>
        </w:rPr>
      </w:r>
      <w:r>
        <w:rPr>
          <w:noProof/>
        </w:rPr>
        <w:fldChar w:fldCharType="separate"/>
      </w:r>
      <w:r>
        <w:rPr>
          <w:noProof/>
        </w:rPr>
        <w:t>448</w:t>
      </w:r>
      <w:r>
        <w:rPr>
          <w:noProof/>
        </w:rPr>
        <w:fldChar w:fldCharType="end"/>
      </w:r>
    </w:p>
    <w:p w:rsidR="00715EC8" w:rsidRPr="00E12E75" w:rsidRDefault="00715EC8">
      <w:pPr>
        <w:pStyle w:val="TOC4"/>
        <w:rPr>
          <w:rFonts w:ascii="Calibri" w:hAnsi="Calibri"/>
          <w:noProof/>
          <w:kern w:val="2"/>
          <w:sz w:val="22"/>
          <w:szCs w:val="22"/>
          <w:lang w:eastAsia="en-GB"/>
        </w:rPr>
      </w:pPr>
      <w:r>
        <w:rPr>
          <w:noProof/>
          <w:lang w:eastAsia="ja-JP"/>
        </w:rPr>
        <w:t>7.2A.9.1</w:t>
      </w:r>
      <w:r>
        <w:rPr>
          <w:noProof/>
          <w:lang w:eastAsia="ja-JP"/>
        </w:rPr>
        <w:tab/>
        <w:t>Introduction</w:t>
      </w:r>
      <w:r>
        <w:rPr>
          <w:noProof/>
        </w:rPr>
        <w:tab/>
      </w:r>
      <w:r>
        <w:rPr>
          <w:noProof/>
        </w:rPr>
        <w:fldChar w:fldCharType="begin" w:fldLock="1"/>
      </w:r>
      <w:r>
        <w:rPr>
          <w:noProof/>
        </w:rPr>
        <w:instrText xml:space="preserve"> PAGEREF _Toc146257377 \h </w:instrText>
      </w:r>
      <w:r>
        <w:rPr>
          <w:noProof/>
        </w:rPr>
      </w:r>
      <w:r>
        <w:rPr>
          <w:noProof/>
        </w:rPr>
        <w:fldChar w:fldCharType="separate"/>
      </w:r>
      <w:r>
        <w:rPr>
          <w:noProof/>
        </w:rPr>
        <w:t>448</w:t>
      </w:r>
      <w:r>
        <w:rPr>
          <w:noProof/>
        </w:rPr>
        <w:fldChar w:fldCharType="end"/>
      </w:r>
    </w:p>
    <w:p w:rsidR="00715EC8" w:rsidRPr="00E12E75" w:rsidRDefault="00715EC8">
      <w:pPr>
        <w:pStyle w:val="TOC4"/>
        <w:rPr>
          <w:rFonts w:ascii="Calibri" w:hAnsi="Calibri"/>
          <w:noProof/>
          <w:kern w:val="2"/>
          <w:sz w:val="22"/>
          <w:szCs w:val="22"/>
          <w:lang w:eastAsia="en-GB"/>
        </w:rPr>
      </w:pPr>
      <w:r>
        <w:rPr>
          <w:noProof/>
          <w:lang w:eastAsia="ja-JP"/>
        </w:rPr>
        <w:t>7.2A.9.2</w:t>
      </w:r>
      <w:r>
        <w:rPr>
          <w:noProof/>
          <w:lang w:eastAsia="ja-JP"/>
        </w:rPr>
        <w:tab/>
        <w:t>Coding of the IARI</w:t>
      </w:r>
      <w:r>
        <w:rPr>
          <w:noProof/>
        </w:rPr>
        <w:tab/>
      </w:r>
      <w:r>
        <w:rPr>
          <w:noProof/>
        </w:rPr>
        <w:fldChar w:fldCharType="begin" w:fldLock="1"/>
      </w:r>
      <w:r>
        <w:rPr>
          <w:noProof/>
        </w:rPr>
        <w:instrText xml:space="preserve"> PAGEREF _Toc146257378 \h </w:instrText>
      </w:r>
      <w:r>
        <w:rPr>
          <w:noProof/>
        </w:rPr>
      </w:r>
      <w:r>
        <w:rPr>
          <w:noProof/>
        </w:rPr>
        <w:fldChar w:fldCharType="separate"/>
      </w:r>
      <w:r>
        <w:rPr>
          <w:noProof/>
        </w:rPr>
        <w:t>448</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7.2A.10</w:t>
      </w:r>
      <w:r w:rsidRPr="00BF2301">
        <w:rPr>
          <w:noProof/>
          <w:lang w:val="fr-FR"/>
        </w:rPr>
        <w:tab/>
        <w:t>"phone-context" tel URI parameter</w:t>
      </w:r>
      <w:r w:rsidRPr="00BF2301">
        <w:rPr>
          <w:noProof/>
          <w:lang w:val="fr-FR"/>
        </w:rPr>
        <w:tab/>
      </w:r>
      <w:r>
        <w:rPr>
          <w:noProof/>
        </w:rPr>
        <w:fldChar w:fldCharType="begin" w:fldLock="1"/>
      </w:r>
      <w:r w:rsidRPr="00BF2301">
        <w:rPr>
          <w:noProof/>
          <w:lang w:val="fr-FR"/>
        </w:rPr>
        <w:instrText xml:space="preserve"> PAGEREF _Toc146257379 \h </w:instrText>
      </w:r>
      <w:r>
        <w:rPr>
          <w:noProof/>
        </w:rPr>
      </w:r>
      <w:r>
        <w:rPr>
          <w:noProof/>
        </w:rPr>
        <w:fldChar w:fldCharType="separate"/>
      </w:r>
      <w:r w:rsidRPr="00BF2301">
        <w:rPr>
          <w:noProof/>
          <w:lang w:val="fr-FR"/>
        </w:rPr>
        <w:t>448</w:t>
      </w:r>
      <w:r>
        <w:rPr>
          <w:noProof/>
        </w:rPr>
        <w:fldChar w:fldCharType="end"/>
      </w:r>
    </w:p>
    <w:p w:rsidR="00715EC8" w:rsidRPr="00BF2301" w:rsidRDefault="00715EC8">
      <w:pPr>
        <w:pStyle w:val="TOC4"/>
        <w:rPr>
          <w:rFonts w:ascii="Calibri" w:hAnsi="Calibri"/>
          <w:noProof/>
          <w:kern w:val="2"/>
          <w:sz w:val="22"/>
          <w:szCs w:val="22"/>
          <w:lang w:val="fr-FR" w:eastAsia="en-GB"/>
        </w:rPr>
      </w:pPr>
      <w:r w:rsidRPr="00BF2301">
        <w:rPr>
          <w:noProof/>
          <w:lang w:val="fr-FR"/>
        </w:rPr>
        <w:t>7.2A.10.1</w:t>
      </w:r>
      <w:r w:rsidRPr="00BF2301">
        <w:rPr>
          <w:noProof/>
          <w:lang w:val="fr-FR"/>
        </w:rPr>
        <w:tab/>
        <w:t>Introduction</w:t>
      </w:r>
      <w:r w:rsidRPr="00BF2301">
        <w:rPr>
          <w:noProof/>
          <w:lang w:val="fr-FR"/>
        </w:rPr>
        <w:tab/>
      </w:r>
      <w:r>
        <w:rPr>
          <w:noProof/>
        </w:rPr>
        <w:fldChar w:fldCharType="begin" w:fldLock="1"/>
      </w:r>
      <w:r w:rsidRPr="00BF2301">
        <w:rPr>
          <w:noProof/>
          <w:lang w:val="fr-FR"/>
        </w:rPr>
        <w:instrText xml:space="preserve"> PAGEREF _Toc146257380 \h </w:instrText>
      </w:r>
      <w:r>
        <w:rPr>
          <w:noProof/>
        </w:rPr>
      </w:r>
      <w:r>
        <w:rPr>
          <w:noProof/>
        </w:rPr>
        <w:fldChar w:fldCharType="separate"/>
      </w:r>
      <w:r w:rsidRPr="00BF2301">
        <w:rPr>
          <w:noProof/>
          <w:lang w:val="fr-FR"/>
        </w:rPr>
        <w:t>448</w:t>
      </w:r>
      <w:r>
        <w:rPr>
          <w:noProof/>
        </w:rPr>
        <w:fldChar w:fldCharType="end"/>
      </w:r>
    </w:p>
    <w:p w:rsidR="00715EC8" w:rsidRPr="00BF2301" w:rsidRDefault="00715EC8">
      <w:pPr>
        <w:pStyle w:val="TOC4"/>
        <w:rPr>
          <w:rFonts w:ascii="Calibri" w:hAnsi="Calibri"/>
          <w:noProof/>
          <w:kern w:val="2"/>
          <w:sz w:val="22"/>
          <w:szCs w:val="22"/>
          <w:lang w:val="fr-FR" w:eastAsia="en-GB"/>
        </w:rPr>
      </w:pPr>
      <w:r w:rsidRPr="00BF2301">
        <w:rPr>
          <w:noProof/>
          <w:lang w:val="fr-FR"/>
        </w:rPr>
        <w:t>7.2A.10.2</w:t>
      </w:r>
      <w:r w:rsidRPr="00BF2301">
        <w:rPr>
          <w:noProof/>
          <w:lang w:val="fr-FR"/>
        </w:rPr>
        <w:tab/>
        <w:t>Syntax</w:t>
      </w:r>
      <w:r w:rsidRPr="00BF2301">
        <w:rPr>
          <w:noProof/>
          <w:lang w:val="fr-FR"/>
        </w:rPr>
        <w:tab/>
      </w:r>
      <w:r>
        <w:rPr>
          <w:noProof/>
        </w:rPr>
        <w:fldChar w:fldCharType="begin" w:fldLock="1"/>
      </w:r>
      <w:r w:rsidRPr="00BF2301">
        <w:rPr>
          <w:noProof/>
          <w:lang w:val="fr-FR"/>
        </w:rPr>
        <w:instrText xml:space="preserve"> PAGEREF _Toc146257381 \h </w:instrText>
      </w:r>
      <w:r>
        <w:rPr>
          <w:noProof/>
        </w:rPr>
      </w:r>
      <w:r>
        <w:rPr>
          <w:noProof/>
        </w:rPr>
        <w:fldChar w:fldCharType="separate"/>
      </w:r>
      <w:r w:rsidRPr="00BF2301">
        <w:rPr>
          <w:noProof/>
          <w:lang w:val="fr-FR"/>
        </w:rPr>
        <w:t>448</w:t>
      </w:r>
      <w:r>
        <w:rPr>
          <w:noProof/>
        </w:rPr>
        <w:fldChar w:fldCharType="end"/>
      </w:r>
    </w:p>
    <w:p w:rsidR="00715EC8" w:rsidRPr="00BF2301" w:rsidRDefault="00715EC8">
      <w:pPr>
        <w:pStyle w:val="TOC4"/>
        <w:rPr>
          <w:rFonts w:ascii="Calibri" w:hAnsi="Calibri"/>
          <w:noProof/>
          <w:kern w:val="2"/>
          <w:sz w:val="22"/>
          <w:szCs w:val="22"/>
          <w:lang w:val="fr-FR" w:eastAsia="en-GB"/>
        </w:rPr>
      </w:pPr>
      <w:r w:rsidRPr="00BF2301">
        <w:rPr>
          <w:noProof/>
          <w:lang w:val="fr-FR"/>
        </w:rPr>
        <w:t>7.2A.10.3</w:t>
      </w:r>
      <w:r w:rsidRPr="00BF2301">
        <w:rPr>
          <w:noProof/>
          <w:lang w:val="fr-FR"/>
        </w:rPr>
        <w:tab/>
        <w:t>Additional coding rules for "phone-context" tel URI parameter</w:t>
      </w:r>
      <w:r w:rsidRPr="00BF2301">
        <w:rPr>
          <w:noProof/>
          <w:lang w:val="fr-FR"/>
        </w:rPr>
        <w:tab/>
      </w:r>
      <w:r>
        <w:rPr>
          <w:noProof/>
        </w:rPr>
        <w:fldChar w:fldCharType="begin" w:fldLock="1"/>
      </w:r>
      <w:r w:rsidRPr="00BF2301">
        <w:rPr>
          <w:noProof/>
          <w:lang w:val="fr-FR"/>
        </w:rPr>
        <w:instrText xml:space="preserve"> PAGEREF _Toc146257382 \h </w:instrText>
      </w:r>
      <w:r>
        <w:rPr>
          <w:noProof/>
        </w:rPr>
      </w:r>
      <w:r>
        <w:rPr>
          <w:noProof/>
        </w:rPr>
        <w:fldChar w:fldCharType="separate"/>
      </w:r>
      <w:r w:rsidRPr="00BF2301">
        <w:rPr>
          <w:noProof/>
          <w:lang w:val="fr-FR"/>
        </w:rPr>
        <w:t>448</w:t>
      </w:r>
      <w:r>
        <w:rPr>
          <w:noProof/>
        </w:rPr>
        <w:fldChar w:fldCharType="end"/>
      </w:r>
    </w:p>
    <w:p w:rsidR="00715EC8" w:rsidRPr="00BF2301" w:rsidRDefault="00715EC8">
      <w:pPr>
        <w:pStyle w:val="TOC3"/>
        <w:rPr>
          <w:rFonts w:ascii="Calibri" w:hAnsi="Calibri"/>
          <w:noProof/>
          <w:kern w:val="2"/>
          <w:sz w:val="22"/>
          <w:szCs w:val="22"/>
          <w:lang w:val="fr-FR" w:eastAsia="en-GB"/>
        </w:rPr>
      </w:pPr>
      <w:r w:rsidRPr="00492E0C">
        <w:rPr>
          <w:noProof/>
          <w:lang w:val="fi-FI"/>
        </w:rPr>
        <w:t>7.2A.11</w:t>
      </w:r>
      <w:r w:rsidRPr="00492E0C">
        <w:rPr>
          <w:noProof/>
          <w:lang w:val="fi-FI"/>
        </w:rPr>
        <w:tab/>
        <w:t>Void</w:t>
      </w:r>
      <w:r w:rsidRPr="00BF2301">
        <w:rPr>
          <w:noProof/>
          <w:lang w:val="fr-FR"/>
        </w:rPr>
        <w:tab/>
      </w:r>
      <w:r>
        <w:rPr>
          <w:noProof/>
        </w:rPr>
        <w:fldChar w:fldCharType="begin" w:fldLock="1"/>
      </w:r>
      <w:r w:rsidRPr="00BF2301">
        <w:rPr>
          <w:noProof/>
          <w:lang w:val="fr-FR"/>
        </w:rPr>
        <w:instrText xml:space="preserve"> PAGEREF _Toc146257383 \h </w:instrText>
      </w:r>
      <w:r>
        <w:rPr>
          <w:noProof/>
        </w:rPr>
      </w:r>
      <w:r>
        <w:rPr>
          <w:noProof/>
        </w:rPr>
        <w:fldChar w:fldCharType="separate"/>
      </w:r>
      <w:r w:rsidRPr="00BF2301">
        <w:rPr>
          <w:noProof/>
          <w:lang w:val="fr-FR"/>
        </w:rPr>
        <w:t>450</w:t>
      </w:r>
      <w:r>
        <w:rPr>
          <w:noProof/>
        </w:rPr>
        <w:fldChar w:fldCharType="end"/>
      </w:r>
    </w:p>
    <w:p w:rsidR="00715EC8" w:rsidRPr="00BF2301" w:rsidRDefault="00715EC8">
      <w:pPr>
        <w:pStyle w:val="TOC4"/>
        <w:rPr>
          <w:rFonts w:ascii="Calibri" w:hAnsi="Calibri"/>
          <w:noProof/>
          <w:kern w:val="2"/>
          <w:sz w:val="22"/>
          <w:szCs w:val="22"/>
          <w:lang w:val="fr-FR" w:eastAsia="en-GB"/>
        </w:rPr>
      </w:pPr>
      <w:r w:rsidRPr="00492E0C">
        <w:rPr>
          <w:noProof/>
          <w:lang w:val="fi-FI"/>
        </w:rPr>
        <w:t>7.2A.11.1</w:t>
      </w:r>
      <w:r w:rsidRPr="00492E0C">
        <w:rPr>
          <w:noProof/>
          <w:lang w:val="fi-FI"/>
        </w:rPr>
        <w:tab/>
        <w:t>Void</w:t>
      </w:r>
      <w:r w:rsidRPr="00BF2301">
        <w:rPr>
          <w:noProof/>
          <w:lang w:val="fr-FR"/>
        </w:rPr>
        <w:tab/>
      </w:r>
      <w:r>
        <w:rPr>
          <w:noProof/>
        </w:rPr>
        <w:fldChar w:fldCharType="begin" w:fldLock="1"/>
      </w:r>
      <w:r w:rsidRPr="00BF2301">
        <w:rPr>
          <w:noProof/>
          <w:lang w:val="fr-FR"/>
        </w:rPr>
        <w:instrText xml:space="preserve"> PAGEREF _Toc146257384 \h </w:instrText>
      </w:r>
      <w:r>
        <w:rPr>
          <w:noProof/>
        </w:rPr>
      </w:r>
      <w:r>
        <w:rPr>
          <w:noProof/>
        </w:rPr>
        <w:fldChar w:fldCharType="separate"/>
      </w:r>
      <w:r w:rsidRPr="00BF2301">
        <w:rPr>
          <w:noProof/>
          <w:lang w:val="fr-FR"/>
        </w:rPr>
        <w:t>450</w:t>
      </w:r>
      <w:r>
        <w:rPr>
          <w:noProof/>
        </w:rPr>
        <w:fldChar w:fldCharType="end"/>
      </w:r>
    </w:p>
    <w:p w:rsidR="00715EC8" w:rsidRPr="00BF2301" w:rsidRDefault="00715EC8">
      <w:pPr>
        <w:pStyle w:val="TOC4"/>
        <w:rPr>
          <w:rFonts w:ascii="Calibri" w:hAnsi="Calibri"/>
          <w:noProof/>
          <w:kern w:val="2"/>
          <w:sz w:val="22"/>
          <w:szCs w:val="22"/>
          <w:lang w:val="fr-FR" w:eastAsia="en-GB"/>
        </w:rPr>
      </w:pPr>
      <w:r w:rsidRPr="00492E0C">
        <w:rPr>
          <w:noProof/>
          <w:lang w:val="fi-FI"/>
        </w:rPr>
        <w:t>7.2A.11.2</w:t>
      </w:r>
      <w:r w:rsidRPr="00492E0C">
        <w:rPr>
          <w:noProof/>
          <w:lang w:val="fi-FI"/>
        </w:rPr>
        <w:tab/>
        <w:t>Void</w:t>
      </w:r>
      <w:r w:rsidRPr="00BF2301">
        <w:rPr>
          <w:noProof/>
          <w:lang w:val="fr-FR"/>
        </w:rPr>
        <w:tab/>
      </w:r>
      <w:r>
        <w:rPr>
          <w:noProof/>
        </w:rPr>
        <w:fldChar w:fldCharType="begin" w:fldLock="1"/>
      </w:r>
      <w:r w:rsidRPr="00BF2301">
        <w:rPr>
          <w:noProof/>
          <w:lang w:val="fr-FR"/>
        </w:rPr>
        <w:instrText xml:space="preserve"> PAGEREF _Toc146257385 \h </w:instrText>
      </w:r>
      <w:r>
        <w:rPr>
          <w:noProof/>
        </w:rPr>
      </w:r>
      <w:r>
        <w:rPr>
          <w:noProof/>
        </w:rPr>
        <w:fldChar w:fldCharType="separate"/>
      </w:r>
      <w:r w:rsidRPr="00BF2301">
        <w:rPr>
          <w:noProof/>
          <w:lang w:val="fr-FR"/>
        </w:rPr>
        <w:t>4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1.3</w:t>
      </w:r>
      <w:r>
        <w:rPr>
          <w:noProof/>
        </w:rPr>
        <w:tab/>
        <w:t>Void</w:t>
      </w:r>
      <w:r>
        <w:rPr>
          <w:noProof/>
        </w:rPr>
        <w:tab/>
      </w:r>
      <w:r>
        <w:rPr>
          <w:noProof/>
        </w:rPr>
        <w:fldChar w:fldCharType="begin" w:fldLock="1"/>
      </w:r>
      <w:r>
        <w:rPr>
          <w:noProof/>
        </w:rPr>
        <w:instrText xml:space="preserve"> PAGEREF _Toc146257386 \h </w:instrText>
      </w:r>
      <w:r>
        <w:rPr>
          <w:noProof/>
        </w:rPr>
      </w:r>
      <w:r>
        <w:rPr>
          <w:noProof/>
        </w:rPr>
        <w:fldChar w:fldCharType="separate"/>
      </w:r>
      <w:r>
        <w:rPr>
          <w:noProof/>
        </w:rPr>
        <w:t>450</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7.2A.12</w:t>
      </w:r>
      <w:r w:rsidRPr="00492E0C">
        <w:rPr>
          <w:rFonts w:eastAsia="SimSun"/>
          <w:noProof/>
        </w:rPr>
        <w:tab/>
        <w:t>CPC and OLI tel URI parameter definition</w:t>
      </w:r>
      <w:r>
        <w:rPr>
          <w:noProof/>
        </w:rPr>
        <w:tab/>
      </w:r>
      <w:r>
        <w:rPr>
          <w:noProof/>
        </w:rPr>
        <w:fldChar w:fldCharType="begin" w:fldLock="1"/>
      </w:r>
      <w:r>
        <w:rPr>
          <w:noProof/>
        </w:rPr>
        <w:instrText xml:space="preserve"> PAGEREF _Toc146257387 \h </w:instrText>
      </w:r>
      <w:r>
        <w:rPr>
          <w:noProof/>
        </w:rPr>
      </w:r>
      <w:r>
        <w:rPr>
          <w:noProof/>
        </w:rPr>
        <w:fldChar w:fldCharType="separate"/>
      </w:r>
      <w:r>
        <w:rPr>
          <w:noProof/>
        </w:rPr>
        <w:t>45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2.1</w:t>
      </w:r>
      <w:r w:rsidRPr="00492E0C">
        <w:rPr>
          <w:rFonts w:eastAsia="SimSun"/>
          <w:noProof/>
        </w:rPr>
        <w:tab/>
        <w:t>Introduction</w:t>
      </w:r>
      <w:r>
        <w:rPr>
          <w:noProof/>
        </w:rPr>
        <w:tab/>
      </w:r>
      <w:r>
        <w:rPr>
          <w:noProof/>
        </w:rPr>
        <w:fldChar w:fldCharType="begin" w:fldLock="1"/>
      </w:r>
      <w:r>
        <w:rPr>
          <w:noProof/>
        </w:rPr>
        <w:instrText xml:space="preserve"> PAGEREF _Toc146257388 \h </w:instrText>
      </w:r>
      <w:r>
        <w:rPr>
          <w:noProof/>
        </w:rPr>
      </w:r>
      <w:r>
        <w:rPr>
          <w:noProof/>
        </w:rPr>
        <w:fldChar w:fldCharType="separate"/>
      </w:r>
      <w:r>
        <w:rPr>
          <w:noProof/>
        </w:rPr>
        <w:t>45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2.2</w:t>
      </w:r>
      <w:r w:rsidRPr="00492E0C">
        <w:rPr>
          <w:rFonts w:eastAsia="SimSun"/>
          <w:noProof/>
        </w:rPr>
        <w:tab/>
        <w:t>Syntax</w:t>
      </w:r>
      <w:r>
        <w:rPr>
          <w:noProof/>
        </w:rPr>
        <w:tab/>
      </w:r>
      <w:r>
        <w:rPr>
          <w:noProof/>
        </w:rPr>
        <w:fldChar w:fldCharType="begin" w:fldLock="1"/>
      </w:r>
      <w:r>
        <w:rPr>
          <w:noProof/>
        </w:rPr>
        <w:instrText xml:space="preserve"> PAGEREF _Toc146257389 \h </w:instrText>
      </w:r>
      <w:r>
        <w:rPr>
          <w:noProof/>
        </w:rPr>
      </w:r>
      <w:r>
        <w:rPr>
          <w:noProof/>
        </w:rPr>
        <w:fldChar w:fldCharType="separate"/>
      </w:r>
      <w:r>
        <w:rPr>
          <w:noProof/>
        </w:rPr>
        <w:t>45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2.3</w:t>
      </w:r>
      <w:r w:rsidRPr="00492E0C">
        <w:rPr>
          <w:rFonts w:eastAsia="SimSun"/>
          <w:noProof/>
        </w:rPr>
        <w:tab/>
        <w:t>Operation</w:t>
      </w:r>
      <w:r>
        <w:rPr>
          <w:noProof/>
        </w:rPr>
        <w:tab/>
      </w:r>
      <w:r>
        <w:rPr>
          <w:noProof/>
        </w:rPr>
        <w:fldChar w:fldCharType="begin" w:fldLock="1"/>
      </w:r>
      <w:r>
        <w:rPr>
          <w:noProof/>
        </w:rPr>
        <w:instrText xml:space="preserve"> PAGEREF _Toc146257390 \h </w:instrText>
      </w:r>
      <w:r>
        <w:rPr>
          <w:noProof/>
        </w:rPr>
      </w:r>
      <w:r>
        <w:rPr>
          <w:noProof/>
        </w:rPr>
        <w:fldChar w:fldCharType="separate"/>
      </w:r>
      <w:r>
        <w:rPr>
          <w:noProof/>
        </w:rPr>
        <w:t>451</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7.2A.13</w:t>
      </w:r>
      <w:r w:rsidRPr="00492E0C">
        <w:rPr>
          <w:rFonts w:eastAsia="SimSun"/>
          <w:noProof/>
        </w:rPr>
        <w:tab/>
        <w:t>"sos" SIP URI parameter</w:t>
      </w:r>
      <w:r>
        <w:rPr>
          <w:noProof/>
        </w:rPr>
        <w:tab/>
      </w:r>
      <w:r>
        <w:rPr>
          <w:noProof/>
        </w:rPr>
        <w:fldChar w:fldCharType="begin" w:fldLock="1"/>
      </w:r>
      <w:r>
        <w:rPr>
          <w:noProof/>
        </w:rPr>
        <w:instrText xml:space="preserve"> PAGEREF _Toc146257391 \h </w:instrText>
      </w:r>
      <w:r>
        <w:rPr>
          <w:noProof/>
        </w:rPr>
      </w:r>
      <w:r>
        <w:rPr>
          <w:noProof/>
        </w:rPr>
        <w:fldChar w:fldCharType="separate"/>
      </w:r>
      <w:r>
        <w:rPr>
          <w:noProof/>
        </w:rPr>
        <w:t>451</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3.1</w:t>
      </w:r>
      <w:r w:rsidRPr="00492E0C">
        <w:rPr>
          <w:rFonts w:eastAsia="SimSun"/>
          <w:noProof/>
        </w:rPr>
        <w:tab/>
        <w:t>Introduction</w:t>
      </w:r>
      <w:r>
        <w:rPr>
          <w:noProof/>
        </w:rPr>
        <w:tab/>
      </w:r>
      <w:r>
        <w:rPr>
          <w:noProof/>
        </w:rPr>
        <w:fldChar w:fldCharType="begin" w:fldLock="1"/>
      </w:r>
      <w:r>
        <w:rPr>
          <w:noProof/>
        </w:rPr>
        <w:instrText xml:space="preserve"> PAGEREF _Toc146257392 \h </w:instrText>
      </w:r>
      <w:r>
        <w:rPr>
          <w:noProof/>
        </w:rPr>
      </w:r>
      <w:r>
        <w:rPr>
          <w:noProof/>
        </w:rPr>
        <w:fldChar w:fldCharType="separate"/>
      </w:r>
      <w:r>
        <w:rPr>
          <w:noProof/>
        </w:rPr>
        <w:t>451</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3.2</w:t>
      </w:r>
      <w:r w:rsidRPr="00492E0C">
        <w:rPr>
          <w:rFonts w:eastAsia="SimSun"/>
          <w:noProof/>
        </w:rPr>
        <w:tab/>
        <w:t>Syntax</w:t>
      </w:r>
      <w:r>
        <w:rPr>
          <w:noProof/>
        </w:rPr>
        <w:tab/>
      </w:r>
      <w:r>
        <w:rPr>
          <w:noProof/>
        </w:rPr>
        <w:fldChar w:fldCharType="begin" w:fldLock="1"/>
      </w:r>
      <w:r>
        <w:rPr>
          <w:noProof/>
        </w:rPr>
        <w:instrText xml:space="preserve"> PAGEREF _Toc146257393 \h </w:instrText>
      </w:r>
      <w:r>
        <w:rPr>
          <w:noProof/>
        </w:rPr>
      </w:r>
      <w:r>
        <w:rPr>
          <w:noProof/>
        </w:rPr>
        <w:fldChar w:fldCharType="separate"/>
      </w:r>
      <w:r>
        <w:rPr>
          <w:noProof/>
        </w:rPr>
        <w:t>451</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3.3</w:t>
      </w:r>
      <w:r w:rsidRPr="00492E0C">
        <w:rPr>
          <w:rFonts w:eastAsia="SimSun"/>
          <w:noProof/>
        </w:rPr>
        <w:tab/>
        <w:t>Operation</w:t>
      </w:r>
      <w:r>
        <w:rPr>
          <w:noProof/>
        </w:rPr>
        <w:tab/>
      </w:r>
      <w:r>
        <w:rPr>
          <w:noProof/>
        </w:rPr>
        <w:fldChar w:fldCharType="begin" w:fldLock="1"/>
      </w:r>
      <w:r>
        <w:rPr>
          <w:noProof/>
        </w:rPr>
        <w:instrText xml:space="preserve"> PAGEREF _Toc146257394 \h </w:instrText>
      </w:r>
      <w:r>
        <w:rPr>
          <w:noProof/>
        </w:rPr>
      </w:r>
      <w:r>
        <w:rPr>
          <w:noProof/>
        </w:rPr>
        <w:fldChar w:fldCharType="separate"/>
      </w:r>
      <w:r>
        <w:rPr>
          <w:noProof/>
        </w:rPr>
        <w:t>451</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7.2A.14</w:t>
      </w:r>
      <w:r w:rsidRPr="00492E0C">
        <w:rPr>
          <w:rFonts w:eastAsia="SimSun"/>
          <w:noProof/>
        </w:rPr>
        <w:tab/>
        <w:t>P-Associated-URI header field</w:t>
      </w:r>
      <w:r>
        <w:rPr>
          <w:noProof/>
        </w:rPr>
        <w:tab/>
      </w:r>
      <w:r>
        <w:rPr>
          <w:noProof/>
        </w:rPr>
        <w:fldChar w:fldCharType="begin" w:fldLock="1"/>
      </w:r>
      <w:r>
        <w:rPr>
          <w:noProof/>
        </w:rPr>
        <w:instrText xml:space="preserve"> PAGEREF _Toc146257395 \h </w:instrText>
      </w:r>
      <w:r>
        <w:rPr>
          <w:noProof/>
        </w:rPr>
      </w:r>
      <w:r>
        <w:rPr>
          <w:noProof/>
        </w:rPr>
        <w:fldChar w:fldCharType="separate"/>
      </w:r>
      <w:r>
        <w:rPr>
          <w:noProof/>
        </w:rPr>
        <w:t>451</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A.15</w:t>
      </w:r>
      <w:r w:rsidRPr="00492E0C">
        <w:rPr>
          <w:noProof/>
          <w:lang w:val="fi-FI"/>
        </w:rPr>
        <w:tab/>
        <w:t>Void</w:t>
      </w:r>
      <w:r>
        <w:rPr>
          <w:noProof/>
        </w:rPr>
        <w:tab/>
      </w:r>
      <w:r>
        <w:rPr>
          <w:noProof/>
        </w:rPr>
        <w:fldChar w:fldCharType="begin" w:fldLock="1"/>
      </w:r>
      <w:r>
        <w:rPr>
          <w:noProof/>
        </w:rPr>
        <w:instrText xml:space="preserve"> PAGEREF _Toc146257396 \h </w:instrText>
      </w:r>
      <w:r>
        <w:rPr>
          <w:noProof/>
        </w:rPr>
      </w:r>
      <w:r>
        <w:rPr>
          <w:noProof/>
        </w:rPr>
        <w:fldChar w:fldCharType="separate"/>
      </w:r>
      <w:r>
        <w:rPr>
          <w:noProof/>
        </w:rPr>
        <w:t>452</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noProof/>
          <w:lang w:val="fi-FI"/>
        </w:rPr>
        <w:t>7.2A.16</w:t>
      </w:r>
      <w:r w:rsidRPr="00492E0C">
        <w:rPr>
          <w:noProof/>
          <w:lang w:val="fi-FI"/>
        </w:rPr>
        <w:tab/>
        <w:t>Void</w:t>
      </w:r>
      <w:r>
        <w:rPr>
          <w:noProof/>
        </w:rPr>
        <w:tab/>
      </w:r>
      <w:r>
        <w:rPr>
          <w:noProof/>
        </w:rPr>
        <w:fldChar w:fldCharType="begin" w:fldLock="1"/>
      </w:r>
      <w:r>
        <w:rPr>
          <w:noProof/>
        </w:rPr>
        <w:instrText xml:space="preserve"> PAGEREF _Toc146257397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noProof/>
          <w:lang w:val="fi-FI"/>
        </w:rPr>
        <w:t>7.2A.16.1</w:t>
      </w:r>
      <w:r w:rsidRPr="00492E0C">
        <w:rPr>
          <w:noProof/>
          <w:lang w:val="fi-FI"/>
        </w:rPr>
        <w:tab/>
        <w:t>Void</w:t>
      </w:r>
      <w:r>
        <w:rPr>
          <w:noProof/>
        </w:rPr>
        <w:tab/>
      </w:r>
      <w:r>
        <w:rPr>
          <w:noProof/>
        </w:rPr>
        <w:fldChar w:fldCharType="begin" w:fldLock="1"/>
      </w:r>
      <w:r>
        <w:rPr>
          <w:noProof/>
        </w:rPr>
        <w:instrText xml:space="preserve"> PAGEREF _Toc146257398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6.2</w:t>
      </w:r>
      <w:r>
        <w:rPr>
          <w:noProof/>
        </w:rPr>
        <w:tab/>
        <w:t>Void</w:t>
      </w:r>
      <w:r>
        <w:rPr>
          <w:noProof/>
        </w:rPr>
        <w:tab/>
      </w:r>
      <w:r>
        <w:rPr>
          <w:noProof/>
        </w:rPr>
        <w:fldChar w:fldCharType="begin" w:fldLock="1"/>
      </w:r>
      <w:r>
        <w:rPr>
          <w:noProof/>
        </w:rPr>
        <w:instrText xml:space="preserve"> PAGEREF _Toc146257399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6.3</w:t>
      </w:r>
      <w:r>
        <w:rPr>
          <w:noProof/>
        </w:rPr>
        <w:tab/>
        <w:t>Void</w:t>
      </w:r>
      <w:r>
        <w:rPr>
          <w:noProof/>
        </w:rPr>
        <w:tab/>
      </w:r>
      <w:r>
        <w:rPr>
          <w:noProof/>
        </w:rPr>
        <w:fldChar w:fldCharType="begin" w:fldLock="1"/>
      </w:r>
      <w:r>
        <w:rPr>
          <w:noProof/>
        </w:rPr>
        <w:instrText xml:space="preserve"> PAGEREF _Toc146257400 \h </w:instrText>
      </w:r>
      <w:r>
        <w:rPr>
          <w:noProof/>
        </w:rPr>
      </w:r>
      <w:r>
        <w:rPr>
          <w:noProof/>
        </w:rPr>
        <w:fldChar w:fldCharType="separate"/>
      </w:r>
      <w:r>
        <w:rPr>
          <w:noProof/>
        </w:rPr>
        <w:t>452</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7.2A.17</w:t>
      </w:r>
      <w:r w:rsidRPr="00492E0C">
        <w:rPr>
          <w:rFonts w:eastAsia="SimSun"/>
          <w:noProof/>
        </w:rPr>
        <w:tab/>
        <w:t>"premium-rate" tel URI parameter definition</w:t>
      </w:r>
      <w:r>
        <w:rPr>
          <w:noProof/>
        </w:rPr>
        <w:tab/>
      </w:r>
      <w:r>
        <w:rPr>
          <w:noProof/>
        </w:rPr>
        <w:fldChar w:fldCharType="begin" w:fldLock="1"/>
      </w:r>
      <w:r>
        <w:rPr>
          <w:noProof/>
        </w:rPr>
        <w:instrText xml:space="preserve"> PAGEREF _Toc146257401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7.1</w:t>
      </w:r>
      <w:r w:rsidRPr="00492E0C">
        <w:rPr>
          <w:rFonts w:eastAsia="SimSun"/>
          <w:noProof/>
        </w:rPr>
        <w:tab/>
        <w:t>Introduction</w:t>
      </w:r>
      <w:r>
        <w:rPr>
          <w:noProof/>
        </w:rPr>
        <w:tab/>
      </w:r>
      <w:r>
        <w:rPr>
          <w:noProof/>
        </w:rPr>
        <w:fldChar w:fldCharType="begin" w:fldLock="1"/>
      </w:r>
      <w:r>
        <w:rPr>
          <w:noProof/>
        </w:rPr>
        <w:instrText xml:space="preserve"> PAGEREF _Toc146257402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7.2</w:t>
      </w:r>
      <w:r w:rsidRPr="00492E0C">
        <w:rPr>
          <w:rFonts w:eastAsia="SimSun"/>
          <w:noProof/>
        </w:rPr>
        <w:tab/>
        <w:t>Syntax</w:t>
      </w:r>
      <w:r>
        <w:rPr>
          <w:noProof/>
        </w:rPr>
        <w:tab/>
      </w:r>
      <w:r>
        <w:rPr>
          <w:noProof/>
        </w:rPr>
        <w:fldChar w:fldCharType="begin" w:fldLock="1"/>
      </w:r>
      <w:r>
        <w:rPr>
          <w:noProof/>
        </w:rPr>
        <w:instrText xml:space="preserve"> PAGEREF _Toc146257403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7.3</w:t>
      </w:r>
      <w:r w:rsidRPr="00492E0C">
        <w:rPr>
          <w:rFonts w:eastAsia="SimSun"/>
          <w:noProof/>
        </w:rPr>
        <w:tab/>
        <w:t>Operation</w:t>
      </w:r>
      <w:r>
        <w:rPr>
          <w:noProof/>
        </w:rPr>
        <w:tab/>
      </w:r>
      <w:r>
        <w:rPr>
          <w:noProof/>
        </w:rPr>
        <w:fldChar w:fldCharType="begin" w:fldLock="1"/>
      </w:r>
      <w:r>
        <w:rPr>
          <w:noProof/>
        </w:rPr>
        <w:instrText xml:space="preserve"> PAGEREF _Toc146257404 \h </w:instrText>
      </w:r>
      <w:r>
        <w:rPr>
          <w:noProof/>
        </w:rPr>
      </w:r>
      <w:r>
        <w:rPr>
          <w:noProof/>
        </w:rPr>
        <w:fldChar w:fldCharType="separate"/>
      </w:r>
      <w:r>
        <w:rPr>
          <w:noProof/>
        </w:rPr>
        <w:t>452</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17.4</w:t>
      </w:r>
      <w:r w:rsidRPr="00492E0C">
        <w:rPr>
          <w:rFonts w:eastAsia="SimSun"/>
          <w:noProof/>
        </w:rPr>
        <w:tab/>
        <w:t>IANA registration</w:t>
      </w:r>
      <w:r>
        <w:rPr>
          <w:noProof/>
        </w:rPr>
        <w:tab/>
      </w:r>
      <w:r>
        <w:rPr>
          <w:noProof/>
        </w:rPr>
        <w:fldChar w:fldCharType="begin" w:fldLock="1"/>
      </w:r>
      <w:r>
        <w:rPr>
          <w:noProof/>
        </w:rPr>
        <w:instrText xml:space="preserve"> PAGEREF _Toc146257405 \h </w:instrText>
      </w:r>
      <w:r>
        <w:rPr>
          <w:noProof/>
        </w:rPr>
      </w:r>
      <w:r>
        <w:rPr>
          <w:noProof/>
        </w:rPr>
        <w:fldChar w:fldCharType="separate"/>
      </w:r>
      <w:r>
        <w:rPr>
          <w:noProof/>
        </w:rPr>
        <w:t>4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18</w:t>
      </w:r>
      <w:r>
        <w:rPr>
          <w:noProof/>
        </w:rPr>
        <w:tab/>
        <w:t>Reason header field</w:t>
      </w:r>
      <w:r>
        <w:rPr>
          <w:noProof/>
        </w:rPr>
        <w:tab/>
      </w:r>
      <w:r>
        <w:rPr>
          <w:noProof/>
        </w:rPr>
        <w:fldChar w:fldCharType="begin" w:fldLock="1"/>
      </w:r>
      <w:r>
        <w:rPr>
          <w:noProof/>
        </w:rPr>
        <w:instrText xml:space="preserve"> PAGEREF _Toc146257406 \h </w:instrText>
      </w:r>
      <w:r>
        <w:rPr>
          <w:noProof/>
        </w:rPr>
      </w:r>
      <w:r>
        <w:rPr>
          <w:noProof/>
        </w:rPr>
        <w:fldChar w:fldCharType="separate"/>
      </w:r>
      <w:r>
        <w:rPr>
          <w:noProof/>
        </w:rPr>
        <w:t>4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w:t>
      </w:r>
      <w:r>
        <w:rPr>
          <w:noProof/>
        </w:rPr>
        <w:tab/>
        <w:t>Introduction</w:t>
      </w:r>
      <w:r>
        <w:rPr>
          <w:noProof/>
        </w:rPr>
        <w:tab/>
      </w:r>
      <w:r>
        <w:rPr>
          <w:noProof/>
        </w:rPr>
        <w:fldChar w:fldCharType="begin" w:fldLock="1"/>
      </w:r>
      <w:r>
        <w:rPr>
          <w:noProof/>
        </w:rPr>
        <w:instrText xml:space="preserve"> PAGEREF _Toc146257407 \h </w:instrText>
      </w:r>
      <w:r>
        <w:rPr>
          <w:noProof/>
        </w:rPr>
      </w:r>
      <w:r>
        <w:rPr>
          <w:noProof/>
        </w:rPr>
        <w:fldChar w:fldCharType="separate"/>
      </w:r>
      <w:r>
        <w:rPr>
          <w:noProof/>
        </w:rPr>
        <w:t>4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2</w:t>
      </w:r>
      <w:r>
        <w:rPr>
          <w:noProof/>
        </w:rPr>
        <w:tab/>
        <w:t>Syntax</w:t>
      </w:r>
      <w:r>
        <w:rPr>
          <w:noProof/>
        </w:rPr>
        <w:tab/>
      </w:r>
      <w:r>
        <w:rPr>
          <w:noProof/>
        </w:rPr>
        <w:fldChar w:fldCharType="begin" w:fldLock="1"/>
      </w:r>
      <w:r>
        <w:rPr>
          <w:noProof/>
        </w:rPr>
        <w:instrText xml:space="preserve"> PAGEREF _Toc146257408 \h </w:instrText>
      </w:r>
      <w:r>
        <w:rPr>
          <w:noProof/>
        </w:rPr>
      </w:r>
      <w:r>
        <w:rPr>
          <w:noProof/>
        </w:rPr>
        <w:fldChar w:fldCharType="separate"/>
      </w:r>
      <w:r>
        <w:rPr>
          <w:noProof/>
        </w:rPr>
        <w:t>4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3</w:t>
      </w:r>
      <w:r>
        <w:rPr>
          <w:noProof/>
        </w:rPr>
        <w:tab/>
        <w:t>IANA registration of EMM protocol value</w:t>
      </w:r>
      <w:r>
        <w:rPr>
          <w:noProof/>
        </w:rPr>
        <w:tab/>
      </w:r>
      <w:r>
        <w:rPr>
          <w:noProof/>
        </w:rPr>
        <w:fldChar w:fldCharType="begin" w:fldLock="1"/>
      </w:r>
      <w:r>
        <w:rPr>
          <w:noProof/>
        </w:rPr>
        <w:instrText xml:space="preserve"> PAGEREF _Toc146257409 \h </w:instrText>
      </w:r>
      <w:r>
        <w:rPr>
          <w:noProof/>
        </w:rPr>
      </w:r>
      <w:r>
        <w:rPr>
          <w:noProof/>
        </w:rPr>
        <w:fldChar w:fldCharType="separate"/>
      </w:r>
      <w:r>
        <w:rPr>
          <w:noProof/>
        </w:rPr>
        <w:t>4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4</w:t>
      </w:r>
      <w:r>
        <w:rPr>
          <w:noProof/>
        </w:rPr>
        <w:tab/>
        <w:t>IANA registration of ESM protocol value</w:t>
      </w:r>
      <w:r>
        <w:rPr>
          <w:noProof/>
        </w:rPr>
        <w:tab/>
      </w:r>
      <w:r>
        <w:rPr>
          <w:noProof/>
        </w:rPr>
        <w:fldChar w:fldCharType="begin" w:fldLock="1"/>
      </w:r>
      <w:r>
        <w:rPr>
          <w:noProof/>
        </w:rPr>
        <w:instrText xml:space="preserve"> PAGEREF _Toc146257410 \h </w:instrText>
      </w:r>
      <w:r>
        <w:rPr>
          <w:noProof/>
        </w:rPr>
      </w:r>
      <w:r>
        <w:rPr>
          <w:noProof/>
        </w:rPr>
        <w:fldChar w:fldCharType="separate"/>
      </w:r>
      <w:r>
        <w:rPr>
          <w:noProof/>
        </w:rPr>
        <w:t>45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5</w:t>
      </w:r>
      <w:r>
        <w:rPr>
          <w:noProof/>
        </w:rPr>
        <w:tab/>
        <w:t>IANA registration of S1AP radio network layer protocol value</w:t>
      </w:r>
      <w:r>
        <w:rPr>
          <w:noProof/>
        </w:rPr>
        <w:tab/>
      </w:r>
      <w:r>
        <w:rPr>
          <w:noProof/>
        </w:rPr>
        <w:fldChar w:fldCharType="begin" w:fldLock="1"/>
      </w:r>
      <w:r>
        <w:rPr>
          <w:noProof/>
        </w:rPr>
        <w:instrText xml:space="preserve"> PAGEREF _Toc146257411 \h </w:instrText>
      </w:r>
      <w:r>
        <w:rPr>
          <w:noProof/>
        </w:rPr>
      </w:r>
      <w:r>
        <w:rPr>
          <w:noProof/>
        </w:rPr>
        <w:fldChar w:fldCharType="separate"/>
      </w:r>
      <w:r>
        <w:rPr>
          <w:noProof/>
        </w:rPr>
        <w:t>45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6</w:t>
      </w:r>
      <w:r>
        <w:rPr>
          <w:noProof/>
        </w:rPr>
        <w:tab/>
        <w:t>IANA registration of S1AP transport layer protocol value</w:t>
      </w:r>
      <w:r>
        <w:rPr>
          <w:noProof/>
        </w:rPr>
        <w:tab/>
      </w:r>
      <w:r>
        <w:rPr>
          <w:noProof/>
        </w:rPr>
        <w:fldChar w:fldCharType="begin" w:fldLock="1"/>
      </w:r>
      <w:r>
        <w:rPr>
          <w:noProof/>
        </w:rPr>
        <w:instrText xml:space="preserve"> PAGEREF _Toc146257412 \h </w:instrText>
      </w:r>
      <w:r>
        <w:rPr>
          <w:noProof/>
        </w:rPr>
      </w:r>
      <w:r>
        <w:rPr>
          <w:noProof/>
        </w:rPr>
        <w:fldChar w:fldCharType="separate"/>
      </w:r>
      <w:r>
        <w:rPr>
          <w:noProof/>
        </w:rPr>
        <w:t>45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7</w:t>
      </w:r>
      <w:r>
        <w:rPr>
          <w:noProof/>
        </w:rPr>
        <w:tab/>
        <w:t>IANA registration of S1AP non-access stratum protocol value</w:t>
      </w:r>
      <w:r>
        <w:rPr>
          <w:noProof/>
        </w:rPr>
        <w:tab/>
      </w:r>
      <w:r>
        <w:rPr>
          <w:noProof/>
        </w:rPr>
        <w:fldChar w:fldCharType="begin" w:fldLock="1"/>
      </w:r>
      <w:r>
        <w:rPr>
          <w:noProof/>
        </w:rPr>
        <w:instrText xml:space="preserve"> PAGEREF _Toc146257413 \h </w:instrText>
      </w:r>
      <w:r>
        <w:rPr>
          <w:noProof/>
        </w:rPr>
      </w:r>
      <w:r>
        <w:rPr>
          <w:noProof/>
        </w:rPr>
        <w:fldChar w:fldCharType="separate"/>
      </w:r>
      <w:r>
        <w:rPr>
          <w:noProof/>
        </w:rPr>
        <w:t>45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8</w:t>
      </w:r>
      <w:r>
        <w:rPr>
          <w:noProof/>
        </w:rPr>
        <w:tab/>
        <w:t>IANA registration of S1AP miscellaneous protocol value</w:t>
      </w:r>
      <w:r>
        <w:rPr>
          <w:noProof/>
        </w:rPr>
        <w:tab/>
      </w:r>
      <w:r>
        <w:rPr>
          <w:noProof/>
        </w:rPr>
        <w:fldChar w:fldCharType="begin" w:fldLock="1"/>
      </w:r>
      <w:r>
        <w:rPr>
          <w:noProof/>
        </w:rPr>
        <w:instrText xml:space="preserve"> PAGEREF _Toc146257414 \h </w:instrText>
      </w:r>
      <w:r>
        <w:rPr>
          <w:noProof/>
        </w:rPr>
      </w:r>
      <w:r>
        <w:rPr>
          <w:noProof/>
        </w:rPr>
        <w:fldChar w:fldCharType="separate"/>
      </w:r>
      <w:r>
        <w:rPr>
          <w:noProof/>
        </w:rPr>
        <w:t>45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8A</w:t>
      </w:r>
      <w:r>
        <w:rPr>
          <w:noProof/>
        </w:rPr>
        <w:tab/>
        <w:t>IANA registration of S1AP protocol protocol value</w:t>
      </w:r>
      <w:r>
        <w:rPr>
          <w:noProof/>
        </w:rPr>
        <w:tab/>
      </w:r>
      <w:r>
        <w:rPr>
          <w:noProof/>
        </w:rPr>
        <w:fldChar w:fldCharType="begin" w:fldLock="1"/>
      </w:r>
      <w:r>
        <w:rPr>
          <w:noProof/>
        </w:rPr>
        <w:instrText xml:space="preserve"> PAGEREF _Toc146257415 \h </w:instrText>
      </w:r>
      <w:r>
        <w:rPr>
          <w:noProof/>
        </w:rPr>
      </w:r>
      <w:r>
        <w:rPr>
          <w:noProof/>
        </w:rPr>
        <w:fldChar w:fldCharType="separate"/>
      </w:r>
      <w:r>
        <w:rPr>
          <w:noProof/>
        </w:rPr>
        <w:t>4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9</w:t>
      </w:r>
      <w:r>
        <w:rPr>
          <w:noProof/>
        </w:rPr>
        <w:tab/>
        <w:t>IANA registration of DIAMETER protocol value</w:t>
      </w:r>
      <w:r>
        <w:rPr>
          <w:noProof/>
        </w:rPr>
        <w:tab/>
      </w:r>
      <w:r>
        <w:rPr>
          <w:noProof/>
        </w:rPr>
        <w:fldChar w:fldCharType="begin" w:fldLock="1"/>
      </w:r>
      <w:r>
        <w:rPr>
          <w:noProof/>
        </w:rPr>
        <w:instrText xml:space="preserve"> PAGEREF _Toc146257416 \h </w:instrText>
      </w:r>
      <w:r>
        <w:rPr>
          <w:noProof/>
        </w:rPr>
      </w:r>
      <w:r>
        <w:rPr>
          <w:noProof/>
        </w:rPr>
        <w:fldChar w:fldCharType="separate"/>
      </w:r>
      <w:r>
        <w:rPr>
          <w:noProof/>
        </w:rPr>
        <w:t>4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w:t>
      </w:r>
      <w:r>
        <w:rPr>
          <w:noProof/>
        </w:rPr>
        <w:tab/>
        <w:t>IANA registration of IKEV2 protocol value</w:t>
      </w:r>
      <w:r>
        <w:rPr>
          <w:noProof/>
        </w:rPr>
        <w:tab/>
      </w:r>
      <w:r>
        <w:rPr>
          <w:noProof/>
        </w:rPr>
        <w:fldChar w:fldCharType="begin" w:fldLock="1"/>
      </w:r>
      <w:r>
        <w:rPr>
          <w:noProof/>
        </w:rPr>
        <w:instrText xml:space="preserve"> PAGEREF _Toc146257417 \h </w:instrText>
      </w:r>
      <w:r>
        <w:rPr>
          <w:noProof/>
        </w:rPr>
      </w:r>
      <w:r>
        <w:rPr>
          <w:noProof/>
        </w:rPr>
        <w:fldChar w:fldCharType="separate"/>
      </w:r>
      <w:r>
        <w:rPr>
          <w:noProof/>
        </w:rPr>
        <w:t>4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A</w:t>
      </w:r>
      <w:r>
        <w:rPr>
          <w:noProof/>
        </w:rPr>
        <w:tab/>
        <w:t>IANA registration of 5GMM protocol value</w:t>
      </w:r>
      <w:r>
        <w:rPr>
          <w:noProof/>
        </w:rPr>
        <w:tab/>
      </w:r>
      <w:r>
        <w:rPr>
          <w:noProof/>
        </w:rPr>
        <w:fldChar w:fldCharType="begin" w:fldLock="1"/>
      </w:r>
      <w:r>
        <w:rPr>
          <w:noProof/>
        </w:rPr>
        <w:instrText xml:space="preserve"> PAGEREF _Toc146257418 \h </w:instrText>
      </w:r>
      <w:r>
        <w:rPr>
          <w:noProof/>
        </w:rPr>
      </w:r>
      <w:r>
        <w:rPr>
          <w:noProof/>
        </w:rPr>
        <w:fldChar w:fldCharType="separate"/>
      </w:r>
      <w:r>
        <w:rPr>
          <w:noProof/>
        </w:rPr>
        <w:t>45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B</w:t>
      </w:r>
      <w:r>
        <w:rPr>
          <w:noProof/>
        </w:rPr>
        <w:tab/>
        <w:t>IANA registration of 5GSM protocol value</w:t>
      </w:r>
      <w:r>
        <w:rPr>
          <w:noProof/>
        </w:rPr>
        <w:tab/>
      </w:r>
      <w:r>
        <w:rPr>
          <w:noProof/>
        </w:rPr>
        <w:fldChar w:fldCharType="begin" w:fldLock="1"/>
      </w:r>
      <w:r>
        <w:rPr>
          <w:noProof/>
        </w:rPr>
        <w:instrText xml:space="preserve"> PAGEREF _Toc146257419 \h </w:instrText>
      </w:r>
      <w:r>
        <w:rPr>
          <w:noProof/>
        </w:rPr>
      </w:r>
      <w:r>
        <w:rPr>
          <w:noProof/>
        </w:rPr>
        <w:fldChar w:fldCharType="separate"/>
      </w:r>
      <w:r>
        <w:rPr>
          <w:noProof/>
        </w:rPr>
        <w:t>45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C</w:t>
      </w:r>
      <w:r>
        <w:rPr>
          <w:noProof/>
        </w:rPr>
        <w:tab/>
        <w:t>IANA registration of NGAP radio network layer protocol value</w:t>
      </w:r>
      <w:r>
        <w:rPr>
          <w:noProof/>
        </w:rPr>
        <w:tab/>
      </w:r>
      <w:r>
        <w:rPr>
          <w:noProof/>
        </w:rPr>
        <w:fldChar w:fldCharType="begin" w:fldLock="1"/>
      </w:r>
      <w:r>
        <w:rPr>
          <w:noProof/>
        </w:rPr>
        <w:instrText xml:space="preserve"> PAGEREF _Toc146257420 \h </w:instrText>
      </w:r>
      <w:r>
        <w:rPr>
          <w:noProof/>
        </w:rPr>
      </w:r>
      <w:r>
        <w:rPr>
          <w:noProof/>
        </w:rPr>
        <w:fldChar w:fldCharType="separate"/>
      </w:r>
      <w:r>
        <w:rPr>
          <w:noProof/>
        </w:rPr>
        <w:t>45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D</w:t>
      </w:r>
      <w:r>
        <w:rPr>
          <w:noProof/>
        </w:rPr>
        <w:tab/>
        <w:t>IANA registration of NGAP transport layer protocol value</w:t>
      </w:r>
      <w:r>
        <w:rPr>
          <w:noProof/>
        </w:rPr>
        <w:tab/>
      </w:r>
      <w:r>
        <w:rPr>
          <w:noProof/>
        </w:rPr>
        <w:fldChar w:fldCharType="begin" w:fldLock="1"/>
      </w:r>
      <w:r>
        <w:rPr>
          <w:noProof/>
        </w:rPr>
        <w:instrText xml:space="preserve"> PAGEREF _Toc146257421 \h </w:instrText>
      </w:r>
      <w:r>
        <w:rPr>
          <w:noProof/>
        </w:rPr>
      </w:r>
      <w:r>
        <w:rPr>
          <w:noProof/>
        </w:rPr>
        <w:fldChar w:fldCharType="separate"/>
      </w:r>
      <w:r>
        <w:rPr>
          <w:noProof/>
        </w:rPr>
        <w:t>45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E</w:t>
      </w:r>
      <w:r>
        <w:rPr>
          <w:noProof/>
        </w:rPr>
        <w:tab/>
        <w:t>IANA registration of NGAP non-access stratum protocol value</w:t>
      </w:r>
      <w:r>
        <w:rPr>
          <w:noProof/>
        </w:rPr>
        <w:tab/>
      </w:r>
      <w:r>
        <w:rPr>
          <w:noProof/>
        </w:rPr>
        <w:fldChar w:fldCharType="begin" w:fldLock="1"/>
      </w:r>
      <w:r>
        <w:rPr>
          <w:noProof/>
        </w:rPr>
        <w:instrText xml:space="preserve"> PAGEREF _Toc146257422 \h </w:instrText>
      </w:r>
      <w:r>
        <w:rPr>
          <w:noProof/>
        </w:rPr>
      </w:r>
      <w:r>
        <w:rPr>
          <w:noProof/>
        </w:rPr>
        <w:fldChar w:fldCharType="separate"/>
      </w:r>
      <w:r>
        <w:rPr>
          <w:noProof/>
        </w:rPr>
        <w:t>4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F</w:t>
      </w:r>
      <w:r>
        <w:rPr>
          <w:noProof/>
        </w:rPr>
        <w:tab/>
        <w:t>IANA registration of NGAP miscellaneous protocol value</w:t>
      </w:r>
      <w:r>
        <w:rPr>
          <w:noProof/>
        </w:rPr>
        <w:tab/>
      </w:r>
      <w:r>
        <w:rPr>
          <w:noProof/>
        </w:rPr>
        <w:fldChar w:fldCharType="begin" w:fldLock="1"/>
      </w:r>
      <w:r>
        <w:rPr>
          <w:noProof/>
        </w:rPr>
        <w:instrText xml:space="preserve"> PAGEREF _Toc146257423 \h </w:instrText>
      </w:r>
      <w:r>
        <w:rPr>
          <w:noProof/>
        </w:rPr>
      </w:r>
      <w:r>
        <w:rPr>
          <w:noProof/>
        </w:rPr>
        <w:fldChar w:fldCharType="separate"/>
      </w:r>
      <w:r>
        <w:rPr>
          <w:noProof/>
        </w:rPr>
        <w:t>4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0G</w:t>
      </w:r>
      <w:r>
        <w:rPr>
          <w:noProof/>
        </w:rPr>
        <w:tab/>
        <w:t>IANA registration of NGAP protocol protocol value</w:t>
      </w:r>
      <w:r>
        <w:rPr>
          <w:noProof/>
        </w:rPr>
        <w:tab/>
      </w:r>
      <w:r>
        <w:rPr>
          <w:noProof/>
        </w:rPr>
        <w:fldChar w:fldCharType="begin" w:fldLock="1"/>
      </w:r>
      <w:r>
        <w:rPr>
          <w:noProof/>
        </w:rPr>
        <w:instrText xml:space="preserve"> PAGEREF _Toc146257424 \h </w:instrText>
      </w:r>
      <w:r>
        <w:rPr>
          <w:noProof/>
        </w:rPr>
      </w:r>
      <w:r>
        <w:rPr>
          <w:noProof/>
        </w:rPr>
        <w:fldChar w:fldCharType="separate"/>
      </w:r>
      <w:r>
        <w:rPr>
          <w:noProof/>
        </w:rPr>
        <w:t>4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1</w:t>
      </w:r>
      <w:r>
        <w:rPr>
          <w:noProof/>
        </w:rPr>
        <w:tab/>
        <w:t>IANA registration of RELEASE_CAUSE protocol value</w:t>
      </w:r>
      <w:r>
        <w:rPr>
          <w:noProof/>
        </w:rPr>
        <w:tab/>
      </w:r>
      <w:r>
        <w:rPr>
          <w:noProof/>
        </w:rPr>
        <w:fldChar w:fldCharType="begin" w:fldLock="1"/>
      </w:r>
      <w:r>
        <w:rPr>
          <w:noProof/>
        </w:rPr>
        <w:instrText xml:space="preserve"> PAGEREF _Toc146257425 \h </w:instrText>
      </w:r>
      <w:r>
        <w:rPr>
          <w:noProof/>
        </w:rPr>
      </w:r>
      <w:r>
        <w:rPr>
          <w:noProof/>
        </w:rPr>
        <w:fldChar w:fldCharType="separate"/>
      </w:r>
      <w:r>
        <w:rPr>
          <w:noProof/>
        </w:rPr>
        <w:t>45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18.11.1</w:t>
      </w:r>
      <w:r>
        <w:rPr>
          <w:noProof/>
        </w:rPr>
        <w:tab/>
        <w:t>Introduction</w:t>
      </w:r>
      <w:r>
        <w:rPr>
          <w:noProof/>
        </w:rPr>
        <w:tab/>
      </w:r>
      <w:r>
        <w:rPr>
          <w:noProof/>
        </w:rPr>
        <w:fldChar w:fldCharType="begin" w:fldLock="1"/>
      </w:r>
      <w:r>
        <w:rPr>
          <w:noProof/>
        </w:rPr>
        <w:instrText xml:space="preserve"> PAGEREF _Toc146257426 \h </w:instrText>
      </w:r>
      <w:r>
        <w:rPr>
          <w:noProof/>
        </w:rPr>
      </w:r>
      <w:r>
        <w:rPr>
          <w:noProof/>
        </w:rPr>
        <w:fldChar w:fldCharType="separate"/>
      </w:r>
      <w:r>
        <w:rPr>
          <w:noProof/>
        </w:rPr>
        <w:t>45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18.11.2</w:t>
      </w:r>
      <w:r>
        <w:rPr>
          <w:noProof/>
        </w:rPr>
        <w:tab/>
        <w:t>IANA considerations</w:t>
      </w:r>
      <w:r>
        <w:rPr>
          <w:noProof/>
        </w:rPr>
        <w:tab/>
      </w:r>
      <w:r>
        <w:rPr>
          <w:noProof/>
        </w:rPr>
        <w:fldChar w:fldCharType="begin" w:fldLock="1"/>
      </w:r>
      <w:r>
        <w:rPr>
          <w:noProof/>
        </w:rPr>
        <w:instrText xml:space="preserve"> PAGEREF _Toc146257427 \h </w:instrText>
      </w:r>
      <w:r>
        <w:rPr>
          <w:noProof/>
        </w:rPr>
      </w:r>
      <w:r>
        <w:rPr>
          <w:noProof/>
        </w:rPr>
        <w:fldChar w:fldCharType="separate"/>
      </w:r>
      <w:r>
        <w:rPr>
          <w:noProof/>
        </w:rPr>
        <w:t>457</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18.12</w:t>
      </w:r>
      <w:r>
        <w:rPr>
          <w:noProof/>
        </w:rPr>
        <w:tab/>
        <w:t>IANA registration of FAILURE_CAUSE protocol value</w:t>
      </w:r>
      <w:r>
        <w:rPr>
          <w:noProof/>
        </w:rPr>
        <w:tab/>
      </w:r>
      <w:r>
        <w:rPr>
          <w:noProof/>
        </w:rPr>
        <w:fldChar w:fldCharType="begin" w:fldLock="1"/>
      </w:r>
      <w:r>
        <w:rPr>
          <w:noProof/>
        </w:rPr>
        <w:instrText xml:space="preserve"> PAGEREF _Toc146257428 \h </w:instrText>
      </w:r>
      <w:r>
        <w:rPr>
          <w:noProof/>
        </w:rPr>
      </w:r>
      <w:r>
        <w:rPr>
          <w:noProof/>
        </w:rPr>
        <w:fldChar w:fldCharType="separate"/>
      </w:r>
      <w:r>
        <w:rPr>
          <w:noProof/>
        </w:rPr>
        <w:t>458</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18.12.1</w:t>
      </w:r>
      <w:r>
        <w:rPr>
          <w:noProof/>
        </w:rPr>
        <w:tab/>
        <w:t>Introduction</w:t>
      </w:r>
      <w:r>
        <w:rPr>
          <w:noProof/>
        </w:rPr>
        <w:tab/>
      </w:r>
      <w:r>
        <w:rPr>
          <w:noProof/>
        </w:rPr>
        <w:fldChar w:fldCharType="begin" w:fldLock="1"/>
      </w:r>
      <w:r>
        <w:rPr>
          <w:noProof/>
        </w:rPr>
        <w:instrText xml:space="preserve"> PAGEREF _Toc146257429 \h </w:instrText>
      </w:r>
      <w:r>
        <w:rPr>
          <w:noProof/>
        </w:rPr>
      </w:r>
      <w:r>
        <w:rPr>
          <w:noProof/>
        </w:rPr>
        <w:fldChar w:fldCharType="separate"/>
      </w:r>
      <w:r>
        <w:rPr>
          <w:noProof/>
        </w:rPr>
        <w:t>458</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18.12.2</w:t>
      </w:r>
      <w:r>
        <w:rPr>
          <w:noProof/>
        </w:rPr>
        <w:tab/>
        <w:t>IANA considerations</w:t>
      </w:r>
      <w:r>
        <w:rPr>
          <w:noProof/>
        </w:rPr>
        <w:tab/>
      </w:r>
      <w:r>
        <w:rPr>
          <w:noProof/>
        </w:rPr>
        <w:fldChar w:fldCharType="begin" w:fldLock="1"/>
      </w:r>
      <w:r>
        <w:rPr>
          <w:noProof/>
        </w:rPr>
        <w:instrText xml:space="preserve"> PAGEREF _Toc146257430 \h </w:instrText>
      </w:r>
      <w:r>
        <w:rPr>
          <w:noProof/>
        </w:rPr>
      </w:r>
      <w:r>
        <w:rPr>
          <w:noProof/>
        </w:rPr>
        <w:fldChar w:fldCharType="separate"/>
      </w:r>
      <w:r>
        <w:rPr>
          <w:noProof/>
        </w:rPr>
        <w:t>4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19</w:t>
      </w:r>
      <w:r>
        <w:rPr>
          <w:noProof/>
        </w:rPr>
        <w:tab/>
        <w:t>Thig-path</w:t>
      </w:r>
      <w:r>
        <w:rPr>
          <w:noProof/>
        </w:rPr>
        <w:tab/>
      </w:r>
      <w:r>
        <w:rPr>
          <w:noProof/>
        </w:rPr>
        <w:fldChar w:fldCharType="begin" w:fldLock="1"/>
      </w:r>
      <w:r>
        <w:rPr>
          <w:noProof/>
        </w:rPr>
        <w:instrText xml:space="preserve"> PAGEREF _Toc146257431 \h </w:instrText>
      </w:r>
      <w:r>
        <w:rPr>
          <w:noProof/>
        </w:rPr>
      </w:r>
      <w:r>
        <w:rPr>
          <w:noProof/>
        </w:rPr>
        <w:fldChar w:fldCharType="separate"/>
      </w:r>
      <w:r>
        <w:rPr>
          <w:noProof/>
        </w:rPr>
        <w:t>458</w:t>
      </w:r>
      <w:r>
        <w:rPr>
          <w:noProof/>
        </w:rPr>
        <w:fldChar w:fldCharType="end"/>
      </w:r>
    </w:p>
    <w:p w:rsidR="00715EC8" w:rsidRPr="00E12E75" w:rsidRDefault="00715EC8">
      <w:pPr>
        <w:pStyle w:val="TOC4"/>
        <w:rPr>
          <w:rFonts w:ascii="Calibri" w:hAnsi="Calibri"/>
          <w:noProof/>
          <w:kern w:val="2"/>
          <w:sz w:val="22"/>
          <w:szCs w:val="22"/>
          <w:lang w:eastAsia="en-GB"/>
        </w:rPr>
      </w:pPr>
      <w:r>
        <w:rPr>
          <w:noProof/>
          <w:lang w:eastAsia="ja-JP"/>
        </w:rPr>
        <w:t>7.2A.19.1</w:t>
      </w:r>
      <w:r>
        <w:rPr>
          <w:noProof/>
          <w:lang w:eastAsia="ja-JP"/>
        </w:rPr>
        <w:tab/>
        <w:t>Introduction</w:t>
      </w:r>
      <w:r>
        <w:rPr>
          <w:noProof/>
        </w:rPr>
        <w:tab/>
      </w:r>
      <w:r>
        <w:rPr>
          <w:noProof/>
        </w:rPr>
        <w:fldChar w:fldCharType="begin" w:fldLock="1"/>
      </w:r>
      <w:r>
        <w:rPr>
          <w:noProof/>
        </w:rPr>
        <w:instrText xml:space="preserve"> PAGEREF _Toc146257432 \h </w:instrText>
      </w:r>
      <w:r>
        <w:rPr>
          <w:noProof/>
        </w:rPr>
      </w:r>
      <w:r>
        <w:rPr>
          <w:noProof/>
        </w:rPr>
        <w:fldChar w:fldCharType="separate"/>
      </w:r>
      <w:r>
        <w:rPr>
          <w:noProof/>
        </w:rPr>
        <w:t>458</w:t>
      </w:r>
      <w:r>
        <w:rPr>
          <w:noProof/>
        </w:rPr>
        <w:fldChar w:fldCharType="end"/>
      </w:r>
    </w:p>
    <w:p w:rsidR="00715EC8" w:rsidRPr="00E12E75" w:rsidRDefault="00715EC8">
      <w:pPr>
        <w:pStyle w:val="TOC4"/>
        <w:rPr>
          <w:rFonts w:ascii="Calibri" w:hAnsi="Calibri"/>
          <w:noProof/>
          <w:kern w:val="2"/>
          <w:sz w:val="22"/>
          <w:szCs w:val="22"/>
          <w:lang w:eastAsia="en-GB"/>
        </w:rPr>
      </w:pPr>
      <w:r>
        <w:rPr>
          <w:noProof/>
          <w:lang w:eastAsia="ja-JP"/>
        </w:rPr>
        <w:t>7.2A.19.2</w:t>
      </w:r>
      <w:r>
        <w:rPr>
          <w:noProof/>
          <w:lang w:eastAsia="ja-JP"/>
        </w:rPr>
        <w:tab/>
        <w:t>Coding of the thig-path</w:t>
      </w:r>
      <w:r>
        <w:rPr>
          <w:noProof/>
        </w:rPr>
        <w:tab/>
      </w:r>
      <w:r>
        <w:rPr>
          <w:noProof/>
        </w:rPr>
        <w:fldChar w:fldCharType="begin" w:fldLock="1"/>
      </w:r>
      <w:r>
        <w:rPr>
          <w:noProof/>
        </w:rPr>
        <w:instrText xml:space="preserve"> PAGEREF _Toc146257433 \h </w:instrText>
      </w:r>
      <w:r>
        <w:rPr>
          <w:noProof/>
        </w:rPr>
      </w:r>
      <w:r>
        <w:rPr>
          <w:noProof/>
        </w:rPr>
        <w:fldChar w:fldCharType="separate"/>
      </w:r>
      <w:r>
        <w:rPr>
          <w:noProof/>
        </w:rPr>
        <w:t>459</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7.2A.20</w:t>
      </w:r>
      <w:r w:rsidRPr="00492E0C">
        <w:rPr>
          <w:rFonts w:eastAsia="SimSun"/>
          <w:noProof/>
        </w:rPr>
        <w:tab/>
        <w:t>"verstat" tel URI parameter definition</w:t>
      </w:r>
      <w:r>
        <w:rPr>
          <w:noProof/>
        </w:rPr>
        <w:tab/>
      </w:r>
      <w:r>
        <w:rPr>
          <w:noProof/>
        </w:rPr>
        <w:fldChar w:fldCharType="begin" w:fldLock="1"/>
      </w:r>
      <w:r>
        <w:rPr>
          <w:noProof/>
        </w:rPr>
        <w:instrText xml:space="preserve"> PAGEREF _Toc146257434 \h </w:instrText>
      </w:r>
      <w:r>
        <w:rPr>
          <w:noProof/>
        </w:rPr>
      </w:r>
      <w:r>
        <w:rPr>
          <w:noProof/>
        </w:rPr>
        <w:fldChar w:fldCharType="separate"/>
      </w:r>
      <w:r>
        <w:rPr>
          <w:noProof/>
        </w:rPr>
        <w:t>45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20.1</w:t>
      </w:r>
      <w:r w:rsidRPr="00492E0C">
        <w:rPr>
          <w:rFonts w:eastAsia="SimSun"/>
          <w:noProof/>
        </w:rPr>
        <w:tab/>
        <w:t>Introduction</w:t>
      </w:r>
      <w:r>
        <w:rPr>
          <w:noProof/>
        </w:rPr>
        <w:tab/>
      </w:r>
      <w:r>
        <w:rPr>
          <w:noProof/>
        </w:rPr>
        <w:fldChar w:fldCharType="begin" w:fldLock="1"/>
      </w:r>
      <w:r>
        <w:rPr>
          <w:noProof/>
        </w:rPr>
        <w:instrText xml:space="preserve"> PAGEREF _Toc146257435 \h </w:instrText>
      </w:r>
      <w:r>
        <w:rPr>
          <w:noProof/>
        </w:rPr>
      </w:r>
      <w:r>
        <w:rPr>
          <w:noProof/>
        </w:rPr>
        <w:fldChar w:fldCharType="separate"/>
      </w:r>
      <w:r>
        <w:rPr>
          <w:noProof/>
        </w:rPr>
        <w:t>45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20.2</w:t>
      </w:r>
      <w:r w:rsidRPr="00492E0C">
        <w:rPr>
          <w:rFonts w:eastAsia="SimSun"/>
          <w:noProof/>
        </w:rPr>
        <w:tab/>
        <w:t>Syntax</w:t>
      </w:r>
      <w:r>
        <w:rPr>
          <w:noProof/>
        </w:rPr>
        <w:tab/>
      </w:r>
      <w:r>
        <w:rPr>
          <w:noProof/>
        </w:rPr>
        <w:fldChar w:fldCharType="begin" w:fldLock="1"/>
      </w:r>
      <w:r>
        <w:rPr>
          <w:noProof/>
        </w:rPr>
        <w:instrText xml:space="preserve"> PAGEREF _Toc146257436 \h </w:instrText>
      </w:r>
      <w:r>
        <w:rPr>
          <w:noProof/>
        </w:rPr>
      </w:r>
      <w:r>
        <w:rPr>
          <w:noProof/>
        </w:rPr>
        <w:fldChar w:fldCharType="separate"/>
      </w:r>
      <w:r>
        <w:rPr>
          <w:noProof/>
        </w:rPr>
        <w:t>45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20.3</w:t>
      </w:r>
      <w:r w:rsidRPr="00492E0C">
        <w:rPr>
          <w:rFonts w:eastAsia="SimSun"/>
          <w:noProof/>
        </w:rPr>
        <w:tab/>
        <w:t>Operation</w:t>
      </w:r>
      <w:r>
        <w:rPr>
          <w:noProof/>
        </w:rPr>
        <w:tab/>
      </w:r>
      <w:r>
        <w:rPr>
          <w:noProof/>
        </w:rPr>
        <w:fldChar w:fldCharType="begin" w:fldLock="1"/>
      </w:r>
      <w:r>
        <w:rPr>
          <w:noProof/>
        </w:rPr>
        <w:instrText xml:space="preserve"> PAGEREF _Toc146257437 \h </w:instrText>
      </w:r>
      <w:r>
        <w:rPr>
          <w:noProof/>
        </w:rPr>
      </w:r>
      <w:r>
        <w:rPr>
          <w:noProof/>
        </w:rPr>
        <w:fldChar w:fldCharType="separate"/>
      </w:r>
      <w:r>
        <w:rPr>
          <w:noProof/>
        </w:rPr>
        <w:t>45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7.2A.20.4</w:t>
      </w:r>
      <w:r w:rsidRPr="00492E0C">
        <w:rPr>
          <w:rFonts w:eastAsia="SimSun"/>
          <w:noProof/>
        </w:rPr>
        <w:tab/>
        <w:t>IANA registration</w:t>
      </w:r>
      <w:r>
        <w:rPr>
          <w:noProof/>
        </w:rPr>
        <w:tab/>
      </w:r>
      <w:r>
        <w:rPr>
          <w:noProof/>
        </w:rPr>
        <w:fldChar w:fldCharType="begin" w:fldLock="1"/>
      </w:r>
      <w:r>
        <w:rPr>
          <w:noProof/>
        </w:rPr>
        <w:instrText xml:space="preserve"> PAGEREF _Toc146257438 \h </w:instrText>
      </w:r>
      <w:r>
        <w:rPr>
          <w:noProof/>
        </w:rPr>
      </w:r>
      <w:r>
        <w:rPr>
          <w:noProof/>
        </w:rPr>
        <w:fldChar w:fldCharType="separate"/>
      </w:r>
      <w:r>
        <w:rPr>
          <w:noProof/>
        </w:rPr>
        <w:t>46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21</w:t>
      </w:r>
      <w:r>
        <w:rPr>
          <w:noProof/>
        </w:rPr>
        <w:tab/>
        <w:t>Extension to "isub-encoding" tel URI parameter</w:t>
      </w:r>
      <w:r>
        <w:rPr>
          <w:noProof/>
        </w:rPr>
        <w:tab/>
      </w:r>
      <w:r>
        <w:rPr>
          <w:noProof/>
        </w:rPr>
        <w:fldChar w:fldCharType="begin" w:fldLock="1"/>
      </w:r>
      <w:r>
        <w:rPr>
          <w:noProof/>
        </w:rPr>
        <w:instrText xml:space="preserve"> PAGEREF _Toc146257439 \h </w:instrText>
      </w:r>
      <w:r>
        <w:rPr>
          <w:noProof/>
        </w:rPr>
      </w:r>
      <w:r>
        <w:rPr>
          <w:noProof/>
        </w:rPr>
        <w:fldChar w:fldCharType="separate"/>
      </w:r>
      <w:r>
        <w:rPr>
          <w:noProof/>
        </w:rPr>
        <w:t>46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1.1</w:t>
      </w:r>
      <w:r>
        <w:rPr>
          <w:noProof/>
        </w:rPr>
        <w:tab/>
        <w:t>Introduction</w:t>
      </w:r>
      <w:r>
        <w:rPr>
          <w:noProof/>
        </w:rPr>
        <w:tab/>
      </w:r>
      <w:r>
        <w:rPr>
          <w:noProof/>
        </w:rPr>
        <w:fldChar w:fldCharType="begin" w:fldLock="1"/>
      </w:r>
      <w:r>
        <w:rPr>
          <w:noProof/>
        </w:rPr>
        <w:instrText xml:space="preserve"> PAGEREF _Toc146257440 \h </w:instrText>
      </w:r>
      <w:r>
        <w:rPr>
          <w:noProof/>
        </w:rPr>
      </w:r>
      <w:r>
        <w:rPr>
          <w:noProof/>
        </w:rPr>
        <w:fldChar w:fldCharType="separate"/>
      </w:r>
      <w:r>
        <w:rPr>
          <w:noProof/>
        </w:rPr>
        <w:t>46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1.2</w:t>
      </w:r>
      <w:r>
        <w:rPr>
          <w:noProof/>
        </w:rPr>
        <w:tab/>
        <w:t>Syntax</w:t>
      </w:r>
      <w:r>
        <w:rPr>
          <w:noProof/>
        </w:rPr>
        <w:tab/>
      </w:r>
      <w:r>
        <w:rPr>
          <w:noProof/>
        </w:rPr>
        <w:fldChar w:fldCharType="begin" w:fldLock="1"/>
      </w:r>
      <w:r>
        <w:rPr>
          <w:noProof/>
        </w:rPr>
        <w:instrText xml:space="preserve"> PAGEREF _Toc146257441 \h </w:instrText>
      </w:r>
      <w:r>
        <w:rPr>
          <w:noProof/>
        </w:rPr>
      </w:r>
      <w:r>
        <w:rPr>
          <w:noProof/>
        </w:rPr>
        <w:fldChar w:fldCharType="separate"/>
      </w:r>
      <w:r>
        <w:rPr>
          <w:noProof/>
        </w:rPr>
        <w:t>46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1.3</w:t>
      </w:r>
      <w:r>
        <w:rPr>
          <w:noProof/>
        </w:rPr>
        <w:tab/>
        <w:t>IANA registration of "user-specified" tel URI parameter value</w:t>
      </w:r>
      <w:r>
        <w:rPr>
          <w:noProof/>
        </w:rPr>
        <w:tab/>
      </w:r>
      <w:r>
        <w:rPr>
          <w:noProof/>
        </w:rPr>
        <w:fldChar w:fldCharType="begin" w:fldLock="1"/>
      </w:r>
      <w:r>
        <w:rPr>
          <w:noProof/>
        </w:rPr>
        <w:instrText xml:space="preserve"> PAGEREF _Toc146257442 \h </w:instrText>
      </w:r>
      <w:r>
        <w:rPr>
          <w:noProof/>
        </w:rPr>
      </w:r>
      <w:r>
        <w:rPr>
          <w:noProof/>
        </w:rPr>
        <w:fldChar w:fldCharType="separate"/>
      </w:r>
      <w:r>
        <w:rPr>
          <w:noProof/>
        </w:rPr>
        <w:t>46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21.3.1</w:t>
      </w:r>
      <w:r>
        <w:rPr>
          <w:noProof/>
        </w:rPr>
        <w:tab/>
        <w:t>Introduction</w:t>
      </w:r>
      <w:r>
        <w:rPr>
          <w:noProof/>
        </w:rPr>
        <w:tab/>
      </w:r>
      <w:r>
        <w:rPr>
          <w:noProof/>
        </w:rPr>
        <w:fldChar w:fldCharType="begin" w:fldLock="1"/>
      </w:r>
      <w:r>
        <w:rPr>
          <w:noProof/>
        </w:rPr>
        <w:instrText xml:space="preserve"> PAGEREF _Toc146257443 \h </w:instrText>
      </w:r>
      <w:r>
        <w:rPr>
          <w:noProof/>
        </w:rPr>
      </w:r>
      <w:r>
        <w:rPr>
          <w:noProof/>
        </w:rPr>
        <w:fldChar w:fldCharType="separate"/>
      </w:r>
      <w:r>
        <w:rPr>
          <w:noProof/>
        </w:rPr>
        <w:t>46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2A.21.3.2</w:t>
      </w:r>
      <w:r>
        <w:rPr>
          <w:noProof/>
        </w:rPr>
        <w:tab/>
        <w:t>IANA considerations</w:t>
      </w:r>
      <w:r>
        <w:rPr>
          <w:noProof/>
        </w:rPr>
        <w:tab/>
      </w:r>
      <w:r>
        <w:rPr>
          <w:noProof/>
        </w:rPr>
        <w:fldChar w:fldCharType="begin" w:fldLock="1"/>
      </w:r>
      <w:r>
        <w:rPr>
          <w:noProof/>
        </w:rPr>
        <w:instrText xml:space="preserve"> PAGEREF _Toc146257444 \h </w:instrText>
      </w:r>
      <w:r>
        <w:rPr>
          <w:noProof/>
        </w:rPr>
      </w:r>
      <w:r>
        <w:rPr>
          <w:noProof/>
        </w:rPr>
        <w:fldChar w:fldCharType="separate"/>
      </w:r>
      <w:r>
        <w:rPr>
          <w:noProof/>
        </w:rPr>
        <w:t>46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2A.22</w:t>
      </w:r>
      <w:r>
        <w:rPr>
          <w:noProof/>
        </w:rPr>
        <w:tab/>
        <w:t>scscf-reselection parameter definition</w:t>
      </w:r>
      <w:r>
        <w:rPr>
          <w:noProof/>
        </w:rPr>
        <w:tab/>
      </w:r>
      <w:r>
        <w:rPr>
          <w:noProof/>
        </w:rPr>
        <w:fldChar w:fldCharType="begin" w:fldLock="1"/>
      </w:r>
      <w:r>
        <w:rPr>
          <w:noProof/>
        </w:rPr>
        <w:instrText xml:space="preserve"> PAGEREF _Toc146257445 \h </w:instrText>
      </w:r>
      <w:r>
        <w:rPr>
          <w:noProof/>
        </w:rPr>
      </w:r>
      <w:r>
        <w:rPr>
          <w:noProof/>
        </w:rPr>
        <w:fldChar w:fldCharType="separate"/>
      </w:r>
      <w:r>
        <w:rPr>
          <w:noProof/>
        </w:rPr>
        <w:t>46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2.1</w:t>
      </w:r>
      <w:r>
        <w:rPr>
          <w:noProof/>
        </w:rPr>
        <w:tab/>
        <w:t>Introduction</w:t>
      </w:r>
      <w:r>
        <w:rPr>
          <w:noProof/>
        </w:rPr>
        <w:tab/>
      </w:r>
      <w:r>
        <w:rPr>
          <w:noProof/>
        </w:rPr>
        <w:fldChar w:fldCharType="begin" w:fldLock="1"/>
      </w:r>
      <w:r>
        <w:rPr>
          <w:noProof/>
        </w:rPr>
        <w:instrText xml:space="preserve"> PAGEREF _Toc146257446 \h </w:instrText>
      </w:r>
      <w:r>
        <w:rPr>
          <w:noProof/>
        </w:rPr>
      </w:r>
      <w:r>
        <w:rPr>
          <w:noProof/>
        </w:rPr>
        <w:fldChar w:fldCharType="separate"/>
      </w:r>
      <w:r>
        <w:rPr>
          <w:noProof/>
        </w:rPr>
        <w:t>46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2.2</w:t>
      </w:r>
      <w:r>
        <w:rPr>
          <w:noProof/>
        </w:rPr>
        <w:tab/>
        <w:t>Syntax</w:t>
      </w:r>
      <w:r>
        <w:rPr>
          <w:noProof/>
        </w:rPr>
        <w:tab/>
      </w:r>
      <w:r>
        <w:rPr>
          <w:noProof/>
        </w:rPr>
        <w:fldChar w:fldCharType="begin" w:fldLock="1"/>
      </w:r>
      <w:r>
        <w:rPr>
          <w:noProof/>
        </w:rPr>
        <w:instrText xml:space="preserve"> PAGEREF _Toc146257447 \h </w:instrText>
      </w:r>
      <w:r>
        <w:rPr>
          <w:noProof/>
        </w:rPr>
      </w:r>
      <w:r>
        <w:rPr>
          <w:noProof/>
        </w:rPr>
        <w:fldChar w:fldCharType="separate"/>
      </w:r>
      <w:r>
        <w:rPr>
          <w:noProof/>
        </w:rPr>
        <w:t>46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2A.22.3</w:t>
      </w:r>
      <w:r>
        <w:rPr>
          <w:noProof/>
        </w:rPr>
        <w:tab/>
        <w:t>Operation</w:t>
      </w:r>
      <w:r>
        <w:rPr>
          <w:noProof/>
        </w:rPr>
        <w:tab/>
      </w:r>
      <w:r>
        <w:rPr>
          <w:noProof/>
        </w:rPr>
        <w:fldChar w:fldCharType="begin" w:fldLock="1"/>
      </w:r>
      <w:r>
        <w:rPr>
          <w:noProof/>
        </w:rPr>
        <w:instrText xml:space="preserve"> PAGEREF _Toc146257448 \h </w:instrText>
      </w:r>
      <w:r>
        <w:rPr>
          <w:noProof/>
        </w:rPr>
      </w:r>
      <w:r>
        <w:rPr>
          <w:noProof/>
        </w:rPr>
        <w:fldChar w:fldCharType="separate"/>
      </w:r>
      <w:r>
        <w:rPr>
          <w:noProof/>
        </w:rPr>
        <w:t>46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3</w:t>
      </w:r>
      <w:r>
        <w:rPr>
          <w:noProof/>
        </w:rPr>
        <w:tab/>
        <w:t>Option-tags defined within the present document</w:t>
      </w:r>
      <w:r>
        <w:rPr>
          <w:noProof/>
        </w:rPr>
        <w:tab/>
      </w:r>
      <w:r>
        <w:rPr>
          <w:noProof/>
        </w:rPr>
        <w:fldChar w:fldCharType="begin" w:fldLock="1"/>
      </w:r>
      <w:r>
        <w:rPr>
          <w:noProof/>
        </w:rPr>
        <w:instrText xml:space="preserve"> PAGEREF _Toc146257449 \h </w:instrText>
      </w:r>
      <w:r>
        <w:rPr>
          <w:noProof/>
        </w:rPr>
      </w:r>
      <w:r>
        <w:rPr>
          <w:noProof/>
        </w:rPr>
        <w:fldChar w:fldCharType="separate"/>
      </w:r>
      <w:r>
        <w:rPr>
          <w:noProof/>
        </w:rPr>
        <w:t>46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4</w:t>
      </w:r>
      <w:r>
        <w:rPr>
          <w:noProof/>
        </w:rPr>
        <w:tab/>
        <w:t>Status-codes defined within the present document</w:t>
      </w:r>
      <w:r>
        <w:rPr>
          <w:noProof/>
        </w:rPr>
        <w:tab/>
      </w:r>
      <w:r>
        <w:rPr>
          <w:noProof/>
        </w:rPr>
        <w:fldChar w:fldCharType="begin" w:fldLock="1"/>
      </w:r>
      <w:r>
        <w:rPr>
          <w:noProof/>
        </w:rPr>
        <w:instrText xml:space="preserve"> PAGEREF _Toc146257450 \h </w:instrText>
      </w:r>
      <w:r>
        <w:rPr>
          <w:noProof/>
        </w:rPr>
      </w:r>
      <w:r>
        <w:rPr>
          <w:noProof/>
        </w:rPr>
        <w:fldChar w:fldCharType="separate"/>
      </w:r>
      <w:r>
        <w:rPr>
          <w:noProof/>
        </w:rPr>
        <w:t>462</w:t>
      </w:r>
      <w:r>
        <w:rPr>
          <w:noProof/>
        </w:rPr>
        <w:fldChar w:fldCharType="end"/>
      </w:r>
    </w:p>
    <w:p w:rsidR="00715EC8" w:rsidRPr="00E12E75" w:rsidRDefault="00715EC8">
      <w:pPr>
        <w:pStyle w:val="TOC2"/>
        <w:rPr>
          <w:rFonts w:ascii="Calibri" w:hAnsi="Calibri"/>
          <w:noProof/>
          <w:kern w:val="2"/>
          <w:sz w:val="22"/>
          <w:szCs w:val="22"/>
          <w:lang w:eastAsia="en-GB"/>
        </w:rPr>
      </w:pPr>
      <w:r>
        <w:rPr>
          <w:noProof/>
        </w:rPr>
        <w:t>7.5</w:t>
      </w:r>
      <w:r>
        <w:rPr>
          <w:noProof/>
        </w:rPr>
        <w:tab/>
        <w:t>Session description types defined within the present document</w:t>
      </w:r>
      <w:r>
        <w:rPr>
          <w:noProof/>
        </w:rPr>
        <w:tab/>
      </w:r>
      <w:r>
        <w:rPr>
          <w:noProof/>
        </w:rPr>
        <w:fldChar w:fldCharType="begin" w:fldLock="1"/>
      </w:r>
      <w:r>
        <w:rPr>
          <w:noProof/>
        </w:rPr>
        <w:instrText xml:space="preserve"> PAGEREF _Toc146257451 \h </w:instrText>
      </w:r>
      <w:r>
        <w:rPr>
          <w:noProof/>
        </w:rPr>
      </w:r>
      <w:r>
        <w:rPr>
          <w:noProof/>
        </w:rPr>
        <w:fldChar w:fldCharType="separate"/>
      </w:r>
      <w:r>
        <w:rPr>
          <w:noProof/>
        </w:rPr>
        <w:t>46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5.1</w:t>
      </w:r>
      <w:r>
        <w:rPr>
          <w:noProof/>
        </w:rPr>
        <w:tab/>
        <w:t>General</w:t>
      </w:r>
      <w:r>
        <w:rPr>
          <w:noProof/>
        </w:rPr>
        <w:tab/>
      </w:r>
      <w:r>
        <w:rPr>
          <w:noProof/>
        </w:rPr>
        <w:fldChar w:fldCharType="begin" w:fldLock="1"/>
      </w:r>
      <w:r>
        <w:rPr>
          <w:noProof/>
        </w:rPr>
        <w:instrText xml:space="preserve"> PAGEREF _Toc146257452 \h </w:instrText>
      </w:r>
      <w:r>
        <w:rPr>
          <w:noProof/>
        </w:rPr>
      </w:r>
      <w:r>
        <w:rPr>
          <w:noProof/>
        </w:rPr>
        <w:fldChar w:fldCharType="separate"/>
      </w:r>
      <w:r>
        <w:rPr>
          <w:noProof/>
        </w:rPr>
        <w:t>46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5.2</w:t>
      </w:r>
      <w:r>
        <w:rPr>
          <w:noProof/>
        </w:rPr>
        <w:tab/>
        <w:t>End-to-access-edge media plane security</w:t>
      </w:r>
      <w:r>
        <w:rPr>
          <w:noProof/>
        </w:rPr>
        <w:tab/>
      </w:r>
      <w:r>
        <w:rPr>
          <w:noProof/>
        </w:rPr>
        <w:fldChar w:fldCharType="begin" w:fldLock="1"/>
      </w:r>
      <w:r>
        <w:rPr>
          <w:noProof/>
        </w:rPr>
        <w:instrText xml:space="preserve"> PAGEREF _Toc146257453 \h </w:instrText>
      </w:r>
      <w:r>
        <w:rPr>
          <w:noProof/>
        </w:rPr>
      </w:r>
      <w:r>
        <w:rPr>
          <w:noProof/>
        </w:rPr>
        <w:fldChar w:fldCharType="separate"/>
      </w:r>
      <w:r>
        <w:rPr>
          <w:noProof/>
        </w:rPr>
        <w:t>46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2.1</w:t>
      </w:r>
      <w:r>
        <w:rPr>
          <w:noProof/>
        </w:rPr>
        <w:tab/>
        <w:t>General</w:t>
      </w:r>
      <w:r>
        <w:rPr>
          <w:noProof/>
        </w:rPr>
        <w:tab/>
      </w:r>
      <w:r>
        <w:rPr>
          <w:noProof/>
        </w:rPr>
        <w:fldChar w:fldCharType="begin" w:fldLock="1"/>
      </w:r>
      <w:r>
        <w:rPr>
          <w:noProof/>
        </w:rPr>
        <w:instrText xml:space="preserve"> PAGEREF _Toc146257454 \h </w:instrText>
      </w:r>
      <w:r>
        <w:rPr>
          <w:noProof/>
        </w:rPr>
      </w:r>
      <w:r>
        <w:rPr>
          <w:noProof/>
        </w:rPr>
        <w:fldChar w:fldCharType="separate"/>
      </w:r>
      <w:r>
        <w:rPr>
          <w:noProof/>
        </w:rPr>
        <w:t>46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2.2</w:t>
      </w:r>
      <w:r>
        <w:rPr>
          <w:noProof/>
        </w:rPr>
        <w:tab/>
        <w:t>Syntax</w:t>
      </w:r>
      <w:r>
        <w:rPr>
          <w:noProof/>
        </w:rPr>
        <w:tab/>
      </w:r>
      <w:r>
        <w:rPr>
          <w:noProof/>
        </w:rPr>
        <w:fldChar w:fldCharType="begin" w:fldLock="1"/>
      </w:r>
      <w:r>
        <w:rPr>
          <w:noProof/>
        </w:rPr>
        <w:instrText xml:space="preserve"> PAGEREF _Toc146257455 \h </w:instrText>
      </w:r>
      <w:r>
        <w:rPr>
          <w:noProof/>
        </w:rPr>
      </w:r>
      <w:r>
        <w:rPr>
          <w:noProof/>
        </w:rPr>
        <w:fldChar w:fldCharType="separate"/>
      </w:r>
      <w:r>
        <w:rPr>
          <w:noProof/>
        </w:rPr>
        <w:t>46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2.3</w:t>
      </w:r>
      <w:r>
        <w:rPr>
          <w:noProof/>
        </w:rPr>
        <w:tab/>
        <w:t>IANA registration</w:t>
      </w:r>
      <w:r>
        <w:rPr>
          <w:noProof/>
        </w:rPr>
        <w:tab/>
      </w:r>
      <w:r>
        <w:rPr>
          <w:noProof/>
        </w:rPr>
        <w:fldChar w:fldCharType="begin" w:fldLock="1"/>
      </w:r>
      <w:r>
        <w:rPr>
          <w:noProof/>
        </w:rPr>
        <w:instrText xml:space="preserve"> PAGEREF _Toc146257456 \h </w:instrText>
      </w:r>
      <w:r>
        <w:rPr>
          <w:noProof/>
        </w:rPr>
      </w:r>
      <w:r>
        <w:rPr>
          <w:noProof/>
        </w:rPr>
        <w:fldChar w:fldCharType="separate"/>
      </w:r>
      <w:r>
        <w:rPr>
          <w:noProof/>
        </w:rPr>
        <w:t>46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5.3</w:t>
      </w:r>
      <w:r>
        <w:rPr>
          <w:noProof/>
        </w:rPr>
        <w:tab/>
        <w:t>Optimal Media Routeing (OMR) attributes</w:t>
      </w:r>
      <w:r>
        <w:rPr>
          <w:noProof/>
        </w:rPr>
        <w:tab/>
      </w:r>
      <w:r>
        <w:rPr>
          <w:noProof/>
        </w:rPr>
        <w:fldChar w:fldCharType="begin" w:fldLock="1"/>
      </w:r>
      <w:r>
        <w:rPr>
          <w:noProof/>
        </w:rPr>
        <w:instrText xml:space="preserve"> PAGEREF _Toc146257457 \h </w:instrText>
      </w:r>
      <w:r>
        <w:rPr>
          <w:noProof/>
        </w:rPr>
      </w:r>
      <w:r>
        <w:rPr>
          <w:noProof/>
        </w:rPr>
        <w:fldChar w:fldCharType="separate"/>
      </w:r>
      <w:r>
        <w:rPr>
          <w:noProof/>
        </w:rPr>
        <w:t>4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3.1</w:t>
      </w:r>
      <w:r>
        <w:rPr>
          <w:noProof/>
        </w:rPr>
        <w:tab/>
        <w:t>General</w:t>
      </w:r>
      <w:r>
        <w:rPr>
          <w:noProof/>
        </w:rPr>
        <w:tab/>
      </w:r>
      <w:r>
        <w:rPr>
          <w:noProof/>
        </w:rPr>
        <w:fldChar w:fldCharType="begin" w:fldLock="1"/>
      </w:r>
      <w:r>
        <w:rPr>
          <w:noProof/>
        </w:rPr>
        <w:instrText xml:space="preserve"> PAGEREF _Toc146257458 \h </w:instrText>
      </w:r>
      <w:r>
        <w:rPr>
          <w:noProof/>
        </w:rPr>
      </w:r>
      <w:r>
        <w:rPr>
          <w:noProof/>
        </w:rPr>
        <w:fldChar w:fldCharType="separate"/>
      </w:r>
      <w:r>
        <w:rPr>
          <w:noProof/>
        </w:rPr>
        <w:t>4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3.2</w:t>
      </w:r>
      <w:r>
        <w:rPr>
          <w:noProof/>
        </w:rPr>
        <w:tab/>
        <w:t>Semantics</w:t>
      </w:r>
      <w:r>
        <w:rPr>
          <w:noProof/>
        </w:rPr>
        <w:tab/>
      </w:r>
      <w:r>
        <w:rPr>
          <w:noProof/>
        </w:rPr>
        <w:fldChar w:fldCharType="begin" w:fldLock="1"/>
      </w:r>
      <w:r>
        <w:rPr>
          <w:noProof/>
        </w:rPr>
        <w:instrText xml:space="preserve"> PAGEREF _Toc146257459 \h </w:instrText>
      </w:r>
      <w:r>
        <w:rPr>
          <w:noProof/>
        </w:rPr>
      </w:r>
      <w:r>
        <w:rPr>
          <w:noProof/>
        </w:rPr>
        <w:fldChar w:fldCharType="separate"/>
      </w:r>
      <w:r>
        <w:rPr>
          <w:noProof/>
        </w:rPr>
        <w:t>4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3.3</w:t>
      </w:r>
      <w:r>
        <w:rPr>
          <w:noProof/>
        </w:rPr>
        <w:tab/>
        <w:t>Syntax</w:t>
      </w:r>
      <w:r>
        <w:rPr>
          <w:noProof/>
        </w:rPr>
        <w:tab/>
      </w:r>
      <w:r>
        <w:rPr>
          <w:noProof/>
        </w:rPr>
        <w:fldChar w:fldCharType="begin" w:fldLock="1"/>
      </w:r>
      <w:r>
        <w:rPr>
          <w:noProof/>
        </w:rPr>
        <w:instrText xml:space="preserve"> PAGEREF _Toc146257460 \h </w:instrText>
      </w:r>
      <w:r>
        <w:rPr>
          <w:noProof/>
        </w:rPr>
      </w:r>
      <w:r>
        <w:rPr>
          <w:noProof/>
        </w:rPr>
        <w:fldChar w:fldCharType="separate"/>
      </w:r>
      <w:r>
        <w:rPr>
          <w:noProof/>
        </w:rPr>
        <w:t>4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3.4</w:t>
      </w:r>
      <w:r>
        <w:rPr>
          <w:noProof/>
        </w:rPr>
        <w:tab/>
        <w:t>IANA registration</w:t>
      </w:r>
      <w:r>
        <w:rPr>
          <w:noProof/>
        </w:rPr>
        <w:tab/>
      </w:r>
      <w:r>
        <w:rPr>
          <w:noProof/>
        </w:rPr>
        <w:fldChar w:fldCharType="begin" w:fldLock="1"/>
      </w:r>
      <w:r>
        <w:rPr>
          <w:noProof/>
        </w:rPr>
        <w:instrText xml:space="preserve"> PAGEREF _Toc146257461 \h </w:instrText>
      </w:r>
      <w:r>
        <w:rPr>
          <w:noProof/>
        </w:rPr>
      </w:r>
      <w:r>
        <w:rPr>
          <w:noProof/>
        </w:rPr>
        <w:fldChar w:fldCharType="separate"/>
      </w:r>
      <w:r>
        <w:rPr>
          <w:noProof/>
        </w:rPr>
        <w:t>4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1</w:t>
      </w:r>
      <w:r>
        <w:rPr>
          <w:noProof/>
        </w:rPr>
        <w:tab/>
        <w:t>visited-realm attribute</w:t>
      </w:r>
      <w:r>
        <w:rPr>
          <w:noProof/>
        </w:rPr>
        <w:tab/>
      </w:r>
      <w:r>
        <w:rPr>
          <w:noProof/>
        </w:rPr>
        <w:fldChar w:fldCharType="begin" w:fldLock="1"/>
      </w:r>
      <w:r>
        <w:rPr>
          <w:noProof/>
        </w:rPr>
        <w:instrText xml:space="preserve"> PAGEREF _Toc146257462 \h </w:instrText>
      </w:r>
      <w:r>
        <w:rPr>
          <w:noProof/>
        </w:rPr>
      </w:r>
      <w:r>
        <w:rPr>
          <w:noProof/>
        </w:rPr>
        <w:fldChar w:fldCharType="separate"/>
      </w:r>
      <w:r>
        <w:rPr>
          <w:noProof/>
        </w:rPr>
        <w:t>4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2</w:t>
      </w:r>
      <w:r>
        <w:rPr>
          <w:noProof/>
        </w:rPr>
        <w:tab/>
        <w:t>secondary-realm attribute</w:t>
      </w:r>
      <w:r>
        <w:rPr>
          <w:noProof/>
        </w:rPr>
        <w:tab/>
      </w:r>
      <w:r>
        <w:rPr>
          <w:noProof/>
        </w:rPr>
        <w:fldChar w:fldCharType="begin" w:fldLock="1"/>
      </w:r>
      <w:r>
        <w:rPr>
          <w:noProof/>
        </w:rPr>
        <w:instrText xml:space="preserve"> PAGEREF _Toc146257463 \h </w:instrText>
      </w:r>
      <w:r>
        <w:rPr>
          <w:noProof/>
        </w:rPr>
      </w:r>
      <w:r>
        <w:rPr>
          <w:noProof/>
        </w:rPr>
        <w:fldChar w:fldCharType="separate"/>
      </w:r>
      <w:r>
        <w:rPr>
          <w:noProof/>
        </w:rPr>
        <w:t>4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3</w:t>
      </w:r>
      <w:r>
        <w:rPr>
          <w:noProof/>
        </w:rPr>
        <w:tab/>
        <w:t>omr-s-cksum attribute</w:t>
      </w:r>
      <w:r>
        <w:rPr>
          <w:noProof/>
        </w:rPr>
        <w:tab/>
      </w:r>
      <w:r>
        <w:rPr>
          <w:noProof/>
        </w:rPr>
        <w:fldChar w:fldCharType="begin" w:fldLock="1"/>
      </w:r>
      <w:r>
        <w:rPr>
          <w:noProof/>
        </w:rPr>
        <w:instrText xml:space="preserve"> PAGEREF _Toc146257464 \h </w:instrText>
      </w:r>
      <w:r>
        <w:rPr>
          <w:noProof/>
        </w:rPr>
      </w:r>
      <w:r>
        <w:rPr>
          <w:noProof/>
        </w:rPr>
        <w:fldChar w:fldCharType="separate"/>
      </w:r>
      <w:r>
        <w:rPr>
          <w:noProof/>
        </w:rPr>
        <w:t>4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4</w:t>
      </w:r>
      <w:r>
        <w:rPr>
          <w:noProof/>
        </w:rPr>
        <w:tab/>
        <w:t>omr-m-cksum attribute</w:t>
      </w:r>
      <w:r>
        <w:rPr>
          <w:noProof/>
        </w:rPr>
        <w:tab/>
      </w:r>
      <w:r>
        <w:rPr>
          <w:noProof/>
        </w:rPr>
        <w:fldChar w:fldCharType="begin" w:fldLock="1"/>
      </w:r>
      <w:r>
        <w:rPr>
          <w:noProof/>
        </w:rPr>
        <w:instrText xml:space="preserve"> PAGEREF _Toc146257465 \h </w:instrText>
      </w:r>
      <w:r>
        <w:rPr>
          <w:noProof/>
        </w:rPr>
      </w:r>
      <w:r>
        <w:rPr>
          <w:noProof/>
        </w:rPr>
        <w:fldChar w:fldCharType="separate"/>
      </w:r>
      <w:r>
        <w:rPr>
          <w:noProof/>
        </w:rPr>
        <w:t>466</w:t>
      </w:r>
      <w:r>
        <w:rPr>
          <w:noProof/>
        </w:rPr>
        <w:fldChar w:fldCharType="end"/>
      </w:r>
    </w:p>
    <w:p w:rsidR="00715EC8" w:rsidRPr="008C4F52" w:rsidRDefault="00715EC8">
      <w:pPr>
        <w:pStyle w:val="TOC5"/>
        <w:rPr>
          <w:rFonts w:ascii="Calibri" w:hAnsi="Calibri"/>
          <w:noProof/>
          <w:kern w:val="2"/>
          <w:sz w:val="22"/>
          <w:szCs w:val="22"/>
          <w:lang w:val="fr-FR" w:eastAsia="en-GB"/>
        </w:rPr>
      </w:pPr>
      <w:r w:rsidRPr="008C4F52">
        <w:rPr>
          <w:noProof/>
          <w:lang w:val="fr-FR"/>
        </w:rPr>
        <w:t>7.5.3.4.5</w:t>
      </w:r>
      <w:r w:rsidRPr="008C4F52">
        <w:rPr>
          <w:noProof/>
          <w:lang w:val="fr-FR"/>
        </w:rPr>
        <w:tab/>
        <w:t>omr-codecs attribute</w:t>
      </w:r>
      <w:r w:rsidRPr="008C4F52">
        <w:rPr>
          <w:noProof/>
          <w:lang w:val="fr-FR"/>
        </w:rPr>
        <w:tab/>
      </w:r>
      <w:r>
        <w:rPr>
          <w:noProof/>
        </w:rPr>
        <w:fldChar w:fldCharType="begin" w:fldLock="1"/>
      </w:r>
      <w:r w:rsidRPr="008C4F52">
        <w:rPr>
          <w:noProof/>
          <w:lang w:val="fr-FR"/>
        </w:rPr>
        <w:instrText xml:space="preserve"> PAGEREF _Toc146257466 \h </w:instrText>
      </w:r>
      <w:r>
        <w:rPr>
          <w:noProof/>
        </w:rPr>
      </w:r>
      <w:r>
        <w:rPr>
          <w:noProof/>
        </w:rPr>
        <w:fldChar w:fldCharType="separate"/>
      </w:r>
      <w:r w:rsidRPr="008C4F52">
        <w:rPr>
          <w:noProof/>
          <w:lang w:val="fr-FR"/>
        </w:rPr>
        <w:t>467</w:t>
      </w:r>
      <w:r>
        <w:rPr>
          <w:noProof/>
        </w:rPr>
        <w:fldChar w:fldCharType="end"/>
      </w:r>
    </w:p>
    <w:p w:rsidR="00715EC8" w:rsidRPr="008C4F52" w:rsidRDefault="00715EC8">
      <w:pPr>
        <w:pStyle w:val="TOC5"/>
        <w:rPr>
          <w:rFonts w:ascii="Calibri" w:hAnsi="Calibri"/>
          <w:noProof/>
          <w:kern w:val="2"/>
          <w:sz w:val="22"/>
          <w:szCs w:val="22"/>
          <w:lang w:val="fr-FR" w:eastAsia="en-GB"/>
        </w:rPr>
      </w:pPr>
      <w:r w:rsidRPr="008C4F52">
        <w:rPr>
          <w:noProof/>
          <w:lang w:val="fr-FR"/>
        </w:rPr>
        <w:t>7.5.3.4.6</w:t>
      </w:r>
      <w:r w:rsidRPr="008C4F52">
        <w:rPr>
          <w:noProof/>
          <w:lang w:val="fr-FR"/>
        </w:rPr>
        <w:tab/>
        <w:t>omr-m-att attribute</w:t>
      </w:r>
      <w:r w:rsidRPr="008C4F52">
        <w:rPr>
          <w:noProof/>
          <w:lang w:val="fr-FR"/>
        </w:rPr>
        <w:tab/>
      </w:r>
      <w:r>
        <w:rPr>
          <w:noProof/>
        </w:rPr>
        <w:fldChar w:fldCharType="begin" w:fldLock="1"/>
      </w:r>
      <w:r w:rsidRPr="008C4F52">
        <w:rPr>
          <w:noProof/>
          <w:lang w:val="fr-FR"/>
        </w:rPr>
        <w:instrText xml:space="preserve"> PAGEREF _Toc146257467 \h </w:instrText>
      </w:r>
      <w:r>
        <w:rPr>
          <w:noProof/>
        </w:rPr>
      </w:r>
      <w:r>
        <w:rPr>
          <w:noProof/>
        </w:rPr>
        <w:fldChar w:fldCharType="separate"/>
      </w:r>
      <w:r w:rsidRPr="008C4F52">
        <w:rPr>
          <w:noProof/>
          <w:lang w:val="fr-FR"/>
        </w:rPr>
        <w:t>4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7</w:t>
      </w:r>
      <w:r>
        <w:rPr>
          <w:noProof/>
        </w:rPr>
        <w:tab/>
        <w:t>omr-s-att attribute</w:t>
      </w:r>
      <w:r>
        <w:rPr>
          <w:noProof/>
        </w:rPr>
        <w:tab/>
      </w:r>
      <w:r>
        <w:rPr>
          <w:noProof/>
        </w:rPr>
        <w:fldChar w:fldCharType="begin" w:fldLock="1"/>
      </w:r>
      <w:r>
        <w:rPr>
          <w:noProof/>
        </w:rPr>
        <w:instrText xml:space="preserve"> PAGEREF _Toc146257468 \h </w:instrText>
      </w:r>
      <w:r>
        <w:rPr>
          <w:noProof/>
        </w:rPr>
      </w:r>
      <w:r>
        <w:rPr>
          <w:noProof/>
        </w:rPr>
        <w:fldChar w:fldCharType="separate"/>
      </w:r>
      <w:r>
        <w:rPr>
          <w:noProof/>
        </w:rPr>
        <w:t>4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8</w:t>
      </w:r>
      <w:r>
        <w:rPr>
          <w:noProof/>
        </w:rPr>
        <w:tab/>
        <w:t>omr-m-bw attribute</w:t>
      </w:r>
      <w:r>
        <w:rPr>
          <w:noProof/>
        </w:rPr>
        <w:tab/>
      </w:r>
      <w:r>
        <w:rPr>
          <w:noProof/>
        </w:rPr>
        <w:fldChar w:fldCharType="begin" w:fldLock="1"/>
      </w:r>
      <w:r>
        <w:rPr>
          <w:noProof/>
        </w:rPr>
        <w:instrText xml:space="preserve"> PAGEREF _Toc146257469 \h </w:instrText>
      </w:r>
      <w:r>
        <w:rPr>
          <w:noProof/>
        </w:rPr>
      </w:r>
      <w:r>
        <w:rPr>
          <w:noProof/>
        </w:rPr>
        <w:fldChar w:fldCharType="separate"/>
      </w:r>
      <w:r>
        <w:rPr>
          <w:noProof/>
        </w:rPr>
        <w:t>4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3.4.9</w:t>
      </w:r>
      <w:r>
        <w:rPr>
          <w:noProof/>
        </w:rPr>
        <w:tab/>
        <w:t>omr-s-bw attribute</w:t>
      </w:r>
      <w:r>
        <w:rPr>
          <w:noProof/>
        </w:rPr>
        <w:tab/>
      </w:r>
      <w:r>
        <w:rPr>
          <w:noProof/>
        </w:rPr>
        <w:fldChar w:fldCharType="begin" w:fldLock="1"/>
      </w:r>
      <w:r>
        <w:rPr>
          <w:noProof/>
        </w:rPr>
        <w:instrText xml:space="preserve"> PAGEREF _Toc146257470 \h </w:instrText>
      </w:r>
      <w:r>
        <w:rPr>
          <w:noProof/>
        </w:rPr>
      </w:r>
      <w:r>
        <w:rPr>
          <w:noProof/>
        </w:rPr>
        <w:fldChar w:fldCharType="separate"/>
      </w:r>
      <w:r>
        <w:rPr>
          <w:noProof/>
        </w:rPr>
        <w:t>468</w:t>
      </w:r>
      <w:r>
        <w:rPr>
          <w:noProof/>
        </w:rPr>
        <w:fldChar w:fldCharType="end"/>
      </w:r>
    </w:p>
    <w:p w:rsidR="00715EC8" w:rsidRPr="00E12E75" w:rsidRDefault="00715EC8">
      <w:pPr>
        <w:pStyle w:val="TOC3"/>
        <w:rPr>
          <w:rFonts w:ascii="Calibri" w:hAnsi="Calibri"/>
          <w:noProof/>
          <w:kern w:val="2"/>
          <w:sz w:val="22"/>
          <w:szCs w:val="22"/>
          <w:lang w:eastAsia="en-GB"/>
        </w:rPr>
      </w:pPr>
      <w:r>
        <w:rPr>
          <w:noProof/>
        </w:rPr>
        <w:t>7.5.4</w:t>
      </w:r>
      <w:r>
        <w:rPr>
          <w:noProof/>
        </w:rPr>
        <w:tab/>
        <w:t>Media plane optimization for WebRTC</w:t>
      </w:r>
      <w:r>
        <w:rPr>
          <w:noProof/>
        </w:rPr>
        <w:tab/>
      </w:r>
      <w:r>
        <w:rPr>
          <w:noProof/>
        </w:rPr>
        <w:fldChar w:fldCharType="begin" w:fldLock="1"/>
      </w:r>
      <w:r>
        <w:rPr>
          <w:noProof/>
        </w:rPr>
        <w:instrText xml:space="preserve"> PAGEREF _Toc146257471 \h </w:instrText>
      </w:r>
      <w:r>
        <w:rPr>
          <w:noProof/>
        </w:rPr>
      </w:r>
      <w:r>
        <w:rPr>
          <w:noProof/>
        </w:rPr>
        <w:fldChar w:fldCharType="separate"/>
      </w:r>
      <w:r>
        <w:rPr>
          <w:noProof/>
        </w:rPr>
        <w:t>4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4.1</w:t>
      </w:r>
      <w:r>
        <w:rPr>
          <w:noProof/>
        </w:rPr>
        <w:tab/>
        <w:t>General</w:t>
      </w:r>
      <w:r>
        <w:rPr>
          <w:noProof/>
        </w:rPr>
        <w:tab/>
      </w:r>
      <w:r>
        <w:rPr>
          <w:noProof/>
        </w:rPr>
        <w:fldChar w:fldCharType="begin" w:fldLock="1"/>
      </w:r>
      <w:r>
        <w:rPr>
          <w:noProof/>
        </w:rPr>
        <w:instrText xml:space="preserve"> PAGEREF _Toc146257472 \h </w:instrText>
      </w:r>
      <w:r>
        <w:rPr>
          <w:noProof/>
        </w:rPr>
      </w:r>
      <w:r>
        <w:rPr>
          <w:noProof/>
        </w:rPr>
        <w:fldChar w:fldCharType="separate"/>
      </w:r>
      <w:r>
        <w:rPr>
          <w:noProof/>
        </w:rPr>
        <w:t>4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4.2</w:t>
      </w:r>
      <w:r>
        <w:rPr>
          <w:noProof/>
        </w:rPr>
        <w:tab/>
        <w:t>Semantics</w:t>
      </w:r>
      <w:r>
        <w:rPr>
          <w:noProof/>
        </w:rPr>
        <w:tab/>
      </w:r>
      <w:r>
        <w:rPr>
          <w:noProof/>
        </w:rPr>
        <w:fldChar w:fldCharType="begin" w:fldLock="1"/>
      </w:r>
      <w:r>
        <w:rPr>
          <w:noProof/>
        </w:rPr>
        <w:instrText xml:space="preserve"> PAGEREF _Toc146257473 \h </w:instrText>
      </w:r>
      <w:r>
        <w:rPr>
          <w:noProof/>
        </w:rPr>
      </w:r>
      <w:r>
        <w:rPr>
          <w:noProof/>
        </w:rPr>
        <w:fldChar w:fldCharType="separate"/>
      </w:r>
      <w:r>
        <w:rPr>
          <w:noProof/>
        </w:rPr>
        <w:t>4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4.3</w:t>
      </w:r>
      <w:r>
        <w:rPr>
          <w:noProof/>
        </w:rPr>
        <w:tab/>
        <w:t>Syntax</w:t>
      </w:r>
      <w:r>
        <w:rPr>
          <w:noProof/>
        </w:rPr>
        <w:tab/>
      </w:r>
      <w:r>
        <w:rPr>
          <w:noProof/>
        </w:rPr>
        <w:fldChar w:fldCharType="begin" w:fldLock="1"/>
      </w:r>
      <w:r>
        <w:rPr>
          <w:noProof/>
        </w:rPr>
        <w:instrText xml:space="preserve"> PAGEREF _Toc146257474 \h </w:instrText>
      </w:r>
      <w:r>
        <w:rPr>
          <w:noProof/>
        </w:rPr>
      </w:r>
      <w:r>
        <w:rPr>
          <w:noProof/>
        </w:rPr>
        <w:fldChar w:fldCharType="separate"/>
      </w:r>
      <w:r>
        <w:rPr>
          <w:noProof/>
        </w:rPr>
        <w:t>4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4.4</w:t>
      </w:r>
      <w:r>
        <w:rPr>
          <w:noProof/>
        </w:rPr>
        <w:tab/>
        <w:t>IANA registration</w:t>
      </w:r>
      <w:r>
        <w:rPr>
          <w:noProof/>
        </w:rPr>
        <w:tab/>
      </w:r>
      <w:r>
        <w:rPr>
          <w:noProof/>
        </w:rPr>
        <w:fldChar w:fldCharType="begin" w:fldLock="1"/>
      </w:r>
      <w:r>
        <w:rPr>
          <w:noProof/>
        </w:rPr>
        <w:instrText xml:space="preserve"> PAGEREF _Toc146257475 \h </w:instrText>
      </w:r>
      <w:r>
        <w:rPr>
          <w:noProof/>
        </w:rPr>
      </w:r>
      <w:r>
        <w:rPr>
          <w:noProof/>
        </w:rPr>
        <w:fldChar w:fldCharType="separate"/>
      </w:r>
      <w:r>
        <w:rPr>
          <w:noProof/>
        </w:rPr>
        <w:t>469</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4.4.1</w:t>
      </w:r>
      <w:r>
        <w:rPr>
          <w:noProof/>
        </w:rPr>
        <w:tab/>
        <w:t>tra-contact</w:t>
      </w:r>
      <w:r>
        <w:rPr>
          <w:noProof/>
        </w:rPr>
        <w:tab/>
      </w:r>
      <w:r>
        <w:rPr>
          <w:noProof/>
        </w:rPr>
        <w:fldChar w:fldCharType="begin" w:fldLock="1"/>
      </w:r>
      <w:r>
        <w:rPr>
          <w:noProof/>
        </w:rPr>
        <w:instrText xml:space="preserve"> PAGEREF _Toc146257476 \h </w:instrText>
      </w:r>
      <w:r>
        <w:rPr>
          <w:noProof/>
        </w:rPr>
      </w:r>
      <w:r>
        <w:rPr>
          <w:noProof/>
        </w:rPr>
        <w:fldChar w:fldCharType="separate"/>
      </w:r>
      <w:r>
        <w:rPr>
          <w:noProof/>
        </w:rPr>
        <w:t>469</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4.4.2</w:t>
      </w:r>
      <w:r>
        <w:rPr>
          <w:noProof/>
        </w:rPr>
        <w:tab/>
        <w:t>tra-m-line</w:t>
      </w:r>
      <w:r>
        <w:rPr>
          <w:noProof/>
        </w:rPr>
        <w:tab/>
      </w:r>
      <w:r>
        <w:rPr>
          <w:noProof/>
        </w:rPr>
        <w:fldChar w:fldCharType="begin" w:fldLock="1"/>
      </w:r>
      <w:r>
        <w:rPr>
          <w:noProof/>
        </w:rPr>
        <w:instrText xml:space="preserve"> PAGEREF _Toc146257477 \h </w:instrText>
      </w:r>
      <w:r>
        <w:rPr>
          <w:noProof/>
        </w:rPr>
      </w:r>
      <w:r>
        <w:rPr>
          <w:noProof/>
        </w:rPr>
        <w:fldChar w:fldCharType="separate"/>
      </w:r>
      <w:r>
        <w:rPr>
          <w:noProof/>
        </w:rPr>
        <w:t>470</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4.4.3</w:t>
      </w:r>
      <w:r>
        <w:rPr>
          <w:noProof/>
        </w:rPr>
        <w:tab/>
        <w:t>tra-att</w:t>
      </w:r>
      <w:r>
        <w:rPr>
          <w:noProof/>
        </w:rPr>
        <w:tab/>
      </w:r>
      <w:r>
        <w:rPr>
          <w:noProof/>
        </w:rPr>
        <w:fldChar w:fldCharType="begin" w:fldLock="1"/>
      </w:r>
      <w:r>
        <w:rPr>
          <w:noProof/>
        </w:rPr>
        <w:instrText xml:space="preserve"> PAGEREF _Toc146257478 \h </w:instrText>
      </w:r>
      <w:r>
        <w:rPr>
          <w:noProof/>
        </w:rPr>
      </w:r>
      <w:r>
        <w:rPr>
          <w:noProof/>
        </w:rPr>
        <w:fldChar w:fldCharType="separate"/>
      </w:r>
      <w:r>
        <w:rPr>
          <w:noProof/>
        </w:rPr>
        <w:t>470</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4.4.4</w:t>
      </w:r>
      <w:r>
        <w:rPr>
          <w:noProof/>
        </w:rPr>
        <w:tab/>
        <w:t>tra-bw</w:t>
      </w:r>
      <w:r>
        <w:rPr>
          <w:noProof/>
        </w:rPr>
        <w:tab/>
      </w:r>
      <w:r>
        <w:rPr>
          <w:noProof/>
        </w:rPr>
        <w:fldChar w:fldCharType="begin" w:fldLock="1"/>
      </w:r>
      <w:r>
        <w:rPr>
          <w:noProof/>
        </w:rPr>
        <w:instrText xml:space="preserve"> PAGEREF _Toc146257479 \h </w:instrText>
      </w:r>
      <w:r>
        <w:rPr>
          <w:noProof/>
        </w:rPr>
      </w:r>
      <w:r>
        <w:rPr>
          <w:noProof/>
        </w:rPr>
        <w:fldChar w:fldCharType="separate"/>
      </w:r>
      <w:r>
        <w:rPr>
          <w:noProof/>
        </w:rPr>
        <w:t>470</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4.4.5</w:t>
      </w:r>
      <w:r>
        <w:rPr>
          <w:noProof/>
        </w:rPr>
        <w:tab/>
        <w:t>tra-SCTP-association</w:t>
      </w:r>
      <w:r>
        <w:rPr>
          <w:noProof/>
        </w:rPr>
        <w:tab/>
      </w:r>
      <w:r>
        <w:rPr>
          <w:noProof/>
        </w:rPr>
        <w:fldChar w:fldCharType="begin" w:fldLock="1"/>
      </w:r>
      <w:r>
        <w:rPr>
          <w:noProof/>
        </w:rPr>
        <w:instrText xml:space="preserve"> PAGEREF _Toc146257480 \h </w:instrText>
      </w:r>
      <w:r>
        <w:rPr>
          <w:noProof/>
        </w:rPr>
      </w:r>
      <w:r>
        <w:rPr>
          <w:noProof/>
        </w:rPr>
        <w:fldChar w:fldCharType="separate"/>
      </w:r>
      <w:r>
        <w:rPr>
          <w:noProof/>
        </w:rPr>
        <w:t>4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4.4.6</w:t>
      </w:r>
      <w:r>
        <w:rPr>
          <w:noProof/>
        </w:rPr>
        <w:tab/>
        <w:t>tra- media-line-number</w:t>
      </w:r>
      <w:r>
        <w:rPr>
          <w:noProof/>
        </w:rPr>
        <w:tab/>
      </w:r>
      <w:r>
        <w:rPr>
          <w:noProof/>
        </w:rPr>
        <w:fldChar w:fldCharType="begin" w:fldLock="1"/>
      </w:r>
      <w:r>
        <w:rPr>
          <w:noProof/>
        </w:rPr>
        <w:instrText xml:space="preserve"> PAGEREF _Toc146257481 \h </w:instrText>
      </w:r>
      <w:r>
        <w:rPr>
          <w:noProof/>
        </w:rPr>
      </w:r>
      <w:r>
        <w:rPr>
          <w:noProof/>
        </w:rPr>
        <w:fldChar w:fldCharType="separate"/>
      </w:r>
      <w:r>
        <w:rPr>
          <w:noProof/>
        </w:rPr>
        <w:t>471</w:t>
      </w:r>
      <w:r>
        <w:rPr>
          <w:noProof/>
        </w:rPr>
        <w:fldChar w:fldCharType="end"/>
      </w:r>
    </w:p>
    <w:p w:rsidR="00715EC8" w:rsidRPr="008C4F52" w:rsidRDefault="00715EC8">
      <w:pPr>
        <w:pStyle w:val="TOC3"/>
        <w:rPr>
          <w:rFonts w:ascii="Calibri" w:hAnsi="Calibri"/>
          <w:noProof/>
          <w:kern w:val="2"/>
          <w:sz w:val="22"/>
          <w:szCs w:val="22"/>
          <w:lang w:val="fr-FR" w:eastAsia="en-GB"/>
        </w:rPr>
      </w:pPr>
      <w:r w:rsidRPr="008C4F52">
        <w:rPr>
          <w:noProof/>
          <w:lang w:val="fr-FR"/>
        </w:rPr>
        <w:t>7.5.5</w:t>
      </w:r>
      <w:r w:rsidRPr="008C4F52">
        <w:rPr>
          <w:noProof/>
          <w:lang w:val="fr-FR"/>
        </w:rPr>
        <w:tab/>
        <w:t>Void</w:t>
      </w:r>
      <w:r w:rsidRPr="008C4F52">
        <w:rPr>
          <w:noProof/>
          <w:lang w:val="fr-FR"/>
        </w:rPr>
        <w:tab/>
      </w:r>
      <w:r>
        <w:rPr>
          <w:noProof/>
        </w:rPr>
        <w:fldChar w:fldCharType="begin" w:fldLock="1"/>
      </w:r>
      <w:r w:rsidRPr="008C4F52">
        <w:rPr>
          <w:noProof/>
          <w:lang w:val="fr-FR"/>
        </w:rPr>
        <w:instrText xml:space="preserve"> PAGEREF _Toc146257482 \h </w:instrText>
      </w:r>
      <w:r>
        <w:rPr>
          <w:noProof/>
        </w:rPr>
      </w:r>
      <w:r>
        <w:rPr>
          <w:noProof/>
        </w:rPr>
        <w:fldChar w:fldCharType="separate"/>
      </w:r>
      <w:r w:rsidRPr="008C4F52">
        <w:rPr>
          <w:noProof/>
          <w:lang w:val="fr-FR"/>
        </w:rPr>
        <w:t>471</w:t>
      </w:r>
      <w:r>
        <w:rPr>
          <w:noProof/>
        </w:rPr>
        <w:fldChar w:fldCharType="end"/>
      </w:r>
    </w:p>
    <w:p w:rsidR="00715EC8" w:rsidRPr="008C4F52" w:rsidRDefault="00715EC8">
      <w:pPr>
        <w:pStyle w:val="TOC3"/>
        <w:rPr>
          <w:rFonts w:ascii="Calibri" w:hAnsi="Calibri"/>
          <w:noProof/>
          <w:kern w:val="2"/>
          <w:sz w:val="22"/>
          <w:szCs w:val="22"/>
          <w:lang w:val="fr-FR" w:eastAsia="en-GB"/>
        </w:rPr>
      </w:pPr>
      <w:r w:rsidRPr="008C4F52">
        <w:rPr>
          <w:noProof/>
          <w:lang w:val="fr-FR"/>
        </w:rPr>
        <w:t>7.5.6</w:t>
      </w:r>
      <w:r w:rsidRPr="008C4F52">
        <w:rPr>
          <w:noProof/>
          <w:lang w:val="fr-FR"/>
        </w:rPr>
        <w:tab/>
        <w:t>SDP content attribute values</w:t>
      </w:r>
      <w:r w:rsidRPr="008C4F52">
        <w:rPr>
          <w:noProof/>
          <w:lang w:val="fr-FR"/>
        </w:rPr>
        <w:tab/>
      </w:r>
      <w:r>
        <w:rPr>
          <w:noProof/>
        </w:rPr>
        <w:fldChar w:fldCharType="begin" w:fldLock="1"/>
      </w:r>
      <w:r w:rsidRPr="008C4F52">
        <w:rPr>
          <w:noProof/>
          <w:lang w:val="fr-FR"/>
        </w:rPr>
        <w:instrText xml:space="preserve"> PAGEREF _Toc146257483 \h </w:instrText>
      </w:r>
      <w:r>
        <w:rPr>
          <w:noProof/>
        </w:rPr>
      </w:r>
      <w:r>
        <w:rPr>
          <w:noProof/>
        </w:rPr>
        <w:fldChar w:fldCharType="separate"/>
      </w:r>
      <w:r w:rsidRPr="008C4F52">
        <w:rPr>
          <w:noProof/>
          <w:lang w:val="fr-FR"/>
        </w:rPr>
        <w:t>4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6.1</w:t>
      </w:r>
      <w:r>
        <w:rPr>
          <w:noProof/>
        </w:rPr>
        <w:tab/>
        <w:t>General</w:t>
      </w:r>
      <w:r>
        <w:rPr>
          <w:noProof/>
        </w:rPr>
        <w:tab/>
      </w:r>
      <w:r>
        <w:rPr>
          <w:noProof/>
        </w:rPr>
        <w:fldChar w:fldCharType="begin" w:fldLock="1"/>
      </w:r>
      <w:r>
        <w:rPr>
          <w:noProof/>
        </w:rPr>
        <w:instrText xml:space="preserve"> PAGEREF _Toc146257484 \h </w:instrText>
      </w:r>
      <w:r>
        <w:rPr>
          <w:noProof/>
        </w:rPr>
      </w:r>
      <w:r>
        <w:rPr>
          <w:noProof/>
        </w:rPr>
        <w:fldChar w:fldCharType="separate"/>
      </w:r>
      <w:r>
        <w:rPr>
          <w:noProof/>
        </w:rPr>
        <w:t>4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5.6.2</w:t>
      </w:r>
      <w:r>
        <w:rPr>
          <w:noProof/>
        </w:rPr>
        <w:tab/>
        <w:t>SDP "a=content" attribute "g.3gpp.announcement-no-confirmation" value</w:t>
      </w:r>
      <w:r>
        <w:rPr>
          <w:noProof/>
        </w:rPr>
        <w:tab/>
      </w:r>
      <w:r>
        <w:rPr>
          <w:noProof/>
        </w:rPr>
        <w:fldChar w:fldCharType="begin" w:fldLock="1"/>
      </w:r>
      <w:r>
        <w:rPr>
          <w:noProof/>
        </w:rPr>
        <w:instrText xml:space="preserve"> PAGEREF _Toc146257485 \h </w:instrText>
      </w:r>
      <w:r>
        <w:rPr>
          <w:noProof/>
        </w:rPr>
      </w:r>
      <w:r>
        <w:rPr>
          <w:noProof/>
        </w:rPr>
        <w:fldChar w:fldCharType="separate"/>
      </w:r>
      <w:r>
        <w:rPr>
          <w:noProof/>
        </w:rPr>
        <w:t>4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6.2.1</w:t>
      </w:r>
      <w:r>
        <w:rPr>
          <w:noProof/>
        </w:rPr>
        <w:tab/>
        <w:t>General</w:t>
      </w:r>
      <w:r>
        <w:rPr>
          <w:noProof/>
        </w:rPr>
        <w:tab/>
      </w:r>
      <w:r>
        <w:rPr>
          <w:noProof/>
        </w:rPr>
        <w:fldChar w:fldCharType="begin" w:fldLock="1"/>
      </w:r>
      <w:r>
        <w:rPr>
          <w:noProof/>
        </w:rPr>
        <w:instrText xml:space="preserve"> PAGEREF _Toc146257486 \h </w:instrText>
      </w:r>
      <w:r>
        <w:rPr>
          <w:noProof/>
        </w:rPr>
      </w:r>
      <w:r>
        <w:rPr>
          <w:noProof/>
        </w:rPr>
        <w:fldChar w:fldCharType="separate"/>
      </w:r>
      <w:r>
        <w:rPr>
          <w:noProof/>
        </w:rPr>
        <w:t>4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7.5.6.2.2</w:t>
      </w:r>
      <w:r>
        <w:rPr>
          <w:noProof/>
        </w:rPr>
        <w:tab/>
        <w:t>IANA registration for values of "a=content" attribute</w:t>
      </w:r>
      <w:r>
        <w:rPr>
          <w:noProof/>
        </w:rPr>
        <w:tab/>
      </w:r>
      <w:r>
        <w:rPr>
          <w:noProof/>
        </w:rPr>
        <w:fldChar w:fldCharType="begin" w:fldLock="1"/>
      </w:r>
      <w:r>
        <w:rPr>
          <w:noProof/>
        </w:rPr>
        <w:instrText xml:space="preserve"> PAGEREF _Toc146257487 \h </w:instrText>
      </w:r>
      <w:r>
        <w:rPr>
          <w:noProof/>
        </w:rPr>
      </w:r>
      <w:r>
        <w:rPr>
          <w:noProof/>
        </w:rPr>
        <w:fldChar w:fldCharType="separate"/>
      </w:r>
      <w:r>
        <w:rPr>
          <w:noProof/>
        </w:rPr>
        <w:t>472</w:t>
      </w:r>
      <w:r>
        <w:rPr>
          <w:noProof/>
        </w:rPr>
        <w:fldChar w:fldCharType="end"/>
      </w:r>
    </w:p>
    <w:p w:rsidR="00715EC8" w:rsidRPr="00E12E75" w:rsidRDefault="00715EC8">
      <w:pPr>
        <w:pStyle w:val="TOC2"/>
        <w:rPr>
          <w:rFonts w:ascii="Calibri" w:hAnsi="Calibri"/>
          <w:noProof/>
          <w:kern w:val="2"/>
          <w:sz w:val="22"/>
          <w:szCs w:val="22"/>
          <w:lang w:eastAsia="en-GB"/>
        </w:rPr>
      </w:pPr>
      <w:r>
        <w:rPr>
          <w:noProof/>
        </w:rPr>
        <w:t>7.6</w:t>
      </w:r>
      <w:r>
        <w:rPr>
          <w:noProof/>
        </w:rPr>
        <w:tab/>
        <w:t>3GPP IM CN subsystem XML body</w:t>
      </w:r>
      <w:r>
        <w:rPr>
          <w:noProof/>
        </w:rPr>
        <w:tab/>
      </w:r>
      <w:r>
        <w:rPr>
          <w:noProof/>
        </w:rPr>
        <w:fldChar w:fldCharType="begin" w:fldLock="1"/>
      </w:r>
      <w:r>
        <w:rPr>
          <w:noProof/>
        </w:rPr>
        <w:instrText xml:space="preserve"> PAGEREF _Toc146257488 \h </w:instrText>
      </w:r>
      <w:r>
        <w:rPr>
          <w:noProof/>
        </w:rPr>
      </w:r>
      <w:r>
        <w:rPr>
          <w:noProof/>
        </w:rPr>
        <w:fldChar w:fldCharType="separate"/>
      </w:r>
      <w:r>
        <w:rPr>
          <w:noProof/>
        </w:rPr>
        <w:t>47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6.1</w:t>
      </w:r>
      <w:r>
        <w:rPr>
          <w:noProof/>
        </w:rPr>
        <w:tab/>
        <w:t>General</w:t>
      </w:r>
      <w:r>
        <w:rPr>
          <w:noProof/>
        </w:rPr>
        <w:tab/>
      </w:r>
      <w:r>
        <w:rPr>
          <w:noProof/>
        </w:rPr>
        <w:fldChar w:fldCharType="begin" w:fldLock="1"/>
      </w:r>
      <w:r>
        <w:rPr>
          <w:noProof/>
        </w:rPr>
        <w:instrText xml:space="preserve"> PAGEREF _Toc146257489 \h </w:instrText>
      </w:r>
      <w:r>
        <w:rPr>
          <w:noProof/>
        </w:rPr>
      </w:r>
      <w:r>
        <w:rPr>
          <w:noProof/>
        </w:rPr>
        <w:fldChar w:fldCharType="separate"/>
      </w:r>
      <w:r>
        <w:rPr>
          <w:noProof/>
        </w:rPr>
        <w:t>47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6.2</w:t>
      </w:r>
      <w:r>
        <w:rPr>
          <w:noProof/>
        </w:rPr>
        <w:tab/>
        <w:t>Document Type Definition</w:t>
      </w:r>
      <w:r>
        <w:rPr>
          <w:noProof/>
        </w:rPr>
        <w:tab/>
      </w:r>
      <w:r>
        <w:rPr>
          <w:noProof/>
        </w:rPr>
        <w:fldChar w:fldCharType="begin" w:fldLock="1"/>
      </w:r>
      <w:r>
        <w:rPr>
          <w:noProof/>
        </w:rPr>
        <w:instrText xml:space="preserve"> PAGEREF _Toc146257490 \h </w:instrText>
      </w:r>
      <w:r>
        <w:rPr>
          <w:noProof/>
        </w:rPr>
      </w:r>
      <w:r>
        <w:rPr>
          <w:noProof/>
        </w:rPr>
        <w:fldChar w:fldCharType="separate"/>
      </w:r>
      <w:r>
        <w:rPr>
          <w:noProof/>
        </w:rPr>
        <w:t>47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6.3</w:t>
      </w:r>
      <w:r>
        <w:rPr>
          <w:noProof/>
        </w:rPr>
        <w:tab/>
        <w:t>XML Schema description</w:t>
      </w:r>
      <w:r>
        <w:rPr>
          <w:noProof/>
        </w:rPr>
        <w:tab/>
      </w:r>
      <w:r>
        <w:rPr>
          <w:noProof/>
        </w:rPr>
        <w:fldChar w:fldCharType="begin" w:fldLock="1"/>
      </w:r>
      <w:r>
        <w:rPr>
          <w:noProof/>
        </w:rPr>
        <w:instrText xml:space="preserve"> PAGEREF _Toc146257491 \h </w:instrText>
      </w:r>
      <w:r>
        <w:rPr>
          <w:noProof/>
        </w:rPr>
      </w:r>
      <w:r>
        <w:rPr>
          <w:noProof/>
        </w:rPr>
        <w:fldChar w:fldCharType="separate"/>
      </w:r>
      <w:r>
        <w:rPr>
          <w:noProof/>
        </w:rPr>
        <w:t>47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6.4</w:t>
      </w:r>
      <w:r>
        <w:rPr>
          <w:noProof/>
        </w:rPr>
        <w:tab/>
        <w:t>MIME type definition</w:t>
      </w:r>
      <w:r>
        <w:rPr>
          <w:noProof/>
        </w:rPr>
        <w:tab/>
      </w:r>
      <w:r>
        <w:rPr>
          <w:noProof/>
        </w:rPr>
        <w:fldChar w:fldCharType="begin" w:fldLock="1"/>
      </w:r>
      <w:r>
        <w:rPr>
          <w:noProof/>
        </w:rPr>
        <w:instrText xml:space="preserve"> PAGEREF _Toc146257492 \h </w:instrText>
      </w:r>
      <w:r>
        <w:rPr>
          <w:noProof/>
        </w:rPr>
      </w:r>
      <w:r>
        <w:rPr>
          <w:noProof/>
        </w:rPr>
        <w:fldChar w:fldCharType="separate"/>
      </w:r>
      <w:r>
        <w:rPr>
          <w:noProof/>
        </w:rPr>
        <w:t>4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6.4.1</w:t>
      </w:r>
      <w:r>
        <w:rPr>
          <w:noProof/>
        </w:rPr>
        <w:tab/>
        <w:t>Introduction</w:t>
      </w:r>
      <w:r>
        <w:rPr>
          <w:noProof/>
        </w:rPr>
        <w:tab/>
      </w:r>
      <w:r>
        <w:rPr>
          <w:noProof/>
        </w:rPr>
        <w:fldChar w:fldCharType="begin" w:fldLock="1"/>
      </w:r>
      <w:r>
        <w:rPr>
          <w:noProof/>
        </w:rPr>
        <w:instrText xml:space="preserve"> PAGEREF _Toc146257493 \h </w:instrText>
      </w:r>
      <w:r>
        <w:rPr>
          <w:noProof/>
        </w:rPr>
      </w:r>
      <w:r>
        <w:rPr>
          <w:noProof/>
        </w:rPr>
        <w:fldChar w:fldCharType="separate"/>
      </w:r>
      <w:r>
        <w:rPr>
          <w:noProof/>
        </w:rPr>
        <w:t>4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6.4.2</w:t>
      </w:r>
      <w:r>
        <w:rPr>
          <w:noProof/>
        </w:rPr>
        <w:tab/>
        <w:t>Syntax</w:t>
      </w:r>
      <w:r>
        <w:rPr>
          <w:noProof/>
        </w:rPr>
        <w:tab/>
      </w:r>
      <w:r>
        <w:rPr>
          <w:noProof/>
        </w:rPr>
        <w:fldChar w:fldCharType="begin" w:fldLock="1"/>
      </w:r>
      <w:r>
        <w:rPr>
          <w:noProof/>
        </w:rPr>
        <w:instrText xml:space="preserve"> PAGEREF _Toc146257494 \h </w:instrText>
      </w:r>
      <w:r>
        <w:rPr>
          <w:noProof/>
        </w:rPr>
      </w:r>
      <w:r>
        <w:rPr>
          <w:noProof/>
        </w:rPr>
        <w:fldChar w:fldCharType="separate"/>
      </w:r>
      <w:r>
        <w:rPr>
          <w:noProof/>
        </w:rPr>
        <w:t>4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7.6.4.3</w:t>
      </w:r>
      <w:r>
        <w:rPr>
          <w:noProof/>
        </w:rPr>
        <w:tab/>
        <w:t>Operation</w:t>
      </w:r>
      <w:r>
        <w:rPr>
          <w:noProof/>
        </w:rPr>
        <w:tab/>
      </w:r>
      <w:r>
        <w:rPr>
          <w:noProof/>
        </w:rPr>
        <w:fldChar w:fldCharType="begin" w:fldLock="1"/>
      </w:r>
      <w:r>
        <w:rPr>
          <w:noProof/>
        </w:rPr>
        <w:instrText xml:space="preserve"> PAGEREF _Toc146257495 \h </w:instrText>
      </w:r>
      <w:r>
        <w:rPr>
          <w:noProof/>
        </w:rPr>
      </w:r>
      <w:r>
        <w:rPr>
          <w:noProof/>
        </w:rPr>
        <w:fldChar w:fldCharType="separate"/>
      </w:r>
      <w:r>
        <w:rPr>
          <w:noProof/>
        </w:rPr>
        <w:t>474</w:t>
      </w:r>
      <w:r>
        <w:rPr>
          <w:noProof/>
        </w:rPr>
        <w:fldChar w:fldCharType="end"/>
      </w:r>
    </w:p>
    <w:p w:rsidR="00715EC8" w:rsidRPr="00E12E75" w:rsidRDefault="00715EC8">
      <w:pPr>
        <w:pStyle w:val="TOC3"/>
        <w:rPr>
          <w:rFonts w:ascii="Calibri" w:hAnsi="Calibri"/>
          <w:noProof/>
          <w:kern w:val="2"/>
          <w:sz w:val="22"/>
          <w:szCs w:val="22"/>
          <w:lang w:eastAsia="en-GB"/>
        </w:rPr>
      </w:pPr>
      <w:r>
        <w:rPr>
          <w:noProof/>
        </w:rPr>
        <w:t>7.6.5</w:t>
      </w:r>
      <w:r>
        <w:rPr>
          <w:noProof/>
        </w:rPr>
        <w:tab/>
        <w:t>IANA Registration</w:t>
      </w:r>
      <w:r>
        <w:rPr>
          <w:noProof/>
        </w:rPr>
        <w:tab/>
      </w:r>
      <w:r>
        <w:rPr>
          <w:noProof/>
        </w:rPr>
        <w:fldChar w:fldCharType="begin" w:fldLock="1"/>
      </w:r>
      <w:r>
        <w:rPr>
          <w:noProof/>
        </w:rPr>
        <w:instrText xml:space="preserve"> PAGEREF _Toc146257496 \h </w:instrText>
      </w:r>
      <w:r>
        <w:rPr>
          <w:noProof/>
        </w:rPr>
      </w:r>
      <w:r>
        <w:rPr>
          <w:noProof/>
        </w:rPr>
        <w:fldChar w:fldCharType="separate"/>
      </w:r>
      <w:r>
        <w:rPr>
          <w:noProof/>
        </w:rPr>
        <w:t>474</w:t>
      </w:r>
      <w:r>
        <w:rPr>
          <w:noProof/>
        </w:rPr>
        <w:fldChar w:fldCharType="end"/>
      </w:r>
    </w:p>
    <w:p w:rsidR="00715EC8" w:rsidRPr="00E12E75" w:rsidRDefault="00715EC8">
      <w:pPr>
        <w:pStyle w:val="TOC2"/>
        <w:rPr>
          <w:rFonts w:ascii="Calibri" w:hAnsi="Calibri"/>
          <w:noProof/>
          <w:kern w:val="2"/>
          <w:sz w:val="22"/>
          <w:szCs w:val="22"/>
          <w:lang w:eastAsia="en-GB"/>
        </w:rPr>
      </w:pPr>
      <w:r>
        <w:rPr>
          <w:noProof/>
        </w:rPr>
        <w:t>7.7</w:t>
      </w:r>
      <w:r>
        <w:rPr>
          <w:noProof/>
        </w:rPr>
        <w:tab/>
        <w:t>SIP timers</w:t>
      </w:r>
      <w:r>
        <w:rPr>
          <w:noProof/>
        </w:rPr>
        <w:tab/>
      </w:r>
      <w:r>
        <w:rPr>
          <w:noProof/>
        </w:rPr>
        <w:fldChar w:fldCharType="begin" w:fldLock="1"/>
      </w:r>
      <w:r>
        <w:rPr>
          <w:noProof/>
        </w:rPr>
        <w:instrText xml:space="preserve"> PAGEREF _Toc146257497 \h </w:instrText>
      </w:r>
      <w:r>
        <w:rPr>
          <w:noProof/>
        </w:rPr>
      </w:r>
      <w:r>
        <w:rPr>
          <w:noProof/>
        </w:rPr>
        <w:fldChar w:fldCharType="separate"/>
      </w:r>
      <w:r>
        <w:rPr>
          <w:noProof/>
        </w:rPr>
        <w:t>475</w:t>
      </w:r>
      <w:r>
        <w:rPr>
          <w:noProof/>
        </w:rPr>
        <w:fldChar w:fldCharType="end"/>
      </w:r>
    </w:p>
    <w:p w:rsidR="00715EC8" w:rsidRPr="00E12E75" w:rsidRDefault="00715EC8">
      <w:pPr>
        <w:pStyle w:val="TOC2"/>
        <w:rPr>
          <w:rFonts w:ascii="Calibri" w:hAnsi="Calibri"/>
          <w:noProof/>
          <w:kern w:val="2"/>
          <w:sz w:val="22"/>
          <w:szCs w:val="22"/>
          <w:lang w:eastAsia="en-GB"/>
        </w:rPr>
      </w:pPr>
      <w:r>
        <w:rPr>
          <w:noProof/>
        </w:rPr>
        <w:t>7.8</w:t>
      </w:r>
      <w:r>
        <w:rPr>
          <w:noProof/>
        </w:rPr>
        <w:tab/>
        <w:t>IM CN subsystem timers</w:t>
      </w:r>
      <w:r>
        <w:rPr>
          <w:noProof/>
        </w:rPr>
        <w:tab/>
      </w:r>
      <w:r>
        <w:rPr>
          <w:noProof/>
        </w:rPr>
        <w:fldChar w:fldCharType="begin" w:fldLock="1"/>
      </w:r>
      <w:r>
        <w:rPr>
          <w:noProof/>
        </w:rPr>
        <w:instrText xml:space="preserve"> PAGEREF _Toc146257498 \h </w:instrText>
      </w:r>
      <w:r>
        <w:rPr>
          <w:noProof/>
        </w:rPr>
      </w:r>
      <w:r>
        <w:rPr>
          <w:noProof/>
        </w:rPr>
        <w:fldChar w:fldCharType="separate"/>
      </w:r>
      <w:r>
        <w:rPr>
          <w:noProof/>
        </w:rPr>
        <w:t>4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7.9</w:t>
      </w:r>
      <w:r>
        <w:rPr>
          <w:noProof/>
        </w:rPr>
        <w:tab/>
        <w:t>Media feature tags defined within the current document</w:t>
      </w:r>
      <w:r>
        <w:rPr>
          <w:noProof/>
        </w:rPr>
        <w:tab/>
      </w:r>
      <w:r>
        <w:rPr>
          <w:noProof/>
        </w:rPr>
        <w:fldChar w:fldCharType="begin" w:fldLock="1"/>
      </w:r>
      <w:r>
        <w:rPr>
          <w:noProof/>
        </w:rPr>
        <w:instrText xml:space="preserve"> PAGEREF _Toc146257499 \h </w:instrText>
      </w:r>
      <w:r>
        <w:rPr>
          <w:noProof/>
        </w:rPr>
      </w:r>
      <w:r>
        <w:rPr>
          <w:noProof/>
        </w:rPr>
        <w:fldChar w:fldCharType="separate"/>
      </w:r>
      <w:r>
        <w:rPr>
          <w:noProof/>
        </w:rPr>
        <w:t>479</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1</w:t>
      </w:r>
      <w:r>
        <w:rPr>
          <w:noProof/>
        </w:rPr>
        <w:tab/>
        <w:t>General</w:t>
      </w:r>
      <w:r>
        <w:rPr>
          <w:noProof/>
        </w:rPr>
        <w:tab/>
      </w:r>
      <w:r>
        <w:rPr>
          <w:noProof/>
        </w:rPr>
        <w:fldChar w:fldCharType="begin" w:fldLock="1"/>
      </w:r>
      <w:r>
        <w:rPr>
          <w:noProof/>
        </w:rPr>
        <w:instrText xml:space="preserve"> PAGEREF _Toc146257500 \h </w:instrText>
      </w:r>
      <w:r>
        <w:rPr>
          <w:noProof/>
        </w:rPr>
      </w:r>
      <w:r>
        <w:rPr>
          <w:noProof/>
        </w:rPr>
        <w:fldChar w:fldCharType="separate"/>
      </w:r>
      <w:r>
        <w:rPr>
          <w:noProof/>
        </w:rPr>
        <w:t>479</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2</w:t>
      </w:r>
      <w:r>
        <w:rPr>
          <w:noProof/>
        </w:rPr>
        <w:tab/>
        <w:t>Definition of media feature tag g.</w:t>
      </w:r>
      <w:r w:rsidRPr="00492E0C">
        <w:rPr>
          <w:rFonts w:eastAsia="SimSun"/>
          <w:noProof/>
          <w:lang w:eastAsia="zh-CN"/>
        </w:rPr>
        <w:t>3gpp.icsi-ref</w:t>
      </w:r>
      <w:r>
        <w:rPr>
          <w:noProof/>
        </w:rPr>
        <w:tab/>
      </w:r>
      <w:r>
        <w:rPr>
          <w:noProof/>
        </w:rPr>
        <w:fldChar w:fldCharType="begin" w:fldLock="1"/>
      </w:r>
      <w:r>
        <w:rPr>
          <w:noProof/>
        </w:rPr>
        <w:instrText xml:space="preserve"> PAGEREF _Toc146257501 \h </w:instrText>
      </w:r>
      <w:r>
        <w:rPr>
          <w:noProof/>
        </w:rPr>
      </w:r>
      <w:r>
        <w:rPr>
          <w:noProof/>
        </w:rPr>
        <w:fldChar w:fldCharType="separate"/>
      </w:r>
      <w:r>
        <w:rPr>
          <w:noProof/>
        </w:rPr>
        <w:t>479</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3</w:t>
      </w:r>
      <w:r>
        <w:rPr>
          <w:noProof/>
        </w:rPr>
        <w:tab/>
        <w:t>Definition of media feature tag g.</w:t>
      </w:r>
      <w:r w:rsidRPr="00492E0C">
        <w:rPr>
          <w:rFonts w:eastAsia="SimSun"/>
          <w:noProof/>
          <w:lang w:eastAsia="zh-CN"/>
        </w:rPr>
        <w:t>3gpp.iari-ref</w:t>
      </w:r>
      <w:r>
        <w:rPr>
          <w:noProof/>
        </w:rPr>
        <w:tab/>
      </w:r>
      <w:r>
        <w:rPr>
          <w:noProof/>
        </w:rPr>
        <w:fldChar w:fldCharType="begin" w:fldLock="1"/>
      </w:r>
      <w:r>
        <w:rPr>
          <w:noProof/>
        </w:rPr>
        <w:instrText xml:space="preserve"> PAGEREF _Toc146257502 \h </w:instrText>
      </w:r>
      <w:r>
        <w:rPr>
          <w:noProof/>
        </w:rPr>
      </w:r>
      <w:r>
        <w:rPr>
          <w:noProof/>
        </w:rPr>
        <w:fldChar w:fldCharType="separate"/>
      </w:r>
      <w:r>
        <w:rPr>
          <w:noProof/>
        </w:rPr>
        <w:t>479</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4</w:t>
      </w:r>
      <w:r>
        <w:rPr>
          <w:noProof/>
        </w:rPr>
        <w:tab/>
        <w:t>Void</w:t>
      </w:r>
      <w:r>
        <w:rPr>
          <w:noProof/>
        </w:rPr>
        <w:tab/>
      </w:r>
      <w:r>
        <w:rPr>
          <w:noProof/>
        </w:rPr>
        <w:fldChar w:fldCharType="begin" w:fldLock="1"/>
      </w:r>
      <w:r>
        <w:rPr>
          <w:noProof/>
        </w:rPr>
        <w:instrText xml:space="preserve"> PAGEREF _Toc146257503 \h </w:instrText>
      </w:r>
      <w:r>
        <w:rPr>
          <w:noProof/>
        </w:rPr>
      </w:r>
      <w:r>
        <w:rPr>
          <w:noProof/>
        </w:rPr>
        <w:fldChar w:fldCharType="separate"/>
      </w:r>
      <w:r>
        <w:rPr>
          <w:noProof/>
        </w:rPr>
        <w:t>4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5</w:t>
      </w:r>
      <w:r>
        <w:rPr>
          <w:noProof/>
        </w:rPr>
        <w:tab/>
        <w:t>Void</w:t>
      </w:r>
      <w:r>
        <w:rPr>
          <w:noProof/>
        </w:rPr>
        <w:tab/>
      </w:r>
      <w:r>
        <w:rPr>
          <w:noProof/>
        </w:rPr>
        <w:fldChar w:fldCharType="begin" w:fldLock="1"/>
      </w:r>
      <w:r>
        <w:rPr>
          <w:noProof/>
        </w:rPr>
        <w:instrText xml:space="preserve"> PAGEREF _Toc146257504 \h </w:instrText>
      </w:r>
      <w:r>
        <w:rPr>
          <w:noProof/>
        </w:rPr>
      </w:r>
      <w:r>
        <w:rPr>
          <w:noProof/>
        </w:rPr>
        <w:fldChar w:fldCharType="separate"/>
      </w:r>
      <w:r>
        <w:rPr>
          <w:noProof/>
        </w:rPr>
        <w:t>4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6</w:t>
      </w:r>
      <w:r>
        <w:rPr>
          <w:noProof/>
        </w:rPr>
        <w:tab/>
        <w:t>Void</w:t>
      </w:r>
      <w:r>
        <w:rPr>
          <w:noProof/>
        </w:rPr>
        <w:tab/>
      </w:r>
      <w:r>
        <w:rPr>
          <w:noProof/>
        </w:rPr>
        <w:fldChar w:fldCharType="begin" w:fldLock="1"/>
      </w:r>
      <w:r>
        <w:rPr>
          <w:noProof/>
        </w:rPr>
        <w:instrText xml:space="preserve"> PAGEREF _Toc146257505 \h </w:instrText>
      </w:r>
      <w:r>
        <w:rPr>
          <w:noProof/>
        </w:rPr>
      </w:r>
      <w:r>
        <w:rPr>
          <w:noProof/>
        </w:rPr>
        <w:fldChar w:fldCharType="separate"/>
      </w:r>
      <w:r>
        <w:rPr>
          <w:noProof/>
        </w:rPr>
        <w:t>4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7</w:t>
      </w:r>
      <w:r>
        <w:rPr>
          <w:noProof/>
        </w:rPr>
        <w:tab/>
        <w:t>Definition of media feature tag g.</w:t>
      </w:r>
      <w:r w:rsidRPr="00492E0C">
        <w:rPr>
          <w:rFonts w:eastAsia="SimSun"/>
          <w:noProof/>
          <w:lang w:eastAsia="zh-CN"/>
        </w:rPr>
        <w:t>3gpp.registration-token</w:t>
      </w:r>
      <w:r>
        <w:rPr>
          <w:noProof/>
        </w:rPr>
        <w:tab/>
      </w:r>
      <w:r>
        <w:rPr>
          <w:noProof/>
        </w:rPr>
        <w:fldChar w:fldCharType="begin" w:fldLock="1"/>
      </w:r>
      <w:r>
        <w:rPr>
          <w:noProof/>
        </w:rPr>
        <w:instrText xml:space="preserve"> PAGEREF _Toc146257506 \h </w:instrText>
      </w:r>
      <w:r>
        <w:rPr>
          <w:noProof/>
        </w:rPr>
      </w:r>
      <w:r>
        <w:rPr>
          <w:noProof/>
        </w:rPr>
        <w:fldChar w:fldCharType="separate"/>
      </w:r>
      <w:r>
        <w:rPr>
          <w:noProof/>
        </w:rPr>
        <w:t>48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8</w:t>
      </w:r>
      <w:r>
        <w:rPr>
          <w:noProof/>
        </w:rPr>
        <w:tab/>
        <w:t>Definition of media feature tag g.</w:t>
      </w:r>
      <w:r w:rsidRPr="00492E0C">
        <w:rPr>
          <w:rFonts w:eastAsia="SimSun"/>
          <w:noProof/>
          <w:lang w:eastAsia="zh-CN"/>
        </w:rPr>
        <w:t>3gpp.ps-data-off</w:t>
      </w:r>
      <w:r>
        <w:rPr>
          <w:noProof/>
        </w:rPr>
        <w:tab/>
      </w:r>
      <w:r>
        <w:rPr>
          <w:noProof/>
        </w:rPr>
        <w:fldChar w:fldCharType="begin" w:fldLock="1"/>
      </w:r>
      <w:r>
        <w:rPr>
          <w:noProof/>
        </w:rPr>
        <w:instrText xml:space="preserve"> PAGEREF _Toc146257507 \h </w:instrText>
      </w:r>
      <w:r>
        <w:rPr>
          <w:noProof/>
        </w:rPr>
      </w:r>
      <w:r>
        <w:rPr>
          <w:noProof/>
        </w:rPr>
        <w:fldChar w:fldCharType="separate"/>
      </w:r>
      <w:r>
        <w:rPr>
          <w:noProof/>
        </w:rPr>
        <w:t>4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9</w:t>
      </w:r>
      <w:r>
        <w:rPr>
          <w:noProof/>
        </w:rPr>
        <w:tab/>
        <w:t>Definition of media feature tag g.3gpp.rlos</w:t>
      </w:r>
      <w:r>
        <w:rPr>
          <w:noProof/>
        </w:rPr>
        <w:tab/>
      </w:r>
      <w:r>
        <w:rPr>
          <w:noProof/>
        </w:rPr>
        <w:fldChar w:fldCharType="begin" w:fldLock="1"/>
      </w:r>
      <w:r>
        <w:rPr>
          <w:noProof/>
        </w:rPr>
        <w:instrText xml:space="preserve"> PAGEREF _Toc146257508 \h </w:instrText>
      </w:r>
      <w:r>
        <w:rPr>
          <w:noProof/>
        </w:rPr>
      </w:r>
      <w:r>
        <w:rPr>
          <w:noProof/>
        </w:rPr>
        <w:fldChar w:fldCharType="separate"/>
      </w:r>
      <w:r>
        <w:rPr>
          <w:noProof/>
        </w:rPr>
        <w:t>48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9A</w:t>
      </w:r>
      <w:r>
        <w:rPr>
          <w:noProof/>
        </w:rPr>
        <w:tab/>
        <w:t>Feature-capability indicators defined within the current document</w:t>
      </w:r>
      <w:r>
        <w:rPr>
          <w:noProof/>
        </w:rPr>
        <w:tab/>
      </w:r>
      <w:r>
        <w:rPr>
          <w:noProof/>
        </w:rPr>
        <w:fldChar w:fldCharType="begin" w:fldLock="1"/>
      </w:r>
      <w:r>
        <w:rPr>
          <w:noProof/>
        </w:rPr>
        <w:instrText xml:space="preserve"> PAGEREF _Toc146257509 \h </w:instrText>
      </w:r>
      <w:r>
        <w:rPr>
          <w:noProof/>
        </w:rPr>
      </w:r>
      <w:r>
        <w:rPr>
          <w:noProof/>
        </w:rPr>
        <w:fldChar w:fldCharType="separate"/>
      </w:r>
      <w:r>
        <w:rPr>
          <w:noProof/>
        </w:rPr>
        <w:t>4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1</w:t>
      </w:r>
      <w:r>
        <w:rPr>
          <w:noProof/>
        </w:rPr>
        <w:tab/>
        <w:t>General</w:t>
      </w:r>
      <w:r>
        <w:rPr>
          <w:noProof/>
        </w:rPr>
        <w:tab/>
      </w:r>
      <w:r>
        <w:rPr>
          <w:noProof/>
        </w:rPr>
        <w:fldChar w:fldCharType="begin" w:fldLock="1"/>
      </w:r>
      <w:r>
        <w:rPr>
          <w:noProof/>
        </w:rPr>
        <w:instrText xml:space="preserve"> PAGEREF _Toc146257510 \h </w:instrText>
      </w:r>
      <w:r>
        <w:rPr>
          <w:noProof/>
        </w:rPr>
      </w:r>
      <w:r>
        <w:rPr>
          <w:noProof/>
        </w:rPr>
        <w:fldChar w:fldCharType="separate"/>
      </w:r>
      <w:r>
        <w:rPr>
          <w:noProof/>
        </w:rPr>
        <w:t>4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2</w:t>
      </w:r>
      <w:r>
        <w:rPr>
          <w:noProof/>
        </w:rPr>
        <w:tab/>
        <w:t>Definition of feature-capability indicator g.</w:t>
      </w:r>
      <w:r w:rsidRPr="00492E0C">
        <w:rPr>
          <w:rFonts w:eastAsia="SimSun"/>
          <w:noProof/>
          <w:lang w:eastAsia="zh-CN"/>
        </w:rPr>
        <w:t>3gpp.icsi-ref</w:t>
      </w:r>
      <w:r>
        <w:rPr>
          <w:noProof/>
        </w:rPr>
        <w:tab/>
      </w:r>
      <w:r>
        <w:rPr>
          <w:noProof/>
        </w:rPr>
        <w:fldChar w:fldCharType="begin" w:fldLock="1"/>
      </w:r>
      <w:r>
        <w:rPr>
          <w:noProof/>
        </w:rPr>
        <w:instrText xml:space="preserve"> PAGEREF _Toc146257511 \h </w:instrText>
      </w:r>
      <w:r>
        <w:rPr>
          <w:noProof/>
        </w:rPr>
      </w:r>
      <w:r>
        <w:rPr>
          <w:noProof/>
        </w:rPr>
        <w:fldChar w:fldCharType="separate"/>
      </w:r>
      <w:r>
        <w:rPr>
          <w:noProof/>
        </w:rPr>
        <w:t>4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3</w:t>
      </w:r>
      <w:r>
        <w:rPr>
          <w:noProof/>
        </w:rPr>
        <w:tab/>
        <w:t>Definition of feature-capability indicators g.</w:t>
      </w:r>
      <w:r w:rsidRPr="00492E0C">
        <w:rPr>
          <w:rFonts w:eastAsia="SimSun"/>
          <w:noProof/>
          <w:lang w:eastAsia="zh-CN"/>
        </w:rPr>
        <w:t>3gpp.trf</w:t>
      </w:r>
      <w:r>
        <w:rPr>
          <w:noProof/>
        </w:rPr>
        <w:tab/>
      </w:r>
      <w:r>
        <w:rPr>
          <w:noProof/>
        </w:rPr>
        <w:fldChar w:fldCharType="begin" w:fldLock="1"/>
      </w:r>
      <w:r>
        <w:rPr>
          <w:noProof/>
        </w:rPr>
        <w:instrText xml:space="preserve"> PAGEREF _Toc146257512 \h </w:instrText>
      </w:r>
      <w:r>
        <w:rPr>
          <w:noProof/>
        </w:rPr>
      </w:r>
      <w:r>
        <w:rPr>
          <w:noProof/>
        </w:rPr>
        <w:fldChar w:fldCharType="separate"/>
      </w:r>
      <w:r>
        <w:rPr>
          <w:noProof/>
        </w:rPr>
        <w:t>48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4</w:t>
      </w:r>
      <w:r>
        <w:rPr>
          <w:noProof/>
        </w:rPr>
        <w:tab/>
        <w:t>Definition of feature-capability indicator g.</w:t>
      </w:r>
      <w:r w:rsidRPr="00492E0C">
        <w:rPr>
          <w:rFonts w:eastAsia="SimSun"/>
          <w:noProof/>
          <w:lang w:eastAsia="zh-CN"/>
        </w:rPr>
        <w:t>3gpp.loopback</w:t>
      </w:r>
      <w:r>
        <w:rPr>
          <w:noProof/>
        </w:rPr>
        <w:tab/>
      </w:r>
      <w:r>
        <w:rPr>
          <w:noProof/>
        </w:rPr>
        <w:fldChar w:fldCharType="begin" w:fldLock="1"/>
      </w:r>
      <w:r>
        <w:rPr>
          <w:noProof/>
        </w:rPr>
        <w:instrText xml:space="preserve"> PAGEREF _Toc146257513 \h </w:instrText>
      </w:r>
      <w:r>
        <w:rPr>
          <w:noProof/>
        </w:rPr>
      </w:r>
      <w:r>
        <w:rPr>
          <w:noProof/>
        </w:rPr>
        <w:fldChar w:fldCharType="separate"/>
      </w:r>
      <w:r>
        <w:rPr>
          <w:noProof/>
        </w:rPr>
        <w:t>4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5</w:t>
      </w:r>
      <w:r>
        <w:rPr>
          <w:noProof/>
        </w:rPr>
        <w:tab/>
        <w:t>Definition of feature-capability indicator g.</w:t>
      </w:r>
      <w:r w:rsidRPr="00492E0C">
        <w:rPr>
          <w:rFonts w:eastAsia="SimSun"/>
          <w:noProof/>
          <w:lang w:eastAsia="zh-CN"/>
        </w:rPr>
        <w:t>3gpp.</w:t>
      </w:r>
      <w:r>
        <w:rPr>
          <w:noProof/>
          <w:lang w:eastAsia="zh-CN"/>
        </w:rPr>
        <w:t>home-visited</w:t>
      </w:r>
      <w:r>
        <w:rPr>
          <w:noProof/>
        </w:rPr>
        <w:tab/>
      </w:r>
      <w:r>
        <w:rPr>
          <w:noProof/>
        </w:rPr>
        <w:fldChar w:fldCharType="begin" w:fldLock="1"/>
      </w:r>
      <w:r>
        <w:rPr>
          <w:noProof/>
        </w:rPr>
        <w:instrText xml:space="preserve"> PAGEREF _Toc146257514 \h </w:instrText>
      </w:r>
      <w:r>
        <w:rPr>
          <w:noProof/>
        </w:rPr>
      </w:r>
      <w:r>
        <w:rPr>
          <w:noProof/>
        </w:rPr>
        <w:fldChar w:fldCharType="separate"/>
      </w:r>
      <w:r>
        <w:rPr>
          <w:noProof/>
        </w:rPr>
        <w:t>4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6</w:t>
      </w:r>
      <w:r>
        <w:rPr>
          <w:noProof/>
        </w:rPr>
        <w:tab/>
        <w:t>Definition of feature-cap</w:t>
      </w:r>
      <w:r w:rsidRPr="00492E0C">
        <w:rPr>
          <w:bCs/>
          <w:noProof/>
        </w:rPr>
        <w:t>ability indicator</w:t>
      </w:r>
      <w:r>
        <w:rPr>
          <w:noProof/>
        </w:rPr>
        <w:t xml:space="preserve"> g.3gpp.mrb</w:t>
      </w:r>
      <w:r>
        <w:rPr>
          <w:noProof/>
        </w:rPr>
        <w:tab/>
      </w:r>
      <w:r>
        <w:rPr>
          <w:noProof/>
        </w:rPr>
        <w:fldChar w:fldCharType="begin" w:fldLock="1"/>
      </w:r>
      <w:r>
        <w:rPr>
          <w:noProof/>
        </w:rPr>
        <w:instrText xml:space="preserve"> PAGEREF _Toc146257515 \h </w:instrText>
      </w:r>
      <w:r>
        <w:rPr>
          <w:noProof/>
        </w:rPr>
      </w:r>
      <w:r>
        <w:rPr>
          <w:noProof/>
        </w:rPr>
        <w:fldChar w:fldCharType="separate"/>
      </w:r>
      <w:r>
        <w:rPr>
          <w:noProof/>
        </w:rPr>
        <w:t>4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7</w:t>
      </w:r>
      <w:r>
        <w:rPr>
          <w:noProof/>
        </w:rPr>
        <w:tab/>
        <w:t>Void</w:t>
      </w:r>
      <w:r>
        <w:rPr>
          <w:noProof/>
        </w:rPr>
        <w:tab/>
      </w:r>
      <w:r>
        <w:rPr>
          <w:noProof/>
        </w:rPr>
        <w:fldChar w:fldCharType="begin" w:fldLock="1"/>
      </w:r>
      <w:r>
        <w:rPr>
          <w:noProof/>
        </w:rPr>
        <w:instrText xml:space="preserve"> PAGEREF _Toc146257516 \h </w:instrText>
      </w:r>
      <w:r>
        <w:rPr>
          <w:noProof/>
        </w:rPr>
      </w:r>
      <w:r>
        <w:rPr>
          <w:noProof/>
        </w:rPr>
        <w:fldChar w:fldCharType="separate"/>
      </w:r>
      <w:r>
        <w:rPr>
          <w:noProof/>
        </w:rPr>
        <w:t>4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8</w:t>
      </w:r>
      <w:r>
        <w:rPr>
          <w:noProof/>
        </w:rPr>
        <w:tab/>
        <w:t>Definition of feature-capability indicator g.</w:t>
      </w:r>
      <w:r w:rsidRPr="00492E0C">
        <w:rPr>
          <w:rFonts w:eastAsia="SimSun"/>
          <w:noProof/>
          <w:lang w:eastAsia="zh-CN"/>
        </w:rPr>
        <w:t>3gpp.registration-token</w:t>
      </w:r>
      <w:r>
        <w:rPr>
          <w:noProof/>
        </w:rPr>
        <w:tab/>
      </w:r>
      <w:r>
        <w:rPr>
          <w:noProof/>
        </w:rPr>
        <w:fldChar w:fldCharType="begin" w:fldLock="1"/>
      </w:r>
      <w:r>
        <w:rPr>
          <w:noProof/>
        </w:rPr>
        <w:instrText xml:space="preserve"> PAGEREF _Toc146257517 \h </w:instrText>
      </w:r>
      <w:r>
        <w:rPr>
          <w:noProof/>
        </w:rPr>
      </w:r>
      <w:r>
        <w:rPr>
          <w:noProof/>
        </w:rPr>
        <w:fldChar w:fldCharType="separate"/>
      </w:r>
      <w:r>
        <w:rPr>
          <w:noProof/>
        </w:rPr>
        <w:t>4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9</w:t>
      </w:r>
      <w:r>
        <w:rPr>
          <w:noProof/>
        </w:rPr>
        <w:tab/>
        <w:t>Definition of feature-cap</w:t>
      </w:r>
      <w:r w:rsidRPr="00492E0C">
        <w:rPr>
          <w:bCs/>
          <w:noProof/>
        </w:rPr>
        <w:t>ability indicator</w:t>
      </w:r>
      <w:r>
        <w:rPr>
          <w:noProof/>
        </w:rPr>
        <w:t xml:space="preserve"> g.3gpp.thig-path</w:t>
      </w:r>
      <w:r>
        <w:rPr>
          <w:noProof/>
        </w:rPr>
        <w:tab/>
      </w:r>
      <w:r>
        <w:rPr>
          <w:noProof/>
        </w:rPr>
        <w:fldChar w:fldCharType="begin" w:fldLock="1"/>
      </w:r>
      <w:r>
        <w:rPr>
          <w:noProof/>
        </w:rPr>
        <w:instrText xml:space="preserve"> PAGEREF _Toc146257518 \h </w:instrText>
      </w:r>
      <w:r>
        <w:rPr>
          <w:noProof/>
        </w:rPr>
      </w:r>
      <w:r>
        <w:rPr>
          <w:noProof/>
        </w:rPr>
        <w:fldChar w:fldCharType="separate"/>
      </w:r>
      <w:r>
        <w:rPr>
          <w:noProof/>
        </w:rPr>
        <w:t>4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10</w:t>
      </w:r>
      <w:r>
        <w:rPr>
          <w:noProof/>
        </w:rPr>
        <w:tab/>
        <w:t>Definition of feature-capability indicator g.3gpp.priority-share</w:t>
      </w:r>
      <w:r>
        <w:rPr>
          <w:noProof/>
        </w:rPr>
        <w:tab/>
      </w:r>
      <w:r>
        <w:rPr>
          <w:noProof/>
        </w:rPr>
        <w:fldChar w:fldCharType="begin" w:fldLock="1"/>
      </w:r>
      <w:r>
        <w:rPr>
          <w:noProof/>
        </w:rPr>
        <w:instrText xml:space="preserve"> PAGEREF _Toc146257519 \h </w:instrText>
      </w:r>
      <w:r>
        <w:rPr>
          <w:noProof/>
        </w:rPr>
      </w:r>
      <w:r>
        <w:rPr>
          <w:noProof/>
        </w:rPr>
        <w:fldChar w:fldCharType="separate"/>
      </w:r>
      <w:r>
        <w:rPr>
          <w:noProof/>
        </w:rPr>
        <w:t>486</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11</w:t>
      </w:r>
      <w:r>
        <w:rPr>
          <w:noProof/>
        </w:rPr>
        <w:tab/>
        <w:t>Definition of feature-cap</w:t>
      </w:r>
      <w:r w:rsidRPr="00492E0C">
        <w:rPr>
          <w:bCs/>
          <w:noProof/>
        </w:rPr>
        <w:t>ability indicator</w:t>
      </w:r>
      <w:r>
        <w:rPr>
          <w:noProof/>
        </w:rPr>
        <w:t xml:space="preserve"> g.3gpp.verstat</w:t>
      </w:r>
      <w:r>
        <w:rPr>
          <w:noProof/>
        </w:rPr>
        <w:tab/>
      </w:r>
      <w:r>
        <w:rPr>
          <w:noProof/>
        </w:rPr>
        <w:fldChar w:fldCharType="begin" w:fldLock="1"/>
      </w:r>
      <w:r>
        <w:rPr>
          <w:noProof/>
        </w:rPr>
        <w:instrText xml:space="preserve"> PAGEREF _Toc146257520 \h </w:instrText>
      </w:r>
      <w:r>
        <w:rPr>
          <w:noProof/>
        </w:rPr>
      </w:r>
      <w:r>
        <w:rPr>
          <w:noProof/>
        </w:rPr>
        <w:fldChar w:fldCharType="separate"/>
      </w:r>
      <w:r>
        <w:rPr>
          <w:noProof/>
        </w:rPr>
        <w:t>486</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12</w:t>
      </w:r>
      <w:r>
        <w:rPr>
          <w:noProof/>
        </w:rPr>
        <w:tab/>
        <w:t>Definition of feature-cap</w:t>
      </w:r>
      <w:r w:rsidRPr="00492E0C">
        <w:rPr>
          <w:bCs/>
          <w:noProof/>
        </w:rPr>
        <w:t>ability indicator</w:t>
      </w:r>
      <w:r>
        <w:rPr>
          <w:noProof/>
        </w:rPr>
        <w:t xml:space="preserve"> g.3gpp.anbr</w:t>
      </w:r>
      <w:r>
        <w:rPr>
          <w:noProof/>
        </w:rPr>
        <w:tab/>
      </w:r>
      <w:r>
        <w:rPr>
          <w:noProof/>
        </w:rPr>
        <w:fldChar w:fldCharType="begin" w:fldLock="1"/>
      </w:r>
      <w:r>
        <w:rPr>
          <w:noProof/>
        </w:rPr>
        <w:instrText xml:space="preserve"> PAGEREF _Toc146257521 \h </w:instrText>
      </w:r>
      <w:r>
        <w:rPr>
          <w:noProof/>
        </w:rPr>
      </w:r>
      <w:r>
        <w:rPr>
          <w:noProof/>
        </w:rPr>
        <w:fldChar w:fldCharType="separate"/>
      </w:r>
      <w:r>
        <w:rPr>
          <w:noProof/>
        </w:rPr>
        <w:t>487</w:t>
      </w:r>
      <w:r>
        <w:rPr>
          <w:noProof/>
        </w:rPr>
        <w:fldChar w:fldCharType="end"/>
      </w:r>
    </w:p>
    <w:p w:rsidR="00715EC8" w:rsidRPr="00E12E75" w:rsidRDefault="00715EC8">
      <w:pPr>
        <w:pStyle w:val="TOC3"/>
        <w:rPr>
          <w:rFonts w:ascii="Calibri" w:hAnsi="Calibri"/>
          <w:noProof/>
          <w:kern w:val="2"/>
          <w:sz w:val="22"/>
          <w:szCs w:val="22"/>
          <w:lang w:eastAsia="en-GB"/>
        </w:rPr>
      </w:pPr>
      <w:r>
        <w:rPr>
          <w:noProof/>
        </w:rPr>
        <w:t>7.9A.13</w:t>
      </w:r>
      <w:r>
        <w:rPr>
          <w:noProof/>
        </w:rPr>
        <w:tab/>
        <w:t>Definition of feature-capability indicator g.3gpp.in-call-access-update</w:t>
      </w:r>
      <w:r>
        <w:rPr>
          <w:noProof/>
        </w:rPr>
        <w:tab/>
      </w:r>
      <w:r>
        <w:rPr>
          <w:noProof/>
        </w:rPr>
        <w:fldChar w:fldCharType="begin" w:fldLock="1"/>
      </w:r>
      <w:r>
        <w:rPr>
          <w:noProof/>
        </w:rPr>
        <w:instrText xml:space="preserve"> PAGEREF _Toc146257522 \h </w:instrText>
      </w:r>
      <w:r>
        <w:rPr>
          <w:noProof/>
        </w:rPr>
      </w:r>
      <w:r>
        <w:rPr>
          <w:noProof/>
        </w:rPr>
        <w:fldChar w:fldCharType="separate"/>
      </w:r>
      <w:r>
        <w:rPr>
          <w:noProof/>
        </w:rPr>
        <w:t>487</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0</w:t>
      </w:r>
      <w:r>
        <w:rPr>
          <w:noProof/>
        </w:rPr>
        <w:tab/>
        <w:t>Reg-event package extensions defined within the current document</w:t>
      </w:r>
      <w:r>
        <w:rPr>
          <w:noProof/>
        </w:rPr>
        <w:tab/>
      </w:r>
      <w:r>
        <w:rPr>
          <w:noProof/>
        </w:rPr>
        <w:fldChar w:fldCharType="begin" w:fldLock="1"/>
      </w:r>
      <w:r>
        <w:rPr>
          <w:noProof/>
        </w:rPr>
        <w:instrText xml:space="preserve"> PAGEREF _Toc146257523 \h </w:instrText>
      </w:r>
      <w:r>
        <w:rPr>
          <w:noProof/>
        </w:rPr>
      </w:r>
      <w:r>
        <w:rPr>
          <w:noProof/>
        </w:rPr>
        <w:fldChar w:fldCharType="separate"/>
      </w:r>
      <w:r>
        <w:rPr>
          <w:noProof/>
        </w:rPr>
        <w:t>4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0.1</w:t>
      </w:r>
      <w:r>
        <w:rPr>
          <w:noProof/>
        </w:rPr>
        <w:tab/>
        <w:t>General</w:t>
      </w:r>
      <w:r>
        <w:rPr>
          <w:noProof/>
        </w:rPr>
        <w:tab/>
      </w:r>
      <w:r>
        <w:rPr>
          <w:noProof/>
        </w:rPr>
        <w:fldChar w:fldCharType="begin" w:fldLock="1"/>
      </w:r>
      <w:r>
        <w:rPr>
          <w:noProof/>
        </w:rPr>
        <w:instrText xml:space="preserve"> PAGEREF _Toc146257524 \h </w:instrText>
      </w:r>
      <w:r>
        <w:rPr>
          <w:noProof/>
        </w:rPr>
      </w:r>
      <w:r>
        <w:rPr>
          <w:noProof/>
        </w:rPr>
        <w:fldChar w:fldCharType="separate"/>
      </w:r>
      <w:r>
        <w:rPr>
          <w:noProof/>
        </w:rPr>
        <w:t>4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0.2</w:t>
      </w:r>
      <w:r>
        <w:rPr>
          <w:noProof/>
        </w:rPr>
        <w:tab/>
        <w:t>Reg-Event package extension to transport wildcarded public user identities</w:t>
      </w:r>
      <w:r>
        <w:rPr>
          <w:noProof/>
        </w:rPr>
        <w:tab/>
      </w:r>
      <w:r>
        <w:rPr>
          <w:noProof/>
        </w:rPr>
        <w:fldChar w:fldCharType="begin" w:fldLock="1"/>
      </w:r>
      <w:r>
        <w:rPr>
          <w:noProof/>
        </w:rPr>
        <w:instrText xml:space="preserve"> PAGEREF _Toc146257525 \h </w:instrText>
      </w:r>
      <w:r>
        <w:rPr>
          <w:noProof/>
        </w:rPr>
      </w:r>
      <w:r>
        <w:rPr>
          <w:noProof/>
        </w:rPr>
        <w:fldChar w:fldCharType="separate"/>
      </w:r>
      <w:r>
        <w:rPr>
          <w:noProof/>
        </w:rPr>
        <w:t>4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0.2.1</w:t>
      </w:r>
      <w:r>
        <w:rPr>
          <w:noProof/>
        </w:rPr>
        <w:tab/>
        <w:t>Structure and data semantics</w:t>
      </w:r>
      <w:r>
        <w:rPr>
          <w:noProof/>
        </w:rPr>
        <w:tab/>
      </w:r>
      <w:r>
        <w:rPr>
          <w:noProof/>
        </w:rPr>
        <w:fldChar w:fldCharType="begin" w:fldLock="1"/>
      </w:r>
      <w:r>
        <w:rPr>
          <w:noProof/>
        </w:rPr>
        <w:instrText xml:space="preserve"> PAGEREF _Toc146257526 \h </w:instrText>
      </w:r>
      <w:r>
        <w:rPr>
          <w:noProof/>
        </w:rPr>
      </w:r>
      <w:r>
        <w:rPr>
          <w:noProof/>
        </w:rPr>
        <w:fldChar w:fldCharType="separate"/>
      </w:r>
      <w:r>
        <w:rPr>
          <w:noProof/>
        </w:rPr>
        <w:t>4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0.2.2</w:t>
      </w:r>
      <w:r>
        <w:rPr>
          <w:noProof/>
        </w:rPr>
        <w:tab/>
        <w:t>XML Schema</w:t>
      </w:r>
      <w:r>
        <w:rPr>
          <w:noProof/>
        </w:rPr>
        <w:tab/>
      </w:r>
      <w:r>
        <w:rPr>
          <w:noProof/>
        </w:rPr>
        <w:fldChar w:fldCharType="begin" w:fldLock="1"/>
      </w:r>
      <w:r>
        <w:rPr>
          <w:noProof/>
        </w:rPr>
        <w:instrText xml:space="preserve"> PAGEREF _Toc146257527 \h </w:instrText>
      </w:r>
      <w:r>
        <w:rPr>
          <w:noProof/>
        </w:rPr>
      </w:r>
      <w:r>
        <w:rPr>
          <w:noProof/>
        </w:rPr>
        <w:fldChar w:fldCharType="separate"/>
      </w:r>
      <w:r>
        <w:rPr>
          <w:noProof/>
        </w:rPr>
        <w:t>4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0.3</w:t>
      </w:r>
      <w:r>
        <w:rPr>
          <w:noProof/>
        </w:rPr>
        <w:tab/>
        <w:t>Reg-event package extension for policy transport</w:t>
      </w:r>
      <w:r>
        <w:rPr>
          <w:noProof/>
        </w:rPr>
        <w:tab/>
      </w:r>
      <w:r>
        <w:rPr>
          <w:noProof/>
        </w:rPr>
        <w:fldChar w:fldCharType="begin" w:fldLock="1"/>
      </w:r>
      <w:r>
        <w:rPr>
          <w:noProof/>
        </w:rPr>
        <w:instrText xml:space="preserve"> PAGEREF _Toc146257528 \h </w:instrText>
      </w:r>
      <w:r>
        <w:rPr>
          <w:noProof/>
        </w:rPr>
      </w:r>
      <w:r>
        <w:rPr>
          <w:noProof/>
        </w:rPr>
        <w:fldChar w:fldCharType="separate"/>
      </w:r>
      <w:r>
        <w:rPr>
          <w:noProof/>
        </w:rPr>
        <w:t>4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0.3.1</w:t>
      </w:r>
      <w:r>
        <w:rPr>
          <w:noProof/>
        </w:rPr>
        <w:tab/>
        <w:t>Scope</w:t>
      </w:r>
      <w:r>
        <w:rPr>
          <w:noProof/>
        </w:rPr>
        <w:tab/>
      </w:r>
      <w:r>
        <w:rPr>
          <w:noProof/>
        </w:rPr>
        <w:fldChar w:fldCharType="begin" w:fldLock="1"/>
      </w:r>
      <w:r>
        <w:rPr>
          <w:noProof/>
        </w:rPr>
        <w:instrText xml:space="preserve"> PAGEREF _Toc146257529 \h </w:instrText>
      </w:r>
      <w:r>
        <w:rPr>
          <w:noProof/>
        </w:rPr>
      </w:r>
      <w:r>
        <w:rPr>
          <w:noProof/>
        </w:rPr>
        <w:fldChar w:fldCharType="separate"/>
      </w:r>
      <w:r>
        <w:rPr>
          <w:noProof/>
        </w:rPr>
        <w:t>4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0.3.2</w:t>
      </w:r>
      <w:r>
        <w:rPr>
          <w:noProof/>
        </w:rPr>
        <w:tab/>
        <w:t>Structure and data semantics</w:t>
      </w:r>
      <w:r>
        <w:rPr>
          <w:noProof/>
        </w:rPr>
        <w:tab/>
      </w:r>
      <w:r>
        <w:rPr>
          <w:noProof/>
        </w:rPr>
        <w:fldChar w:fldCharType="begin" w:fldLock="1"/>
      </w:r>
      <w:r>
        <w:rPr>
          <w:noProof/>
        </w:rPr>
        <w:instrText xml:space="preserve"> PAGEREF _Toc146257530 \h </w:instrText>
      </w:r>
      <w:r>
        <w:rPr>
          <w:noProof/>
        </w:rPr>
      </w:r>
      <w:r>
        <w:rPr>
          <w:noProof/>
        </w:rPr>
        <w:fldChar w:fldCharType="separate"/>
      </w:r>
      <w:r>
        <w:rPr>
          <w:noProof/>
        </w:rPr>
        <w:t>4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0.3.3</w:t>
      </w:r>
      <w:r>
        <w:rPr>
          <w:noProof/>
        </w:rPr>
        <w:tab/>
        <w:t>XML Schema</w:t>
      </w:r>
      <w:r>
        <w:rPr>
          <w:noProof/>
        </w:rPr>
        <w:tab/>
      </w:r>
      <w:r>
        <w:rPr>
          <w:noProof/>
        </w:rPr>
        <w:fldChar w:fldCharType="begin" w:fldLock="1"/>
      </w:r>
      <w:r>
        <w:rPr>
          <w:noProof/>
        </w:rPr>
        <w:instrText xml:space="preserve"> PAGEREF _Toc146257531 \h </w:instrText>
      </w:r>
      <w:r>
        <w:rPr>
          <w:noProof/>
        </w:rPr>
      </w:r>
      <w:r>
        <w:rPr>
          <w:noProof/>
        </w:rPr>
        <w:fldChar w:fldCharType="separate"/>
      </w:r>
      <w:r>
        <w:rPr>
          <w:noProof/>
        </w:rPr>
        <w:t>489</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w:t>
      </w:r>
      <w:r>
        <w:rPr>
          <w:noProof/>
        </w:rPr>
        <w:tab/>
        <w:t>URNs defined within the present document</w:t>
      </w:r>
      <w:r>
        <w:rPr>
          <w:noProof/>
        </w:rPr>
        <w:tab/>
      </w:r>
      <w:r>
        <w:rPr>
          <w:noProof/>
        </w:rPr>
        <w:fldChar w:fldCharType="begin" w:fldLock="1"/>
      </w:r>
      <w:r>
        <w:rPr>
          <w:noProof/>
        </w:rPr>
        <w:instrText xml:space="preserve"> PAGEREF _Toc146257532 \h </w:instrText>
      </w:r>
      <w:r>
        <w:rPr>
          <w:noProof/>
        </w:rPr>
      </w:r>
      <w:r>
        <w:rPr>
          <w:noProof/>
        </w:rPr>
        <w:fldChar w:fldCharType="separate"/>
      </w:r>
      <w:r>
        <w:rPr>
          <w:noProof/>
        </w:rPr>
        <w:t>4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1.1</w:t>
      </w:r>
      <w:r>
        <w:rPr>
          <w:noProof/>
        </w:rPr>
        <w:tab/>
        <w:t>Country specific emergency service URN</w:t>
      </w:r>
      <w:r>
        <w:rPr>
          <w:noProof/>
        </w:rPr>
        <w:tab/>
      </w:r>
      <w:r>
        <w:rPr>
          <w:noProof/>
        </w:rPr>
        <w:fldChar w:fldCharType="begin" w:fldLock="1"/>
      </w:r>
      <w:r>
        <w:rPr>
          <w:noProof/>
        </w:rPr>
        <w:instrText xml:space="preserve"> PAGEREF _Toc146257533 \h </w:instrText>
      </w:r>
      <w:r>
        <w:rPr>
          <w:noProof/>
        </w:rPr>
      </w:r>
      <w:r>
        <w:rPr>
          <w:noProof/>
        </w:rPr>
        <w:fldChar w:fldCharType="separate"/>
      </w:r>
      <w:r>
        <w:rPr>
          <w:noProof/>
        </w:rPr>
        <w:t>49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1.1</w:t>
      </w:r>
      <w:r>
        <w:rPr>
          <w:noProof/>
          <w:lang w:eastAsia="ja-JP"/>
        </w:rPr>
        <w:t>.1</w:t>
      </w:r>
      <w:r>
        <w:rPr>
          <w:noProof/>
          <w:lang w:eastAsia="ja-JP"/>
        </w:rPr>
        <w:tab/>
      </w:r>
      <w:r w:rsidRPr="00492E0C">
        <w:rPr>
          <w:rFonts w:eastAsia="SimSun"/>
          <w:noProof/>
        </w:rPr>
        <w:t>Introduction</w:t>
      </w:r>
      <w:r>
        <w:rPr>
          <w:noProof/>
        </w:rPr>
        <w:tab/>
      </w:r>
      <w:r>
        <w:rPr>
          <w:noProof/>
        </w:rPr>
        <w:fldChar w:fldCharType="begin" w:fldLock="1"/>
      </w:r>
      <w:r>
        <w:rPr>
          <w:noProof/>
        </w:rPr>
        <w:instrText xml:space="preserve"> PAGEREF _Toc146257534 \h </w:instrText>
      </w:r>
      <w:r>
        <w:rPr>
          <w:noProof/>
        </w:rPr>
      </w:r>
      <w:r>
        <w:rPr>
          <w:noProof/>
        </w:rPr>
        <w:fldChar w:fldCharType="separate"/>
      </w:r>
      <w:r>
        <w:rPr>
          <w:noProof/>
        </w:rPr>
        <w:t>49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1.1</w:t>
      </w:r>
      <w:r>
        <w:rPr>
          <w:noProof/>
          <w:lang w:eastAsia="ja-JP"/>
        </w:rPr>
        <w:t>.2</w:t>
      </w:r>
      <w:r>
        <w:rPr>
          <w:noProof/>
          <w:lang w:eastAsia="ja-JP"/>
        </w:rPr>
        <w:tab/>
      </w:r>
      <w:r w:rsidRPr="00492E0C">
        <w:rPr>
          <w:rFonts w:eastAsia="SimSun"/>
          <w:noProof/>
        </w:rPr>
        <w:t>Syntax</w:t>
      </w:r>
      <w:r>
        <w:rPr>
          <w:noProof/>
        </w:rPr>
        <w:tab/>
      </w:r>
      <w:r>
        <w:rPr>
          <w:noProof/>
        </w:rPr>
        <w:fldChar w:fldCharType="begin" w:fldLock="1"/>
      </w:r>
      <w:r>
        <w:rPr>
          <w:noProof/>
        </w:rPr>
        <w:instrText xml:space="preserve"> PAGEREF _Toc146257535 \h </w:instrText>
      </w:r>
      <w:r>
        <w:rPr>
          <w:noProof/>
        </w:rPr>
      </w:r>
      <w:r>
        <w:rPr>
          <w:noProof/>
        </w:rPr>
        <w:fldChar w:fldCharType="separate"/>
      </w:r>
      <w:r>
        <w:rPr>
          <w:noProof/>
        </w:rPr>
        <w:t>490</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1.1</w:t>
      </w:r>
      <w:r>
        <w:rPr>
          <w:noProof/>
          <w:lang w:eastAsia="ja-JP"/>
        </w:rPr>
        <w:t>.3</w:t>
      </w:r>
      <w:r>
        <w:rPr>
          <w:noProof/>
          <w:lang w:eastAsia="ja-JP"/>
        </w:rPr>
        <w:tab/>
      </w:r>
      <w:r w:rsidRPr="00492E0C">
        <w:rPr>
          <w:rFonts w:eastAsia="SimSun"/>
          <w:noProof/>
        </w:rPr>
        <w:t>Operation</w:t>
      </w:r>
      <w:r>
        <w:rPr>
          <w:noProof/>
        </w:rPr>
        <w:tab/>
      </w:r>
      <w:r>
        <w:rPr>
          <w:noProof/>
        </w:rPr>
        <w:fldChar w:fldCharType="begin" w:fldLock="1"/>
      </w:r>
      <w:r>
        <w:rPr>
          <w:noProof/>
        </w:rPr>
        <w:instrText xml:space="preserve"> PAGEREF _Toc146257536 \h </w:instrText>
      </w:r>
      <w:r>
        <w:rPr>
          <w:noProof/>
        </w:rPr>
      </w:r>
      <w:r>
        <w:rPr>
          <w:noProof/>
        </w:rPr>
        <w:fldChar w:fldCharType="separate"/>
      </w:r>
      <w:r>
        <w:rPr>
          <w:noProof/>
        </w:rPr>
        <w:t>49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1.1</w:t>
      </w:r>
      <w:r>
        <w:rPr>
          <w:noProof/>
          <w:lang w:eastAsia="ja-JP"/>
        </w:rPr>
        <w:t>.4</w:t>
      </w:r>
      <w:r>
        <w:rPr>
          <w:noProof/>
          <w:lang w:eastAsia="ja-JP"/>
        </w:rPr>
        <w:tab/>
      </w:r>
      <w:r w:rsidRPr="00492E0C">
        <w:rPr>
          <w:rFonts w:eastAsia="SimSun"/>
          <w:noProof/>
        </w:rPr>
        <w:t>Void</w:t>
      </w:r>
      <w:r>
        <w:rPr>
          <w:noProof/>
        </w:rPr>
        <w:tab/>
      </w:r>
      <w:r>
        <w:rPr>
          <w:noProof/>
        </w:rPr>
        <w:fldChar w:fldCharType="begin" w:fldLock="1"/>
      </w:r>
      <w:r>
        <w:rPr>
          <w:noProof/>
        </w:rPr>
        <w:instrText xml:space="preserve"> PAGEREF _Toc146257537 \h </w:instrText>
      </w:r>
      <w:r>
        <w:rPr>
          <w:noProof/>
        </w:rPr>
      </w:r>
      <w:r>
        <w:rPr>
          <w:noProof/>
        </w:rPr>
        <w:fldChar w:fldCharType="separate"/>
      </w:r>
      <w:r>
        <w:rPr>
          <w:noProof/>
        </w:rPr>
        <w:t>49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1.2</w:t>
      </w:r>
      <w:r>
        <w:rPr>
          <w:noProof/>
        </w:rPr>
        <w:tab/>
        <w:t>ICSI value for RLOS</w:t>
      </w:r>
      <w:r>
        <w:rPr>
          <w:noProof/>
        </w:rPr>
        <w:tab/>
      </w:r>
      <w:r>
        <w:rPr>
          <w:noProof/>
        </w:rPr>
        <w:fldChar w:fldCharType="begin" w:fldLock="1"/>
      </w:r>
      <w:r>
        <w:rPr>
          <w:noProof/>
        </w:rPr>
        <w:instrText xml:space="preserve"> PAGEREF _Toc146257538 \h </w:instrText>
      </w:r>
      <w:r>
        <w:rPr>
          <w:noProof/>
        </w:rPr>
      </w:r>
      <w:r>
        <w:rPr>
          <w:noProof/>
        </w:rPr>
        <w:fldChar w:fldCharType="separate"/>
      </w:r>
      <w:r>
        <w:rPr>
          <w:noProof/>
        </w:rPr>
        <w:t>49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1.2</w:t>
      </w:r>
      <w:r>
        <w:rPr>
          <w:noProof/>
          <w:lang w:eastAsia="ja-JP"/>
        </w:rPr>
        <w:t>.1</w:t>
      </w:r>
      <w:r>
        <w:rPr>
          <w:noProof/>
          <w:lang w:eastAsia="ja-JP"/>
        </w:rPr>
        <w:tab/>
      </w:r>
      <w:r w:rsidRPr="00492E0C">
        <w:rPr>
          <w:rFonts w:eastAsia="SimSun"/>
          <w:noProof/>
        </w:rPr>
        <w:t>Introduction</w:t>
      </w:r>
      <w:r>
        <w:rPr>
          <w:noProof/>
        </w:rPr>
        <w:tab/>
      </w:r>
      <w:r>
        <w:rPr>
          <w:noProof/>
        </w:rPr>
        <w:fldChar w:fldCharType="begin" w:fldLock="1"/>
      </w:r>
      <w:r>
        <w:rPr>
          <w:noProof/>
        </w:rPr>
        <w:instrText xml:space="preserve"> PAGEREF _Toc146257539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2.2</w:t>
      </w:r>
      <w:r>
        <w:rPr>
          <w:noProof/>
        </w:rPr>
        <w:tab/>
        <w:t>URN</w:t>
      </w:r>
      <w:r>
        <w:rPr>
          <w:noProof/>
        </w:rPr>
        <w:tab/>
      </w:r>
      <w:r>
        <w:rPr>
          <w:noProof/>
        </w:rPr>
        <w:fldChar w:fldCharType="begin" w:fldLock="1"/>
      </w:r>
      <w:r>
        <w:rPr>
          <w:noProof/>
        </w:rPr>
        <w:instrText xml:space="preserve"> PAGEREF _Toc146257540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2.3</w:t>
      </w:r>
      <w:r>
        <w:rPr>
          <w:noProof/>
        </w:rPr>
        <w:tab/>
        <w:t>Description</w:t>
      </w:r>
      <w:r>
        <w:rPr>
          <w:noProof/>
        </w:rPr>
        <w:tab/>
      </w:r>
      <w:r>
        <w:rPr>
          <w:noProof/>
        </w:rPr>
        <w:fldChar w:fldCharType="begin" w:fldLock="1"/>
      </w:r>
      <w:r>
        <w:rPr>
          <w:noProof/>
        </w:rPr>
        <w:instrText xml:space="preserve"> PAGEREF _Toc146257541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2.4</w:t>
      </w:r>
      <w:r>
        <w:rPr>
          <w:noProof/>
        </w:rPr>
        <w:tab/>
        <w:t>Reference</w:t>
      </w:r>
      <w:r>
        <w:rPr>
          <w:noProof/>
        </w:rPr>
        <w:tab/>
      </w:r>
      <w:r>
        <w:rPr>
          <w:noProof/>
        </w:rPr>
        <w:fldChar w:fldCharType="begin" w:fldLock="1"/>
      </w:r>
      <w:r>
        <w:rPr>
          <w:noProof/>
        </w:rPr>
        <w:instrText xml:space="preserve"> PAGEREF _Toc146257542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2.5</w:t>
      </w:r>
      <w:r>
        <w:rPr>
          <w:noProof/>
        </w:rPr>
        <w:tab/>
        <w:t>Contact</w:t>
      </w:r>
      <w:r>
        <w:rPr>
          <w:noProof/>
        </w:rPr>
        <w:tab/>
      </w:r>
      <w:r>
        <w:rPr>
          <w:noProof/>
        </w:rPr>
        <w:fldChar w:fldCharType="begin" w:fldLock="1"/>
      </w:r>
      <w:r>
        <w:rPr>
          <w:noProof/>
        </w:rPr>
        <w:instrText xml:space="preserve"> PAGEREF _Toc146257543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2.6</w:t>
      </w:r>
      <w:r>
        <w:rPr>
          <w:noProof/>
        </w:rPr>
        <w:tab/>
        <w:t>Registration of subtype</w:t>
      </w:r>
      <w:r>
        <w:rPr>
          <w:noProof/>
        </w:rPr>
        <w:tab/>
      </w:r>
      <w:r>
        <w:rPr>
          <w:noProof/>
        </w:rPr>
        <w:fldChar w:fldCharType="begin" w:fldLock="1"/>
      </w:r>
      <w:r>
        <w:rPr>
          <w:noProof/>
        </w:rPr>
        <w:instrText xml:space="preserve"> PAGEREF _Toc146257544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1.2.7</w:t>
      </w:r>
      <w:r>
        <w:rPr>
          <w:noProof/>
        </w:rPr>
        <w:tab/>
        <w:t>Remarks</w:t>
      </w:r>
      <w:r>
        <w:rPr>
          <w:noProof/>
        </w:rPr>
        <w:tab/>
      </w:r>
      <w:r>
        <w:rPr>
          <w:noProof/>
        </w:rPr>
        <w:fldChar w:fldCharType="begin" w:fldLock="1"/>
      </w:r>
      <w:r>
        <w:rPr>
          <w:noProof/>
        </w:rPr>
        <w:instrText xml:space="preserve"> PAGEREF _Toc146257545 \h </w:instrText>
      </w:r>
      <w:r>
        <w:rPr>
          <w:noProof/>
        </w:rPr>
      </w:r>
      <w:r>
        <w:rPr>
          <w:noProof/>
        </w:rPr>
        <w:fldChar w:fldCharType="separate"/>
      </w:r>
      <w:r>
        <w:rPr>
          <w:noProof/>
        </w:rPr>
        <w:t>49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2</w:t>
      </w:r>
      <w:r>
        <w:rPr>
          <w:noProof/>
        </w:rPr>
        <w:tab/>
        <w:t>Info package definitions and associated MIME type definitions</w:t>
      </w:r>
      <w:r>
        <w:rPr>
          <w:noProof/>
        </w:rPr>
        <w:tab/>
      </w:r>
      <w:r>
        <w:rPr>
          <w:noProof/>
        </w:rPr>
        <w:fldChar w:fldCharType="begin" w:fldLock="1"/>
      </w:r>
      <w:r>
        <w:rPr>
          <w:noProof/>
        </w:rPr>
        <w:instrText xml:space="preserve"> PAGEREF _Toc146257546 \h </w:instrText>
      </w:r>
      <w:r>
        <w:rPr>
          <w:noProof/>
        </w:rPr>
      </w:r>
      <w:r>
        <w:rPr>
          <w:noProof/>
        </w:rPr>
        <w:fldChar w:fldCharType="separate"/>
      </w:r>
      <w:r>
        <w:rPr>
          <w:noProof/>
        </w:rPr>
        <w:t>4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2.1</w:t>
      </w:r>
      <w:r>
        <w:rPr>
          <w:noProof/>
        </w:rPr>
        <w:tab/>
        <w:t>DTMF info package and session-info MIME type</w:t>
      </w:r>
      <w:r>
        <w:rPr>
          <w:noProof/>
        </w:rPr>
        <w:tab/>
      </w:r>
      <w:r>
        <w:rPr>
          <w:noProof/>
        </w:rPr>
        <w:fldChar w:fldCharType="begin" w:fldLock="1"/>
      </w:r>
      <w:r>
        <w:rPr>
          <w:noProof/>
        </w:rPr>
        <w:instrText xml:space="preserve"> PAGEREF _Toc146257547 \h </w:instrText>
      </w:r>
      <w:r>
        <w:rPr>
          <w:noProof/>
        </w:rPr>
      </w:r>
      <w:r>
        <w:rPr>
          <w:noProof/>
        </w:rPr>
        <w:fldChar w:fldCharType="separate"/>
      </w:r>
      <w:r>
        <w:rPr>
          <w:noProof/>
        </w:rPr>
        <w:t>492</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2.1.1</w:t>
      </w:r>
      <w:r>
        <w:rPr>
          <w:noProof/>
        </w:rPr>
        <w:tab/>
        <w:t>DTMF info package</w:t>
      </w:r>
      <w:r>
        <w:rPr>
          <w:noProof/>
        </w:rPr>
        <w:tab/>
      </w:r>
      <w:r>
        <w:rPr>
          <w:noProof/>
        </w:rPr>
        <w:fldChar w:fldCharType="begin" w:fldLock="1"/>
      </w:r>
      <w:r>
        <w:rPr>
          <w:noProof/>
        </w:rPr>
        <w:instrText xml:space="preserve"> PAGEREF _Toc146257548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1</w:t>
      </w:r>
      <w:r>
        <w:rPr>
          <w:noProof/>
        </w:rPr>
        <w:tab/>
        <w:t>General</w:t>
      </w:r>
      <w:r>
        <w:rPr>
          <w:noProof/>
        </w:rPr>
        <w:tab/>
      </w:r>
      <w:r>
        <w:rPr>
          <w:noProof/>
        </w:rPr>
        <w:fldChar w:fldCharType="begin" w:fldLock="1"/>
      </w:r>
      <w:r>
        <w:rPr>
          <w:noProof/>
        </w:rPr>
        <w:instrText xml:space="preserve"> PAGEREF _Toc146257549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2</w:t>
      </w:r>
      <w:r>
        <w:rPr>
          <w:noProof/>
        </w:rPr>
        <w:tab/>
        <w:t>Overall description</w:t>
      </w:r>
      <w:r>
        <w:rPr>
          <w:noProof/>
        </w:rPr>
        <w:tab/>
      </w:r>
      <w:r>
        <w:rPr>
          <w:noProof/>
        </w:rPr>
        <w:fldChar w:fldCharType="begin" w:fldLock="1"/>
      </w:r>
      <w:r>
        <w:rPr>
          <w:noProof/>
        </w:rPr>
        <w:instrText xml:space="preserve"> PAGEREF _Toc146257550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3</w:t>
      </w:r>
      <w:r>
        <w:rPr>
          <w:noProof/>
        </w:rPr>
        <w:tab/>
        <w:t>Applicability</w:t>
      </w:r>
      <w:r>
        <w:rPr>
          <w:noProof/>
        </w:rPr>
        <w:tab/>
      </w:r>
      <w:r>
        <w:rPr>
          <w:noProof/>
        </w:rPr>
        <w:fldChar w:fldCharType="begin" w:fldLock="1"/>
      </w:r>
      <w:r>
        <w:rPr>
          <w:noProof/>
        </w:rPr>
        <w:instrText xml:space="preserve"> PAGEREF _Toc146257551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4</w:t>
      </w:r>
      <w:r>
        <w:rPr>
          <w:noProof/>
        </w:rPr>
        <w:tab/>
        <w:t>Info package name</w:t>
      </w:r>
      <w:r>
        <w:rPr>
          <w:noProof/>
        </w:rPr>
        <w:tab/>
      </w:r>
      <w:r>
        <w:rPr>
          <w:noProof/>
        </w:rPr>
        <w:fldChar w:fldCharType="begin" w:fldLock="1"/>
      </w:r>
      <w:r>
        <w:rPr>
          <w:noProof/>
        </w:rPr>
        <w:instrText xml:space="preserve"> PAGEREF _Toc146257552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5</w:t>
      </w:r>
      <w:r>
        <w:rPr>
          <w:noProof/>
        </w:rPr>
        <w:tab/>
        <w:t>Info package parameters</w:t>
      </w:r>
      <w:r>
        <w:rPr>
          <w:noProof/>
        </w:rPr>
        <w:tab/>
      </w:r>
      <w:r>
        <w:rPr>
          <w:noProof/>
        </w:rPr>
        <w:fldChar w:fldCharType="begin" w:fldLock="1"/>
      </w:r>
      <w:r>
        <w:rPr>
          <w:noProof/>
        </w:rPr>
        <w:instrText xml:space="preserve"> PAGEREF _Toc146257553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6</w:t>
      </w:r>
      <w:r>
        <w:rPr>
          <w:noProof/>
        </w:rPr>
        <w:tab/>
        <w:t>SIP option tags</w:t>
      </w:r>
      <w:r>
        <w:rPr>
          <w:noProof/>
        </w:rPr>
        <w:tab/>
      </w:r>
      <w:r>
        <w:rPr>
          <w:noProof/>
        </w:rPr>
        <w:fldChar w:fldCharType="begin" w:fldLock="1"/>
      </w:r>
      <w:r>
        <w:rPr>
          <w:noProof/>
        </w:rPr>
        <w:instrText xml:space="preserve"> PAGEREF _Toc146257554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7</w:t>
      </w:r>
      <w:r>
        <w:rPr>
          <w:noProof/>
        </w:rPr>
        <w:tab/>
        <w:t>INFO message body parts</w:t>
      </w:r>
      <w:r>
        <w:rPr>
          <w:noProof/>
        </w:rPr>
        <w:tab/>
      </w:r>
      <w:r>
        <w:rPr>
          <w:noProof/>
        </w:rPr>
        <w:fldChar w:fldCharType="begin" w:fldLock="1"/>
      </w:r>
      <w:r>
        <w:rPr>
          <w:noProof/>
        </w:rPr>
        <w:instrText xml:space="preserve"> PAGEREF _Toc146257555 \h </w:instrText>
      </w:r>
      <w:r>
        <w:rPr>
          <w:noProof/>
        </w:rPr>
      </w:r>
      <w:r>
        <w:rPr>
          <w:noProof/>
        </w:rPr>
        <w:fldChar w:fldCharType="separate"/>
      </w:r>
      <w:r>
        <w:rPr>
          <w:noProof/>
        </w:rPr>
        <w:t>492</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8</w:t>
      </w:r>
      <w:r>
        <w:rPr>
          <w:noProof/>
        </w:rPr>
        <w:tab/>
        <w:t>Info package usage restrictions</w:t>
      </w:r>
      <w:r>
        <w:rPr>
          <w:noProof/>
        </w:rPr>
        <w:tab/>
      </w:r>
      <w:r>
        <w:rPr>
          <w:noProof/>
        </w:rPr>
        <w:fldChar w:fldCharType="begin" w:fldLock="1"/>
      </w:r>
      <w:r>
        <w:rPr>
          <w:noProof/>
        </w:rPr>
        <w:instrText xml:space="preserve"> PAGEREF _Toc146257556 \h </w:instrText>
      </w:r>
      <w:r>
        <w:rPr>
          <w:noProof/>
        </w:rPr>
      </w:r>
      <w:r>
        <w:rPr>
          <w:noProof/>
        </w:rPr>
        <w:fldChar w:fldCharType="separate"/>
      </w:r>
      <w:r>
        <w:rPr>
          <w:noProof/>
        </w:rPr>
        <w:t>4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9</w:t>
      </w:r>
      <w:r>
        <w:rPr>
          <w:noProof/>
        </w:rPr>
        <w:tab/>
        <w:t>Rate of INFO requests</w:t>
      </w:r>
      <w:r>
        <w:rPr>
          <w:noProof/>
        </w:rPr>
        <w:tab/>
      </w:r>
      <w:r>
        <w:rPr>
          <w:noProof/>
        </w:rPr>
        <w:fldChar w:fldCharType="begin" w:fldLock="1"/>
      </w:r>
      <w:r>
        <w:rPr>
          <w:noProof/>
        </w:rPr>
        <w:instrText xml:space="preserve"> PAGEREF _Toc146257557 \h </w:instrText>
      </w:r>
      <w:r>
        <w:rPr>
          <w:noProof/>
        </w:rPr>
      </w:r>
      <w:r>
        <w:rPr>
          <w:noProof/>
        </w:rPr>
        <w:fldChar w:fldCharType="separate"/>
      </w:r>
      <w:r>
        <w:rPr>
          <w:noProof/>
        </w:rPr>
        <w:t>4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1.10</w:t>
      </w:r>
      <w:r>
        <w:rPr>
          <w:noProof/>
        </w:rPr>
        <w:tab/>
        <w:t>Info package security considerations</w:t>
      </w:r>
      <w:r>
        <w:rPr>
          <w:noProof/>
        </w:rPr>
        <w:tab/>
      </w:r>
      <w:r>
        <w:rPr>
          <w:noProof/>
        </w:rPr>
        <w:fldChar w:fldCharType="begin" w:fldLock="1"/>
      </w:r>
      <w:r>
        <w:rPr>
          <w:noProof/>
        </w:rPr>
        <w:instrText xml:space="preserve"> PAGEREF _Toc146257558 \h </w:instrText>
      </w:r>
      <w:r>
        <w:rPr>
          <w:noProof/>
        </w:rPr>
      </w:r>
      <w:r>
        <w:rPr>
          <w:noProof/>
        </w:rPr>
        <w:fldChar w:fldCharType="separate"/>
      </w:r>
      <w:r>
        <w:rPr>
          <w:noProof/>
        </w:rPr>
        <w:t>4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2.1.2</w:t>
      </w:r>
      <w:r>
        <w:rPr>
          <w:noProof/>
        </w:rPr>
        <w:tab/>
        <w:t>Overlap digit message body</w:t>
      </w:r>
      <w:r>
        <w:rPr>
          <w:noProof/>
        </w:rPr>
        <w:tab/>
      </w:r>
      <w:r>
        <w:rPr>
          <w:noProof/>
        </w:rPr>
        <w:fldChar w:fldCharType="begin" w:fldLock="1"/>
      </w:r>
      <w:r>
        <w:rPr>
          <w:noProof/>
        </w:rPr>
        <w:instrText xml:space="preserve"> PAGEREF _Toc146257559 \h </w:instrText>
      </w:r>
      <w:r>
        <w:rPr>
          <w:noProof/>
        </w:rPr>
      </w:r>
      <w:r>
        <w:rPr>
          <w:noProof/>
        </w:rPr>
        <w:fldChar w:fldCharType="separate"/>
      </w:r>
      <w:r>
        <w:rPr>
          <w:noProof/>
        </w:rPr>
        <w:t>4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2.1</w:t>
      </w:r>
      <w:r>
        <w:rPr>
          <w:noProof/>
        </w:rPr>
        <w:tab/>
        <w:t>Scope</w:t>
      </w:r>
      <w:r>
        <w:rPr>
          <w:noProof/>
        </w:rPr>
        <w:tab/>
      </w:r>
      <w:r>
        <w:rPr>
          <w:noProof/>
        </w:rPr>
        <w:fldChar w:fldCharType="begin" w:fldLock="1"/>
      </w:r>
      <w:r>
        <w:rPr>
          <w:noProof/>
        </w:rPr>
        <w:instrText xml:space="preserve"> PAGEREF _Toc146257560 \h </w:instrText>
      </w:r>
      <w:r>
        <w:rPr>
          <w:noProof/>
        </w:rPr>
      </w:r>
      <w:r>
        <w:rPr>
          <w:noProof/>
        </w:rPr>
        <w:fldChar w:fldCharType="separate"/>
      </w:r>
      <w:r>
        <w:rPr>
          <w:noProof/>
        </w:rPr>
        <w:t>4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2.2</w:t>
      </w:r>
      <w:r>
        <w:rPr>
          <w:noProof/>
        </w:rPr>
        <w:tab/>
        <w:t>MIME type</w:t>
      </w:r>
      <w:r>
        <w:rPr>
          <w:noProof/>
        </w:rPr>
        <w:tab/>
      </w:r>
      <w:r>
        <w:rPr>
          <w:noProof/>
        </w:rPr>
        <w:fldChar w:fldCharType="begin" w:fldLock="1"/>
      </w:r>
      <w:r>
        <w:rPr>
          <w:noProof/>
        </w:rPr>
        <w:instrText xml:space="preserve"> PAGEREF _Toc146257561 \h </w:instrText>
      </w:r>
      <w:r>
        <w:rPr>
          <w:noProof/>
        </w:rPr>
      </w:r>
      <w:r>
        <w:rPr>
          <w:noProof/>
        </w:rPr>
        <w:fldChar w:fldCharType="separate"/>
      </w:r>
      <w:r>
        <w:rPr>
          <w:noProof/>
        </w:rPr>
        <w:t>4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2.3</w:t>
      </w:r>
      <w:r>
        <w:rPr>
          <w:noProof/>
        </w:rPr>
        <w:tab/>
        <w:t>ABNF</w:t>
      </w:r>
      <w:r>
        <w:rPr>
          <w:noProof/>
        </w:rPr>
        <w:tab/>
      </w:r>
      <w:r>
        <w:rPr>
          <w:noProof/>
        </w:rPr>
        <w:fldChar w:fldCharType="begin" w:fldLock="1"/>
      </w:r>
      <w:r>
        <w:rPr>
          <w:noProof/>
        </w:rPr>
        <w:instrText xml:space="preserve"> PAGEREF _Toc146257562 \h </w:instrText>
      </w:r>
      <w:r>
        <w:rPr>
          <w:noProof/>
        </w:rPr>
      </w:r>
      <w:r>
        <w:rPr>
          <w:noProof/>
        </w:rPr>
        <w:fldChar w:fldCharType="separate"/>
      </w:r>
      <w:r>
        <w:rPr>
          <w:noProof/>
        </w:rPr>
        <w:t>493</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1.2.4</w:t>
      </w:r>
      <w:r>
        <w:rPr>
          <w:noProof/>
        </w:rPr>
        <w:tab/>
        <w:t>IANA registration template</w:t>
      </w:r>
      <w:r>
        <w:rPr>
          <w:noProof/>
        </w:rPr>
        <w:tab/>
      </w:r>
      <w:r>
        <w:rPr>
          <w:noProof/>
        </w:rPr>
        <w:fldChar w:fldCharType="begin" w:fldLock="1"/>
      </w:r>
      <w:r>
        <w:rPr>
          <w:noProof/>
        </w:rPr>
        <w:instrText xml:space="preserve"> PAGEREF _Toc146257563 \h </w:instrText>
      </w:r>
      <w:r>
        <w:rPr>
          <w:noProof/>
        </w:rPr>
      </w:r>
      <w:r>
        <w:rPr>
          <w:noProof/>
        </w:rPr>
        <w:fldChar w:fldCharType="separate"/>
      </w:r>
      <w:r>
        <w:rPr>
          <w:noProof/>
        </w:rPr>
        <w:t>493</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2.1.3</w:t>
      </w:r>
      <w:r>
        <w:rPr>
          <w:noProof/>
        </w:rPr>
        <w:tab/>
        <w:t>Implementation details and examples</w:t>
      </w:r>
      <w:r>
        <w:rPr>
          <w:noProof/>
        </w:rPr>
        <w:tab/>
      </w:r>
      <w:r>
        <w:rPr>
          <w:noProof/>
        </w:rPr>
        <w:fldChar w:fldCharType="begin" w:fldLock="1"/>
      </w:r>
      <w:r>
        <w:rPr>
          <w:noProof/>
        </w:rPr>
        <w:instrText xml:space="preserve"> PAGEREF _Toc146257564 \h </w:instrText>
      </w:r>
      <w:r>
        <w:rPr>
          <w:noProof/>
        </w:rPr>
      </w:r>
      <w:r>
        <w:rPr>
          <w:noProof/>
        </w:rPr>
        <w:fldChar w:fldCharType="separate"/>
      </w:r>
      <w:r>
        <w:rPr>
          <w:noProof/>
        </w:rPr>
        <w:t>495</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2.2</w:t>
      </w:r>
      <w:r>
        <w:rPr>
          <w:noProof/>
        </w:rPr>
        <w:tab/>
        <w:t>g.3gpp.current-location-discovery info package and request-for-current-location body</w:t>
      </w:r>
      <w:r>
        <w:rPr>
          <w:noProof/>
        </w:rPr>
        <w:tab/>
      </w:r>
      <w:r>
        <w:rPr>
          <w:noProof/>
        </w:rPr>
        <w:fldChar w:fldCharType="begin" w:fldLock="1"/>
      </w:r>
      <w:r>
        <w:rPr>
          <w:noProof/>
        </w:rPr>
        <w:instrText xml:space="preserve"> PAGEREF _Toc146257565 \h </w:instrText>
      </w:r>
      <w:r>
        <w:rPr>
          <w:noProof/>
        </w:rPr>
      </w:r>
      <w:r>
        <w:rPr>
          <w:noProof/>
        </w:rPr>
        <w:fldChar w:fldCharType="separate"/>
      </w:r>
      <w:r>
        <w:rPr>
          <w:noProof/>
        </w:rPr>
        <w:t>495</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2.2.1</w:t>
      </w:r>
      <w:r>
        <w:rPr>
          <w:noProof/>
        </w:rPr>
        <w:tab/>
        <w:t>g.3gpp.current-location-discovery info package</w:t>
      </w:r>
      <w:r>
        <w:rPr>
          <w:noProof/>
        </w:rPr>
        <w:tab/>
      </w:r>
      <w:r>
        <w:rPr>
          <w:noProof/>
        </w:rPr>
        <w:fldChar w:fldCharType="begin" w:fldLock="1"/>
      </w:r>
      <w:r>
        <w:rPr>
          <w:noProof/>
        </w:rPr>
        <w:instrText xml:space="preserve"> PAGEREF _Toc146257566 \h </w:instrText>
      </w:r>
      <w:r>
        <w:rPr>
          <w:noProof/>
        </w:rPr>
      </w:r>
      <w:r>
        <w:rPr>
          <w:noProof/>
        </w:rPr>
        <w:fldChar w:fldCharType="separate"/>
      </w:r>
      <w:r>
        <w:rPr>
          <w:noProof/>
        </w:rPr>
        <w:t>4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1</w:t>
      </w:r>
      <w:r>
        <w:rPr>
          <w:noProof/>
        </w:rPr>
        <w:tab/>
        <w:t>General</w:t>
      </w:r>
      <w:r>
        <w:rPr>
          <w:noProof/>
        </w:rPr>
        <w:tab/>
      </w:r>
      <w:r>
        <w:rPr>
          <w:noProof/>
        </w:rPr>
        <w:fldChar w:fldCharType="begin" w:fldLock="1"/>
      </w:r>
      <w:r>
        <w:rPr>
          <w:noProof/>
        </w:rPr>
        <w:instrText xml:space="preserve"> PAGEREF _Toc146257567 \h </w:instrText>
      </w:r>
      <w:r>
        <w:rPr>
          <w:noProof/>
        </w:rPr>
      </w:r>
      <w:r>
        <w:rPr>
          <w:noProof/>
        </w:rPr>
        <w:fldChar w:fldCharType="separate"/>
      </w:r>
      <w:r>
        <w:rPr>
          <w:noProof/>
        </w:rPr>
        <w:t>4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2</w:t>
      </w:r>
      <w:r>
        <w:rPr>
          <w:noProof/>
        </w:rPr>
        <w:tab/>
        <w:t>Overall description</w:t>
      </w:r>
      <w:r>
        <w:rPr>
          <w:noProof/>
        </w:rPr>
        <w:tab/>
      </w:r>
      <w:r>
        <w:rPr>
          <w:noProof/>
        </w:rPr>
        <w:fldChar w:fldCharType="begin" w:fldLock="1"/>
      </w:r>
      <w:r>
        <w:rPr>
          <w:noProof/>
        </w:rPr>
        <w:instrText xml:space="preserve"> PAGEREF _Toc146257568 \h </w:instrText>
      </w:r>
      <w:r>
        <w:rPr>
          <w:noProof/>
        </w:rPr>
      </w:r>
      <w:r>
        <w:rPr>
          <w:noProof/>
        </w:rPr>
        <w:fldChar w:fldCharType="separate"/>
      </w:r>
      <w:r>
        <w:rPr>
          <w:noProof/>
        </w:rPr>
        <w:t>4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3</w:t>
      </w:r>
      <w:r>
        <w:rPr>
          <w:noProof/>
        </w:rPr>
        <w:tab/>
        <w:t>Applicability</w:t>
      </w:r>
      <w:r>
        <w:rPr>
          <w:noProof/>
        </w:rPr>
        <w:tab/>
      </w:r>
      <w:r>
        <w:rPr>
          <w:noProof/>
        </w:rPr>
        <w:fldChar w:fldCharType="begin" w:fldLock="1"/>
      </w:r>
      <w:r>
        <w:rPr>
          <w:noProof/>
        </w:rPr>
        <w:instrText xml:space="preserve"> PAGEREF _Toc146257569 \h </w:instrText>
      </w:r>
      <w:r>
        <w:rPr>
          <w:noProof/>
        </w:rPr>
      </w:r>
      <w:r>
        <w:rPr>
          <w:noProof/>
        </w:rPr>
        <w:fldChar w:fldCharType="separate"/>
      </w:r>
      <w:r>
        <w:rPr>
          <w:noProof/>
        </w:rPr>
        <w:t>495</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4</w:t>
      </w:r>
      <w:r>
        <w:rPr>
          <w:noProof/>
        </w:rPr>
        <w:tab/>
        <w:t>Info package name</w:t>
      </w:r>
      <w:r>
        <w:rPr>
          <w:noProof/>
        </w:rPr>
        <w:tab/>
      </w:r>
      <w:r>
        <w:rPr>
          <w:noProof/>
        </w:rPr>
        <w:fldChar w:fldCharType="begin" w:fldLock="1"/>
      </w:r>
      <w:r>
        <w:rPr>
          <w:noProof/>
        </w:rPr>
        <w:instrText xml:space="preserve"> PAGEREF _Toc146257570 \h </w:instrText>
      </w:r>
      <w:r>
        <w:rPr>
          <w:noProof/>
        </w:rPr>
      </w:r>
      <w:r>
        <w:rPr>
          <w:noProof/>
        </w:rPr>
        <w:fldChar w:fldCharType="separate"/>
      </w:r>
      <w:r>
        <w:rPr>
          <w:noProof/>
        </w:rPr>
        <w:t>4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5</w:t>
      </w:r>
      <w:r>
        <w:rPr>
          <w:noProof/>
        </w:rPr>
        <w:tab/>
        <w:t>Info package parameters</w:t>
      </w:r>
      <w:r>
        <w:rPr>
          <w:noProof/>
        </w:rPr>
        <w:tab/>
      </w:r>
      <w:r>
        <w:rPr>
          <w:noProof/>
        </w:rPr>
        <w:fldChar w:fldCharType="begin" w:fldLock="1"/>
      </w:r>
      <w:r>
        <w:rPr>
          <w:noProof/>
        </w:rPr>
        <w:instrText xml:space="preserve"> PAGEREF _Toc146257571 \h </w:instrText>
      </w:r>
      <w:r>
        <w:rPr>
          <w:noProof/>
        </w:rPr>
      </w:r>
      <w:r>
        <w:rPr>
          <w:noProof/>
        </w:rPr>
        <w:fldChar w:fldCharType="separate"/>
      </w:r>
      <w:r>
        <w:rPr>
          <w:noProof/>
        </w:rPr>
        <w:t>4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6</w:t>
      </w:r>
      <w:r>
        <w:rPr>
          <w:noProof/>
        </w:rPr>
        <w:tab/>
        <w:t>SIP option tags</w:t>
      </w:r>
      <w:r>
        <w:rPr>
          <w:noProof/>
        </w:rPr>
        <w:tab/>
      </w:r>
      <w:r>
        <w:rPr>
          <w:noProof/>
        </w:rPr>
        <w:fldChar w:fldCharType="begin" w:fldLock="1"/>
      </w:r>
      <w:r>
        <w:rPr>
          <w:noProof/>
        </w:rPr>
        <w:instrText xml:space="preserve"> PAGEREF _Toc146257572 \h </w:instrText>
      </w:r>
      <w:r>
        <w:rPr>
          <w:noProof/>
        </w:rPr>
      </w:r>
      <w:r>
        <w:rPr>
          <w:noProof/>
        </w:rPr>
        <w:fldChar w:fldCharType="separate"/>
      </w:r>
      <w:r>
        <w:rPr>
          <w:noProof/>
        </w:rPr>
        <w:t>4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7</w:t>
      </w:r>
      <w:r>
        <w:rPr>
          <w:noProof/>
        </w:rPr>
        <w:tab/>
        <w:t>INFO message body parts</w:t>
      </w:r>
      <w:r>
        <w:rPr>
          <w:noProof/>
        </w:rPr>
        <w:tab/>
      </w:r>
      <w:r>
        <w:rPr>
          <w:noProof/>
        </w:rPr>
        <w:fldChar w:fldCharType="begin" w:fldLock="1"/>
      </w:r>
      <w:r>
        <w:rPr>
          <w:noProof/>
        </w:rPr>
        <w:instrText xml:space="preserve"> PAGEREF _Toc146257573 \h </w:instrText>
      </w:r>
      <w:r>
        <w:rPr>
          <w:noProof/>
        </w:rPr>
      </w:r>
      <w:r>
        <w:rPr>
          <w:noProof/>
        </w:rPr>
        <w:fldChar w:fldCharType="separate"/>
      </w:r>
      <w:r>
        <w:rPr>
          <w:noProof/>
        </w:rPr>
        <w:t>4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8</w:t>
      </w:r>
      <w:r>
        <w:rPr>
          <w:noProof/>
        </w:rPr>
        <w:tab/>
        <w:t>Info package usage restrictions</w:t>
      </w:r>
      <w:r>
        <w:rPr>
          <w:noProof/>
        </w:rPr>
        <w:tab/>
      </w:r>
      <w:r>
        <w:rPr>
          <w:noProof/>
        </w:rPr>
        <w:fldChar w:fldCharType="begin" w:fldLock="1"/>
      </w:r>
      <w:r>
        <w:rPr>
          <w:noProof/>
        </w:rPr>
        <w:instrText xml:space="preserve"> PAGEREF _Toc146257574 \h </w:instrText>
      </w:r>
      <w:r>
        <w:rPr>
          <w:noProof/>
        </w:rPr>
      </w:r>
      <w:r>
        <w:rPr>
          <w:noProof/>
        </w:rPr>
        <w:fldChar w:fldCharType="separate"/>
      </w:r>
      <w:r>
        <w:rPr>
          <w:noProof/>
        </w:rPr>
        <w:t>4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9</w:t>
      </w:r>
      <w:r>
        <w:rPr>
          <w:noProof/>
        </w:rPr>
        <w:tab/>
        <w:t>Rate of INFO requests</w:t>
      </w:r>
      <w:r>
        <w:rPr>
          <w:noProof/>
        </w:rPr>
        <w:tab/>
      </w:r>
      <w:r>
        <w:rPr>
          <w:noProof/>
        </w:rPr>
        <w:fldChar w:fldCharType="begin" w:fldLock="1"/>
      </w:r>
      <w:r>
        <w:rPr>
          <w:noProof/>
        </w:rPr>
        <w:instrText xml:space="preserve"> PAGEREF _Toc146257575 \h </w:instrText>
      </w:r>
      <w:r>
        <w:rPr>
          <w:noProof/>
        </w:rPr>
      </w:r>
      <w:r>
        <w:rPr>
          <w:noProof/>
        </w:rPr>
        <w:fldChar w:fldCharType="separate"/>
      </w:r>
      <w:r>
        <w:rPr>
          <w:noProof/>
        </w:rPr>
        <w:t>496</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1.10</w:t>
      </w:r>
      <w:r>
        <w:rPr>
          <w:noProof/>
        </w:rPr>
        <w:tab/>
        <w:t>Info package security considerations</w:t>
      </w:r>
      <w:r>
        <w:rPr>
          <w:noProof/>
        </w:rPr>
        <w:tab/>
      </w:r>
      <w:r>
        <w:rPr>
          <w:noProof/>
        </w:rPr>
        <w:fldChar w:fldCharType="begin" w:fldLock="1"/>
      </w:r>
      <w:r>
        <w:rPr>
          <w:noProof/>
        </w:rPr>
        <w:instrText xml:space="preserve"> PAGEREF _Toc146257576 \h </w:instrText>
      </w:r>
      <w:r>
        <w:rPr>
          <w:noProof/>
        </w:rPr>
      </w:r>
      <w:r>
        <w:rPr>
          <w:noProof/>
        </w:rPr>
        <w:fldChar w:fldCharType="separate"/>
      </w:r>
      <w:r>
        <w:rPr>
          <w:noProof/>
        </w:rPr>
        <w:t>496</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2.2.2</w:t>
      </w:r>
      <w:r>
        <w:rPr>
          <w:noProof/>
        </w:rPr>
        <w:tab/>
        <w:t>Request-for-current-location body</w:t>
      </w:r>
      <w:r>
        <w:rPr>
          <w:noProof/>
        </w:rPr>
        <w:tab/>
      </w:r>
      <w:r>
        <w:rPr>
          <w:noProof/>
        </w:rPr>
        <w:fldChar w:fldCharType="begin" w:fldLock="1"/>
      </w:r>
      <w:r>
        <w:rPr>
          <w:noProof/>
        </w:rPr>
        <w:instrText xml:space="preserve"> PAGEREF _Toc146257577 \h </w:instrText>
      </w:r>
      <w:r>
        <w:rPr>
          <w:noProof/>
        </w:rPr>
      </w:r>
      <w:r>
        <w:rPr>
          <w:noProof/>
        </w:rPr>
        <w:fldChar w:fldCharType="separate"/>
      </w:r>
      <w:r>
        <w:rPr>
          <w:noProof/>
        </w:rPr>
        <w:t>4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2.1</w:t>
      </w:r>
      <w:r>
        <w:rPr>
          <w:noProof/>
        </w:rPr>
        <w:tab/>
        <w:t>General</w:t>
      </w:r>
      <w:r>
        <w:rPr>
          <w:noProof/>
        </w:rPr>
        <w:tab/>
      </w:r>
      <w:r>
        <w:rPr>
          <w:noProof/>
        </w:rPr>
        <w:fldChar w:fldCharType="begin" w:fldLock="1"/>
      </w:r>
      <w:r>
        <w:rPr>
          <w:noProof/>
        </w:rPr>
        <w:instrText xml:space="preserve"> PAGEREF _Toc146257578 \h </w:instrText>
      </w:r>
      <w:r>
        <w:rPr>
          <w:noProof/>
        </w:rPr>
      </w:r>
      <w:r>
        <w:rPr>
          <w:noProof/>
        </w:rPr>
        <w:fldChar w:fldCharType="separate"/>
      </w:r>
      <w:r>
        <w:rPr>
          <w:noProof/>
        </w:rPr>
        <w:t>4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2.2</w:t>
      </w:r>
      <w:r>
        <w:rPr>
          <w:noProof/>
        </w:rPr>
        <w:tab/>
        <w:t>XML schema</w:t>
      </w:r>
      <w:r>
        <w:rPr>
          <w:noProof/>
        </w:rPr>
        <w:tab/>
      </w:r>
      <w:r>
        <w:rPr>
          <w:noProof/>
        </w:rPr>
        <w:fldChar w:fldCharType="begin" w:fldLock="1"/>
      </w:r>
      <w:r>
        <w:rPr>
          <w:noProof/>
        </w:rPr>
        <w:instrText xml:space="preserve"> PAGEREF _Toc146257579 \h </w:instrText>
      </w:r>
      <w:r>
        <w:rPr>
          <w:noProof/>
        </w:rPr>
      </w:r>
      <w:r>
        <w:rPr>
          <w:noProof/>
        </w:rPr>
        <w:fldChar w:fldCharType="separate"/>
      </w:r>
      <w:r>
        <w:rPr>
          <w:noProof/>
        </w:rPr>
        <w:t>4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2.3</w:t>
      </w:r>
      <w:r>
        <w:rPr>
          <w:noProof/>
        </w:rPr>
        <w:tab/>
        <w:t>Additional syntax rules</w:t>
      </w:r>
      <w:r>
        <w:rPr>
          <w:noProof/>
        </w:rPr>
        <w:tab/>
      </w:r>
      <w:r>
        <w:rPr>
          <w:noProof/>
        </w:rPr>
        <w:fldChar w:fldCharType="begin" w:fldLock="1"/>
      </w:r>
      <w:r>
        <w:rPr>
          <w:noProof/>
        </w:rPr>
        <w:instrText xml:space="preserve"> PAGEREF _Toc146257580 \h </w:instrText>
      </w:r>
      <w:r>
        <w:rPr>
          <w:noProof/>
        </w:rPr>
      </w:r>
      <w:r>
        <w:rPr>
          <w:noProof/>
        </w:rPr>
        <w:fldChar w:fldCharType="separate"/>
      </w:r>
      <w:r>
        <w:rPr>
          <w:noProof/>
        </w:rPr>
        <w:t>497</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2.4</w:t>
      </w:r>
      <w:r>
        <w:rPr>
          <w:noProof/>
        </w:rPr>
        <w:tab/>
        <w:t>Semantic</w:t>
      </w:r>
      <w:r>
        <w:rPr>
          <w:noProof/>
        </w:rPr>
        <w:tab/>
      </w:r>
      <w:r>
        <w:rPr>
          <w:noProof/>
        </w:rPr>
        <w:fldChar w:fldCharType="begin" w:fldLock="1"/>
      </w:r>
      <w:r>
        <w:rPr>
          <w:noProof/>
        </w:rPr>
        <w:instrText xml:space="preserve"> PAGEREF _Toc146257581 \h </w:instrText>
      </w:r>
      <w:r>
        <w:rPr>
          <w:noProof/>
        </w:rPr>
      </w:r>
      <w:r>
        <w:rPr>
          <w:noProof/>
        </w:rPr>
        <w:fldChar w:fldCharType="separate"/>
      </w:r>
      <w:r>
        <w:rPr>
          <w:noProof/>
        </w:rPr>
        <w:t>498</w:t>
      </w:r>
      <w:r>
        <w:rPr>
          <w:noProof/>
        </w:rPr>
        <w:fldChar w:fldCharType="end"/>
      </w:r>
    </w:p>
    <w:p w:rsidR="00715EC8" w:rsidRPr="00E12E75" w:rsidRDefault="00715EC8">
      <w:pPr>
        <w:pStyle w:val="TOC5"/>
        <w:rPr>
          <w:rFonts w:ascii="Calibri" w:hAnsi="Calibri"/>
          <w:noProof/>
          <w:kern w:val="2"/>
          <w:sz w:val="22"/>
          <w:szCs w:val="22"/>
          <w:lang w:eastAsia="en-GB"/>
        </w:rPr>
      </w:pPr>
      <w:r>
        <w:rPr>
          <w:noProof/>
        </w:rPr>
        <w:t>7.12.2.2.5</w:t>
      </w:r>
      <w:r>
        <w:rPr>
          <w:noProof/>
        </w:rPr>
        <w:tab/>
      </w:r>
      <w:r>
        <w:rPr>
          <w:noProof/>
          <w:lang w:eastAsia="zh-CN"/>
        </w:rPr>
        <w:t>IANA registration</w:t>
      </w:r>
      <w:r>
        <w:rPr>
          <w:noProof/>
        </w:rPr>
        <w:tab/>
      </w:r>
      <w:r>
        <w:rPr>
          <w:noProof/>
        </w:rPr>
        <w:fldChar w:fldCharType="begin" w:fldLock="1"/>
      </w:r>
      <w:r>
        <w:rPr>
          <w:noProof/>
        </w:rPr>
        <w:instrText xml:space="preserve"> PAGEREF _Toc146257582 \h </w:instrText>
      </w:r>
      <w:r>
        <w:rPr>
          <w:noProof/>
        </w:rPr>
      </w:r>
      <w:r>
        <w:rPr>
          <w:noProof/>
        </w:rPr>
        <w:fldChar w:fldCharType="separate"/>
      </w:r>
      <w:r>
        <w:rPr>
          <w:noProof/>
        </w:rPr>
        <w:t>498</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3</w:t>
      </w:r>
      <w:r>
        <w:rPr>
          <w:noProof/>
        </w:rPr>
        <w:tab/>
        <w:t>JSON Web Token claims defined within the present document</w:t>
      </w:r>
      <w:r>
        <w:rPr>
          <w:noProof/>
        </w:rPr>
        <w:tab/>
      </w:r>
      <w:r>
        <w:rPr>
          <w:noProof/>
        </w:rPr>
        <w:fldChar w:fldCharType="begin" w:fldLock="1"/>
      </w:r>
      <w:r>
        <w:rPr>
          <w:noProof/>
        </w:rPr>
        <w:instrText xml:space="preserve"> PAGEREF _Toc146257583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1</w:t>
      </w:r>
      <w:r>
        <w:rPr>
          <w:noProof/>
        </w:rPr>
        <w:tab/>
        <w:t>General</w:t>
      </w:r>
      <w:r>
        <w:rPr>
          <w:noProof/>
        </w:rPr>
        <w:tab/>
      </w:r>
      <w:r>
        <w:rPr>
          <w:noProof/>
        </w:rPr>
        <w:fldChar w:fldCharType="begin" w:fldLock="1"/>
      </w:r>
      <w:r>
        <w:rPr>
          <w:noProof/>
        </w:rPr>
        <w:instrText xml:space="preserve"> PAGEREF _Toc146257584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2</w:t>
      </w:r>
      <w:r>
        <w:rPr>
          <w:noProof/>
        </w:rPr>
        <w:tab/>
        <w:t>3GPP-WAF</w:t>
      </w:r>
      <w:r>
        <w:rPr>
          <w:noProof/>
        </w:rPr>
        <w:tab/>
      </w:r>
      <w:r>
        <w:rPr>
          <w:noProof/>
        </w:rPr>
        <w:fldChar w:fldCharType="begin" w:fldLock="1"/>
      </w:r>
      <w:r>
        <w:rPr>
          <w:noProof/>
        </w:rPr>
        <w:instrText xml:space="preserve"> PAGEREF _Toc146257585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3</w:t>
      </w:r>
      <w:r>
        <w:rPr>
          <w:noProof/>
        </w:rPr>
        <w:tab/>
        <w:t>3GPP-WWSF</w:t>
      </w:r>
      <w:r>
        <w:rPr>
          <w:noProof/>
        </w:rPr>
        <w:tab/>
      </w:r>
      <w:r>
        <w:rPr>
          <w:noProof/>
        </w:rPr>
        <w:fldChar w:fldCharType="begin" w:fldLock="1"/>
      </w:r>
      <w:r>
        <w:rPr>
          <w:noProof/>
        </w:rPr>
        <w:instrText xml:space="preserve"> PAGEREF _Toc146257586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4</w:t>
      </w:r>
      <w:r>
        <w:rPr>
          <w:noProof/>
        </w:rPr>
        <w:tab/>
        <w:t>identityHeader</w:t>
      </w:r>
      <w:r>
        <w:rPr>
          <w:noProof/>
        </w:rPr>
        <w:tab/>
      </w:r>
      <w:r>
        <w:rPr>
          <w:noProof/>
        </w:rPr>
        <w:fldChar w:fldCharType="begin" w:fldLock="1"/>
      </w:r>
      <w:r>
        <w:rPr>
          <w:noProof/>
        </w:rPr>
        <w:instrText xml:space="preserve"> PAGEREF _Toc146257587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5</w:t>
      </w:r>
      <w:r>
        <w:rPr>
          <w:noProof/>
        </w:rPr>
        <w:tab/>
        <w:t>verstatValue</w:t>
      </w:r>
      <w:r>
        <w:rPr>
          <w:noProof/>
        </w:rPr>
        <w:tab/>
      </w:r>
      <w:r>
        <w:rPr>
          <w:noProof/>
        </w:rPr>
        <w:fldChar w:fldCharType="begin" w:fldLock="1"/>
      </w:r>
      <w:r>
        <w:rPr>
          <w:noProof/>
        </w:rPr>
        <w:instrText xml:space="preserve"> PAGEREF _Toc146257588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6</w:t>
      </w:r>
      <w:r>
        <w:rPr>
          <w:noProof/>
        </w:rPr>
        <w:tab/>
        <w:t>identityHeaders</w:t>
      </w:r>
      <w:r>
        <w:rPr>
          <w:noProof/>
        </w:rPr>
        <w:tab/>
      </w:r>
      <w:r>
        <w:rPr>
          <w:noProof/>
        </w:rPr>
        <w:fldChar w:fldCharType="begin" w:fldLock="1"/>
      </w:r>
      <w:r>
        <w:rPr>
          <w:noProof/>
        </w:rPr>
        <w:instrText xml:space="preserve"> PAGEREF _Toc146257589 \h </w:instrText>
      </w:r>
      <w:r>
        <w:rPr>
          <w:noProof/>
        </w:rPr>
      </w:r>
      <w:r>
        <w:rPr>
          <w:noProof/>
        </w:rPr>
        <w:fldChar w:fldCharType="separate"/>
      </w:r>
      <w:r>
        <w:rPr>
          <w:noProof/>
        </w:rPr>
        <w:t>500</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7</w:t>
      </w:r>
      <w:r>
        <w:rPr>
          <w:noProof/>
        </w:rPr>
        <w:tab/>
        <w:t>divResult</w:t>
      </w:r>
      <w:r>
        <w:rPr>
          <w:noProof/>
        </w:rPr>
        <w:tab/>
      </w:r>
      <w:r>
        <w:rPr>
          <w:noProof/>
        </w:rPr>
        <w:fldChar w:fldCharType="begin" w:fldLock="1"/>
      </w:r>
      <w:r>
        <w:rPr>
          <w:noProof/>
        </w:rPr>
        <w:instrText xml:space="preserve"> PAGEREF _Toc146257590 \h </w:instrText>
      </w:r>
      <w:r>
        <w:rPr>
          <w:noProof/>
        </w:rPr>
      </w:r>
      <w:r>
        <w:rPr>
          <w:noProof/>
        </w:rPr>
        <w:fldChar w:fldCharType="separate"/>
      </w:r>
      <w:r>
        <w:rPr>
          <w:noProof/>
        </w:rPr>
        <w:t>5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3.8</w:t>
      </w:r>
      <w:r>
        <w:rPr>
          <w:noProof/>
        </w:rPr>
        <w:tab/>
        <w:t>verstatPriority</w:t>
      </w:r>
      <w:r>
        <w:rPr>
          <w:noProof/>
        </w:rPr>
        <w:tab/>
      </w:r>
      <w:r>
        <w:rPr>
          <w:noProof/>
        </w:rPr>
        <w:fldChar w:fldCharType="begin" w:fldLock="1"/>
      </w:r>
      <w:r>
        <w:rPr>
          <w:noProof/>
        </w:rPr>
        <w:instrText xml:space="preserve"> PAGEREF _Toc146257591 \h </w:instrText>
      </w:r>
      <w:r>
        <w:rPr>
          <w:noProof/>
        </w:rPr>
      </w:r>
      <w:r>
        <w:rPr>
          <w:noProof/>
        </w:rPr>
        <w:fldChar w:fldCharType="separate"/>
      </w:r>
      <w:r>
        <w:rPr>
          <w:noProof/>
        </w:rPr>
        <w:t>501</w:t>
      </w:r>
      <w:r>
        <w:rPr>
          <w:noProof/>
        </w:rPr>
        <w:fldChar w:fldCharType="end"/>
      </w:r>
    </w:p>
    <w:p w:rsidR="00715EC8" w:rsidRPr="00E12E75" w:rsidRDefault="00715EC8">
      <w:pPr>
        <w:pStyle w:val="TOC2"/>
        <w:rPr>
          <w:rFonts w:ascii="Calibri" w:hAnsi="Calibri"/>
          <w:noProof/>
          <w:kern w:val="2"/>
          <w:sz w:val="22"/>
          <w:szCs w:val="22"/>
          <w:lang w:eastAsia="en-GB"/>
        </w:rPr>
      </w:pPr>
      <w:r>
        <w:rPr>
          <w:noProof/>
        </w:rPr>
        <w:t>7.14</w:t>
      </w:r>
      <w:r>
        <w:rPr>
          <w:noProof/>
        </w:rPr>
        <w:tab/>
        <w:t>Dialog event package extensions defined within the present document</w:t>
      </w:r>
      <w:r>
        <w:rPr>
          <w:noProof/>
        </w:rPr>
        <w:tab/>
      </w:r>
      <w:r>
        <w:rPr>
          <w:noProof/>
        </w:rPr>
        <w:fldChar w:fldCharType="begin" w:fldLock="1"/>
      </w:r>
      <w:r>
        <w:rPr>
          <w:noProof/>
        </w:rPr>
        <w:instrText xml:space="preserve"> PAGEREF _Toc146257592 \h </w:instrText>
      </w:r>
      <w:r>
        <w:rPr>
          <w:noProof/>
        </w:rPr>
      </w:r>
      <w:r>
        <w:rPr>
          <w:noProof/>
        </w:rPr>
        <w:fldChar w:fldCharType="separate"/>
      </w:r>
      <w:r>
        <w:rPr>
          <w:noProof/>
        </w:rPr>
        <w:t>5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4.1</w:t>
      </w:r>
      <w:r>
        <w:rPr>
          <w:noProof/>
        </w:rPr>
        <w:tab/>
        <w:t>General</w:t>
      </w:r>
      <w:r>
        <w:rPr>
          <w:noProof/>
        </w:rPr>
        <w:tab/>
      </w:r>
      <w:r>
        <w:rPr>
          <w:noProof/>
        </w:rPr>
        <w:fldChar w:fldCharType="begin" w:fldLock="1"/>
      </w:r>
      <w:r>
        <w:rPr>
          <w:noProof/>
        </w:rPr>
        <w:instrText xml:space="preserve"> PAGEREF _Toc146257593 \h </w:instrText>
      </w:r>
      <w:r>
        <w:rPr>
          <w:noProof/>
        </w:rPr>
      </w:r>
      <w:r>
        <w:rPr>
          <w:noProof/>
        </w:rPr>
        <w:fldChar w:fldCharType="separate"/>
      </w:r>
      <w:r>
        <w:rPr>
          <w:noProof/>
        </w:rPr>
        <w:t>5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7.14.2</w:t>
      </w:r>
      <w:r>
        <w:rPr>
          <w:noProof/>
        </w:rPr>
        <w:tab/>
        <w:t>Dialog event package extension to transport UE identity information</w:t>
      </w:r>
      <w:r>
        <w:rPr>
          <w:noProof/>
        </w:rPr>
        <w:tab/>
      </w:r>
      <w:r>
        <w:rPr>
          <w:noProof/>
        </w:rPr>
        <w:fldChar w:fldCharType="begin" w:fldLock="1"/>
      </w:r>
      <w:r>
        <w:rPr>
          <w:noProof/>
        </w:rPr>
        <w:instrText xml:space="preserve"> PAGEREF _Toc146257594 \h </w:instrText>
      </w:r>
      <w:r>
        <w:rPr>
          <w:noProof/>
        </w:rPr>
      </w:r>
      <w:r>
        <w:rPr>
          <w:noProof/>
        </w:rPr>
        <w:fldChar w:fldCharType="separate"/>
      </w:r>
      <w:r>
        <w:rPr>
          <w:noProof/>
        </w:rPr>
        <w:t>50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4.2.1</w:t>
      </w:r>
      <w:r>
        <w:rPr>
          <w:noProof/>
        </w:rPr>
        <w:tab/>
        <w:t>Structure and data semantics</w:t>
      </w:r>
      <w:r>
        <w:rPr>
          <w:noProof/>
        </w:rPr>
        <w:tab/>
      </w:r>
      <w:r>
        <w:rPr>
          <w:noProof/>
        </w:rPr>
        <w:fldChar w:fldCharType="begin" w:fldLock="1"/>
      </w:r>
      <w:r>
        <w:rPr>
          <w:noProof/>
        </w:rPr>
        <w:instrText xml:space="preserve"> PAGEREF _Toc146257595 \h </w:instrText>
      </w:r>
      <w:r>
        <w:rPr>
          <w:noProof/>
        </w:rPr>
      </w:r>
      <w:r>
        <w:rPr>
          <w:noProof/>
        </w:rPr>
        <w:fldChar w:fldCharType="separate"/>
      </w:r>
      <w:r>
        <w:rPr>
          <w:noProof/>
        </w:rPr>
        <w:t>501</w:t>
      </w:r>
      <w:r>
        <w:rPr>
          <w:noProof/>
        </w:rPr>
        <w:fldChar w:fldCharType="end"/>
      </w:r>
    </w:p>
    <w:p w:rsidR="00715EC8" w:rsidRPr="00E12E75" w:rsidRDefault="00715EC8">
      <w:pPr>
        <w:pStyle w:val="TOC4"/>
        <w:rPr>
          <w:rFonts w:ascii="Calibri" w:hAnsi="Calibri"/>
          <w:noProof/>
          <w:kern w:val="2"/>
          <w:sz w:val="22"/>
          <w:szCs w:val="22"/>
          <w:lang w:eastAsia="en-GB"/>
        </w:rPr>
      </w:pPr>
      <w:r>
        <w:rPr>
          <w:noProof/>
        </w:rPr>
        <w:t>7.14.2.2</w:t>
      </w:r>
      <w:r>
        <w:rPr>
          <w:noProof/>
        </w:rPr>
        <w:tab/>
        <w:t>XML Schema</w:t>
      </w:r>
      <w:r>
        <w:rPr>
          <w:noProof/>
        </w:rPr>
        <w:tab/>
      </w:r>
      <w:r>
        <w:rPr>
          <w:noProof/>
        </w:rPr>
        <w:fldChar w:fldCharType="begin" w:fldLock="1"/>
      </w:r>
      <w:r>
        <w:rPr>
          <w:noProof/>
        </w:rPr>
        <w:instrText xml:space="preserve"> PAGEREF _Toc146257596 \h </w:instrText>
      </w:r>
      <w:r>
        <w:rPr>
          <w:noProof/>
        </w:rPr>
      </w:r>
      <w:r>
        <w:rPr>
          <w:noProof/>
        </w:rPr>
        <w:fldChar w:fldCharType="separate"/>
      </w:r>
      <w:r>
        <w:rPr>
          <w:noProof/>
        </w:rPr>
        <w:t>501</w:t>
      </w:r>
      <w:r>
        <w:rPr>
          <w:noProof/>
        </w:rPr>
        <w:fldChar w:fldCharType="end"/>
      </w:r>
    </w:p>
    <w:p w:rsidR="00715EC8" w:rsidRPr="00E12E75" w:rsidRDefault="00715EC8">
      <w:pPr>
        <w:pStyle w:val="TOC1"/>
        <w:rPr>
          <w:rFonts w:ascii="Calibri" w:hAnsi="Calibri"/>
          <w:noProof/>
          <w:kern w:val="2"/>
          <w:szCs w:val="22"/>
          <w:lang w:eastAsia="en-GB"/>
        </w:rPr>
      </w:pPr>
      <w:r>
        <w:rPr>
          <w:noProof/>
        </w:rPr>
        <w:t>8</w:t>
      </w:r>
      <w:r>
        <w:rPr>
          <w:noProof/>
        </w:rPr>
        <w:tab/>
        <w:t>SIP compression</w:t>
      </w:r>
      <w:r>
        <w:rPr>
          <w:noProof/>
        </w:rPr>
        <w:tab/>
      </w:r>
      <w:r>
        <w:rPr>
          <w:noProof/>
        </w:rPr>
        <w:fldChar w:fldCharType="begin" w:fldLock="1"/>
      </w:r>
      <w:r>
        <w:rPr>
          <w:noProof/>
        </w:rPr>
        <w:instrText xml:space="preserve"> PAGEREF _Toc146257597 \h </w:instrText>
      </w:r>
      <w:r>
        <w:rPr>
          <w:noProof/>
        </w:rPr>
      </w:r>
      <w:r>
        <w:rPr>
          <w:noProof/>
        </w:rPr>
        <w:fldChar w:fldCharType="separate"/>
      </w:r>
      <w:r>
        <w:rPr>
          <w:noProof/>
        </w:rPr>
        <w:t>502</w:t>
      </w:r>
      <w:r>
        <w:rPr>
          <w:noProof/>
        </w:rPr>
        <w:fldChar w:fldCharType="end"/>
      </w:r>
    </w:p>
    <w:p w:rsidR="00715EC8" w:rsidRPr="00E12E75" w:rsidRDefault="00715EC8">
      <w:pPr>
        <w:pStyle w:val="TOC2"/>
        <w:rPr>
          <w:rFonts w:ascii="Calibri" w:hAnsi="Calibri"/>
          <w:noProof/>
          <w:kern w:val="2"/>
          <w:sz w:val="22"/>
          <w:szCs w:val="22"/>
          <w:lang w:eastAsia="en-GB"/>
        </w:rPr>
      </w:pPr>
      <w:r>
        <w:rPr>
          <w:noProof/>
        </w:rPr>
        <w:t>8.1</w:t>
      </w:r>
      <w:r>
        <w:rPr>
          <w:noProof/>
        </w:rPr>
        <w:tab/>
        <w:t>SIP compression procedures at the UE</w:t>
      </w:r>
      <w:r>
        <w:rPr>
          <w:noProof/>
        </w:rPr>
        <w:tab/>
      </w:r>
      <w:r>
        <w:rPr>
          <w:noProof/>
        </w:rPr>
        <w:fldChar w:fldCharType="begin" w:fldLock="1"/>
      </w:r>
      <w:r>
        <w:rPr>
          <w:noProof/>
        </w:rPr>
        <w:instrText xml:space="preserve"> PAGEREF _Toc146257598 \h </w:instrText>
      </w:r>
      <w:r>
        <w:rPr>
          <w:noProof/>
        </w:rPr>
      </w:r>
      <w:r>
        <w:rPr>
          <w:noProof/>
        </w:rPr>
        <w:fldChar w:fldCharType="separate"/>
      </w:r>
      <w:r>
        <w:rPr>
          <w:noProof/>
        </w:rPr>
        <w:t>5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8.1.1</w:t>
      </w:r>
      <w:r>
        <w:rPr>
          <w:noProof/>
        </w:rPr>
        <w:tab/>
        <w:t>SIP compression</w:t>
      </w:r>
      <w:r>
        <w:rPr>
          <w:noProof/>
        </w:rPr>
        <w:tab/>
      </w:r>
      <w:r>
        <w:rPr>
          <w:noProof/>
        </w:rPr>
        <w:fldChar w:fldCharType="begin" w:fldLock="1"/>
      </w:r>
      <w:r>
        <w:rPr>
          <w:noProof/>
        </w:rPr>
        <w:instrText xml:space="preserve"> PAGEREF _Toc146257599 \h </w:instrText>
      </w:r>
      <w:r>
        <w:rPr>
          <w:noProof/>
        </w:rPr>
      </w:r>
      <w:r>
        <w:rPr>
          <w:noProof/>
        </w:rPr>
        <w:fldChar w:fldCharType="separate"/>
      </w:r>
      <w:r>
        <w:rPr>
          <w:noProof/>
        </w:rPr>
        <w:t>5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8.1.2</w:t>
      </w:r>
      <w:r>
        <w:rPr>
          <w:noProof/>
        </w:rPr>
        <w:tab/>
        <w:t>Compression of SIP requests and responses transmitted to the P-CSCF</w:t>
      </w:r>
      <w:r>
        <w:rPr>
          <w:noProof/>
        </w:rPr>
        <w:tab/>
      </w:r>
      <w:r>
        <w:rPr>
          <w:noProof/>
        </w:rPr>
        <w:fldChar w:fldCharType="begin" w:fldLock="1"/>
      </w:r>
      <w:r>
        <w:rPr>
          <w:noProof/>
        </w:rPr>
        <w:instrText xml:space="preserve"> PAGEREF _Toc146257600 \h </w:instrText>
      </w:r>
      <w:r>
        <w:rPr>
          <w:noProof/>
        </w:rPr>
      </w:r>
      <w:r>
        <w:rPr>
          <w:noProof/>
        </w:rPr>
        <w:fldChar w:fldCharType="separate"/>
      </w:r>
      <w:r>
        <w:rPr>
          <w:noProof/>
        </w:rPr>
        <w:t>5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8.1.3</w:t>
      </w:r>
      <w:r>
        <w:rPr>
          <w:noProof/>
        </w:rPr>
        <w:tab/>
        <w:t>Decompression of SIP requests and responses received from the P-CSCF</w:t>
      </w:r>
      <w:r>
        <w:rPr>
          <w:noProof/>
        </w:rPr>
        <w:tab/>
      </w:r>
      <w:r>
        <w:rPr>
          <w:noProof/>
        </w:rPr>
        <w:fldChar w:fldCharType="begin" w:fldLock="1"/>
      </w:r>
      <w:r>
        <w:rPr>
          <w:noProof/>
        </w:rPr>
        <w:instrText xml:space="preserve"> PAGEREF _Toc146257601 \h </w:instrText>
      </w:r>
      <w:r>
        <w:rPr>
          <w:noProof/>
        </w:rPr>
      </w:r>
      <w:r>
        <w:rPr>
          <w:noProof/>
        </w:rPr>
        <w:fldChar w:fldCharType="separate"/>
      </w:r>
      <w:r>
        <w:rPr>
          <w:noProof/>
        </w:rPr>
        <w:t>503</w:t>
      </w:r>
      <w:r>
        <w:rPr>
          <w:noProof/>
        </w:rPr>
        <w:fldChar w:fldCharType="end"/>
      </w:r>
    </w:p>
    <w:p w:rsidR="00715EC8" w:rsidRPr="00E12E75" w:rsidRDefault="00715EC8">
      <w:pPr>
        <w:pStyle w:val="TOC2"/>
        <w:rPr>
          <w:rFonts w:ascii="Calibri" w:hAnsi="Calibri"/>
          <w:noProof/>
          <w:kern w:val="2"/>
          <w:sz w:val="22"/>
          <w:szCs w:val="22"/>
          <w:lang w:eastAsia="en-GB"/>
        </w:rPr>
      </w:pPr>
      <w:r>
        <w:rPr>
          <w:noProof/>
        </w:rPr>
        <w:t>8.2</w:t>
      </w:r>
      <w:r>
        <w:rPr>
          <w:noProof/>
        </w:rPr>
        <w:tab/>
        <w:t>SIP compression procedures at the P-CSCF</w:t>
      </w:r>
      <w:r>
        <w:rPr>
          <w:noProof/>
        </w:rPr>
        <w:tab/>
      </w:r>
      <w:r>
        <w:rPr>
          <w:noProof/>
        </w:rPr>
        <w:fldChar w:fldCharType="begin" w:fldLock="1"/>
      </w:r>
      <w:r>
        <w:rPr>
          <w:noProof/>
        </w:rPr>
        <w:instrText xml:space="preserve"> PAGEREF _Toc146257602 \h </w:instrText>
      </w:r>
      <w:r>
        <w:rPr>
          <w:noProof/>
        </w:rPr>
      </w:r>
      <w:r>
        <w:rPr>
          <w:noProof/>
        </w:rPr>
        <w:fldChar w:fldCharType="separate"/>
      </w:r>
      <w:r>
        <w:rPr>
          <w:noProof/>
        </w:rPr>
        <w:t>5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8.2.1</w:t>
      </w:r>
      <w:r>
        <w:rPr>
          <w:noProof/>
        </w:rPr>
        <w:tab/>
        <w:t>SIP compression</w:t>
      </w:r>
      <w:r>
        <w:rPr>
          <w:noProof/>
        </w:rPr>
        <w:tab/>
      </w:r>
      <w:r>
        <w:rPr>
          <w:noProof/>
        </w:rPr>
        <w:fldChar w:fldCharType="begin" w:fldLock="1"/>
      </w:r>
      <w:r>
        <w:rPr>
          <w:noProof/>
        </w:rPr>
        <w:instrText xml:space="preserve"> PAGEREF _Toc146257603 \h </w:instrText>
      </w:r>
      <w:r>
        <w:rPr>
          <w:noProof/>
        </w:rPr>
      </w:r>
      <w:r>
        <w:rPr>
          <w:noProof/>
        </w:rPr>
        <w:fldChar w:fldCharType="separate"/>
      </w:r>
      <w:r>
        <w:rPr>
          <w:noProof/>
        </w:rPr>
        <w:t>5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8.2.2</w:t>
      </w:r>
      <w:r>
        <w:rPr>
          <w:noProof/>
        </w:rPr>
        <w:tab/>
        <w:t>Compression of SIP requests and responses transmitted to the UE</w:t>
      </w:r>
      <w:r>
        <w:rPr>
          <w:noProof/>
        </w:rPr>
        <w:tab/>
      </w:r>
      <w:r>
        <w:rPr>
          <w:noProof/>
        </w:rPr>
        <w:fldChar w:fldCharType="begin" w:fldLock="1"/>
      </w:r>
      <w:r>
        <w:rPr>
          <w:noProof/>
        </w:rPr>
        <w:instrText xml:space="preserve"> PAGEREF _Toc146257604 \h </w:instrText>
      </w:r>
      <w:r>
        <w:rPr>
          <w:noProof/>
        </w:rPr>
      </w:r>
      <w:r>
        <w:rPr>
          <w:noProof/>
        </w:rPr>
        <w:fldChar w:fldCharType="separate"/>
      </w:r>
      <w:r>
        <w:rPr>
          <w:noProof/>
        </w:rPr>
        <w:t>504</w:t>
      </w:r>
      <w:r>
        <w:rPr>
          <w:noProof/>
        </w:rPr>
        <w:fldChar w:fldCharType="end"/>
      </w:r>
    </w:p>
    <w:p w:rsidR="00715EC8" w:rsidRPr="00E12E75" w:rsidRDefault="00715EC8">
      <w:pPr>
        <w:pStyle w:val="TOC3"/>
        <w:rPr>
          <w:rFonts w:ascii="Calibri" w:hAnsi="Calibri"/>
          <w:noProof/>
          <w:kern w:val="2"/>
          <w:sz w:val="22"/>
          <w:szCs w:val="22"/>
          <w:lang w:eastAsia="en-GB"/>
        </w:rPr>
      </w:pPr>
      <w:r>
        <w:rPr>
          <w:noProof/>
        </w:rPr>
        <w:t>8.2.3</w:t>
      </w:r>
      <w:r>
        <w:rPr>
          <w:noProof/>
        </w:rPr>
        <w:tab/>
        <w:t>Decompression of SIP requests and responses received from the UE</w:t>
      </w:r>
      <w:r>
        <w:rPr>
          <w:noProof/>
        </w:rPr>
        <w:tab/>
      </w:r>
      <w:r>
        <w:rPr>
          <w:noProof/>
        </w:rPr>
        <w:fldChar w:fldCharType="begin" w:fldLock="1"/>
      </w:r>
      <w:r>
        <w:rPr>
          <w:noProof/>
        </w:rPr>
        <w:instrText xml:space="preserve"> PAGEREF _Toc146257605 \h </w:instrText>
      </w:r>
      <w:r>
        <w:rPr>
          <w:noProof/>
        </w:rPr>
      </w:r>
      <w:r>
        <w:rPr>
          <w:noProof/>
        </w:rPr>
        <w:fldChar w:fldCharType="separate"/>
      </w:r>
      <w:r>
        <w:rPr>
          <w:noProof/>
        </w:rPr>
        <w:t>504</w:t>
      </w:r>
      <w:r>
        <w:rPr>
          <w:noProof/>
        </w:rPr>
        <w:fldChar w:fldCharType="end"/>
      </w:r>
    </w:p>
    <w:p w:rsidR="00715EC8" w:rsidRPr="00E12E75" w:rsidRDefault="00715EC8">
      <w:pPr>
        <w:pStyle w:val="TOC1"/>
        <w:rPr>
          <w:rFonts w:ascii="Calibri" w:hAnsi="Calibri"/>
          <w:noProof/>
          <w:kern w:val="2"/>
          <w:szCs w:val="22"/>
          <w:lang w:eastAsia="en-GB"/>
        </w:rPr>
      </w:pPr>
      <w:r>
        <w:rPr>
          <w:noProof/>
        </w:rPr>
        <w:t>9</w:t>
      </w:r>
      <w:r>
        <w:rPr>
          <w:noProof/>
        </w:rPr>
        <w:tab/>
        <w:t>IP-Connectivity Access Network aspects when connected to the IM CN subsystem</w:t>
      </w:r>
      <w:r>
        <w:rPr>
          <w:noProof/>
        </w:rPr>
        <w:tab/>
      </w:r>
      <w:r>
        <w:rPr>
          <w:noProof/>
        </w:rPr>
        <w:fldChar w:fldCharType="begin" w:fldLock="1"/>
      </w:r>
      <w:r>
        <w:rPr>
          <w:noProof/>
        </w:rPr>
        <w:instrText xml:space="preserve"> PAGEREF _Toc146257606 \h </w:instrText>
      </w:r>
      <w:r>
        <w:rPr>
          <w:noProof/>
        </w:rPr>
      </w:r>
      <w:r>
        <w:rPr>
          <w:noProof/>
        </w:rPr>
        <w:fldChar w:fldCharType="separate"/>
      </w:r>
      <w:r>
        <w:rPr>
          <w:noProof/>
        </w:rPr>
        <w:t>504</w:t>
      </w:r>
      <w:r>
        <w:rPr>
          <w:noProof/>
        </w:rPr>
        <w:fldChar w:fldCharType="end"/>
      </w:r>
    </w:p>
    <w:p w:rsidR="00715EC8" w:rsidRPr="00E12E75" w:rsidRDefault="00715EC8">
      <w:pPr>
        <w:pStyle w:val="TOC2"/>
        <w:rPr>
          <w:rFonts w:ascii="Calibri" w:hAnsi="Calibri"/>
          <w:noProof/>
          <w:kern w:val="2"/>
          <w:sz w:val="22"/>
          <w:szCs w:val="22"/>
          <w:lang w:eastAsia="en-GB"/>
        </w:rPr>
      </w:pPr>
      <w:r>
        <w:rPr>
          <w:noProof/>
        </w:rPr>
        <w:t>9.1</w:t>
      </w:r>
      <w:r>
        <w:rPr>
          <w:noProof/>
        </w:rPr>
        <w:tab/>
        <w:t>Introduction</w:t>
      </w:r>
      <w:r>
        <w:rPr>
          <w:noProof/>
        </w:rPr>
        <w:tab/>
      </w:r>
      <w:r>
        <w:rPr>
          <w:noProof/>
        </w:rPr>
        <w:fldChar w:fldCharType="begin" w:fldLock="1"/>
      </w:r>
      <w:r>
        <w:rPr>
          <w:noProof/>
        </w:rPr>
        <w:instrText xml:space="preserve"> PAGEREF _Toc146257607 \h </w:instrText>
      </w:r>
      <w:r>
        <w:rPr>
          <w:noProof/>
        </w:rPr>
      </w:r>
      <w:r>
        <w:rPr>
          <w:noProof/>
        </w:rPr>
        <w:fldChar w:fldCharType="separate"/>
      </w:r>
      <w:r>
        <w:rPr>
          <w:noProof/>
        </w:rPr>
        <w:t>504</w:t>
      </w:r>
      <w:r>
        <w:rPr>
          <w:noProof/>
        </w:rPr>
        <w:fldChar w:fldCharType="end"/>
      </w:r>
    </w:p>
    <w:p w:rsidR="00715EC8" w:rsidRPr="00E12E75" w:rsidRDefault="00715EC8">
      <w:pPr>
        <w:pStyle w:val="TOC2"/>
        <w:rPr>
          <w:rFonts w:ascii="Calibri" w:hAnsi="Calibri"/>
          <w:noProof/>
          <w:kern w:val="2"/>
          <w:sz w:val="22"/>
          <w:szCs w:val="22"/>
          <w:lang w:eastAsia="en-GB"/>
        </w:rPr>
      </w:pPr>
      <w:r>
        <w:rPr>
          <w:noProof/>
        </w:rPr>
        <w:t>9.2</w:t>
      </w:r>
      <w:r>
        <w:rPr>
          <w:noProof/>
        </w:rPr>
        <w:tab/>
        <w:t>Procedures at the UE</w:t>
      </w:r>
      <w:r>
        <w:rPr>
          <w:noProof/>
        </w:rPr>
        <w:tab/>
      </w:r>
      <w:r>
        <w:rPr>
          <w:noProof/>
        </w:rPr>
        <w:fldChar w:fldCharType="begin" w:fldLock="1"/>
      </w:r>
      <w:r>
        <w:rPr>
          <w:noProof/>
        </w:rPr>
        <w:instrText xml:space="preserve"> PAGEREF _Toc146257608 \h </w:instrText>
      </w:r>
      <w:r>
        <w:rPr>
          <w:noProof/>
        </w:rPr>
      </w:r>
      <w:r>
        <w:rPr>
          <w:noProof/>
        </w:rPr>
        <w:fldChar w:fldCharType="separate"/>
      </w:r>
      <w:r>
        <w:rPr>
          <w:noProof/>
        </w:rPr>
        <w:t>504</w:t>
      </w:r>
      <w:r>
        <w:rPr>
          <w:noProof/>
        </w:rPr>
        <w:fldChar w:fldCharType="end"/>
      </w:r>
    </w:p>
    <w:p w:rsidR="00715EC8" w:rsidRPr="00E12E75" w:rsidRDefault="00715EC8">
      <w:pPr>
        <w:pStyle w:val="TOC3"/>
        <w:rPr>
          <w:rFonts w:ascii="Calibri" w:hAnsi="Calibri"/>
          <w:noProof/>
          <w:kern w:val="2"/>
          <w:sz w:val="22"/>
          <w:szCs w:val="22"/>
          <w:lang w:eastAsia="en-GB"/>
        </w:rPr>
      </w:pPr>
      <w:r>
        <w:rPr>
          <w:noProof/>
        </w:rPr>
        <w:t>9.2.1</w:t>
      </w:r>
      <w:r>
        <w:rPr>
          <w:noProof/>
        </w:rPr>
        <w:tab/>
        <w:t>Connecting to the IP-CAN and P-CSCF discovery</w:t>
      </w:r>
      <w:r>
        <w:rPr>
          <w:noProof/>
        </w:rPr>
        <w:tab/>
      </w:r>
      <w:r>
        <w:rPr>
          <w:noProof/>
        </w:rPr>
        <w:fldChar w:fldCharType="begin" w:fldLock="1"/>
      </w:r>
      <w:r>
        <w:rPr>
          <w:noProof/>
        </w:rPr>
        <w:instrText xml:space="preserve"> PAGEREF _Toc146257609 \h </w:instrText>
      </w:r>
      <w:r>
        <w:rPr>
          <w:noProof/>
        </w:rPr>
      </w:r>
      <w:r>
        <w:rPr>
          <w:noProof/>
        </w:rPr>
        <w:fldChar w:fldCharType="separate"/>
      </w:r>
      <w:r>
        <w:rPr>
          <w:noProof/>
        </w:rPr>
        <w:t>504</w:t>
      </w:r>
      <w:r>
        <w:rPr>
          <w:noProof/>
        </w:rPr>
        <w:fldChar w:fldCharType="end"/>
      </w:r>
    </w:p>
    <w:p w:rsidR="00715EC8" w:rsidRPr="00E12E75" w:rsidRDefault="00715EC8">
      <w:pPr>
        <w:pStyle w:val="TOC3"/>
        <w:rPr>
          <w:rFonts w:ascii="Calibri" w:hAnsi="Calibri"/>
          <w:noProof/>
          <w:kern w:val="2"/>
          <w:sz w:val="22"/>
          <w:szCs w:val="22"/>
          <w:lang w:eastAsia="en-GB"/>
        </w:rPr>
      </w:pPr>
      <w:r>
        <w:rPr>
          <w:noProof/>
        </w:rPr>
        <w:t>9.2.2</w:t>
      </w:r>
      <w:r>
        <w:rPr>
          <w:noProof/>
        </w:rPr>
        <w:tab/>
        <w:t>Handling of the IP-CAN</w:t>
      </w:r>
      <w:r>
        <w:rPr>
          <w:noProof/>
        </w:rPr>
        <w:tab/>
      </w:r>
      <w:r>
        <w:rPr>
          <w:noProof/>
        </w:rPr>
        <w:fldChar w:fldCharType="begin" w:fldLock="1"/>
      </w:r>
      <w:r>
        <w:rPr>
          <w:noProof/>
        </w:rPr>
        <w:instrText xml:space="preserve"> PAGEREF _Toc146257610 \h </w:instrText>
      </w:r>
      <w:r>
        <w:rPr>
          <w:noProof/>
        </w:rPr>
      </w:r>
      <w:r>
        <w:rPr>
          <w:noProof/>
        </w:rPr>
        <w:fldChar w:fldCharType="separate"/>
      </w:r>
      <w:r>
        <w:rPr>
          <w:noProof/>
        </w:rPr>
        <w:t>5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9.2.2A</w:t>
      </w:r>
      <w:r>
        <w:rPr>
          <w:noProof/>
        </w:rPr>
        <w:tab/>
        <w:t>P-CSCF restoration procedure</w:t>
      </w:r>
      <w:r>
        <w:rPr>
          <w:noProof/>
        </w:rPr>
        <w:tab/>
      </w:r>
      <w:r>
        <w:rPr>
          <w:noProof/>
        </w:rPr>
        <w:fldChar w:fldCharType="begin" w:fldLock="1"/>
      </w:r>
      <w:r>
        <w:rPr>
          <w:noProof/>
        </w:rPr>
        <w:instrText xml:space="preserve"> PAGEREF _Toc146257611 \h </w:instrText>
      </w:r>
      <w:r>
        <w:rPr>
          <w:noProof/>
        </w:rPr>
      </w:r>
      <w:r>
        <w:rPr>
          <w:noProof/>
        </w:rPr>
        <w:fldChar w:fldCharType="separate"/>
      </w:r>
      <w:r>
        <w:rPr>
          <w:noProof/>
        </w:rPr>
        <w:t>5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9.2.3</w:t>
      </w:r>
      <w:r>
        <w:rPr>
          <w:noProof/>
        </w:rPr>
        <w:tab/>
        <w:t>Special requirements applying to forked responses</w:t>
      </w:r>
      <w:r>
        <w:rPr>
          <w:noProof/>
        </w:rPr>
        <w:tab/>
      </w:r>
      <w:r>
        <w:rPr>
          <w:noProof/>
        </w:rPr>
        <w:fldChar w:fldCharType="begin" w:fldLock="1"/>
      </w:r>
      <w:r>
        <w:rPr>
          <w:noProof/>
        </w:rPr>
        <w:instrText xml:space="preserve"> PAGEREF _Toc146257612 \h </w:instrText>
      </w:r>
      <w:r>
        <w:rPr>
          <w:noProof/>
        </w:rPr>
      </w:r>
      <w:r>
        <w:rPr>
          <w:noProof/>
        </w:rPr>
        <w:fldChar w:fldCharType="separate"/>
      </w:r>
      <w:r>
        <w:rPr>
          <w:noProof/>
        </w:rPr>
        <w:t>506</w:t>
      </w:r>
      <w:r>
        <w:rPr>
          <w:noProof/>
        </w:rPr>
        <w:fldChar w:fldCharType="end"/>
      </w:r>
    </w:p>
    <w:p w:rsidR="00715EC8" w:rsidRPr="00E12E75" w:rsidRDefault="00715EC8">
      <w:pPr>
        <w:pStyle w:val="TOC1"/>
        <w:rPr>
          <w:rFonts w:ascii="Calibri" w:hAnsi="Calibri"/>
          <w:noProof/>
          <w:kern w:val="2"/>
          <w:szCs w:val="22"/>
          <w:lang w:eastAsia="en-GB"/>
        </w:rPr>
      </w:pPr>
      <w:r w:rsidRPr="00492E0C">
        <w:rPr>
          <w:rFonts w:eastAsia="SimSun"/>
          <w:noProof/>
        </w:rPr>
        <w:t>10</w:t>
      </w:r>
      <w:r w:rsidRPr="00492E0C">
        <w:rPr>
          <w:rFonts w:eastAsia="SimSun"/>
          <w:noProof/>
        </w:rPr>
        <w:tab/>
        <w:t>Media control</w:t>
      </w:r>
      <w:r>
        <w:rPr>
          <w:noProof/>
        </w:rPr>
        <w:tab/>
      </w:r>
      <w:r>
        <w:rPr>
          <w:noProof/>
        </w:rPr>
        <w:fldChar w:fldCharType="begin" w:fldLock="1"/>
      </w:r>
      <w:r>
        <w:rPr>
          <w:noProof/>
        </w:rPr>
        <w:instrText xml:space="preserve"> PAGEREF _Toc146257613 \h </w:instrText>
      </w:r>
      <w:r>
        <w:rPr>
          <w:noProof/>
        </w:rPr>
      </w:r>
      <w:r>
        <w:rPr>
          <w:noProof/>
        </w:rPr>
        <w:fldChar w:fldCharType="separate"/>
      </w:r>
      <w:r>
        <w:rPr>
          <w:noProof/>
        </w:rPr>
        <w:t>506</w:t>
      </w:r>
      <w:r>
        <w:rPr>
          <w:noProof/>
        </w:rPr>
        <w:fldChar w:fldCharType="end"/>
      </w:r>
    </w:p>
    <w:p w:rsidR="00715EC8" w:rsidRPr="00E12E75" w:rsidRDefault="00715EC8">
      <w:pPr>
        <w:pStyle w:val="TOC2"/>
        <w:rPr>
          <w:rFonts w:ascii="Calibri" w:hAnsi="Calibri"/>
          <w:noProof/>
          <w:kern w:val="2"/>
          <w:sz w:val="22"/>
          <w:szCs w:val="22"/>
          <w:lang w:eastAsia="en-GB"/>
        </w:rPr>
      </w:pPr>
      <w:r>
        <w:rPr>
          <w:noProof/>
        </w:rPr>
        <w:t>10.1</w:t>
      </w:r>
      <w:r>
        <w:rPr>
          <w:noProof/>
        </w:rPr>
        <w:tab/>
        <w:t>General</w:t>
      </w:r>
      <w:r>
        <w:rPr>
          <w:noProof/>
        </w:rPr>
        <w:tab/>
      </w:r>
      <w:r>
        <w:rPr>
          <w:noProof/>
        </w:rPr>
        <w:fldChar w:fldCharType="begin" w:fldLock="1"/>
      </w:r>
      <w:r>
        <w:rPr>
          <w:noProof/>
        </w:rPr>
        <w:instrText xml:space="preserve"> PAGEREF _Toc146257614 \h </w:instrText>
      </w:r>
      <w:r>
        <w:rPr>
          <w:noProof/>
        </w:rPr>
      </w:r>
      <w:r>
        <w:rPr>
          <w:noProof/>
        </w:rPr>
        <w:fldChar w:fldCharType="separate"/>
      </w:r>
      <w:r>
        <w:rPr>
          <w:noProof/>
        </w:rPr>
        <w:t>506</w:t>
      </w:r>
      <w:r>
        <w:rPr>
          <w:noProof/>
        </w:rPr>
        <w:fldChar w:fldCharType="end"/>
      </w:r>
    </w:p>
    <w:p w:rsidR="00715EC8" w:rsidRPr="00E12E75" w:rsidRDefault="00715EC8">
      <w:pPr>
        <w:pStyle w:val="TOC2"/>
        <w:rPr>
          <w:rFonts w:ascii="Calibri" w:hAnsi="Calibri"/>
          <w:noProof/>
          <w:kern w:val="2"/>
          <w:sz w:val="22"/>
          <w:szCs w:val="22"/>
          <w:lang w:eastAsia="en-GB"/>
        </w:rPr>
      </w:pPr>
      <w:r w:rsidRPr="00492E0C">
        <w:rPr>
          <w:rFonts w:eastAsia="SimSun"/>
          <w:noProof/>
        </w:rPr>
        <w:t>10.2</w:t>
      </w:r>
      <w:r w:rsidRPr="00492E0C">
        <w:rPr>
          <w:rFonts w:eastAsia="SimSun"/>
          <w:noProof/>
        </w:rPr>
        <w:tab/>
        <w:t>Procedures at the AS</w:t>
      </w:r>
      <w:r>
        <w:rPr>
          <w:noProof/>
        </w:rPr>
        <w:tab/>
      </w:r>
      <w:r>
        <w:rPr>
          <w:noProof/>
        </w:rPr>
        <w:fldChar w:fldCharType="begin" w:fldLock="1"/>
      </w:r>
      <w:r>
        <w:rPr>
          <w:noProof/>
        </w:rPr>
        <w:instrText xml:space="preserve"> PAGEREF _Toc146257615 \h </w:instrText>
      </w:r>
      <w:r>
        <w:rPr>
          <w:noProof/>
        </w:rPr>
      </w:r>
      <w:r>
        <w:rPr>
          <w:noProof/>
        </w:rPr>
        <w:fldChar w:fldCharType="separate"/>
      </w:r>
      <w:r>
        <w:rPr>
          <w:noProof/>
        </w:rPr>
        <w:t>506</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10.2.1</w:t>
      </w:r>
      <w:r w:rsidRPr="00492E0C">
        <w:rPr>
          <w:rFonts w:eastAsia="SimSun"/>
          <w:noProof/>
        </w:rPr>
        <w:tab/>
        <w:t>General</w:t>
      </w:r>
      <w:r>
        <w:rPr>
          <w:noProof/>
        </w:rPr>
        <w:tab/>
      </w:r>
      <w:r>
        <w:rPr>
          <w:noProof/>
        </w:rPr>
        <w:fldChar w:fldCharType="begin" w:fldLock="1"/>
      </w:r>
      <w:r>
        <w:rPr>
          <w:noProof/>
        </w:rPr>
        <w:instrText xml:space="preserve"> PAGEREF _Toc146257616 \h </w:instrText>
      </w:r>
      <w:r>
        <w:rPr>
          <w:noProof/>
        </w:rPr>
      </w:r>
      <w:r>
        <w:rPr>
          <w:noProof/>
        </w:rPr>
        <w:fldChar w:fldCharType="separate"/>
      </w:r>
      <w:r>
        <w:rPr>
          <w:noProof/>
        </w:rPr>
        <w:t>506</w:t>
      </w:r>
      <w:r>
        <w:rPr>
          <w:noProof/>
        </w:rPr>
        <w:fldChar w:fldCharType="end"/>
      </w:r>
    </w:p>
    <w:p w:rsidR="00715EC8" w:rsidRPr="00E12E75" w:rsidRDefault="00715EC8">
      <w:pPr>
        <w:pStyle w:val="TOC3"/>
        <w:rPr>
          <w:rFonts w:ascii="Calibri" w:hAnsi="Calibri"/>
          <w:noProof/>
          <w:kern w:val="2"/>
          <w:sz w:val="22"/>
          <w:szCs w:val="22"/>
          <w:lang w:eastAsia="en-GB"/>
        </w:rPr>
      </w:pPr>
      <w:r>
        <w:rPr>
          <w:noProof/>
        </w:rPr>
        <w:t>10.2.2</w:t>
      </w:r>
      <w:r>
        <w:rPr>
          <w:noProof/>
        </w:rPr>
        <w:tab/>
        <w:t>Tones and announcements</w:t>
      </w:r>
      <w:r>
        <w:rPr>
          <w:noProof/>
        </w:rPr>
        <w:tab/>
      </w:r>
      <w:r>
        <w:rPr>
          <w:noProof/>
        </w:rPr>
        <w:fldChar w:fldCharType="begin" w:fldLock="1"/>
      </w:r>
      <w:r>
        <w:rPr>
          <w:noProof/>
        </w:rPr>
        <w:instrText xml:space="preserve"> PAGEREF _Toc146257617 \h </w:instrText>
      </w:r>
      <w:r>
        <w:rPr>
          <w:noProof/>
        </w:rPr>
      </w:r>
      <w:r>
        <w:rPr>
          <w:noProof/>
        </w:rPr>
        <w:fldChar w:fldCharType="separate"/>
      </w:r>
      <w:r>
        <w:rPr>
          <w:noProof/>
        </w:rPr>
        <w:t>507</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2.1</w:t>
      </w:r>
      <w:r w:rsidRPr="00492E0C">
        <w:rPr>
          <w:rFonts w:eastAsia="SimSun"/>
          <w:noProof/>
        </w:rPr>
        <w:tab/>
        <w:t>General</w:t>
      </w:r>
      <w:r>
        <w:rPr>
          <w:noProof/>
        </w:rPr>
        <w:tab/>
      </w:r>
      <w:r>
        <w:rPr>
          <w:noProof/>
        </w:rPr>
        <w:fldChar w:fldCharType="begin" w:fldLock="1"/>
      </w:r>
      <w:r>
        <w:rPr>
          <w:noProof/>
        </w:rPr>
        <w:instrText xml:space="preserve"> PAGEREF _Toc146257618 \h </w:instrText>
      </w:r>
      <w:r>
        <w:rPr>
          <w:noProof/>
        </w:rPr>
      </w:r>
      <w:r>
        <w:rPr>
          <w:noProof/>
        </w:rPr>
        <w:fldChar w:fldCharType="separate"/>
      </w:r>
      <w:r>
        <w:rPr>
          <w:noProof/>
        </w:rPr>
        <w:t>507</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2.2</w:t>
      </w:r>
      <w:r w:rsidRPr="00492E0C">
        <w:rPr>
          <w:rFonts w:eastAsia="SimSun"/>
          <w:noProof/>
        </w:rPr>
        <w:tab/>
        <w:t>Basic network media services with SIP</w:t>
      </w:r>
      <w:r>
        <w:rPr>
          <w:noProof/>
        </w:rPr>
        <w:tab/>
      </w:r>
      <w:r>
        <w:rPr>
          <w:noProof/>
        </w:rPr>
        <w:fldChar w:fldCharType="begin" w:fldLock="1"/>
      </w:r>
      <w:r>
        <w:rPr>
          <w:noProof/>
        </w:rPr>
        <w:instrText xml:space="preserve"> PAGEREF _Toc146257619 \h </w:instrText>
      </w:r>
      <w:r>
        <w:rPr>
          <w:noProof/>
        </w:rPr>
      </w:r>
      <w:r>
        <w:rPr>
          <w:noProof/>
        </w:rPr>
        <w:fldChar w:fldCharType="separate"/>
      </w:r>
      <w:r>
        <w:rPr>
          <w:noProof/>
        </w:rPr>
        <w:t>507</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2.3</w:t>
      </w:r>
      <w:r w:rsidRPr="00492E0C">
        <w:rPr>
          <w:rFonts w:eastAsia="SimSun"/>
          <w:noProof/>
        </w:rPr>
        <w:tab/>
        <w:t>SIP interface to VoiceXML media services</w:t>
      </w:r>
      <w:r>
        <w:rPr>
          <w:noProof/>
        </w:rPr>
        <w:tab/>
      </w:r>
      <w:r>
        <w:rPr>
          <w:noProof/>
        </w:rPr>
        <w:fldChar w:fldCharType="begin" w:fldLock="1"/>
      </w:r>
      <w:r>
        <w:rPr>
          <w:noProof/>
        </w:rPr>
        <w:instrText xml:space="preserve"> PAGEREF _Toc146257620 \h </w:instrText>
      </w:r>
      <w:r>
        <w:rPr>
          <w:noProof/>
        </w:rPr>
      </w:r>
      <w:r>
        <w:rPr>
          <w:noProof/>
        </w:rPr>
        <w:fldChar w:fldCharType="separate"/>
      </w:r>
      <w:r>
        <w:rPr>
          <w:noProof/>
        </w:rPr>
        <w:t>507</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2.4</w:t>
      </w:r>
      <w:r w:rsidRPr="00492E0C">
        <w:rPr>
          <w:rFonts w:eastAsia="SimSun"/>
          <w:noProof/>
        </w:rPr>
        <w:tab/>
        <w:t>Media control channel framework and packages</w:t>
      </w:r>
      <w:r>
        <w:rPr>
          <w:noProof/>
        </w:rPr>
        <w:tab/>
      </w:r>
      <w:r>
        <w:rPr>
          <w:noProof/>
        </w:rPr>
        <w:fldChar w:fldCharType="begin" w:fldLock="1"/>
      </w:r>
      <w:r>
        <w:rPr>
          <w:noProof/>
        </w:rPr>
        <w:instrText xml:space="preserve"> PAGEREF _Toc146257621 \h </w:instrText>
      </w:r>
      <w:r>
        <w:rPr>
          <w:noProof/>
        </w:rPr>
      </w:r>
      <w:r>
        <w:rPr>
          <w:noProof/>
        </w:rPr>
        <w:fldChar w:fldCharType="separate"/>
      </w:r>
      <w:r>
        <w:rPr>
          <w:noProof/>
        </w:rPr>
        <w:t>5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10.2.3</w:t>
      </w:r>
      <w:r>
        <w:rPr>
          <w:noProof/>
        </w:rPr>
        <w:tab/>
        <w:t>Ad-hoc conferences</w:t>
      </w:r>
      <w:r>
        <w:rPr>
          <w:noProof/>
        </w:rPr>
        <w:tab/>
      </w:r>
      <w:r>
        <w:rPr>
          <w:noProof/>
        </w:rPr>
        <w:fldChar w:fldCharType="begin" w:fldLock="1"/>
      </w:r>
      <w:r>
        <w:rPr>
          <w:noProof/>
        </w:rPr>
        <w:instrText xml:space="preserve"> PAGEREF _Toc146257622 \h </w:instrText>
      </w:r>
      <w:r>
        <w:rPr>
          <w:noProof/>
        </w:rPr>
      </w:r>
      <w:r>
        <w:rPr>
          <w:noProof/>
        </w:rPr>
        <w:fldChar w:fldCharType="separate"/>
      </w:r>
      <w:r>
        <w:rPr>
          <w:noProof/>
        </w:rPr>
        <w:t>507</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3.1</w:t>
      </w:r>
      <w:r w:rsidRPr="00492E0C">
        <w:rPr>
          <w:rFonts w:eastAsia="SimSun"/>
          <w:noProof/>
        </w:rPr>
        <w:tab/>
        <w:t>General</w:t>
      </w:r>
      <w:r>
        <w:rPr>
          <w:noProof/>
        </w:rPr>
        <w:tab/>
      </w:r>
      <w:r>
        <w:rPr>
          <w:noProof/>
        </w:rPr>
        <w:fldChar w:fldCharType="begin" w:fldLock="1"/>
      </w:r>
      <w:r>
        <w:rPr>
          <w:noProof/>
        </w:rPr>
        <w:instrText xml:space="preserve"> PAGEREF _Toc146257623 \h </w:instrText>
      </w:r>
      <w:r>
        <w:rPr>
          <w:noProof/>
        </w:rPr>
      </w:r>
      <w:r>
        <w:rPr>
          <w:noProof/>
        </w:rPr>
        <w:fldChar w:fldCharType="separate"/>
      </w:r>
      <w:r>
        <w:rPr>
          <w:noProof/>
        </w:rPr>
        <w:t>507</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3.2</w:t>
      </w:r>
      <w:r w:rsidRPr="00492E0C">
        <w:rPr>
          <w:rFonts w:eastAsia="SimSun"/>
          <w:noProof/>
        </w:rPr>
        <w:tab/>
        <w:t>Basic network media services with SIP</w:t>
      </w:r>
      <w:r>
        <w:rPr>
          <w:noProof/>
        </w:rPr>
        <w:tab/>
      </w:r>
      <w:r>
        <w:rPr>
          <w:noProof/>
        </w:rPr>
        <w:fldChar w:fldCharType="begin" w:fldLock="1"/>
      </w:r>
      <w:r>
        <w:rPr>
          <w:noProof/>
        </w:rPr>
        <w:instrText xml:space="preserve"> PAGEREF _Toc146257624 \h </w:instrText>
      </w:r>
      <w:r>
        <w:rPr>
          <w:noProof/>
        </w:rPr>
      </w:r>
      <w:r>
        <w:rPr>
          <w:noProof/>
        </w:rPr>
        <w:fldChar w:fldCharType="separate"/>
      </w:r>
      <w:r>
        <w:rPr>
          <w:noProof/>
        </w:rPr>
        <w:t>508</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3.3</w:t>
      </w:r>
      <w:r w:rsidRPr="00492E0C">
        <w:rPr>
          <w:rFonts w:eastAsia="SimSun"/>
          <w:noProof/>
        </w:rPr>
        <w:tab/>
        <w:t>Media control channel framework and packages</w:t>
      </w:r>
      <w:r>
        <w:rPr>
          <w:noProof/>
        </w:rPr>
        <w:tab/>
      </w:r>
      <w:r>
        <w:rPr>
          <w:noProof/>
        </w:rPr>
        <w:fldChar w:fldCharType="begin" w:fldLock="1"/>
      </w:r>
      <w:r>
        <w:rPr>
          <w:noProof/>
        </w:rPr>
        <w:instrText xml:space="preserve"> PAGEREF _Toc146257625 \h </w:instrText>
      </w:r>
      <w:r>
        <w:rPr>
          <w:noProof/>
        </w:rPr>
      </w:r>
      <w:r>
        <w:rPr>
          <w:noProof/>
        </w:rPr>
        <w:fldChar w:fldCharType="separate"/>
      </w:r>
      <w:r>
        <w:rPr>
          <w:noProof/>
        </w:rPr>
        <w:t>508</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10.2.4</w:t>
      </w:r>
      <w:r w:rsidRPr="00492E0C">
        <w:rPr>
          <w:rFonts w:eastAsia="SimSun"/>
          <w:noProof/>
        </w:rPr>
        <w:tab/>
        <w:t>Transcoding</w:t>
      </w:r>
      <w:r>
        <w:rPr>
          <w:noProof/>
        </w:rPr>
        <w:tab/>
      </w:r>
      <w:r>
        <w:rPr>
          <w:noProof/>
        </w:rPr>
        <w:fldChar w:fldCharType="begin" w:fldLock="1"/>
      </w:r>
      <w:r>
        <w:rPr>
          <w:noProof/>
        </w:rPr>
        <w:instrText xml:space="preserve"> PAGEREF _Toc146257626 \h </w:instrText>
      </w:r>
      <w:r>
        <w:rPr>
          <w:noProof/>
        </w:rPr>
      </w:r>
      <w:r>
        <w:rPr>
          <w:noProof/>
        </w:rPr>
        <w:fldChar w:fldCharType="separate"/>
      </w:r>
      <w:r>
        <w:rPr>
          <w:noProof/>
        </w:rPr>
        <w:t>508</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4.1</w:t>
      </w:r>
      <w:r w:rsidRPr="00492E0C">
        <w:rPr>
          <w:rFonts w:eastAsia="SimSun"/>
          <w:noProof/>
        </w:rPr>
        <w:tab/>
        <w:t>General</w:t>
      </w:r>
      <w:r>
        <w:rPr>
          <w:noProof/>
        </w:rPr>
        <w:tab/>
      </w:r>
      <w:r>
        <w:rPr>
          <w:noProof/>
        </w:rPr>
        <w:fldChar w:fldCharType="begin" w:fldLock="1"/>
      </w:r>
      <w:r>
        <w:rPr>
          <w:noProof/>
        </w:rPr>
        <w:instrText xml:space="preserve"> PAGEREF _Toc146257627 \h </w:instrText>
      </w:r>
      <w:r>
        <w:rPr>
          <w:noProof/>
        </w:rPr>
      </w:r>
      <w:r>
        <w:rPr>
          <w:noProof/>
        </w:rPr>
        <w:fldChar w:fldCharType="separate"/>
      </w:r>
      <w:r>
        <w:rPr>
          <w:noProof/>
        </w:rPr>
        <w:t>508</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4.2</w:t>
      </w:r>
      <w:r w:rsidRPr="00492E0C">
        <w:rPr>
          <w:rFonts w:eastAsia="SimSun"/>
          <w:noProof/>
        </w:rPr>
        <w:tab/>
        <w:t>Basic network media services with SIP</w:t>
      </w:r>
      <w:r>
        <w:rPr>
          <w:noProof/>
        </w:rPr>
        <w:tab/>
      </w:r>
      <w:r>
        <w:rPr>
          <w:noProof/>
        </w:rPr>
        <w:fldChar w:fldCharType="begin" w:fldLock="1"/>
      </w:r>
      <w:r>
        <w:rPr>
          <w:noProof/>
        </w:rPr>
        <w:instrText xml:space="preserve"> PAGEREF _Toc146257628 \h </w:instrText>
      </w:r>
      <w:r>
        <w:rPr>
          <w:noProof/>
        </w:rPr>
      </w:r>
      <w:r>
        <w:rPr>
          <w:noProof/>
        </w:rPr>
        <w:fldChar w:fldCharType="separate"/>
      </w:r>
      <w:r>
        <w:rPr>
          <w:noProof/>
        </w:rPr>
        <w:t>508</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2.4.3</w:t>
      </w:r>
      <w:r w:rsidRPr="00492E0C">
        <w:rPr>
          <w:rFonts w:eastAsia="SimSun"/>
          <w:noProof/>
        </w:rPr>
        <w:tab/>
        <w:t>Media control channel framework and packages</w:t>
      </w:r>
      <w:r>
        <w:rPr>
          <w:noProof/>
        </w:rPr>
        <w:tab/>
      </w:r>
      <w:r>
        <w:rPr>
          <w:noProof/>
        </w:rPr>
        <w:fldChar w:fldCharType="begin" w:fldLock="1"/>
      </w:r>
      <w:r>
        <w:rPr>
          <w:noProof/>
        </w:rPr>
        <w:instrText xml:space="preserve"> PAGEREF _Toc146257629 \h </w:instrText>
      </w:r>
      <w:r>
        <w:rPr>
          <w:noProof/>
        </w:rPr>
      </w:r>
      <w:r>
        <w:rPr>
          <w:noProof/>
        </w:rPr>
        <w:fldChar w:fldCharType="separate"/>
      </w:r>
      <w:r>
        <w:rPr>
          <w:noProof/>
        </w:rPr>
        <w:t>508</w:t>
      </w:r>
      <w:r>
        <w:rPr>
          <w:noProof/>
        </w:rPr>
        <w:fldChar w:fldCharType="end"/>
      </w:r>
    </w:p>
    <w:p w:rsidR="00715EC8" w:rsidRPr="00E12E75" w:rsidRDefault="00715EC8">
      <w:pPr>
        <w:pStyle w:val="TOC2"/>
        <w:rPr>
          <w:rFonts w:ascii="Calibri" w:hAnsi="Calibri"/>
          <w:noProof/>
          <w:kern w:val="2"/>
          <w:sz w:val="22"/>
          <w:szCs w:val="22"/>
          <w:lang w:eastAsia="en-GB"/>
        </w:rPr>
      </w:pPr>
      <w:r>
        <w:rPr>
          <w:noProof/>
        </w:rPr>
        <w:t>10.3</w:t>
      </w:r>
      <w:r>
        <w:rPr>
          <w:noProof/>
        </w:rPr>
        <w:tab/>
        <w:t>Procedures at the MRFC</w:t>
      </w:r>
      <w:r>
        <w:rPr>
          <w:noProof/>
        </w:rPr>
        <w:tab/>
      </w:r>
      <w:r>
        <w:rPr>
          <w:noProof/>
        </w:rPr>
        <w:fldChar w:fldCharType="begin" w:fldLock="1"/>
      </w:r>
      <w:r>
        <w:rPr>
          <w:noProof/>
        </w:rPr>
        <w:instrText xml:space="preserve"> PAGEREF _Toc146257630 \h </w:instrText>
      </w:r>
      <w:r>
        <w:rPr>
          <w:noProof/>
        </w:rPr>
      </w:r>
      <w:r>
        <w:rPr>
          <w:noProof/>
        </w:rPr>
        <w:fldChar w:fldCharType="separate"/>
      </w:r>
      <w:r>
        <w:rPr>
          <w:noProof/>
        </w:rPr>
        <w:t>508</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10.3.1</w:t>
      </w:r>
      <w:r w:rsidRPr="00492E0C">
        <w:rPr>
          <w:rFonts w:eastAsia="SimSun"/>
          <w:noProof/>
        </w:rPr>
        <w:tab/>
        <w:t>General</w:t>
      </w:r>
      <w:r>
        <w:rPr>
          <w:noProof/>
        </w:rPr>
        <w:tab/>
      </w:r>
      <w:r>
        <w:rPr>
          <w:noProof/>
        </w:rPr>
        <w:fldChar w:fldCharType="begin" w:fldLock="1"/>
      </w:r>
      <w:r>
        <w:rPr>
          <w:noProof/>
        </w:rPr>
        <w:instrText xml:space="preserve"> PAGEREF _Toc146257631 \h </w:instrText>
      </w:r>
      <w:r>
        <w:rPr>
          <w:noProof/>
        </w:rPr>
      </w:r>
      <w:r>
        <w:rPr>
          <w:noProof/>
        </w:rPr>
        <w:fldChar w:fldCharType="separate"/>
      </w:r>
      <w:r>
        <w:rPr>
          <w:noProof/>
        </w:rPr>
        <w:t>508</w:t>
      </w:r>
      <w:r>
        <w:rPr>
          <w:noProof/>
        </w:rPr>
        <w:fldChar w:fldCharType="end"/>
      </w:r>
    </w:p>
    <w:p w:rsidR="00715EC8" w:rsidRPr="00E12E75" w:rsidRDefault="00715EC8">
      <w:pPr>
        <w:pStyle w:val="TOC3"/>
        <w:rPr>
          <w:rFonts w:ascii="Calibri" w:hAnsi="Calibri"/>
          <w:noProof/>
          <w:kern w:val="2"/>
          <w:sz w:val="22"/>
          <w:szCs w:val="22"/>
          <w:lang w:eastAsia="en-GB"/>
        </w:rPr>
      </w:pPr>
      <w:r>
        <w:rPr>
          <w:noProof/>
        </w:rPr>
        <w:t>10.3.2</w:t>
      </w:r>
      <w:r>
        <w:rPr>
          <w:noProof/>
        </w:rPr>
        <w:tab/>
        <w:t>Tones and announcements</w:t>
      </w:r>
      <w:r>
        <w:rPr>
          <w:noProof/>
        </w:rPr>
        <w:tab/>
      </w:r>
      <w:r>
        <w:rPr>
          <w:noProof/>
        </w:rPr>
        <w:fldChar w:fldCharType="begin" w:fldLock="1"/>
      </w:r>
      <w:r>
        <w:rPr>
          <w:noProof/>
        </w:rPr>
        <w:instrText xml:space="preserve"> PAGEREF _Toc146257632 \h </w:instrText>
      </w:r>
      <w:r>
        <w:rPr>
          <w:noProof/>
        </w:rPr>
      </w:r>
      <w:r>
        <w:rPr>
          <w:noProof/>
        </w:rPr>
        <w:fldChar w:fldCharType="separate"/>
      </w:r>
      <w:r>
        <w:rPr>
          <w:noProof/>
        </w:rPr>
        <w:t>50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2.1</w:t>
      </w:r>
      <w:r w:rsidRPr="00492E0C">
        <w:rPr>
          <w:rFonts w:eastAsia="SimSun"/>
          <w:noProof/>
        </w:rPr>
        <w:tab/>
        <w:t>General</w:t>
      </w:r>
      <w:r>
        <w:rPr>
          <w:noProof/>
        </w:rPr>
        <w:tab/>
      </w:r>
      <w:r>
        <w:rPr>
          <w:noProof/>
        </w:rPr>
        <w:fldChar w:fldCharType="begin" w:fldLock="1"/>
      </w:r>
      <w:r>
        <w:rPr>
          <w:noProof/>
        </w:rPr>
        <w:instrText xml:space="preserve"> PAGEREF _Toc146257633 \h </w:instrText>
      </w:r>
      <w:r>
        <w:rPr>
          <w:noProof/>
        </w:rPr>
      </w:r>
      <w:r>
        <w:rPr>
          <w:noProof/>
        </w:rPr>
        <w:fldChar w:fldCharType="separate"/>
      </w:r>
      <w:r>
        <w:rPr>
          <w:noProof/>
        </w:rPr>
        <w:t>50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2.2</w:t>
      </w:r>
      <w:r w:rsidRPr="00492E0C">
        <w:rPr>
          <w:rFonts w:eastAsia="SimSun"/>
          <w:noProof/>
        </w:rPr>
        <w:tab/>
        <w:t>Basic network media services with SIP</w:t>
      </w:r>
      <w:r>
        <w:rPr>
          <w:noProof/>
        </w:rPr>
        <w:tab/>
      </w:r>
      <w:r>
        <w:rPr>
          <w:noProof/>
        </w:rPr>
        <w:fldChar w:fldCharType="begin" w:fldLock="1"/>
      </w:r>
      <w:r>
        <w:rPr>
          <w:noProof/>
        </w:rPr>
        <w:instrText xml:space="preserve"> PAGEREF _Toc146257634 \h </w:instrText>
      </w:r>
      <w:r>
        <w:rPr>
          <w:noProof/>
        </w:rPr>
      </w:r>
      <w:r>
        <w:rPr>
          <w:noProof/>
        </w:rPr>
        <w:fldChar w:fldCharType="separate"/>
      </w:r>
      <w:r>
        <w:rPr>
          <w:noProof/>
        </w:rPr>
        <w:t>50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2.3</w:t>
      </w:r>
      <w:r w:rsidRPr="00492E0C">
        <w:rPr>
          <w:rFonts w:eastAsia="SimSun"/>
          <w:noProof/>
        </w:rPr>
        <w:tab/>
        <w:t>SIP interface to VoiceXML media services</w:t>
      </w:r>
      <w:r>
        <w:rPr>
          <w:noProof/>
        </w:rPr>
        <w:tab/>
      </w:r>
      <w:r>
        <w:rPr>
          <w:noProof/>
        </w:rPr>
        <w:fldChar w:fldCharType="begin" w:fldLock="1"/>
      </w:r>
      <w:r>
        <w:rPr>
          <w:noProof/>
        </w:rPr>
        <w:instrText xml:space="preserve"> PAGEREF _Toc146257635 \h </w:instrText>
      </w:r>
      <w:r>
        <w:rPr>
          <w:noProof/>
        </w:rPr>
      </w:r>
      <w:r>
        <w:rPr>
          <w:noProof/>
        </w:rPr>
        <w:fldChar w:fldCharType="separate"/>
      </w:r>
      <w:r>
        <w:rPr>
          <w:noProof/>
        </w:rPr>
        <w:t>509</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2.4</w:t>
      </w:r>
      <w:r w:rsidRPr="00492E0C">
        <w:rPr>
          <w:rFonts w:eastAsia="SimSun"/>
          <w:noProof/>
        </w:rPr>
        <w:tab/>
        <w:t>Media control channel framework and packages</w:t>
      </w:r>
      <w:r>
        <w:rPr>
          <w:noProof/>
        </w:rPr>
        <w:tab/>
      </w:r>
      <w:r>
        <w:rPr>
          <w:noProof/>
        </w:rPr>
        <w:fldChar w:fldCharType="begin" w:fldLock="1"/>
      </w:r>
      <w:r>
        <w:rPr>
          <w:noProof/>
        </w:rPr>
        <w:instrText xml:space="preserve"> PAGEREF _Toc146257636 \h </w:instrText>
      </w:r>
      <w:r>
        <w:rPr>
          <w:noProof/>
        </w:rPr>
      </w:r>
      <w:r>
        <w:rPr>
          <w:noProof/>
        </w:rPr>
        <w:fldChar w:fldCharType="separate"/>
      </w:r>
      <w:r>
        <w:rPr>
          <w:noProof/>
        </w:rPr>
        <w:t>509</w:t>
      </w:r>
      <w:r>
        <w:rPr>
          <w:noProof/>
        </w:rPr>
        <w:fldChar w:fldCharType="end"/>
      </w:r>
    </w:p>
    <w:p w:rsidR="00715EC8" w:rsidRPr="00E12E75" w:rsidRDefault="00715EC8">
      <w:pPr>
        <w:pStyle w:val="TOC3"/>
        <w:rPr>
          <w:rFonts w:ascii="Calibri" w:hAnsi="Calibri"/>
          <w:noProof/>
          <w:kern w:val="2"/>
          <w:sz w:val="22"/>
          <w:szCs w:val="22"/>
          <w:lang w:eastAsia="en-GB"/>
        </w:rPr>
      </w:pPr>
      <w:r>
        <w:rPr>
          <w:noProof/>
        </w:rPr>
        <w:t>10.3.3</w:t>
      </w:r>
      <w:r>
        <w:rPr>
          <w:noProof/>
        </w:rPr>
        <w:tab/>
        <w:t>Ad-hoc conferences</w:t>
      </w:r>
      <w:r>
        <w:rPr>
          <w:noProof/>
        </w:rPr>
        <w:tab/>
      </w:r>
      <w:r>
        <w:rPr>
          <w:noProof/>
        </w:rPr>
        <w:fldChar w:fldCharType="begin" w:fldLock="1"/>
      </w:r>
      <w:r>
        <w:rPr>
          <w:noProof/>
        </w:rPr>
        <w:instrText xml:space="preserve"> PAGEREF _Toc146257637 \h </w:instrText>
      </w:r>
      <w:r>
        <w:rPr>
          <w:noProof/>
        </w:rPr>
      </w:r>
      <w:r>
        <w:rPr>
          <w:noProof/>
        </w:rPr>
        <w:fldChar w:fldCharType="separate"/>
      </w:r>
      <w:r>
        <w:rPr>
          <w:noProof/>
        </w:rPr>
        <w:t>51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3.1</w:t>
      </w:r>
      <w:r w:rsidRPr="00492E0C">
        <w:rPr>
          <w:rFonts w:eastAsia="SimSun"/>
          <w:noProof/>
        </w:rPr>
        <w:tab/>
        <w:t>General</w:t>
      </w:r>
      <w:r>
        <w:rPr>
          <w:noProof/>
        </w:rPr>
        <w:tab/>
      </w:r>
      <w:r>
        <w:rPr>
          <w:noProof/>
        </w:rPr>
        <w:fldChar w:fldCharType="begin" w:fldLock="1"/>
      </w:r>
      <w:r>
        <w:rPr>
          <w:noProof/>
        </w:rPr>
        <w:instrText xml:space="preserve"> PAGEREF _Toc146257638 \h </w:instrText>
      </w:r>
      <w:r>
        <w:rPr>
          <w:noProof/>
        </w:rPr>
      </w:r>
      <w:r>
        <w:rPr>
          <w:noProof/>
        </w:rPr>
        <w:fldChar w:fldCharType="separate"/>
      </w:r>
      <w:r>
        <w:rPr>
          <w:noProof/>
        </w:rPr>
        <w:t>51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3.2</w:t>
      </w:r>
      <w:r w:rsidRPr="00492E0C">
        <w:rPr>
          <w:rFonts w:eastAsia="SimSun"/>
          <w:noProof/>
        </w:rPr>
        <w:tab/>
        <w:t>Basic network media services with SIP</w:t>
      </w:r>
      <w:r>
        <w:rPr>
          <w:noProof/>
        </w:rPr>
        <w:tab/>
      </w:r>
      <w:r>
        <w:rPr>
          <w:noProof/>
        </w:rPr>
        <w:fldChar w:fldCharType="begin" w:fldLock="1"/>
      </w:r>
      <w:r>
        <w:rPr>
          <w:noProof/>
        </w:rPr>
        <w:instrText xml:space="preserve"> PAGEREF _Toc146257639 \h </w:instrText>
      </w:r>
      <w:r>
        <w:rPr>
          <w:noProof/>
        </w:rPr>
      </w:r>
      <w:r>
        <w:rPr>
          <w:noProof/>
        </w:rPr>
        <w:fldChar w:fldCharType="separate"/>
      </w:r>
      <w:r>
        <w:rPr>
          <w:noProof/>
        </w:rPr>
        <w:t>51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3.3</w:t>
      </w:r>
      <w:r w:rsidRPr="00492E0C">
        <w:rPr>
          <w:rFonts w:eastAsia="SimSun"/>
          <w:noProof/>
        </w:rPr>
        <w:tab/>
        <w:t>Media control channel framework and packages</w:t>
      </w:r>
      <w:r>
        <w:rPr>
          <w:noProof/>
        </w:rPr>
        <w:tab/>
      </w:r>
      <w:r>
        <w:rPr>
          <w:noProof/>
        </w:rPr>
        <w:fldChar w:fldCharType="begin" w:fldLock="1"/>
      </w:r>
      <w:r>
        <w:rPr>
          <w:noProof/>
        </w:rPr>
        <w:instrText xml:space="preserve"> PAGEREF _Toc146257640 \h </w:instrText>
      </w:r>
      <w:r>
        <w:rPr>
          <w:noProof/>
        </w:rPr>
      </w:r>
      <w:r>
        <w:rPr>
          <w:noProof/>
        </w:rPr>
        <w:fldChar w:fldCharType="separate"/>
      </w:r>
      <w:r>
        <w:rPr>
          <w:noProof/>
        </w:rPr>
        <w:t>510</w:t>
      </w:r>
      <w:r>
        <w:rPr>
          <w:noProof/>
        </w:rPr>
        <w:fldChar w:fldCharType="end"/>
      </w:r>
    </w:p>
    <w:p w:rsidR="00715EC8" w:rsidRPr="00E12E75" w:rsidRDefault="00715EC8">
      <w:pPr>
        <w:pStyle w:val="TOC3"/>
        <w:rPr>
          <w:rFonts w:ascii="Calibri" w:hAnsi="Calibri"/>
          <w:noProof/>
          <w:kern w:val="2"/>
          <w:sz w:val="22"/>
          <w:szCs w:val="22"/>
          <w:lang w:eastAsia="en-GB"/>
        </w:rPr>
      </w:pPr>
      <w:r w:rsidRPr="00492E0C">
        <w:rPr>
          <w:rFonts w:eastAsia="SimSun"/>
          <w:noProof/>
        </w:rPr>
        <w:t>10.3.4</w:t>
      </w:r>
      <w:r w:rsidRPr="00492E0C">
        <w:rPr>
          <w:rFonts w:eastAsia="SimSun"/>
          <w:noProof/>
        </w:rPr>
        <w:tab/>
      </w:r>
      <w:r>
        <w:rPr>
          <w:noProof/>
        </w:rPr>
        <w:t>Transcoding</w:t>
      </w:r>
      <w:r>
        <w:rPr>
          <w:noProof/>
        </w:rPr>
        <w:tab/>
      </w:r>
      <w:r>
        <w:rPr>
          <w:noProof/>
        </w:rPr>
        <w:fldChar w:fldCharType="begin" w:fldLock="1"/>
      </w:r>
      <w:r>
        <w:rPr>
          <w:noProof/>
        </w:rPr>
        <w:instrText xml:space="preserve"> PAGEREF _Toc146257641 \h </w:instrText>
      </w:r>
      <w:r>
        <w:rPr>
          <w:noProof/>
        </w:rPr>
      </w:r>
      <w:r>
        <w:rPr>
          <w:noProof/>
        </w:rPr>
        <w:fldChar w:fldCharType="separate"/>
      </w:r>
      <w:r>
        <w:rPr>
          <w:noProof/>
        </w:rPr>
        <w:t>51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4.1</w:t>
      </w:r>
      <w:r w:rsidRPr="00492E0C">
        <w:rPr>
          <w:rFonts w:eastAsia="SimSun"/>
          <w:noProof/>
        </w:rPr>
        <w:tab/>
        <w:t>General</w:t>
      </w:r>
      <w:r>
        <w:rPr>
          <w:noProof/>
        </w:rPr>
        <w:tab/>
      </w:r>
      <w:r>
        <w:rPr>
          <w:noProof/>
        </w:rPr>
        <w:fldChar w:fldCharType="begin" w:fldLock="1"/>
      </w:r>
      <w:r>
        <w:rPr>
          <w:noProof/>
        </w:rPr>
        <w:instrText xml:space="preserve"> PAGEREF _Toc146257642 \h </w:instrText>
      </w:r>
      <w:r>
        <w:rPr>
          <w:noProof/>
        </w:rPr>
      </w:r>
      <w:r>
        <w:rPr>
          <w:noProof/>
        </w:rPr>
        <w:fldChar w:fldCharType="separate"/>
      </w:r>
      <w:r>
        <w:rPr>
          <w:noProof/>
        </w:rPr>
        <w:t>51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4.2</w:t>
      </w:r>
      <w:r w:rsidRPr="00492E0C">
        <w:rPr>
          <w:rFonts w:eastAsia="SimSun"/>
          <w:noProof/>
        </w:rPr>
        <w:tab/>
        <w:t>Basic network media services with SIP</w:t>
      </w:r>
      <w:r>
        <w:rPr>
          <w:noProof/>
        </w:rPr>
        <w:tab/>
      </w:r>
      <w:r>
        <w:rPr>
          <w:noProof/>
        </w:rPr>
        <w:fldChar w:fldCharType="begin" w:fldLock="1"/>
      </w:r>
      <w:r>
        <w:rPr>
          <w:noProof/>
        </w:rPr>
        <w:instrText xml:space="preserve"> PAGEREF _Toc146257643 \h </w:instrText>
      </w:r>
      <w:r>
        <w:rPr>
          <w:noProof/>
        </w:rPr>
      </w:r>
      <w:r>
        <w:rPr>
          <w:noProof/>
        </w:rPr>
        <w:fldChar w:fldCharType="separate"/>
      </w:r>
      <w:r>
        <w:rPr>
          <w:noProof/>
        </w:rPr>
        <w:t>510</w:t>
      </w:r>
      <w:r>
        <w:rPr>
          <w:noProof/>
        </w:rPr>
        <w:fldChar w:fldCharType="end"/>
      </w:r>
    </w:p>
    <w:p w:rsidR="00715EC8" w:rsidRPr="00E12E75" w:rsidRDefault="00715EC8">
      <w:pPr>
        <w:pStyle w:val="TOC4"/>
        <w:rPr>
          <w:rFonts w:ascii="Calibri" w:hAnsi="Calibri"/>
          <w:noProof/>
          <w:kern w:val="2"/>
          <w:sz w:val="22"/>
          <w:szCs w:val="22"/>
          <w:lang w:eastAsia="en-GB"/>
        </w:rPr>
      </w:pPr>
      <w:r w:rsidRPr="00492E0C">
        <w:rPr>
          <w:rFonts w:eastAsia="SimSun"/>
          <w:noProof/>
        </w:rPr>
        <w:t>10.3.4.3</w:t>
      </w:r>
      <w:r w:rsidRPr="00492E0C">
        <w:rPr>
          <w:rFonts w:eastAsia="SimSun"/>
          <w:noProof/>
        </w:rPr>
        <w:tab/>
        <w:t>Media control channel framework and packages</w:t>
      </w:r>
      <w:r>
        <w:rPr>
          <w:noProof/>
        </w:rPr>
        <w:tab/>
      </w:r>
      <w:r>
        <w:rPr>
          <w:noProof/>
        </w:rPr>
        <w:fldChar w:fldCharType="begin" w:fldLock="1"/>
      </w:r>
      <w:r>
        <w:rPr>
          <w:noProof/>
        </w:rPr>
        <w:instrText xml:space="preserve"> PAGEREF _Toc146257644 \h </w:instrText>
      </w:r>
      <w:r>
        <w:rPr>
          <w:noProof/>
        </w:rPr>
      </w:r>
      <w:r>
        <w:rPr>
          <w:noProof/>
        </w:rPr>
        <w:fldChar w:fldCharType="separate"/>
      </w:r>
      <w:r>
        <w:rPr>
          <w:noProof/>
        </w:rPr>
        <w:t>511</w:t>
      </w:r>
      <w:r>
        <w:rPr>
          <w:noProof/>
        </w:rPr>
        <w:fldChar w:fldCharType="end"/>
      </w:r>
    </w:p>
    <w:p w:rsidR="00715EC8" w:rsidRPr="00E12E75" w:rsidRDefault="00715EC8">
      <w:pPr>
        <w:pStyle w:val="TOC2"/>
        <w:rPr>
          <w:rFonts w:ascii="Calibri" w:hAnsi="Calibri"/>
          <w:noProof/>
          <w:kern w:val="2"/>
          <w:sz w:val="22"/>
          <w:szCs w:val="22"/>
          <w:lang w:eastAsia="en-GB"/>
        </w:rPr>
      </w:pPr>
      <w:r>
        <w:rPr>
          <w:noProof/>
        </w:rPr>
        <w:t>10.4</w:t>
      </w:r>
      <w:r>
        <w:rPr>
          <w:noProof/>
        </w:rPr>
        <w:tab/>
        <w:t>Procedures at the MRB</w:t>
      </w:r>
      <w:r>
        <w:rPr>
          <w:noProof/>
        </w:rPr>
        <w:tab/>
      </w:r>
      <w:r>
        <w:rPr>
          <w:noProof/>
        </w:rPr>
        <w:fldChar w:fldCharType="begin" w:fldLock="1"/>
      </w:r>
      <w:r>
        <w:rPr>
          <w:noProof/>
        </w:rPr>
        <w:instrText xml:space="preserve"> PAGEREF _Toc146257645 \h </w:instrText>
      </w:r>
      <w:r>
        <w:rPr>
          <w:noProof/>
        </w:rPr>
      </w:r>
      <w:r>
        <w:rPr>
          <w:noProof/>
        </w:rPr>
        <w:fldChar w:fldCharType="separate"/>
      </w:r>
      <w:r>
        <w:rPr>
          <w:noProof/>
        </w:rPr>
        <w:t>511</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A (normative): Profiles of IETF RFCs for 3GPP usage</w:t>
      </w:r>
      <w:r>
        <w:rPr>
          <w:noProof/>
        </w:rPr>
        <w:tab/>
      </w:r>
      <w:r>
        <w:rPr>
          <w:noProof/>
        </w:rPr>
        <w:fldChar w:fldCharType="begin" w:fldLock="1"/>
      </w:r>
      <w:r>
        <w:rPr>
          <w:noProof/>
        </w:rPr>
        <w:instrText xml:space="preserve"> PAGEREF _Toc146257646 \h </w:instrText>
      </w:r>
      <w:r>
        <w:rPr>
          <w:noProof/>
        </w:rPr>
      </w:r>
      <w:r>
        <w:rPr>
          <w:noProof/>
        </w:rPr>
        <w:fldChar w:fldCharType="separate"/>
      </w:r>
      <w:r>
        <w:rPr>
          <w:noProof/>
        </w:rPr>
        <w:t>512</w:t>
      </w:r>
      <w:r>
        <w:rPr>
          <w:noProof/>
        </w:rPr>
        <w:fldChar w:fldCharType="end"/>
      </w:r>
    </w:p>
    <w:p w:rsidR="00715EC8" w:rsidRPr="00E12E75" w:rsidRDefault="00715EC8">
      <w:pPr>
        <w:pStyle w:val="TOC1"/>
        <w:rPr>
          <w:rFonts w:ascii="Calibri" w:hAnsi="Calibri"/>
          <w:noProof/>
          <w:kern w:val="2"/>
          <w:szCs w:val="22"/>
          <w:lang w:eastAsia="en-GB"/>
        </w:rPr>
      </w:pPr>
      <w:r>
        <w:rPr>
          <w:noProof/>
        </w:rPr>
        <w:t>A.1</w:t>
      </w:r>
      <w:r>
        <w:rPr>
          <w:noProof/>
        </w:rPr>
        <w:tab/>
        <w:t>Profiles</w:t>
      </w:r>
      <w:r>
        <w:rPr>
          <w:noProof/>
        </w:rPr>
        <w:tab/>
      </w:r>
      <w:r>
        <w:rPr>
          <w:noProof/>
        </w:rPr>
        <w:fldChar w:fldCharType="begin" w:fldLock="1"/>
      </w:r>
      <w:r>
        <w:rPr>
          <w:noProof/>
        </w:rPr>
        <w:instrText xml:space="preserve"> PAGEREF _Toc146257647 \h </w:instrText>
      </w:r>
      <w:r>
        <w:rPr>
          <w:noProof/>
        </w:rPr>
      </w:r>
      <w:r>
        <w:rPr>
          <w:noProof/>
        </w:rPr>
        <w:fldChar w:fldCharType="separate"/>
      </w:r>
      <w:r>
        <w:rPr>
          <w:noProof/>
        </w:rPr>
        <w:t>512</w:t>
      </w:r>
      <w:r>
        <w:rPr>
          <w:noProof/>
        </w:rPr>
        <w:fldChar w:fldCharType="end"/>
      </w:r>
    </w:p>
    <w:p w:rsidR="00715EC8" w:rsidRPr="00E12E75" w:rsidRDefault="00715EC8">
      <w:pPr>
        <w:pStyle w:val="TOC2"/>
        <w:rPr>
          <w:rFonts w:ascii="Calibri" w:hAnsi="Calibri"/>
          <w:noProof/>
          <w:kern w:val="2"/>
          <w:sz w:val="22"/>
          <w:szCs w:val="22"/>
          <w:lang w:eastAsia="en-GB"/>
        </w:rPr>
      </w:pPr>
      <w:r>
        <w:rPr>
          <w:noProof/>
        </w:rPr>
        <w:t>A.1.1</w:t>
      </w:r>
      <w:r>
        <w:rPr>
          <w:noProof/>
        </w:rPr>
        <w:tab/>
        <w:t>Relationship to other specifications</w:t>
      </w:r>
      <w:r>
        <w:rPr>
          <w:noProof/>
        </w:rPr>
        <w:tab/>
      </w:r>
      <w:r>
        <w:rPr>
          <w:noProof/>
        </w:rPr>
        <w:fldChar w:fldCharType="begin" w:fldLock="1"/>
      </w:r>
      <w:r>
        <w:rPr>
          <w:noProof/>
        </w:rPr>
        <w:instrText xml:space="preserve"> PAGEREF _Toc146257648 \h </w:instrText>
      </w:r>
      <w:r>
        <w:rPr>
          <w:noProof/>
        </w:rPr>
      </w:r>
      <w:r>
        <w:rPr>
          <w:noProof/>
        </w:rPr>
        <w:fldChar w:fldCharType="separate"/>
      </w:r>
      <w:r>
        <w:rPr>
          <w:noProof/>
        </w:rPr>
        <w:t>512</w:t>
      </w:r>
      <w:r>
        <w:rPr>
          <w:noProof/>
        </w:rPr>
        <w:fldChar w:fldCharType="end"/>
      </w:r>
    </w:p>
    <w:p w:rsidR="00715EC8" w:rsidRPr="00E12E75" w:rsidRDefault="00715EC8">
      <w:pPr>
        <w:pStyle w:val="TOC2"/>
        <w:rPr>
          <w:rFonts w:ascii="Calibri" w:hAnsi="Calibri"/>
          <w:noProof/>
          <w:kern w:val="2"/>
          <w:sz w:val="22"/>
          <w:szCs w:val="22"/>
          <w:lang w:eastAsia="en-GB"/>
        </w:rPr>
      </w:pPr>
      <w:r>
        <w:rPr>
          <w:noProof/>
        </w:rPr>
        <w:t>A.1.2</w:t>
      </w:r>
      <w:r>
        <w:rPr>
          <w:noProof/>
        </w:rPr>
        <w:tab/>
        <w:t>Introduction to methodology within this profile</w:t>
      </w:r>
      <w:r>
        <w:rPr>
          <w:noProof/>
        </w:rPr>
        <w:tab/>
      </w:r>
      <w:r>
        <w:rPr>
          <w:noProof/>
        </w:rPr>
        <w:fldChar w:fldCharType="begin" w:fldLock="1"/>
      </w:r>
      <w:r>
        <w:rPr>
          <w:noProof/>
        </w:rPr>
        <w:instrText xml:space="preserve"> PAGEREF _Toc146257649 \h </w:instrText>
      </w:r>
      <w:r>
        <w:rPr>
          <w:noProof/>
        </w:rPr>
      </w:r>
      <w:r>
        <w:rPr>
          <w:noProof/>
        </w:rPr>
        <w:fldChar w:fldCharType="separate"/>
      </w:r>
      <w:r>
        <w:rPr>
          <w:noProof/>
        </w:rPr>
        <w:t>512</w:t>
      </w:r>
      <w:r>
        <w:rPr>
          <w:noProof/>
        </w:rPr>
        <w:fldChar w:fldCharType="end"/>
      </w:r>
    </w:p>
    <w:p w:rsidR="00715EC8" w:rsidRPr="00E12E75" w:rsidRDefault="00715EC8">
      <w:pPr>
        <w:pStyle w:val="TOC2"/>
        <w:rPr>
          <w:rFonts w:ascii="Calibri" w:hAnsi="Calibri"/>
          <w:noProof/>
          <w:kern w:val="2"/>
          <w:sz w:val="22"/>
          <w:szCs w:val="22"/>
          <w:lang w:eastAsia="en-GB"/>
        </w:rPr>
      </w:pPr>
      <w:r>
        <w:rPr>
          <w:noProof/>
        </w:rPr>
        <w:t>A.1.3</w:t>
      </w:r>
      <w:r>
        <w:rPr>
          <w:noProof/>
        </w:rPr>
        <w:tab/>
        <w:t>Roles</w:t>
      </w:r>
      <w:r>
        <w:rPr>
          <w:noProof/>
        </w:rPr>
        <w:tab/>
      </w:r>
      <w:r>
        <w:rPr>
          <w:noProof/>
        </w:rPr>
        <w:fldChar w:fldCharType="begin" w:fldLock="1"/>
      </w:r>
      <w:r>
        <w:rPr>
          <w:noProof/>
        </w:rPr>
        <w:instrText xml:space="preserve"> PAGEREF _Toc146257650 \h </w:instrText>
      </w:r>
      <w:r>
        <w:rPr>
          <w:noProof/>
        </w:rPr>
      </w:r>
      <w:r>
        <w:rPr>
          <w:noProof/>
        </w:rPr>
        <w:fldChar w:fldCharType="separate"/>
      </w:r>
      <w:r>
        <w:rPr>
          <w:noProof/>
        </w:rPr>
        <w:t>514</w:t>
      </w:r>
      <w:r>
        <w:rPr>
          <w:noProof/>
        </w:rPr>
        <w:fldChar w:fldCharType="end"/>
      </w:r>
    </w:p>
    <w:p w:rsidR="00715EC8" w:rsidRPr="00E12E75" w:rsidRDefault="00715EC8">
      <w:pPr>
        <w:pStyle w:val="TOC1"/>
        <w:rPr>
          <w:rFonts w:ascii="Calibri" w:hAnsi="Calibri"/>
          <w:noProof/>
          <w:kern w:val="2"/>
          <w:szCs w:val="22"/>
          <w:lang w:eastAsia="en-GB"/>
        </w:rPr>
      </w:pPr>
      <w:r>
        <w:rPr>
          <w:noProof/>
        </w:rPr>
        <w:t>A.2</w:t>
      </w:r>
      <w:r>
        <w:rPr>
          <w:noProof/>
        </w:rPr>
        <w:tab/>
        <w:t>Profile definition for the Session Initiation Protocol as used in the present document</w:t>
      </w:r>
      <w:r>
        <w:rPr>
          <w:noProof/>
        </w:rPr>
        <w:tab/>
      </w:r>
      <w:r>
        <w:rPr>
          <w:noProof/>
        </w:rPr>
        <w:fldChar w:fldCharType="begin" w:fldLock="1"/>
      </w:r>
      <w:r>
        <w:rPr>
          <w:noProof/>
        </w:rPr>
        <w:instrText xml:space="preserve"> PAGEREF _Toc146257651 \h </w:instrText>
      </w:r>
      <w:r>
        <w:rPr>
          <w:noProof/>
        </w:rPr>
      </w:r>
      <w:r>
        <w:rPr>
          <w:noProof/>
        </w:rPr>
        <w:fldChar w:fldCharType="separate"/>
      </w:r>
      <w:r>
        <w:rPr>
          <w:noProof/>
        </w:rPr>
        <w:t>521</w:t>
      </w:r>
      <w:r>
        <w:rPr>
          <w:noProof/>
        </w:rPr>
        <w:fldChar w:fldCharType="end"/>
      </w:r>
    </w:p>
    <w:p w:rsidR="00715EC8" w:rsidRPr="00E12E75" w:rsidRDefault="00715EC8">
      <w:pPr>
        <w:pStyle w:val="TOC2"/>
        <w:rPr>
          <w:rFonts w:ascii="Calibri" w:hAnsi="Calibri"/>
          <w:noProof/>
          <w:kern w:val="2"/>
          <w:sz w:val="22"/>
          <w:szCs w:val="22"/>
          <w:lang w:eastAsia="en-GB"/>
        </w:rPr>
      </w:pPr>
      <w:r>
        <w:rPr>
          <w:noProof/>
        </w:rPr>
        <w:t>A.2.1</w:t>
      </w:r>
      <w:r>
        <w:rPr>
          <w:noProof/>
        </w:rPr>
        <w:tab/>
        <w:t>User agent role</w:t>
      </w:r>
      <w:r>
        <w:rPr>
          <w:noProof/>
        </w:rPr>
        <w:tab/>
      </w:r>
      <w:r>
        <w:rPr>
          <w:noProof/>
        </w:rPr>
        <w:fldChar w:fldCharType="begin" w:fldLock="1"/>
      </w:r>
      <w:r>
        <w:rPr>
          <w:noProof/>
        </w:rPr>
        <w:instrText xml:space="preserve"> PAGEREF _Toc146257652 \h </w:instrText>
      </w:r>
      <w:r>
        <w:rPr>
          <w:noProof/>
        </w:rPr>
      </w:r>
      <w:r>
        <w:rPr>
          <w:noProof/>
        </w:rPr>
        <w:fldChar w:fldCharType="separate"/>
      </w:r>
      <w:r>
        <w:rPr>
          <w:noProof/>
        </w:rPr>
        <w:t>5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A.2.1.1</w:t>
      </w:r>
      <w:r>
        <w:rPr>
          <w:noProof/>
        </w:rPr>
        <w:tab/>
        <w:t>Introduction</w:t>
      </w:r>
      <w:r>
        <w:rPr>
          <w:noProof/>
        </w:rPr>
        <w:tab/>
      </w:r>
      <w:r>
        <w:rPr>
          <w:noProof/>
        </w:rPr>
        <w:fldChar w:fldCharType="begin" w:fldLock="1"/>
      </w:r>
      <w:r>
        <w:rPr>
          <w:noProof/>
        </w:rPr>
        <w:instrText xml:space="preserve"> PAGEREF _Toc146257653 \h </w:instrText>
      </w:r>
      <w:r>
        <w:rPr>
          <w:noProof/>
        </w:rPr>
      </w:r>
      <w:r>
        <w:rPr>
          <w:noProof/>
        </w:rPr>
        <w:fldChar w:fldCharType="separate"/>
      </w:r>
      <w:r>
        <w:rPr>
          <w:noProof/>
        </w:rPr>
        <w:t>5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A.2.1.2</w:t>
      </w:r>
      <w:r>
        <w:rPr>
          <w:noProof/>
        </w:rPr>
        <w:tab/>
        <w:t>Major capabilities</w:t>
      </w:r>
      <w:r>
        <w:rPr>
          <w:noProof/>
        </w:rPr>
        <w:tab/>
      </w:r>
      <w:r>
        <w:rPr>
          <w:noProof/>
        </w:rPr>
        <w:fldChar w:fldCharType="begin" w:fldLock="1"/>
      </w:r>
      <w:r>
        <w:rPr>
          <w:noProof/>
        </w:rPr>
        <w:instrText xml:space="preserve"> PAGEREF _Toc146257654 \h </w:instrText>
      </w:r>
      <w:r>
        <w:rPr>
          <w:noProof/>
        </w:rPr>
      </w:r>
      <w:r>
        <w:rPr>
          <w:noProof/>
        </w:rPr>
        <w:fldChar w:fldCharType="separate"/>
      </w:r>
      <w:r>
        <w:rPr>
          <w:noProof/>
        </w:rPr>
        <w:t>522</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A.2.1.3</w:t>
      </w:r>
      <w:r w:rsidRPr="00BF2301">
        <w:rPr>
          <w:noProof/>
          <w:lang w:val="fr-FR"/>
        </w:rPr>
        <w:tab/>
        <w:t>PDUs</w:t>
      </w:r>
      <w:r w:rsidRPr="00BF2301">
        <w:rPr>
          <w:noProof/>
          <w:lang w:val="fr-FR"/>
        </w:rPr>
        <w:tab/>
      </w:r>
      <w:r>
        <w:rPr>
          <w:noProof/>
        </w:rPr>
        <w:fldChar w:fldCharType="begin" w:fldLock="1"/>
      </w:r>
      <w:r w:rsidRPr="00BF2301">
        <w:rPr>
          <w:noProof/>
          <w:lang w:val="fr-FR"/>
        </w:rPr>
        <w:instrText xml:space="preserve"> PAGEREF _Toc146257655 \h </w:instrText>
      </w:r>
      <w:r>
        <w:rPr>
          <w:noProof/>
        </w:rPr>
      </w:r>
      <w:r>
        <w:rPr>
          <w:noProof/>
        </w:rPr>
        <w:fldChar w:fldCharType="separate"/>
      </w:r>
      <w:r w:rsidRPr="00BF2301">
        <w:rPr>
          <w:noProof/>
          <w:lang w:val="fr-FR"/>
        </w:rPr>
        <w:t>536</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A.2.1.4</w:t>
      </w:r>
      <w:r w:rsidRPr="00BF2301">
        <w:rPr>
          <w:noProof/>
          <w:lang w:val="fr-FR"/>
        </w:rPr>
        <w:tab/>
        <w:t>PDU parameters</w:t>
      </w:r>
      <w:r w:rsidRPr="00BF2301">
        <w:rPr>
          <w:noProof/>
          <w:lang w:val="fr-FR"/>
        </w:rPr>
        <w:tab/>
      </w:r>
      <w:r>
        <w:rPr>
          <w:noProof/>
        </w:rPr>
        <w:fldChar w:fldCharType="begin" w:fldLock="1"/>
      </w:r>
      <w:r w:rsidRPr="00BF2301">
        <w:rPr>
          <w:noProof/>
          <w:lang w:val="fr-FR"/>
        </w:rPr>
        <w:instrText xml:space="preserve"> PAGEREF _Toc146257656 \h </w:instrText>
      </w:r>
      <w:r>
        <w:rPr>
          <w:noProof/>
        </w:rPr>
      </w:r>
      <w:r>
        <w:rPr>
          <w:noProof/>
        </w:rPr>
        <w:fldChar w:fldCharType="separate"/>
      </w:r>
      <w:r w:rsidRPr="00BF2301">
        <w:rPr>
          <w:noProof/>
          <w:lang w:val="fr-FR"/>
        </w:rPr>
        <w:t>537</w:t>
      </w:r>
      <w:r>
        <w:rPr>
          <w:noProof/>
        </w:rPr>
        <w:fldChar w:fldCharType="end"/>
      </w:r>
    </w:p>
    <w:p w:rsidR="00715EC8" w:rsidRPr="00BF2301" w:rsidRDefault="00715EC8">
      <w:pPr>
        <w:pStyle w:val="TOC4"/>
        <w:rPr>
          <w:rFonts w:ascii="Calibri" w:hAnsi="Calibri"/>
          <w:noProof/>
          <w:kern w:val="2"/>
          <w:sz w:val="22"/>
          <w:szCs w:val="22"/>
          <w:lang w:val="fr-FR" w:eastAsia="en-GB"/>
        </w:rPr>
      </w:pPr>
      <w:r w:rsidRPr="00BF2301">
        <w:rPr>
          <w:noProof/>
          <w:lang w:val="fr-FR"/>
        </w:rPr>
        <w:t>A.2.1.4.1</w:t>
      </w:r>
      <w:r w:rsidRPr="00BF2301">
        <w:rPr>
          <w:noProof/>
          <w:lang w:val="fr-FR"/>
        </w:rPr>
        <w:tab/>
        <w:t>Status-codes</w:t>
      </w:r>
      <w:r w:rsidRPr="00BF2301">
        <w:rPr>
          <w:noProof/>
          <w:lang w:val="fr-FR"/>
        </w:rPr>
        <w:tab/>
      </w:r>
      <w:r>
        <w:rPr>
          <w:noProof/>
        </w:rPr>
        <w:fldChar w:fldCharType="begin" w:fldLock="1"/>
      </w:r>
      <w:r w:rsidRPr="00BF2301">
        <w:rPr>
          <w:noProof/>
          <w:lang w:val="fr-FR"/>
        </w:rPr>
        <w:instrText xml:space="preserve"> PAGEREF _Toc146257657 \h </w:instrText>
      </w:r>
      <w:r>
        <w:rPr>
          <w:noProof/>
        </w:rPr>
      </w:r>
      <w:r>
        <w:rPr>
          <w:noProof/>
        </w:rPr>
        <w:fldChar w:fldCharType="separate"/>
      </w:r>
      <w:r w:rsidRPr="00BF2301">
        <w:rPr>
          <w:noProof/>
          <w:lang w:val="fr-FR"/>
        </w:rPr>
        <w:t>537</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2</w:t>
      </w:r>
      <w:r>
        <w:rPr>
          <w:noProof/>
        </w:rPr>
        <w:tab/>
        <w:t>ACK method</w:t>
      </w:r>
      <w:r>
        <w:rPr>
          <w:noProof/>
        </w:rPr>
        <w:tab/>
      </w:r>
      <w:r>
        <w:rPr>
          <w:noProof/>
        </w:rPr>
        <w:fldChar w:fldCharType="begin" w:fldLock="1"/>
      </w:r>
      <w:r>
        <w:rPr>
          <w:noProof/>
        </w:rPr>
        <w:instrText xml:space="preserve"> PAGEREF _Toc146257658 \h </w:instrText>
      </w:r>
      <w:r>
        <w:rPr>
          <w:noProof/>
        </w:rPr>
      </w:r>
      <w:r>
        <w:rPr>
          <w:noProof/>
        </w:rPr>
        <w:fldChar w:fldCharType="separate"/>
      </w:r>
      <w:r>
        <w:rPr>
          <w:noProof/>
        </w:rPr>
        <w:t>540</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3</w:t>
      </w:r>
      <w:r>
        <w:rPr>
          <w:noProof/>
        </w:rPr>
        <w:tab/>
        <w:t>BYE method</w:t>
      </w:r>
      <w:r>
        <w:rPr>
          <w:noProof/>
        </w:rPr>
        <w:tab/>
      </w:r>
      <w:r>
        <w:rPr>
          <w:noProof/>
        </w:rPr>
        <w:fldChar w:fldCharType="begin" w:fldLock="1"/>
      </w:r>
      <w:r>
        <w:rPr>
          <w:noProof/>
        </w:rPr>
        <w:instrText xml:space="preserve"> PAGEREF _Toc146257659 \h </w:instrText>
      </w:r>
      <w:r>
        <w:rPr>
          <w:noProof/>
        </w:rPr>
      </w:r>
      <w:r>
        <w:rPr>
          <w:noProof/>
        </w:rPr>
        <w:fldChar w:fldCharType="separate"/>
      </w:r>
      <w:r>
        <w:rPr>
          <w:noProof/>
        </w:rPr>
        <w:t>5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4</w:t>
      </w:r>
      <w:r>
        <w:rPr>
          <w:noProof/>
        </w:rPr>
        <w:tab/>
        <w:t>CANCEL method</w:t>
      </w:r>
      <w:r>
        <w:rPr>
          <w:noProof/>
        </w:rPr>
        <w:tab/>
      </w:r>
      <w:r>
        <w:rPr>
          <w:noProof/>
        </w:rPr>
        <w:fldChar w:fldCharType="begin" w:fldLock="1"/>
      </w:r>
      <w:r>
        <w:rPr>
          <w:noProof/>
        </w:rPr>
        <w:instrText xml:space="preserve"> PAGEREF _Toc146257660 \h </w:instrText>
      </w:r>
      <w:r>
        <w:rPr>
          <w:noProof/>
        </w:rPr>
      </w:r>
      <w:r>
        <w:rPr>
          <w:noProof/>
        </w:rPr>
        <w:fldChar w:fldCharType="separate"/>
      </w:r>
      <w:r>
        <w:rPr>
          <w:noProof/>
        </w:rPr>
        <w:t>5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5</w:t>
      </w:r>
      <w:r>
        <w:rPr>
          <w:noProof/>
        </w:rPr>
        <w:tab/>
        <w:t>Void</w:t>
      </w:r>
      <w:r>
        <w:rPr>
          <w:noProof/>
        </w:rPr>
        <w:tab/>
      </w:r>
      <w:r>
        <w:rPr>
          <w:noProof/>
        </w:rPr>
        <w:fldChar w:fldCharType="begin" w:fldLock="1"/>
      </w:r>
      <w:r>
        <w:rPr>
          <w:noProof/>
        </w:rPr>
        <w:instrText xml:space="preserve"> PAGEREF _Toc146257661 \h </w:instrText>
      </w:r>
      <w:r>
        <w:rPr>
          <w:noProof/>
        </w:rPr>
      </w:r>
      <w:r>
        <w:rPr>
          <w:noProof/>
        </w:rPr>
        <w:fldChar w:fldCharType="separate"/>
      </w:r>
      <w:r>
        <w:rPr>
          <w:noProof/>
        </w:rPr>
        <w:t>5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6</w:t>
      </w:r>
      <w:r>
        <w:rPr>
          <w:noProof/>
        </w:rPr>
        <w:tab/>
        <w:t>INFO method</w:t>
      </w:r>
      <w:r>
        <w:rPr>
          <w:noProof/>
        </w:rPr>
        <w:tab/>
      </w:r>
      <w:r>
        <w:rPr>
          <w:noProof/>
        </w:rPr>
        <w:fldChar w:fldCharType="begin" w:fldLock="1"/>
      </w:r>
      <w:r>
        <w:rPr>
          <w:noProof/>
        </w:rPr>
        <w:instrText xml:space="preserve"> PAGEREF _Toc146257662 \h </w:instrText>
      </w:r>
      <w:r>
        <w:rPr>
          <w:noProof/>
        </w:rPr>
      </w:r>
      <w:r>
        <w:rPr>
          <w:noProof/>
        </w:rPr>
        <w:fldChar w:fldCharType="separate"/>
      </w:r>
      <w:r>
        <w:rPr>
          <w:noProof/>
        </w:rPr>
        <w:t>553</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7</w:t>
      </w:r>
      <w:r>
        <w:rPr>
          <w:noProof/>
        </w:rPr>
        <w:tab/>
        <w:t>INVITE method</w:t>
      </w:r>
      <w:r>
        <w:rPr>
          <w:noProof/>
        </w:rPr>
        <w:tab/>
      </w:r>
      <w:r>
        <w:rPr>
          <w:noProof/>
        </w:rPr>
        <w:fldChar w:fldCharType="begin" w:fldLock="1"/>
      </w:r>
      <w:r>
        <w:rPr>
          <w:noProof/>
        </w:rPr>
        <w:instrText xml:space="preserve"> PAGEREF _Toc146257663 \h </w:instrText>
      </w:r>
      <w:r>
        <w:rPr>
          <w:noProof/>
        </w:rPr>
      </w:r>
      <w:r>
        <w:rPr>
          <w:noProof/>
        </w:rPr>
        <w:fldChar w:fldCharType="separate"/>
      </w:r>
      <w:r>
        <w:rPr>
          <w:noProof/>
        </w:rPr>
        <w:t>560</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7A</w:t>
      </w:r>
      <w:r>
        <w:rPr>
          <w:noProof/>
        </w:rPr>
        <w:tab/>
        <w:t>MESSAGE method</w:t>
      </w:r>
      <w:r>
        <w:rPr>
          <w:noProof/>
        </w:rPr>
        <w:tab/>
      </w:r>
      <w:r>
        <w:rPr>
          <w:noProof/>
        </w:rPr>
        <w:fldChar w:fldCharType="begin" w:fldLock="1"/>
      </w:r>
      <w:r>
        <w:rPr>
          <w:noProof/>
        </w:rPr>
        <w:instrText xml:space="preserve"> PAGEREF _Toc146257664 \h </w:instrText>
      </w:r>
      <w:r>
        <w:rPr>
          <w:noProof/>
        </w:rPr>
      </w:r>
      <w:r>
        <w:rPr>
          <w:noProof/>
        </w:rPr>
        <w:fldChar w:fldCharType="separate"/>
      </w:r>
      <w:r>
        <w:rPr>
          <w:noProof/>
        </w:rPr>
        <w:t>575</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8</w:t>
      </w:r>
      <w:r>
        <w:rPr>
          <w:noProof/>
        </w:rPr>
        <w:tab/>
        <w:t>NOTIFY method</w:t>
      </w:r>
      <w:r>
        <w:rPr>
          <w:noProof/>
        </w:rPr>
        <w:tab/>
      </w:r>
      <w:r>
        <w:rPr>
          <w:noProof/>
        </w:rPr>
        <w:fldChar w:fldCharType="begin" w:fldLock="1"/>
      </w:r>
      <w:r>
        <w:rPr>
          <w:noProof/>
        </w:rPr>
        <w:instrText xml:space="preserve"> PAGEREF _Toc146257665 \h </w:instrText>
      </w:r>
      <w:r>
        <w:rPr>
          <w:noProof/>
        </w:rPr>
      </w:r>
      <w:r>
        <w:rPr>
          <w:noProof/>
        </w:rPr>
        <w:fldChar w:fldCharType="separate"/>
      </w:r>
      <w:r>
        <w:rPr>
          <w:noProof/>
        </w:rPr>
        <w:t>584</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9</w:t>
      </w:r>
      <w:r>
        <w:rPr>
          <w:noProof/>
        </w:rPr>
        <w:tab/>
        <w:t>OPTIONS method</w:t>
      </w:r>
      <w:r>
        <w:rPr>
          <w:noProof/>
        </w:rPr>
        <w:tab/>
      </w:r>
      <w:r>
        <w:rPr>
          <w:noProof/>
        </w:rPr>
        <w:fldChar w:fldCharType="begin" w:fldLock="1"/>
      </w:r>
      <w:r>
        <w:rPr>
          <w:noProof/>
        </w:rPr>
        <w:instrText xml:space="preserve"> PAGEREF _Toc146257666 \h </w:instrText>
      </w:r>
      <w:r>
        <w:rPr>
          <w:noProof/>
        </w:rPr>
      </w:r>
      <w:r>
        <w:rPr>
          <w:noProof/>
        </w:rPr>
        <w:fldChar w:fldCharType="separate"/>
      </w:r>
      <w:r>
        <w:rPr>
          <w:noProof/>
        </w:rPr>
        <w:t>592</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10</w:t>
      </w:r>
      <w:r>
        <w:rPr>
          <w:noProof/>
        </w:rPr>
        <w:tab/>
        <w:t>PRACK method</w:t>
      </w:r>
      <w:r>
        <w:rPr>
          <w:noProof/>
        </w:rPr>
        <w:tab/>
      </w:r>
      <w:r>
        <w:rPr>
          <w:noProof/>
        </w:rPr>
        <w:fldChar w:fldCharType="begin" w:fldLock="1"/>
      </w:r>
      <w:r>
        <w:rPr>
          <w:noProof/>
        </w:rPr>
        <w:instrText xml:space="preserve"> PAGEREF _Toc146257667 \h </w:instrText>
      </w:r>
      <w:r>
        <w:rPr>
          <w:noProof/>
        </w:rPr>
      </w:r>
      <w:r>
        <w:rPr>
          <w:noProof/>
        </w:rPr>
        <w:fldChar w:fldCharType="separate"/>
      </w:r>
      <w:r>
        <w:rPr>
          <w:noProof/>
        </w:rPr>
        <w:t>601</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10A</w:t>
      </w:r>
      <w:r>
        <w:rPr>
          <w:noProof/>
        </w:rPr>
        <w:tab/>
        <w:t>PUBLISH method</w:t>
      </w:r>
      <w:r>
        <w:rPr>
          <w:noProof/>
        </w:rPr>
        <w:tab/>
      </w:r>
      <w:r>
        <w:rPr>
          <w:noProof/>
        </w:rPr>
        <w:fldChar w:fldCharType="begin" w:fldLock="1"/>
      </w:r>
      <w:r>
        <w:rPr>
          <w:noProof/>
        </w:rPr>
        <w:instrText xml:space="preserve"> PAGEREF _Toc146257668 \h </w:instrText>
      </w:r>
      <w:r>
        <w:rPr>
          <w:noProof/>
        </w:rPr>
      </w:r>
      <w:r>
        <w:rPr>
          <w:noProof/>
        </w:rPr>
        <w:fldChar w:fldCharType="separate"/>
      </w:r>
      <w:r>
        <w:rPr>
          <w:noProof/>
        </w:rPr>
        <w:t>60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11</w:t>
      </w:r>
      <w:r>
        <w:rPr>
          <w:noProof/>
        </w:rPr>
        <w:tab/>
        <w:t>REFER method</w:t>
      </w:r>
      <w:r>
        <w:rPr>
          <w:noProof/>
        </w:rPr>
        <w:tab/>
      </w:r>
      <w:r>
        <w:rPr>
          <w:noProof/>
        </w:rPr>
        <w:fldChar w:fldCharType="begin" w:fldLock="1"/>
      </w:r>
      <w:r>
        <w:rPr>
          <w:noProof/>
        </w:rPr>
        <w:instrText xml:space="preserve"> PAGEREF _Toc146257669 \h </w:instrText>
      </w:r>
      <w:r>
        <w:rPr>
          <w:noProof/>
        </w:rPr>
      </w:r>
      <w:r>
        <w:rPr>
          <w:noProof/>
        </w:rPr>
        <w:fldChar w:fldCharType="separate"/>
      </w:r>
      <w:r>
        <w:rPr>
          <w:noProof/>
        </w:rPr>
        <w:t>61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12</w:t>
      </w:r>
      <w:r>
        <w:rPr>
          <w:noProof/>
        </w:rPr>
        <w:tab/>
        <w:t>REGISTER method</w:t>
      </w:r>
      <w:r>
        <w:rPr>
          <w:noProof/>
        </w:rPr>
        <w:tab/>
      </w:r>
      <w:r>
        <w:rPr>
          <w:noProof/>
        </w:rPr>
        <w:fldChar w:fldCharType="begin" w:fldLock="1"/>
      </w:r>
      <w:r>
        <w:rPr>
          <w:noProof/>
        </w:rPr>
        <w:instrText xml:space="preserve"> PAGEREF _Toc146257670 \h </w:instrText>
      </w:r>
      <w:r>
        <w:rPr>
          <w:noProof/>
        </w:rPr>
      </w:r>
      <w:r>
        <w:rPr>
          <w:noProof/>
        </w:rPr>
        <w:fldChar w:fldCharType="separate"/>
      </w:r>
      <w:r>
        <w:rPr>
          <w:noProof/>
        </w:rPr>
        <w:t>6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13</w:t>
      </w:r>
      <w:r>
        <w:rPr>
          <w:noProof/>
        </w:rPr>
        <w:tab/>
        <w:t>SUBSCRIBE method</w:t>
      </w:r>
      <w:r>
        <w:rPr>
          <w:noProof/>
        </w:rPr>
        <w:tab/>
      </w:r>
      <w:r>
        <w:rPr>
          <w:noProof/>
        </w:rPr>
        <w:fldChar w:fldCharType="begin" w:fldLock="1"/>
      </w:r>
      <w:r>
        <w:rPr>
          <w:noProof/>
        </w:rPr>
        <w:instrText xml:space="preserve"> PAGEREF _Toc146257671 \h </w:instrText>
      </w:r>
      <w:r>
        <w:rPr>
          <w:noProof/>
        </w:rPr>
      </w:r>
      <w:r>
        <w:rPr>
          <w:noProof/>
        </w:rPr>
        <w:fldChar w:fldCharType="separate"/>
      </w:r>
      <w:r>
        <w:rPr>
          <w:noProof/>
        </w:rPr>
        <w:t>635</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1.4.14</w:t>
      </w:r>
      <w:r>
        <w:rPr>
          <w:noProof/>
        </w:rPr>
        <w:tab/>
        <w:t>UPDATE method</w:t>
      </w:r>
      <w:r>
        <w:rPr>
          <w:noProof/>
        </w:rPr>
        <w:tab/>
      </w:r>
      <w:r>
        <w:rPr>
          <w:noProof/>
        </w:rPr>
        <w:fldChar w:fldCharType="begin" w:fldLock="1"/>
      </w:r>
      <w:r>
        <w:rPr>
          <w:noProof/>
        </w:rPr>
        <w:instrText xml:space="preserve"> PAGEREF _Toc146257672 \h </w:instrText>
      </w:r>
      <w:r>
        <w:rPr>
          <w:noProof/>
        </w:rPr>
      </w:r>
      <w:r>
        <w:rPr>
          <w:noProof/>
        </w:rPr>
        <w:fldChar w:fldCharType="separate"/>
      </w:r>
      <w:r>
        <w:rPr>
          <w:noProof/>
        </w:rPr>
        <w:t>645</w:t>
      </w:r>
      <w:r>
        <w:rPr>
          <w:noProof/>
        </w:rPr>
        <w:fldChar w:fldCharType="end"/>
      </w:r>
    </w:p>
    <w:p w:rsidR="00715EC8" w:rsidRPr="00E12E75" w:rsidRDefault="00715EC8">
      <w:pPr>
        <w:pStyle w:val="TOC2"/>
        <w:rPr>
          <w:rFonts w:ascii="Calibri" w:hAnsi="Calibri"/>
          <w:noProof/>
          <w:kern w:val="2"/>
          <w:sz w:val="22"/>
          <w:szCs w:val="22"/>
          <w:lang w:eastAsia="en-GB"/>
        </w:rPr>
      </w:pPr>
      <w:r>
        <w:rPr>
          <w:noProof/>
        </w:rPr>
        <w:t>A.2.2</w:t>
      </w:r>
      <w:r>
        <w:rPr>
          <w:noProof/>
        </w:rPr>
        <w:tab/>
        <w:t>Proxy role</w:t>
      </w:r>
      <w:r>
        <w:rPr>
          <w:noProof/>
        </w:rPr>
        <w:tab/>
      </w:r>
      <w:r>
        <w:rPr>
          <w:noProof/>
        </w:rPr>
        <w:fldChar w:fldCharType="begin" w:fldLock="1"/>
      </w:r>
      <w:r>
        <w:rPr>
          <w:noProof/>
        </w:rPr>
        <w:instrText xml:space="preserve"> PAGEREF _Toc146257673 \h </w:instrText>
      </w:r>
      <w:r>
        <w:rPr>
          <w:noProof/>
        </w:rPr>
      </w:r>
      <w:r>
        <w:rPr>
          <w:noProof/>
        </w:rPr>
        <w:fldChar w:fldCharType="separate"/>
      </w:r>
      <w:r>
        <w:rPr>
          <w:noProof/>
        </w:rPr>
        <w:t>6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A.2.2.1</w:t>
      </w:r>
      <w:r>
        <w:rPr>
          <w:noProof/>
        </w:rPr>
        <w:tab/>
        <w:t>Introduction</w:t>
      </w:r>
      <w:r>
        <w:rPr>
          <w:noProof/>
        </w:rPr>
        <w:tab/>
      </w:r>
      <w:r>
        <w:rPr>
          <w:noProof/>
        </w:rPr>
        <w:fldChar w:fldCharType="begin" w:fldLock="1"/>
      </w:r>
      <w:r>
        <w:rPr>
          <w:noProof/>
        </w:rPr>
        <w:instrText xml:space="preserve"> PAGEREF _Toc146257674 \h </w:instrText>
      </w:r>
      <w:r>
        <w:rPr>
          <w:noProof/>
        </w:rPr>
      </w:r>
      <w:r>
        <w:rPr>
          <w:noProof/>
        </w:rPr>
        <w:fldChar w:fldCharType="separate"/>
      </w:r>
      <w:r>
        <w:rPr>
          <w:noProof/>
        </w:rPr>
        <w:t>6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A.2.2.2</w:t>
      </w:r>
      <w:r>
        <w:rPr>
          <w:noProof/>
        </w:rPr>
        <w:tab/>
        <w:t>Major capabilities</w:t>
      </w:r>
      <w:r>
        <w:rPr>
          <w:noProof/>
        </w:rPr>
        <w:tab/>
      </w:r>
      <w:r>
        <w:rPr>
          <w:noProof/>
        </w:rPr>
        <w:fldChar w:fldCharType="begin" w:fldLock="1"/>
      </w:r>
      <w:r>
        <w:rPr>
          <w:noProof/>
        </w:rPr>
        <w:instrText xml:space="preserve"> PAGEREF _Toc146257675 \h </w:instrText>
      </w:r>
      <w:r>
        <w:rPr>
          <w:noProof/>
        </w:rPr>
      </w:r>
      <w:r>
        <w:rPr>
          <w:noProof/>
        </w:rPr>
        <w:fldChar w:fldCharType="separate"/>
      </w:r>
      <w:r>
        <w:rPr>
          <w:noProof/>
        </w:rPr>
        <w:t>653</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A.2.2.3</w:t>
      </w:r>
      <w:r w:rsidRPr="00BF2301">
        <w:rPr>
          <w:noProof/>
          <w:lang w:val="fr-FR"/>
        </w:rPr>
        <w:tab/>
        <w:t>PDUs</w:t>
      </w:r>
      <w:r w:rsidRPr="00BF2301">
        <w:rPr>
          <w:noProof/>
          <w:lang w:val="fr-FR"/>
        </w:rPr>
        <w:tab/>
      </w:r>
      <w:r>
        <w:rPr>
          <w:noProof/>
        </w:rPr>
        <w:fldChar w:fldCharType="begin" w:fldLock="1"/>
      </w:r>
      <w:r w:rsidRPr="00BF2301">
        <w:rPr>
          <w:noProof/>
          <w:lang w:val="fr-FR"/>
        </w:rPr>
        <w:instrText xml:space="preserve"> PAGEREF _Toc146257676 \h </w:instrText>
      </w:r>
      <w:r>
        <w:rPr>
          <w:noProof/>
        </w:rPr>
      </w:r>
      <w:r>
        <w:rPr>
          <w:noProof/>
        </w:rPr>
        <w:fldChar w:fldCharType="separate"/>
      </w:r>
      <w:r w:rsidRPr="00BF2301">
        <w:rPr>
          <w:noProof/>
          <w:lang w:val="fr-FR"/>
        </w:rPr>
        <w:t>663</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A.2.2.4</w:t>
      </w:r>
      <w:r w:rsidRPr="00BF2301">
        <w:rPr>
          <w:noProof/>
          <w:lang w:val="fr-FR"/>
        </w:rPr>
        <w:tab/>
        <w:t>PDU parameters</w:t>
      </w:r>
      <w:r w:rsidRPr="00BF2301">
        <w:rPr>
          <w:noProof/>
          <w:lang w:val="fr-FR"/>
        </w:rPr>
        <w:tab/>
      </w:r>
      <w:r>
        <w:rPr>
          <w:noProof/>
        </w:rPr>
        <w:fldChar w:fldCharType="begin" w:fldLock="1"/>
      </w:r>
      <w:r w:rsidRPr="00BF2301">
        <w:rPr>
          <w:noProof/>
          <w:lang w:val="fr-FR"/>
        </w:rPr>
        <w:instrText xml:space="preserve"> PAGEREF _Toc146257677 \h </w:instrText>
      </w:r>
      <w:r>
        <w:rPr>
          <w:noProof/>
        </w:rPr>
      </w:r>
      <w:r>
        <w:rPr>
          <w:noProof/>
        </w:rPr>
        <w:fldChar w:fldCharType="separate"/>
      </w:r>
      <w:r w:rsidRPr="00BF2301">
        <w:rPr>
          <w:noProof/>
          <w:lang w:val="fr-FR"/>
        </w:rPr>
        <w:t>664</w:t>
      </w:r>
      <w:r>
        <w:rPr>
          <w:noProof/>
        </w:rPr>
        <w:fldChar w:fldCharType="end"/>
      </w:r>
    </w:p>
    <w:p w:rsidR="00715EC8" w:rsidRPr="00BF2301" w:rsidRDefault="00715EC8">
      <w:pPr>
        <w:pStyle w:val="TOC4"/>
        <w:rPr>
          <w:rFonts w:ascii="Calibri" w:hAnsi="Calibri"/>
          <w:noProof/>
          <w:kern w:val="2"/>
          <w:sz w:val="22"/>
          <w:szCs w:val="22"/>
          <w:lang w:val="fr-FR" w:eastAsia="en-GB"/>
        </w:rPr>
      </w:pPr>
      <w:r w:rsidRPr="00BF2301">
        <w:rPr>
          <w:noProof/>
          <w:lang w:val="fr-FR"/>
        </w:rPr>
        <w:t>A.2.2.4.1</w:t>
      </w:r>
      <w:r w:rsidRPr="00BF2301">
        <w:rPr>
          <w:noProof/>
          <w:lang w:val="fr-FR"/>
        </w:rPr>
        <w:tab/>
        <w:t>Status-codes</w:t>
      </w:r>
      <w:r w:rsidRPr="00BF2301">
        <w:rPr>
          <w:noProof/>
          <w:lang w:val="fr-FR"/>
        </w:rPr>
        <w:tab/>
      </w:r>
      <w:r>
        <w:rPr>
          <w:noProof/>
        </w:rPr>
        <w:fldChar w:fldCharType="begin" w:fldLock="1"/>
      </w:r>
      <w:r w:rsidRPr="00BF2301">
        <w:rPr>
          <w:noProof/>
          <w:lang w:val="fr-FR"/>
        </w:rPr>
        <w:instrText xml:space="preserve"> PAGEREF _Toc146257678 \h </w:instrText>
      </w:r>
      <w:r>
        <w:rPr>
          <w:noProof/>
        </w:rPr>
      </w:r>
      <w:r>
        <w:rPr>
          <w:noProof/>
        </w:rPr>
        <w:fldChar w:fldCharType="separate"/>
      </w:r>
      <w:r w:rsidRPr="00BF2301">
        <w:rPr>
          <w:noProof/>
          <w:lang w:val="fr-FR"/>
        </w:rPr>
        <w:t>664</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2</w:t>
      </w:r>
      <w:r>
        <w:rPr>
          <w:noProof/>
        </w:rPr>
        <w:tab/>
        <w:t>ACK method</w:t>
      </w:r>
      <w:r>
        <w:rPr>
          <w:noProof/>
        </w:rPr>
        <w:tab/>
      </w:r>
      <w:r>
        <w:rPr>
          <w:noProof/>
        </w:rPr>
        <w:fldChar w:fldCharType="begin" w:fldLock="1"/>
      </w:r>
      <w:r>
        <w:rPr>
          <w:noProof/>
        </w:rPr>
        <w:instrText xml:space="preserve"> PAGEREF _Toc146257679 \h </w:instrText>
      </w:r>
      <w:r>
        <w:rPr>
          <w:noProof/>
        </w:rPr>
      </w:r>
      <w:r>
        <w:rPr>
          <w:noProof/>
        </w:rPr>
        <w:fldChar w:fldCharType="separate"/>
      </w:r>
      <w:r>
        <w:rPr>
          <w:noProof/>
        </w:rPr>
        <w:t>6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3</w:t>
      </w:r>
      <w:r>
        <w:rPr>
          <w:noProof/>
        </w:rPr>
        <w:tab/>
        <w:t>BYE method</w:t>
      </w:r>
      <w:r>
        <w:rPr>
          <w:noProof/>
        </w:rPr>
        <w:tab/>
      </w:r>
      <w:r>
        <w:rPr>
          <w:noProof/>
        </w:rPr>
        <w:fldChar w:fldCharType="begin" w:fldLock="1"/>
      </w:r>
      <w:r>
        <w:rPr>
          <w:noProof/>
        </w:rPr>
        <w:instrText xml:space="preserve"> PAGEREF _Toc146257680 \h </w:instrText>
      </w:r>
      <w:r>
        <w:rPr>
          <w:noProof/>
        </w:rPr>
      </w:r>
      <w:r>
        <w:rPr>
          <w:noProof/>
        </w:rPr>
        <w:fldChar w:fldCharType="separate"/>
      </w:r>
      <w:r>
        <w:rPr>
          <w:noProof/>
        </w:rPr>
        <w:t>6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4</w:t>
      </w:r>
      <w:r>
        <w:rPr>
          <w:noProof/>
        </w:rPr>
        <w:tab/>
        <w:t>CANCEL method</w:t>
      </w:r>
      <w:r>
        <w:rPr>
          <w:noProof/>
        </w:rPr>
        <w:tab/>
      </w:r>
      <w:r>
        <w:rPr>
          <w:noProof/>
        </w:rPr>
        <w:fldChar w:fldCharType="begin" w:fldLock="1"/>
      </w:r>
      <w:r>
        <w:rPr>
          <w:noProof/>
        </w:rPr>
        <w:instrText xml:space="preserve"> PAGEREF _Toc146257681 \h </w:instrText>
      </w:r>
      <w:r>
        <w:rPr>
          <w:noProof/>
        </w:rPr>
      </w:r>
      <w:r>
        <w:rPr>
          <w:noProof/>
        </w:rPr>
        <w:fldChar w:fldCharType="separate"/>
      </w:r>
      <w:r>
        <w:rPr>
          <w:noProof/>
        </w:rPr>
        <w:t>67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5</w:t>
      </w:r>
      <w:r>
        <w:rPr>
          <w:noProof/>
        </w:rPr>
        <w:tab/>
        <w:t>Void</w:t>
      </w:r>
      <w:r>
        <w:rPr>
          <w:noProof/>
        </w:rPr>
        <w:tab/>
      </w:r>
      <w:r>
        <w:rPr>
          <w:noProof/>
        </w:rPr>
        <w:fldChar w:fldCharType="begin" w:fldLock="1"/>
      </w:r>
      <w:r>
        <w:rPr>
          <w:noProof/>
        </w:rPr>
        <w:instrText xml:space="preserve"> PAGEREF _Toc146257682 \h </w:instrText>
      </w:r>
      <w:r>
        <w:rPr>
          <w:noProof/>
        </w:rPr>
      </w:r>
      <w:r>
        <w:rPr>
          <w:noProof/>
        </w:rPr>
        <w:fldChar w:fldCharType="separate"/>
      </w:r>
      <w:r>
        <w:rPr>
          <w:noProof/>
        </w:rPr>
        <w:t>681</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6</w:t>
      </w:r>
      <w:r>
        <w:rPr>
          <w:noProof/>
        </w:rPr>
        <w:tab/>
        <w:t>INFO method</w:t>
      </w:r>
      <w:r>
        <w:rPr>
          <w:noProof/>
        </w:rPr>
        <w:tab/>
      </w:r>
      <w:r>
        <w:rPr>
          <w:noProof/>
        </w:rPr>
        <w:fldChar w:fldCharType="begin" w:fldLock="1"/>
      </w:r>
      <w:r>
        <w:rPr>
          <w:noProof/>
        </w:rPr>
        <w:instrText xml:space="preserve"> PAGEREF _Toc146257683 \h </w:instrText>
      </w:r>
      <w:r>
        <w:rPr>
          <w:noProof/>
        </w:rPr>
      </w:r>
      <w:r>
        <w:rPr>
          <w:noProof/>
        </w:rPr>
        <w:fldChar w:fldCharType="separate"/>
      </w:r>
      <w:r>
        <w:rPr>
          <w:noProof/>
        </w:rPr>
        <w:t>681</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7</w:t>
      </w:r>
      <w:r>
        <w:rPr>
          <w:noProof/>
        </w:rPr>
        <w:tab/>
        <w:t>INVITE method</w:t>
      </w:r>
      <w:r>
        <w:rPr>
          <w:noProof/>
        </w:rPr>
        <w:tab/>
      </w:r>
      <w:r>
        <w:rPr>
          <w:noProof/>
        </w:rPr>
        <w:fldChar w:fldCharType="begin" w:fldLock="1"/>
      </w:r>
      <w:r>
        <w:rPr>
          <w:noProof/>
        </w:rPr>
        <w:instrText xml:space="preserve"> PAGEREF _Toc146257684 \h </w:instrText>
      </w:r>
      <w:r>
        <w:rPr>
          <w:noProof/>
        </w:rPr>
      </w:r>
      <w:r>
        <w:rPr>
          <w:noProof/>
        </w:rPr>
        <w:fldChar w:fldCharType="separate"/>
      </w:r>
      <w:r>
        <w:rPr>
          <w:noProof/>
        </w:rPr>
        <w:t>6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7A</w:t>
      </w:r>
      <w:r>
        <w:rPr>
          <w:noProof/>
        </w:rPr>
        <w:tab/>
        <w:t>MESSAGE method</w:t>
      </w:r>
      <w:r>
        <w:rPr>
          <w:noProof/>
        </w:rPr>
        <w:tab/>
      </w:r>
      <w:r>
        <w:rPr>
          <w:noProof/>
        </w:rPr>
        <w:fldChar w:fldCharType="begin" w:fldLock="1"/>
      </w:r>
      <w:r>
        <w:rPr>
          <w:noProof/>
        </w:rPr>
        <w:instrText xml:space="preserve"> PAGEREF _Toc146257685 \h </w:instrText>
      </w:r>
      <w:r>
        <w:rPr>
          <w:noProof/>
        </w:rPr>
      </w:r>
      <w:r>
        <w:rPr>
          <w:noProof/>
        </w:rPr>
        <w:fldChar w:fldCharType="separate"/>
      </w:r>
      <w:r>
        <w:rPr>
          <w:noProof/>
        </w:rPr>
        <w:t>703</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8</w:t>
      </w:r>
      <w:r>
        <w:rPr>
          <w:noProof/>
        </w:rPr>
        <w:tab/>
        <w:t>NOTIFY method</w:t>
      </w:r>
      <w:r>
        <w:rPr>
          <w:noProof/>
        </w:rPr>
        <w:tab/>
      </w:r>
      <w:r>
        <w:rPr>
          <w:noProof/>
        </w:rPr>
        <w:fldChar w:fldCharType="begin" w:fldLock="1"/>
      </w:r>
      <w:r>
        <w:rPr>
          <w:noProof/>
        </w:rPr>
        <w:instrText xml:space="preserve"> PAGEREF _Toc146257686 \h </w:instrText>
      </w:r>
      <w:r>
        <w:rPr>
          <w:noProof/>
        </w:rPr>
      </w:r>
      <w:r>
        <w:rPr>
          <w:noProof/>
        </w:rPr>
        <w:fldChar w:fldCharType="separate"/>
      </w:r>
      <w:r>
        <w:rPr>
          <w:noProof/>
        </w:rPr>
        <w:t>7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9</w:t>
      </w:r>
      <w:r>
        <w:rPr>
          <w:noProof/>
        </w:rPr>
        <w:tab/>
        <w:t>OPTIONS method</w:t>
      </w:r>
      <w:r>
        <w:rPr>
          <w:noProof/>
        </w:rPr>
        <w:tab/>
      </w:r>
      <w:r>
        <w:rPr>
          <w:noProof/>
        </w:rPr>
        <w:fldChar w:fldCharType="begin" w:fldLock="1"/>
      </w:r>
      <w:r>
        <w:rPr>
          <w:noProof/>
        </w:rPr>
        <w:instrText xml:space="preserve"> PAGEREF _Toc146257687 \h </w:instrText>
      </w:r>
      <w:r>
        <w:rPr>
          <w:noProof/>
        </w:rPr>
      </w:r>
      <w:r>
        <w:rPr>
          <w:noProof/>
        </w:rPr>
        <w:fldChar w:fldCharType="separate"/>
      </w:r>
      <w:r>
        <w:rPr>
          <w:noProof/>
        </w:rPr>
        <w:t>721</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10</w:t>
      </w:r>
      <w:r>
        <w:rPr>
          <w:noProof/>
        </w:rPr>
        <w:tab/>
        <w:t>PRACK method</w:t>
      </w:r>
      <w:r>
        <w:rPr>
          <w:noProof/>
        </w:rPr>
        <w:tab/>
      </w:r>
      <w:r>
        <w:rPr>
          <w:noProof/>
        </w:rPr>
        <w:fldChar w:fldCharType="begin" w:fldLock="1"/>
      </w:r>
      <w:r>
        <w:rPr>
          <w:noProof/>
        </w:rPr>
        <w:instrText xml:space="preserve"> PAGEREF _Toc146257688 \h </w:instrText>
      </w:r>
      <w:r>
        <w:rPr>
          <w:noProof/>
        </w:rPr>
      </w:r>
      <w:r>
        <w:rPr>
          <w:noProof/>
        </w:rPr>
        <w:fldChar w:fldCharType="separate"/>
      </w:r>
      <w:r>
        <w:rPr>
          <w:noProof/>
        </w:rPr>
        <w:t>730</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10A</w:t>
      </w:r>
      <w:r>
        <w:rPr>
          <w:noProof/>
        </w:rPr>
        <w:tab/>
        <w:t>PUBLISH method</w:t>
      </w:r>
      <w:r>
        <w:rPr>
          <w:noProof/>
        </w:rPr>
        <w:tab/>
      </w:r>
      <w:r>
        <w:rPr>
          <w:noProof/>
        </w:rPr>
        <w:fldChar w:fldCharType="begin" w:fldLock="1"/>
      </w:r>
      <w:r>
        <w:rPr>
          <w:noProof/>
        </w:rPr>
        <w:instrText xml:space="preserve"> PAGEREF _Toc146257689 \h </w:instrText>
      </w:r>
      <w:r>
        <w:rPr>
          <w:noProof/>
        </w:rPr>
      </w:r>
      <w:r>
        <w:rPr>
          <w:noProof/>
        </w:rPr>
        <w:fldChar w:fldCharType="separate"/>
      </w:r>
      <w:r>
        <w:rPr>
          <w:noProof/>
        </w:rPr>
        <w:t>73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11</w:t>
      </w:r>
      <w:r>
        <w:rPr>
          <w:noProof/>
        </w:rPr>
        <w:tab/>
        <w:t>REFER method</w:t>
      </w:r>
      <w:r>
        <w:rPr>
          <w:noProof/>
        </w:rPr>
        <w:tab/>
      </w:r>
      <w:r>
        <w:rPr>
          <w:noProof/>
        </w:rPr>
        <w:fldChar w:fldCharType="begin" w:fldLock="1"/>
      </w:r>
      <w:r>
        <w:rPr>
          <w:noProof/>
        </w:rPr>
        <w:instrText xml:space="preserve"> PAGEREF _Toc146257690 \h </w:instrText>
      </w:r>
      <w:r>
        <w:rPr>
          <w:noProof/>
        </w:rPr>
      </w:r>
      <w:r>
        <w:rPr>
          <w:noProof/>
        </w:rPr>
        <w:fldChar w:fldCharType="separate"/>
      </w:r>
      <w:r>
        <w:rPr>
          <w:noProof/>
        </w:rPr>
        <w:t>7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12</w:t>
      </w:r>
      <w:r>
        <w:rPr>
          <w:noProof/>
        </w:rPr>
        <w:tab/>
        <w:t>REGISTER method</w:t>
      </w:r>
      <w:r>
        <w:rPr>
          <w:noProof/>
        </w:rPr>
        <w:tab/>
      </w:r>
      <w:r>
        <w:rPr>
          <w:noProof/>
        </w:rPr>
        <w:fldChar w:fldCharType="begin" w:fldLock="1"/>
      </w:r>
      <w:r>
        <w:rPr>
          <w:noProof/>
        </w:rPr>
        <w:instrText xml:space="preserve"> PAGEREF _Toc146257691 \h </w:instrText>
      </w:r>
      <w:r>
        <w:rPr>
          <w:noProof/>
        </w:rPr>
      </w:r>
      <w:r>
        <w:rPr>
          <w:noProof/>
        </w:rPr>
        <w:fldChar w:fldCharType="separate"/>
      </w:r>
      <w:r>
        <w:rPr>
          <w:noProof/>
        </w:rPr>
        <w:t>758</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13</w:t>
      </w:r>
      <w:r>
        <w:rPr>
          <w:noProof/>
        </w:rPr>
        <w:tab/>
        <w:t>SUBSCRIBE method</w:t>
      </w:r>
      <w:r>
        <w:rPr>
          <w:noProof/>
        </w:rPr>
        <w:tab/>
      </w:r>
      <w:r>
        <w:rPr>
          <w:noProof/>
        </w:rPr>
        <w:fldChar w:fldCharType="begin" w:fldLock="1"/>
      </w:r>
      <w:r>
        <w:rPr>
          <w:noProof/>
        </w:rPr>
        <w:instrText xml:space="preserve"> PAGEREF _Toc146257692 \h </w:instrText>
      </w:r>
      <w:r>
        <w:rPr>
          <w:noProof/>
        </w:rPr>
      </w:r>
      <w:r>
        <w:rPr>
          <w:noProof/>
        </w:rPr>
        <w:fldChar w:fldCharType="separate"/>
      </w:r>
      <w:r>
        <w:rPr>
          <w:noProof/>
        </w:rPr>
        <w:t>767</w:t>
      </w:r>
      <w:r>
        <w:rPr>
          <w:noProof/>
        </w:rPr>
        <w:fldChar w:fldCharType="end"/>
      </w:r>
    </w:p>
    <w:p w:rsidR="00715EC8" w:rsidRPr="00E12E75" w:rsidRDefault="00715EC8">
      <w:pPr>
        <w:pStyle w:val="TOC4"/>
        <w:rPr>
          <w:rFonts w:ascii="Calibri" w:hAnsi="Calibri"/>
          <w:noProof/>
          <w:kern w:val="2"/>
          <w:sz w:val="22"/>
          <w:szCs w:val="22"/>
          <w:lang w:eastAsia="en-GB"/>
        </w:rPr>
      </w:pPr>
      <w:r>
        <w:rPr>
          <w:noProof/>
        </w:rPr>
        <w:t>A.2.2.4.14</w:t>
      </w:r>
      <w:r>
        <w:rPr>
          <w:noProof/>
        </w:rPr>
        <w:tab/>
        <w:t>UPDATE method</w:t>
      </w:r>
      <w:r>
        <w:rPr>
          <w:noProof/>
        </w:rPr>
        <w:tab/>
      </w:r>
      <w:r>
        <w:rPr>
          <w:noProof/>
        </w:rPr>
        <w:fldChar w:fldCharType="begin" w:fldLock="1"/>
      </w:r>
      <w:r>
        <w:rPr>
          <w:noProof/>
        </w:rPr>
        <w:instrText xml:space="preserve"> PAGEREF _Toc146257693 \h </w:instrText>
      </w:r>
      <w:r>
        <w:rPr>
          <w:noProof/>
        </w:rPr>
      </w:r>
      <w:r>
        <w:rPr>
          <w:noProof/>
        </w:rPr>
        <w:fldChar w:fldCharType="separate"/>
      </w:r>
      <w:r>
        <w:rPr>
          <w:noProof/>
        </w:rPr>
        <w:t>777</w:t>
      </w:r>
      <w:r>
        <w:rPr>
          <w:noProof/>
        </w:rPr>
        <w:fldChar w:fldCharType="end"/>
      </w:r>
    </w:p>
    <w:p w:rsidR="00715EC8" w:rsidRPr="00E12E75" w:rsidRDefault="00715EC8">
      <w:pPr>
        <w:pStyle w:val="TOC1"/>
        <w:rPr>
          <w:rFonts w:ascii="Calibri" w:hAnsi="Calibri"/>
          <w:noProof/>
          <w:kern w:val="2"/>
          <w:szCs w:val="22"/>
          <w:lang w:eastAsia="en-GB"/>
        </w:rPr>
      </w:pPr>
      <w:r>
        <w:rPr>
          <w:noProof/>
        </w:rPr>
        <w:t>A.3</w:t>
      </w:r>
      <w:r>
        <w:rPr>
          <w:noProof/>
        </w:rPr>
        <w:tab/>
        <w:t>Profile definition for the Session Description Protocol as used in the present document</w:t>
      </w:r>
      <w:r>
        <w:rPr>
          <w:noProof/>
        </w:rPr>
        <w:tab/>
      </w:r>
      <w:r>
        <w:rPr>
          <w:noProof/>
        </w:rPr>
        <w:fldChar w:fldCharType="begin" w:fldLock="1"/>
      </w:r>
      <w:r>
        <w:rPr>
          <w:noProof/>
        </w:rPr>
        <w:instrText xml:space="preserve"> PAGEREF _Toc146257694 \h </w:instrText>
      </w:r>
      <w:r>
        <w:rPr>
          <w:noProof/>
        </w:rPr>
      </w:r>
      <w:r>
        <w:rPr>
          <w:noProof/>
        </w:rPr>
        <w:fldChar w:fldCharType="separate"/>
      </w:r>
      <w:r>
        <w:rPr>
          <w:noProof/>
        </w:rPr>
        <w:t>784</w:t>
      </w:r>
      <w:r>
        <w:rPr>
          <w:noProof/>
        </w:rPr>
        <w:fldChar w:fldCharType="end"/>
      </w:r>
    </w:p>
    <w:p w:rsidR="00715EC8" w:rsidRPr="00E12E75" w:rsidRDefault="00715EC8">
      <w:pPr>
        <w:pStyle w:val="TOC2"/>
        <w:rPr>
          <w:rFonts w:ascii="Calibri" w:hAnsi="Calibri"/>
          <w:noProof/>
          <w:kern w:val="2"/>
          <w:sz w:val="22"/>
          <w:szCs w:val="22"/>
          <w:lang w:eastAsia="en-GB"/>
        </w:rPr>
      </w:pPr>
      <w:r>
        <w:rPr>
          <w:noProof/>
        </w:rPr>
        <w:t>A.3.1</w:t>
      </w:r>
      <w:r>
        <w:rPr>
          <w:noProof/>
        </w:rPr>
        <w:tab/>
        <w:t>Introduction</w:t>
      </w:r>
      <w:r>
        <w:rPr>
          <w:noProof/>
        </w:rPr>
        <w:tab/>
      </w:r>
      <w:r>
        <w:rPr>
          <w:noProof/>
        </w:rPr>
        <w:fldChar w:fldCharType="begin" w:fldLock="1"/>
      </w:r>
      <w:r>
        <w:rPr>
          <w:noProof/>
        </w:rPr>
        <w:instrText xml:space="preserve"> PAGEREF _Toc146257695 \h </w:instrText>
      </w:r>
      <w:r>
        <w:rPr>
          <w:noProof/>
        </w:rPr>
      </w:r>
      <w:r>
        <w:rPr>
          <w:noProof/>
        </w:rPr>
        <w:fldChar w:fldCharType="separate"/>
      </w:r>
      <w:r>
        <w:rPr>
          <w:noProof/>
        </w:rPr>
        <w:t>784</w:t>
      </w:r>
      <w:r>
        <w:rPr>
          <w:noProof/>
        </w:rPr>
        <w:fldChar w:fldCharType="end"/>
      </w:r>
    </w:p>
    <w:p w:rsidR="00715EC8" w:rsidRPr="00E12E75" w:rsidRDefault="00715EC8">
      <w:pPr>
        <w:pStyle w:val="TOC2"/>
        <w:rPr>
          <w:rFonts w:ascii="Calibri" w:hAnsi="Calibri"/>
          <w:noProof/>
          <w:kern w:val="2"/>
          <w:sz w:val="22"/>
          <w:szCs w:val="22"/>
          <w:lang w:eastAsia="en-GB"/>
        </w:rPr>
      </w:pPr>
      <w:r>
        <w:rPr>
          <w:noProof/>
        </w:rPr>
        <w:t>A.3.2</w:t>
      </w:r>
      <w:r>
        <w:rPr>
          <w:noProof/>
        </w:rPr>
        <w:tab/>
        <w:t>User agent role</w:t>
      </w:r>
      <w:r>
        <w:rPr>
          <w:noProof/>
        </w:rPr>
        <w:tab/>
      </w:r>
      <w:r>
        <w:rPr>
          <w:noProof/>
        </w:rPr>
        <w:fldChar w:fldCharType="begin" w:fldLock="1"/>
      </w:r>
      <w:r>
        <w:rPr>
          <w:noProof/>
        </w:rPr>
        <w:instrText xml:space="preserve"> PAGEREF _Toc146257696 \h </w:instrText>
      </w:r>
      <w:r>
        <w:rPr>
          <w:noProof/>
        </w:rPr>
      </w:r>
      <w:r>
        <w:rPr>
          <w:noProof/>
        </w:rPr>
        <w:fldChar w:fldCharType="separate"/>
      </w:r>
      <w:r>
        <w:rPr>
          <w:noProof/>
        </w:rPr>
        <w:t>7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A.3.2.1</w:t>
      </w:r>
      <w:r>
        <w:rPr>
          <w:noProof/>
        </w:rPr>
        <w:tab/>
        <w:t>Major capabilities</w:t>
      </w:r>
      <w:r>
        <w:rPr>
          <w:noProof/>
        </w:rPr>
        <w:tab/>
      </w:r>
      <w:r>
        <w:rPr>
          <w:noProof/>
        </w:rPr>
        <w:fldChar w:fldCharType="begin" w:fldLock="1"/>
      </w:r>
      <w:r>
        <w:rPr>
          <w:noProof/>
        </w:rPr>
        <w:instrText xml:space="preserve"> PAGEREF _Toc146257697 \h </w:instrText>
      </w:r>
      <w:r>
        <w:rPr>
          <w:noProof/>
        </w:rPr>
      </w:r>
      <w:r>
        <w:rPr>
          <w:noProof/>
        </w:rPr>
        <w:fldChar w:fldCharType="separate"/>
      </w:r>
      <w:r>
        <w:rPr>
          <w:noProof/>
        </w:rPr>
        <w:t>786</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A.3.2.2</w:t>
      </w:r>
      <w:r w:rsidRPr="00BF2301">
        <w:rPr>
          <w:noProof/>
          <w:lang w:val="fr-FR"/>
        </w:rPr>
        <w:tab/>
        <w:t>SDP types</w:t>
      </w:r>
      <w:r w:rsidRPr="00BF2301">
        <w:rPr>
          <w:noProof/>
          <w:lang w:val="fr-FR"/>
        </w:rPr>
        <w:tab/>
      </w:r>
      <w:r>
        <w:rPr>
          <w:noProof/>
        </w:rPr>
        <w:fldChar w:fldCharType="begin" w:fldLock="1"/>
      </w:r>
      <w:r w:rsidRPr="00BF2301">
        <w:rPr>
          <w:noProof/>
          <w:lang w:val="fr-FR"/>
        </w:rPr>
        <w:instrText xml:space="preserve"> PAGEREF _Toc146257698 \h </w:instrText>
      </w:r>
      <w:r>
        <w:rPr>
          <w:noProof/>
        </w:rPr>
      </w:r>
      <w:r>
        <w:rPr>
          <w:noProof/>
        </w:rPr>
        <w:fldChar w:fldCharType="separate"/>
      </w:r>
      <w:r w:rsidRPr="00BF2301">
        <w:rPr>
          <w:noProof/>
          <w:lang w:val="fr-FR"/>
        </w:rPr>
        <w:t>789</w:t>
      </w:r>
      <w:r>
        <w:rPr>
          <w:noProof/>
        </w:rPr>
        <w:fldChar w:fldCharType="end"/>
      </w:r>
    </w:p>
    <w:p w:rsidR="00715EC8" w:rsidRPr="00BF2301" w:rsidRDefault="00715EC8">
      <w:pPr>
        <w:pStyle w:val="TOC3"/>
        <w:rPr>
          <w:rFonts w:ascii="Calibri" w:hAnsi="Calibri"/>
          <w:noProof/>
          <w:kern w:val="2"/>
          <w:sz w:val="22"/>
          <w:szCs w:val="22"/>
          <w:lang w:val="fr-FR" w:eastAsia="en-GB"/>
        </w:rPr>
      </w:pPr>
      <w:r w:rsidRPr="00BF2301">
        <w:rPr>
          <w:noProof/>
          <w:lang w:val="fr-FR"/>
        </w:rPr>
        <w:t>A.3.2.3</w:t>
      </w:r>
      <w:r w:rsidRPr="00BF2301">
        <w:rPr>
          <w:noProof/>
          <w:lang w:val="fr-FR"/>
        </w:rPr>
        <w:tab/>
        <w:t>Void</w:t>
      </w:r>
      <w:r w:rsidRPr="00BF2301">
        <w:rPr>
          <w:noProof/>
          <w:lang w:val="fr-FR"/>
        </w:rPr>
        <w:tab/>
      </w:r>
      <w:r>
        <w:rPr>
          <w:noProof/>
        </w:rPr>
        <w:fldChar w:fldCharType="begin" w:fldLock="1"/>
      </w:r>
      <w:r w:rsidRPr="00BF2301">
        <w:rPr>
          <w:noProof/>
          <w:lang w:val="fr-FR"/>
        </w:rPr>
        <w:instrText xml:space="preserve"> PAGEREF _Toc146257699 \h </w:instrText>
      </w:r>
      <w:r>
        <w:rPr>
          <w:noProof/>
        </w:rPr>
      </w:r>
      <w:r>
        <w:rPr>
          <w:noProof/>
        </w:rPr>
        <w:fldChar w:fldCharType="separate"/>
      </w:r>
      <w:r w:rsidRPr="00BF2301">
        <w:rPr>
          <w:noProof/>
          <w:lang w:val="fr-FR"/>
        </w:rPr>
        <w:t>7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A.3.2.4</w:t>
      </w:r>
      <w:r>
        <w:rPr>
          <w:noProof/>
        </w:rPr>
        <w:tab/>
        <w:t>Void</w:t>
      </w:r>
      <w:r>
        <w:rPr>
          <w:noProof/>
        </w:rPr>
        <w:tab/>
      </w:r>
      <w:r>
        <w:rPr>
          <w:noProof/>
        </w:rPr>
        <w:fldChar w:fldCharType="begin" w:fldLock="1"/>
      </w:r>
      <w:r>
        <w:rPr>
          <w:noProof/>
        </w:rPr>
        <w:instrText xml:space="preserve"> PAGEREF _Toc146257700 \h </w:instrText>
      </w:r>
      <w:r>
        <w:rPr>
          <w:noProof/>
        </w:rPr>
      </w:r>
      <w:r>
        <w:rPr>
          <w:noProof/>
        </w:rPr>
        <w:fldChar w:fldCharType="separate"/>
      </w:r>
      <w:r>
        <w:rPr>
          <w:noProof/>
        </w:rPr>
        <w:t>796</w:t>
      </w:r>
      <w:r>
        <w:rPr>
          <w:noProof/>
        </w:rPr>
        <w:fldChar w:fldCharType="end"/>
      </w:r>
    </w:p>
    <w:p w:rsidR="00715EC8" w:rsidRPr="00E12E75" w:rsidRDefault="00715EC8">
      <w:pPr>
        <w:pStyle w:val="TOC2"/>
        <w:rPr>
          <w:rFonts w:ascii="Calibri" w:hAnsi="Calibri"/>
          <w:noProof/>
          <w:kern w:val="2"/>
          <w:sz w:val="22"/>
          <w:szCs w:val="22"/>
          <w:lang w:eastAsia="en-GB"/>
        </w:rPr>
      </w:pPr>
      <w:r>
        <w:rPr>
          <w:noProof/>
        </w:rPr>
        <w:t>A.3.3</w:t>
      </w:r>
      <w:r>
        <w:rPr>
          <w:noProof/>
        </w:rPr>
        <w:tab/>
        <w:t>Proxy role</w:t>
      </w:r>
      <w:r>
        <w:rPr>
          <w:noProof/>
        </w:rPr>
        <w:tab/>
      </w:r>
      <w:r>
        <w:rPr>
          <w:noProof/>
        </w:rPr>
        <w:fldChar w:fldCharType="begin" w:fldLock="1"/>
      </w:r>
      <w:r>
        <w:rPr>
          <w:noProof/>
        </w:rPr>
        <w:instrText xml:space="preserve"> PAGEREF _Toc146257701 \h </w:instrText>
      </w:r>
      <w:r>
        <w:rPr>
          <w:noProof/>
        </w:rPr>
      </w:r>
      <w:r>
        <w:rPr>
          <w:noProof/>
        </w:rPr>
        <w:fldChar w:fldCharType="separate"/>
      </w:r>
      <w:r>
        <w:rPr>
          <w:noProof/>
        </w:rPr>
        <w:t>7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A.3.3.1</w:t>
      </w:r>
      <w:r>
        <w:rPr>
          <w:noProof/>
        </w:rPr>
        <w:tab/>
        <w:t>Major capabilities</w:t>
      </w:r>
      <w:r>
        <w:rPr>
          <w:noProof/>
        </w:rPr>
        <w:tab/>
      </w:r>
      <w:r>
        <w:rPr>
          <w:noProof/>
        </w:rPr>
        <w:fldChar w:fldCharType="begin" w:fldLock="1"/>
      </w:r>
      <w:r>
        <w:rPr>
          <w:noProof/>
        </w:rPr>
        <w:instrText xml:space="preserve"> PAGEREF _Toc146257702 \h </w:instrText>
      </w:r>
      <w:r>
        <w:rPr>
          <w:noProof/>
        </w:rPr>
      </w:r>
      <w:r>
        <w:rPr>
          <w:noProof/>
        </w:rPr>
        <w:fldChar w:fldCharType="separate"/>
      </w:r>
      <w:r>
        <w:rPr>
          <w:noProof/>
        </w:rPr>
        <w:t>7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A.3.3.2</w:t>
      </w:r>
      <w:r>
        <w:rPr>
          <w:noProof/>
        </w:rPr>
        <w:tab/>
        <w:t>SDP types</w:t>
      </w:r>
      <w:r>
        <w:rPr>
          <w:noProof/>
        </w:rPr>
        <w:tab/>
      </w:r>
      <w:r>
        <w:rPr>
          <w:noProof/>
        </w:rPr>
        <w:fldChar w:fldCharType="begin" w:fldLock="1"/>
      </w:r>
      <w:r>
        <w:rPr>
          <w:noProof/>
        </w:rPr>
        <w:instrText xml:space="preserve"> PAGEREF _Toc146257703 \h </w:instrText>
      </w:r>
      <w:r>
        <w:rPr>
          <w:noProof/>
        </w:rPr>
      </w:r>
      <w:r>
        <w:rPr>
          <w:noProof/>
        </w:rPr>
        <w:fldChar w:fldCharType="separate"/>
      </w:r>
      <w:r>
        <w:rPr>
          <w:noProof/>
        </w:rPr>
        <w:t>799</w:t>
      </w:r>
      <w:r>
        <w:rPr>
          <w:noProof/>
        </w:rPr>
        <w:fldChar w:fldCharType="end"/>
      </w:r>
    </w:p>
    <w:p w:rsidR="00715EC8" w:rsidRPr="00E12E75" w:rsidRDefault="00715EC8">
      <w:pPr>
        <w:pStyle w:val="TOC3"/>
        <w:rPr>
          <w:rFonts w:ascii="Calibri" w:hAnsi="Calibri"/>
          <w:noProof/>
          <w:kern w:val="2"/>
          <w:sz w:val="22"/>
          <w:szCs w:val="22"/>
          <w:lang w:eastAsia="en-GB"/>
        </w:rPr>
      </w:pPr>
      <w:r>
        <w:rPr>
          <w:noProof/>
        </w:rPr>
        <w:t>A.3.3.3</w:t>
      </w:r>
      <w:r>
        <w:rPr>
          <w:noProof/>
        </w:rPr>
        <w:tab/>
        <w:t>Void</w:t>
      </w:r>
      <w:r>
        <w:rPr>
          <w:noProof/>
        </w:rPr>
        <w:tab/>
      </w:r>
      <w:r>
        <w:rPr>
          <w:noProof/>
        </w:rPr>
        <w:fldChar w:fldCharType="begin" w:fldLock="1"/>
      </w:r>
      <w:r>
        <w:rPr>
          <w:noProof/>
        </w:rPr>
        <w:instrText xml:space="preserve"> PAGEREF _Toc146257704 \h </w:instrText>
      </w:r>
      <w:r>
        <w:rPr>
          <w:noProof/>
        </w:rPr>
      </w:r>
      <w:r>
        <w:rPr>
          <w:noProof/>
        </w:rPr>
        <w:fldChar w:fldCharType="separate"/>
      </w:r>
      <w:r>
        <w:rPr>
          <w:noProof/>
        </w:rPr>
        <w:t>8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A.3.3.4</w:t>
      </w:r>
      <w:r>
        <w:rPr>
          <w:noProof/>
        </w:rPr>
        <w:tab/>
        <w:t>Void</w:t>
      </w:r>
      <w:r>
        <w:rPr>
          <w:noProof/>
        </w:rPr>
        <w:tab/>
      </w:r>
      <w:r>
        <w:rPr>
          <w:noProof/>
        </w:rPr>
        <w:fldChar w:fldCharType="begin" w:fldLock="1"/>
      </w:r>
      <w:r>
        <w:rPr>
          <w:noProof/>
        </w:rPr>
        <w:instrText xml:space="preserve"> PAGEREF _Toc146257705 \h </w:instrText>
      </w:r>
      <w:r>
        <w:rPr>
          <w:noProof/>
        </w:rPr>
      </w:r>
      <w:r>
        <w:rPr>
          <w:noProof/>
        </w:rPr>
        <w:fldChar w:fldCharType="separate"/>
      </w:r>
      <w:r>
        <w:rPr>
          <w:noProof/>
        </w:rPr>
        <w:t>805</w:t>
      </w:r>
      <w:r>
        <w:rPr>
          <w:noProof/>
        </w:rPr>
        <w:fldChar w:fldCharType="end"/>
      </w:r>
    </w:p>
    <w:p w:rsidR="00715EC8" w:rsidRPr="00E12E75" w:rsidRDefault="00715EC8">
      <w:pPr>
        <w:pStyle w:val="TOC1"/>
        <w:rPr>
          <w:rFonts w:ascii="Calibri" w:hAnsi="Calibri"/>
          <w:noProof/>
          <w:kern w:val="2"/>
          <w:szCs w:val="22"/>
          <w:lang w:eastAsia="en-GB"/>
        </w:rPr>
      </w:pPr>
      <w:r>
        <w:rPr>
          <w:noProof/>
        </w:rPr>
        <w:t>A.4</w:t>
      </w:r>
      <w:r>
        <w:rPr>
          <w:noProof/>
        </w:rPr>
        <w:tab/>
        <w:t>Profile definition for other message bodies as used in the present document</w:t>
      </w:r>
      <w:r>
        <w:rPr>
          <w:noProof/>
        </w:rPr>
        <w:tab/>
      </w:r>
      <w:r>
        <w:rPr>
          <w:noProof/>
        </w:rPr>
        <w:fldChar w:fldCharType="begin" w:fldLock="1"/>
      </w:r>
      <w:r>
        <w:rPr>
          <w:noProof/>
        </w:rPr>
        <w:instrText xml:space="preserve"> PAGEREF _Toc146257706 \h </w:instrText>
      </w:r>
      <w:r>
        <w:rPr>
          <w:noProof/>
        </w:rPr>
      </w:r>
      <w:r>
        <w:rPr>
          <w:noProof/>
        </w:rPr>
        <w:fldChar w:fldCharType="separate"/>
      </w:r>
      <w:r>
        <w:rPr>
          <w:noProof/>
        </w:rPr>
        <w:t>805</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B (normative): IP-Connectivity Access Network specific concepts when using GPRS to access IM CN subsystem</w:t>
      </w:r>
      <w:r>
        <w:rPr>
          <w:noProof/>
        </w:rPr>
        <w:tab/>
      </w:r>
      <w:r>
        <w:rPr>
          <w:noProof/>
        </w:rPr>
        <w:fldChar w:fldCharType="begin" w:fldLock="1"/>
      </w:r>
      <w:r>
        <w:rPr>
          <w:noProof/>
        </w:rPr>
        <w:instrText xml:space="preserve"> PAGEREF _Toc146257707 \h </w:instrText>
      </w:r>
      <w:r>
        <w:rPr>
          <w:noProof/>
        </w:rPr>
      </w:r>
      <w:r>
        <w:rPr>
          <w:noProof/>
        </w:rPr>
        <w:fldChar w:fldCharType="separate"/>
      </w:r>
      <w:r>
        <w:rPr>
          <w:noProof/>
        </w:rPr>
        <w:t>806</w:t>
      </w:r>
      <w:r>
        <w:rPr>
          <w:noProof/>
        </w:rPr>
        <w:fldChar w:fldCharType="end"/>
      </w:r>
    </w:p>
    <w:p w:rsidR="00715EC8" w:rsidRPr="00E12E75" w:rsidRDefault="00715EC8">
      <w:pPr>
        <w:pStyle w:val="TOC1"/>
        <w:rPr>
          <w:rFonts w:ascii="Calibri" w:hAnsi="Calibri"/>
          <w:noProof/>
          <w:kern w:val="2"/>
          <w:szCs w:val="22"/>
          <w:lang w:eastAsia="en-GB"/>
        </w:rPr>
      </w:pPr>
      <w:r>
        <w:rPr>
          <w:noProof/>
        </w:rPr>
        <w:t>B.1</w:t>
      </w:r>
      <w:r>
        <w:rPr>
          <w:noProof/>
        </w:rPr>
        <w:tab/>
        <w:t>Scope</w:t>
      </w:r>
      <w:r>
        <w:rPr>
          <w:noProof/>
        </w:rPr>
        <w:tab/>
      </w:r>
      <w:r>
        <w:rPr>
          <w:noProof/>
        </w:rPr>
        <w:fldChar w:fldCharType="begin" w:fldLock="1"/>
      </w:r>
      <w:r>
        <w:rPr>
          <w:noProof/>
        </w:rPr>
        <w:instrText xml:space="preserve"> PAGEREF _Toc146257708 \h </w:instrText>
      </w:r>
      <w:r>
        <w:rPr>
          <w:noProof/>
        </w:rPr>
      </w:r>
      <w:r>
        <w:rPr>
          <w:noProof/>
        </w:rPr>
        <w:fldChar w:fldCharType="separate"/>
      </w:r>
      <w:r>
        <w:rPr>
          <w:noProof/>
        </w:rPr>
        <w:t>806</w:t>
      </w:r>
      <w:r>
        <w:rPr>
          <w:noProof/>
        </w:rPr>
        <w:fldChar w:fldCharType="end"/>
      </w:r>
    </w:p>
    <w:p w:rsidR="00715EC8" w:rsidRPr="00E12E75" w:rsidRDefault="00715EC8">
      <w:pPr>
        <w:pStyle w:val="TOC1"/>
        <w:rPr>
          <w:rFonts w:ascii="Calibri" w:hAnsi="Calibri"/>
          <w:noProof/>
          <w:kern w:val="2"/>
          <w:szCs w:val="22"/>
          <w:lang w:eastAsia="en-GB"/>
        </w:rPr>
      </w:pPr>
      <w:r>
        <w:rPr>
          <w:noProof/>
        </w:rPr>
        <w:t>B.2</w:t>
      </w:r>
      <w:r>
        <w:rPr>
          <w:noProof/>
        </w:rPr>
        <w:tab/>
        <w:t>GPRS aspects when connected to the IM CN subsystem</w:t>
      </w:r>
      <w:r>
        <w:rPr>
          <w:noProof/>
        </w:rPr>
        <w:tab/>
      </w:r>
      <w:r>
        <w:rPr>
          <w:noProof/>
        </w:rPr>
        <w:fldChar w:fldCharType="begin" w:fldLock="1"/>
      </w:r>
      <w:r>
        <w:rPr>
          <w:noProof/>
        </w:rPr>
        <w:instrText xml:space="preserve"> PAGEREF _Toc146257709 \h </w:instrText>
      </w:r>
      <w:r>
        <w:rPr>
          <w:noProof/>
        </w:rPr>
      </w:r>
      <w:r>
        <w:rPr>
          <w:noProof/>
        </w:rPr>
        <w:fldChar w:fldCharType="separate"/>
      </w:r>
      <w:r>
        <w:rPr>
          <w:noProof/>
        </w:rPr>
        <w:t>806</w:t>
      </w:r>
      <w:r>
        <w:rPr>
          <w:noProof/>
        </w:rPr>
        <w:fldChar w:fldCharType="end"/>
      </w:r>
    </w:p>
    <w:p w:rsidR="00715EC8" w:rsidRPr="00E12E75" w:rsidRDefault="00715EC8">
      <w:pPr>
        <w:pStyle w:val="TOC2"/>
        <w:rPr>
          <w:rFonts w:ascii="Calibri" w:hAnsi="Calibri"/>
          <w:noProof/>
          <w:kern w:val="2"/>
          <w:sz w:val="22"/>
          <w:szCs w:val="22"/>
          <w:lang w:eastAsia="en-GB"/>
        </w:rPr>
      </w:pPr>
      <w:r>
        <w:rPr>
          <w:noProof/>
        </w:rPr>
        <w:t>B.2.1</w:t>
      </w:r>
      <w:r>
        <w:rPr>
          <w:noProof/>
        </w:rPr>
        <w:tab/>
        <w:t>Introduction</w:t>
      </w:r>
      <w:r>
        <w:rPr>
          <w:noProof/>
        </w:rPr>
        <w:tab/>
      </w:r>
      <w:r>
        <w:rPr>
          <w:noProof/>
        </w:rPr>
        <w:fldChar w:fldCharType="begin" w:fldLock="1"/>
      </w:r>
      <w:r>
        <w:rPr>
          <w:noProof/>
        </w:rPr>
        <w:instrText xml:space="preserve"> PAGEREF _Toc146257710 \h </w:instrText>
      </w:r>
      <w:r>
        <w:rPr>
          <w:noProof/>
        </w:rPr>
      </w:r>
      <w:r>
        <w:rPr>
          <w:noProof/>
        </w:rPr>
        <w:fldChar w:fldCharType="separate"/>
      </w:r>
      <w:r>
        <w:rPr>
          <w:noProof/>
        </w:rPr>
        <w:t>806</w:t>
      </w:r>
      <w:r>
        <w:rPr>
          <w:noProof/>
        </w:rPr>
        <w:fldChar w:fldCharType="end"/>
      </w:r>
    </w:p>
    <w:p w:rsidR="00715EC8" w:rsidRPr="00E12E75" w:rsidRDefault="00715EC8">
      <w:pPr>
        <w:pStyle w:val="TOC2"/>
        <w:rPr>
          <w:rFonts w:ascii="Calibri" w:hAnsi="Calibri"/>
          <w:noProof/>
          <w:kern w:val="2"/>
          <w:sz w:val="22"/>
          <w:szCs w:val="22"/>
          <w:lang w:eastAsia="en-GB"/>
        </w:rPr>
      </w:pPr>
      <w:r>
        <w:rPr>
          <w:noProof/>
        </w:rPr>
        <w:t>B.2.2</w:t>
      </w:r>
      <w:r>
        <w:rPr>
          <w:noProof/>
        </w:rPr>
        <w:tab/>
        <w:t>Procedures at the UE</w:t>
      </w:r>
      <w:r>
        <w:rPr>
          <w:noProof/>
        </w:rPr>
        <w:tab/>
      </w:r>
      <w:r>
        <w:rPr>
          <w:noProof/>
        </w:rPr>
        <w:fldChar w:fldCharType="begin" w:fldLock="1"/>
      </w:r>
      <w:r>
        <w:rPr>
          <w:noProof/>
        </w:rPr>
        <w:instrText xml:space="preserve"> PAGEREF _Toc146257711 \h </w:instrText>
      </w:r>
      <w:r>
        <w:rPr>
          <w:noProof/>
        </w:rPr>
      </w:r>
      <w:r>
        <w:rPr>
          <w:noProof/>
        </w:rPr>
        <w:fldChar w:fldCharType="separate"/>
      </w:r>
      <w:r>
        <w:rPr>
          <w:noProof/>
        </w:rPr>
        <w:t>806</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1</w:t>
      </w:r>
      <w:r>
        <w:rPr>
          <w:noProof/>
        </w:rPr>
        <w:tab/>
        <w:t>PDP context activation and P-CSCF discovery</w:t>
      </w:r>
      <w:r>
        <w:rPr>
          <w:noProof/>
        </w:rPr>
        <w:tab/>
      </w:r>
      <w:r>
        <w:rPr>
          <w:noProof/>
        </w:rPr>
        <w:fldChar w:fldCharType="begin" w:fldLock="1"/>
      </w:r>
      <w:r>
        <w:rPr>
          <w:noProof/>
        </w:rPr>
        <w:instrText xml:space="preserve"> PAGEREF _Toc146257712 \h </w:instrText>
      </w:r>
      <w:r>
        <w:rPr>
          <w:noProof/>
        </w:rPr>
      </w:r>
      <w:r>
        <w:rPr>
          <w:noProof/>
        </w:rPr>
        <w:fldChar w:fldCharType="separate"/>
      </w:r>
      <w:r>
        <w:rPr>
          <w:noProof/>
        </w:rPr>
        <w:t>806</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1A</w:t>
      </w:r>
      <w:r>
        <w:rPr>
          <w:noProof/>
        </w:rPr>
        <w:tab/>
        <w:t>Modification of a PDP context used for SIP signalling</w:t>
      </w:r>
      <w:r>
        <w:rPr>
          <w:noProof/>
        </w:rPr>
        <w:tab/>
      </w:r>
      <w:r>
        <w:rPr>
          <w:noProof/>
        </w:rPr>
        <w:fldChar w:fldCharType="begin" w:fldLock="1"/>
      </w:r>
      <w:r>
        <w:rPr>
          <w:noProof/>
        </w:rPr>
        <w:instrText xml:space="preserve"> PAGEREF _Toc146257713 \h </w:instrText>
      </w:r>
      <w:r>
        <w:rPr>
          <w:noProof/>
        </w:rPr>
      </w:r>
      <w:r>
        <w:rPr>
          <w:noProof/>
        </w:rPr>
        <w:fldChar w:fldCharType="separate"/>
      </w:r>
      <w:r>
        <w:rPr>
          <w:noProof/>
        </w:rPr>
        <w:t>809</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1B</w:t>
      </w:r>
      <w:r>
        <w:rPr>
          <w:noProof/>
        </w:rPr>
        <w:tab/>
        <w:t>Re-establishment of the PDP context for SIP signalling</w:t>
      </w:r>
      <w:r>
        <w:rPr>
          <w:noProof/>
        </w:rPr>
        <w:tab/>
      </w:r>
      <w:r>
        <w:rPr>
          <w:noProof/>
        </w:rPr>
        <w:fldChar w:fldCharType="begin" w:fldLock="1"/>
      </w:r>
      <w:r>
        <w:rPr>
          <w:noProof/>
        </w:rPr>
        <w:instrText xml:space="preserve"> PAGEREF _Toc146257714 \h </w:instrText>
      </w:r>
      <w:r>
        <w:rPr>
          <w:noProof/>
        </w:rPr>
      </w:r>
      <w:r>
        <w:rPr>
          <w:noProof/>
        </w:rPr>
        <w:fldChar w:fldCharType="separate"/>
      </w:r>
      <w:r>
        <w:rPr>
          <w:noProof/>
        </w:rPr>
        <w:t>809</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1C</w:t>
      </w:r>
      <w:r>
        <w:rPr>
          <w:noProof/>
        </w:rPr>
        <w:tab/>
        <w:t>P-CSCF restoration procedure</w:t>
      </w:r>
      <w:r>
        <w:rPr>
          <w:noProof/>
        </w:rPr>
        <w:tab/>
      </w:r>
      <w:r>
        <w:rPr>
          <w:noProof/>
        </w:rPr>
        <w:fldChar w:fldCharType="begin" w:fldLock="1"/>
      </w:r>
      <w:r>
        <w:rPr>
          <w:noProof/>
        </w:rPr>
        <w:instrText xml:space="preserve"> PAGEREF _Toc146257715 \h </w:instrText>
      </w:r>
      <w:r>
        <w:rPr>
          <w:noProof/>
        </w:rPr>
      </w:r>
      <w:r>
        <w:rPr>
          <w:noProof/>
        </w:rPr>
        <w:fldChar w:fldCharType="separate"/>
      </w:r>
      <w:r>
        <w:rPr>
          <w:noProof/>
        </w:rPr>
        <w:t>810</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2</w:t>
      </w:r>
      <w:r>
        <w:rPr>
          <w:noProof/>
        </w:rPr>
        <w:tab/>
        <w:t>Session management procedures</w:t>
      </w:r>
      <w:r>
        <w:rPr>
          <w:noProof/>
        </w:rPr>
        <w:tab/>
      </w:r>
      <w:r>
        <w:rPr>
          <w:noProof/>
        </w:rPr>
        <w:fldChar w:fldCharType="begin" w:fldLock="1"/>
      </w:r>
      <w:r>
        <w:rPr>
          <w:noProof/>
        </w:rPr>
        <w:instrText xml:space="preserve"> PAGEREF _Toc146257716 \h </w:instrText>
      </w:r>
      <w:r>
        <w:rPr>
          <w:noProof/>
        </w:rPr>
      </w:r>
      <w:r>
        <w:rPr>
          <w:noProof/>
        </w:rPr>
        <w:fldChar w:fldCharType="separate"/>
      </w:r>
      <w:r>
        <w:rPr>
          <w:noProof/>
        </w:rPr>
        <w:t>811</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3</w:t>
      </w:r>
      <w:r>
        <w:rPr>
          <w:noProof/>
        </w:rPr>
        <w:tab/>
        <w:t>Mobility management procedures</w:t>
      </w:r>
      <w:r>
        <w:rPr>
          <w:noProof/>
        </w:rPr>
        <w:tab/>
      </w:r>
      <w:r>
        <w:rPr>
          <w:noProof/>
        </w:rPr>
        <w:fldChar w:fldCharType="begin" w:fldLock="1"/>
      </w:r>
      <w:r>
        <w:rPr>
          <w:noProof/>
        </w:rPr>
        <w:instrText xml:space="preserve"> PAGEREF _Toc146257717 \h </w:instrText>
      </w:r>
      <w:r>
        <w:rPr>
          <w:noProof/>
        </w:rPr>
      </w:r>
      <w:r>
        <w:rPr>
          <w:noProof/>
        </w:rPr>
        <w:fldChar w:fldCharType="separate"/>
      </w:r>
      <w:r>
        <w:rPr>
          <w:noProof/>
        </w:rPr>
        <w:t>811</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4</w:t>
      </w:r>
      <w:r>
        <w:rPr>
          <w:noProof/>
        </w:rPr>
        <w:tab/>
        <w:t>Cell selection and lack of coverage</w:t>
      </w:r>
      <w:r>
        <w:rPr>
          <w:noProof/>
        </w:rPr>
        <w:tab/>
      </w:r>
      <w:r>
        <w:rPr>
          <w:noProof/>
        </w:rPr>
        <w:fldChar w:fldCharType="begin" w:fldLock="1"/>
      </w:r>
      <w:r>
        <w:rPr>
          <w:noProof/>
        </w:rPr>
        <w:instrText xml:space="preserve"> PAGEREF _Toc146257718 \h </w:instrText>
      </w:r>
      <w:r>
        <w:rPr>
          <w:noProof/>
        </w:rPr>
      </w:r>
      <w:r>
        <w:rPr>
          <w:noProof/>
        </w:rPr>
        <w:fldChar w:fldCharType="separate"/>
      </w:r>
      <w:r>
        <w:rPr>
          <w:noProof/>
        </w:rPr>
        <w:t>811</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5</w:t>
      </w:r>
      <w:r>
        <w:rPr>
          <w:noProof/>
        </w:rPr>
        <w:tab/>
        <w:t>PDP contexts for media</w:t>
      </w:r>
      <w:r>
        <w:rPr>
          <w:noProof/>
        </w:rPr>
        <w:tab/>
      </w:r>
      <w:r>
        <w:rPr>
          <w:noProof/>
        </w:rPr>
        <w:fldChar w:fldCharType="begin" w:fldLock="1"/>
      </w:r>
      <w:r>
        <w:rPr>
          <w:noProof/>
        </w:rPr>
        <w:instrText xml:space="preserve"> PAGEREF _Toc146257719 \h </w:instrText>
      </w:r>
      <w:r>
        <w:rPr>
          <w:noProof/>
        </w:rPr>
      </w:r>
      <w:r>
        <w:rPr>
          <w:noProof/>
        </w:rPr>
        <w:fldChar w:fldCharType="separate"/>
      </w:r>
      <w:r>
        <w:rPr>
          <w:noProof/>
        </w:rPr>
        <w:t>8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5.1</w:t>
      </w:r>
      <w:r>
        <w:rPr>
          <w:noProof/>
        </w:rPr>
        <w:tab/>
        <w:t>General requirements</w:t>
      </w:r>
      <w:r>
        <w:rPr>
          <w:noProof/>
        </w:rPr>
        <w:tab/>
      </w:r>
      <w:r>
        <w:rPr>
          <w:noProof/>
        </w:rPr>
        <w:fldChar w:fldCharType="begin" w:fldLock="1"/>
      </w:r>
      <w:r>
        <w:rPr>
          <w:noProof/>
        </w:rPr>
        <w:instrText xml:space="preserve"> PAGEREF _Toc146257720 \h </w:instrText>
      </w:r>
      <w:r>
        <w:rPr>
          <w:noProof/>
        </w:rPr>
      </w:r>
      <w:r>
        <w:rPr>
          <w:noProof/>
        </w:rPr>
        <w:fldChar w:fldCharType="separate"/>
      </w:r>
      <w:r>
        <w:rPr>
          <w:noProof/>
        </w:rPr>
        <w:t>8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5.1A</w:t>
      </w:r>
      <w:r>
        <w:rPr>
          <w:noProof/>
        </w:rPr>
        <w:tab/>
        <w:t>Activation or modification of PDP contexts for media by the UE</w:t>
      </w:r>
      <w:r>
        <w:rPr>
          <w:noProof/>
        </w:rPr>
        <w:tab/>
      </w:r>
      <w:r>
        <w:rPr>
          <w:noProof/>
        </w:rPr>
        <w:fldChar w:fldCharType="begin" w:fldLock="1"/>
      </w:r>
      <w:r>
        <w:rPr>
          <w:noProof/>
        </w:rPr>
        <w:instrText xml:space="preserve"> PAGEREF _Toc146257721 \h </w:instrText>
      </w:r>
      <w:r>
        <w:rPr>
          <w:noProof/>
        </w:rPr>
      </w:r>
      <w:r>
        <w:rPr>
          <w:noProof/>
        </w:rPr>
        <w:fldChar w:fldCharType="separate"/>
      </w:r>
      <w:r>
        <w:rPr>
          <w:noProof/>
        </w:rPr>
        <w:t>811</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5.1B</w:t>
      </w:r>
      <w:r>
        <w:rPr>
          <w:noProof/>
        </w:rPr>
        <w:tab/>
        <w:t>Activation or modification of PDP contexts for media by the core network</w:t>
      </w:r>
      <w:r>
        <w:rPr>
          <w:noProof/>
        </w:rPr>
        <w:tab/>
      </w:r>
      <w:r>
        <w:rPr>
          <w:noProof/>
        </w:rPr>
        <w:fldChar w:fldCharType="begin" w:fldLock="1"/>
      </w:r>
      <w:r>
        <w:rPr>
          <w:noProof/>
        </w:rPr>
        <w:instrText xml:space="preserve"> PAGEREF _Toc146257722 \h </w:instrText>
      </w:r>
      <w:r>
        <w:rPr>
          <w:noProof/>
        </w:rPr>
      </w:r>
      <w:r>
        <w:rPr>
          <w:noProof/>
        </w:rPr>
        <w:fldChar w:fldCharType="separate"/>
      </w:r>
      <w:r>
        <w:rPr>
          <w:noProof/>
        </w:rPr>
        <w:t>8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5.1C</w:t>
      </w:r>
      <w:r>
        <w:rPr>
          <w:noProof/>
        </w:rPr>
        <w:tab/>
        <w:t>Deactivation of PDP context for media</w:t>
      </w:r>
      <w:r>
        <w:rPr>
          <w:noProof/>
        </w:rPr>
        <w:tab/>
      </w:r>
      <w:r>
        <w:rPr>
          <w:noProof/>
        </w:rPr>
        <w:fldChar w:fldCharType="begin" w:fldLock="1"/>
      </w:r>
      <w:r>
        <w:rPr>
          <w:noProof/>
        </w:rPr>
        <w:instrText xml:space="preserve"> PAGEREF _Toc146257723 \h </w:instrText>
      </w:r>
      <w:r>
        <w:rPr>
          <w:noProof/>
        </w:rPr>
      </w:r>
      <w:r>
        <w:rPr>
          <w:noProof/>
        </w:rPr>
        <w:fldChar w:fldCharType="separate"/>
      </w:r>
      <w:r>
        <w:rPr>
          <w:noProof/>
        </w:rPr>
        <w:t>8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5.2</w:t>
      </w:r>
      <w:r>
        <w:rPr>
          <w:noProof/>
        </w:rPr>
        <w:tab/>
        <w:t>Special requirements applying to forked responses</w:t>
      </w:r>
      <w:r>
        <w:rPr>
          <w:noProof/>
        </w:rPr>
        <w:tab/>
      </w:r>
      <w:r>
        <w:rPr>
          <w:noProof/>
        </w:rPr>
        <w:fldChar w:fldCharType="begin" w:fldLock="1"/>
      </w:r>
      <w:r>
        <w:rPr>
          <w:noProof/>
        </w:rPr>
        <w:instrText xml:space="preserve"> PAGEREF _Toc146257724 \h </w:instrText>
      </w:r>
      <w:r>
        <w:rPr>
          <w:noProof/>
        </w:rPr>
      </w:r>
      <w:r>
        <w:rPr>
          <w:noProof/>
        </w:rPr>
        <w:fldChar w:fldCharType="separate"/>
      </w:r>
      <w:r>
        <w:rPr>
          <w:noProof/>
        </w:rPr>
        <w:t>813</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5.3</w:t>
      </w:r>
      <w:r>
        <w:rPr>
          <w:noProof/>
        </w:rPr>
        <w:tab/>
        <w:t>Unsuccessful situations</w:t>
      </w:r>
      <w:r>
        <w:rPr>
          <w:noProof/>
        </w:rPr>
        <w:tab/>
      </w:r>
      <w:r>
        <w:rPr>
          <w:noProof/>
        </w:rPr>
        <w:fldChar w:fldCharType="begin" w:fldLock="1"/>
      </w:r>
      <w:r>
        <w:rPr>
          <w:noProof/>
        </w:rPr>
        <w:instrText xml:space="preserve"> PAGEREF _Toc146257725 \h </w:instrText>
      </w:r>
      <w:r>
        <w:rPr>
          <w:noProof/>
        </w:rPr>
      </w:r>
      <w:r>
        <w:rPr>
          <w:noProof/>
        </w:rPr>
        <w:fldChar w:fldCharType="separate"/>
      </w:r>
      <w:r>
        <w:rPr>
          <w:noProof/>
        </w:rPr>
        <w:t>8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B.2.2.6</w:t>
      </w:r>
      <w:r>
        <w:rPr>
          <w:noProof/>
        </w:rPr>
        <w:tab/>
        <w:t>Emergency service</w:t>
      </w:r>
      <w:r>
        <w:rPr>
          <w:noProof/>
        </w:rPr>
        <w:tab/>
      </w:r>
      <w:r>
        <w:rPr>
          <w:noProof/>
        </w:rPr>
        <w:fldChar w:fldCharType="begin" w:fldLock="1"/>
      </w:r>
      <w:r>
        <w:rPr>
          <w:noProof/>
        </w:rPr>
        <w:instrText xml:space="preserve"> PAGEREF _Toc146257726 \h </w:instrText>
      </w:r>
      <w:r>
        <w:rPr>
          <w:noProof/>
        </w:rPr>
      </w:r>
      <w:r>
        <w:rPr>
          <w:noProof/>
        </w:rPr>
        <w:fldChar w:fldCharType="separate"/>
      </w:r>
      <w:r>
        <w:rPr>
          <w:noProof/>
        </w:rPr>
        <w:t>8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6.1</w:t>
      </w:r>
      <w:r>
        <w:rPr>
          <w:noProof/>
        </w:rPr>
        <w:tab/>
        <w:t>General</w:t>
      </w:r>
      <w:r>
        <w:rPr>
          <w:noProof/>
        </w:rPr>
        <w:tab/>
      </w:r>
      <w:r>
        <w:rPr>
          <w:noProof/>
        </w:rPr>
        <w:fldChar w:fldCharType="begin" w:fldLock="1"/>
      </w:r>
      <w:r>
        <w:rPr>
          <w:noProof/>
        </w:rPr>
        <w:instrText xml:space="preserve"> PAGEREF _Toc146257727 \h </w:instrText>
      </w:r>
      <w:r>
        <w:rPr>
          <w:noProof/>
        </w:rPr>
      </w:r>
      <w:r>
        <w:rPr>
          <w:noProof/>
        </w:rPr>
        <w:fldChar w:fldCharType="separate"/>
      </w:r>
      <w:r>
        <w:rPr>
          <w:noProof/>
        </w:rPr>
        <w:t>8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7728 \h </w:instrText>
      </w:r>
      <w:r>
        <w:rPr>
          <w:noProof/>
        </w:rPr>
      </w:r>
      <w:r>
        <w:rPr>
          <w:noProof/>
        </w:rPr>
        <w:fldChar w:fldCharType="separate"/>
      </w:r>
      <w:r>
        <w:rPr>
          <w:noProof/>
        </w:rPr>
        <w:t>8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7729 \h </w:instrText>
      </w:r>
      <w:r>
        <w:rPr>
          <w:noProof/>
        </w:rPr>
      </w:r>
      <w:r>
        <w:rPr>
          <w:noProof/>
        </w:rPr>
        <w:fldChar w:fldCharType="separate"/>
      </w:r>
      <w:r>
        <w:rPr>
          <w:noProof/>
        </w:rPr>
        <w:t>8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6.2</w:t>
      </w:r>
      <w:r>
        <w:rPr>
          <w:noProof/>
        </w:rPr>
        <w:tab/>
        <w:t>eCall type of emergency service</w:t>
      </w:r>
      <w:r>
        <w:rPr>
          <w:noProof/>
        </w:rPr>
        <w:tab/>
      </w:r>
      <w:r>
        <w:rPr>
          <w:noProof/>
        </w:rPr>
        <w:fldChar w:fldCharType="begin" w:fldLock="1"/>
      </w:r>
      <w:r>
        <w:rPr>
          <w:noProof/>
        </w:rPr>
        <w:instrText xml:space="preserve"> PAGEREF _Toc146257730 \h </w:instrText>
      </w:r>
      <w:r>
        <w:rPr>
          <w:noProof/>
        </w:rPr>
      </w:r>
      <w:r>
        <w:rPr>
          <w:noProof/>
        </w:rPr>
        <w:fldChar w:fldCharType="separate"/>
      </w:r>
      <w:r>
        <w:rPr>
          <w:noProof/>
        </w:rPr>
        <w:t>816</w:t>
      </w:r>
      <w:r>
        <w:rPr>
          <w:noProof/>
        </w:rPr>
        <w:fldChar w:fldCharType="end"/>
      </w:r>
    </w:p>
    <w:p w:rsidR="00715EC8" w:rsidRPr="00E12E75" w:rsidRDefault="00715EC8">
      <w:pPr>
        <w:pStyle w:val="TOC4"/>
        <w:rPr>
          <w:rFonts w:ascii="Calibri" w:hAnsi="Calibri"/>
          <w:noProof/>
          <w:kern w:val="2"/>
          <w:sz w:val="22"/>
          <w:szCs w:val="22"/>
          <w:lang w:eastAsia="en-GB"/>
        </w:rPr>
      </w:pPr>
      <w:r>
        <w:rPr>
          <w:noProof/>
        </w:rPr>
        <w:t>B.2.2.6.3</w:t>
      </w:r>
      <w:r>
        <w:rPr>
          <w:noProof/>
        </w:rPr>
        <w:tab/>
        <w:t>Current location discovery during an emergency call</w:t>
      </w:r>
      <w:r>
        <w:rPr>
          <w:noProof/>
        </w:rPr>
        <w:tab/>
      </w:r>
      <w:r>
        <w:rPr>
          <w:noProof/>
        </w:rPr>
        <w:fldChar w:fldCharType="begin" w:fldLock="1"/>
      </w:r>
      <w:r>
        <w:rPr>
          <w:noProof/>
        </w:rPr>
        <w:instrText xml:space="preserve"> PAGEREF _Toc146257731 \h </w:instrText>
      </w:r>
      <w:r>
        <w:rPr>
          <w:noProof/>
        </w:rPr>
      </w:r>
      <w:r>
        <w:rPr>
          <w:noProof/>
        </w:rPr>
        <w:fldChar w:fldCharType="separate"/>
      </w:r>
      <w:r>
        <w:rPr>
          <w:noProof/>
        </w:rPr>
        <w:t>816</w:t>
      </w:r>
      <w:r>
        <w:rPr>
          <w:noProof/>
        </w:rPr>
        <w:fldChar w:fldCharType="end"/>
      </w:r>
    </w:p>
    <w:p w:rsidR="00715EC8" w:rsidRPr="00E12E75" w:rsidRDefault="00715EC8">
      <w:pPr>
        <w:pStyle w:val="TOC1"/>
        <w:rPr>
          <w:rFonts w:ascii="Calibri" w:hAnsi="Calibri"/>
          <w:noProof/>
          <w:kern w:val="2"/>
          <w:szCs w:val="22"/>
          <w:lang w:eastAsia="en-GB"/>
        </w:rPr>
      </w:pPr>
      <w:r>
        <w:rPr>
          <w:noProof/>
        </w:rPr>
        <w:t>B.2A</w:t>
      </w:r>
      <w:r>
        <w:rPr>
          <w:noProof/>
        </w:rPr>
        <w:tab/>
        <w:t>Usage of SDP</w:t>
      </w:r>
      <w:r>
        <w:rPr>
          <w:noProof/>
        </w:rPr>
        <w:tab/>
      </w:r>
      <w:r>
        <w:rPr>
          <w:noProof/>
        </w:rPr>
        <w:fldChar w:fldCharType="begin" w:fldLock="1"/>
      </w:r>
      <w:r>
        <w:rPr>
          <w:noProof/>
        </w:rPr>
        <w:instrText xml:space="preserve"> PAGEREF _Toc146257732 \h </w:instrText>
      </w:r>
      <w:r>
        <w:rPr>
          <w:noProof/>
        </w:rPr>
      </w:r>
      <w:r>
        <w:rPr>
          <w:noProof/>
        </w:rPr>
        <w:fldChar w:fldCharType="separate"/>
      </w:r>
      <w:r>
        <w:rPr>
          <w:noProof/>
        </w:rPr>
        <w:t>816</w:t>
      </w:r>
      <w:r>
        <w:rPr>
          <w:noProof/>
        </w:rPr>
        <w:fldChar w:fldCharType="end"/>
      </w:r>
    </w:p>
    <w:p w:rsidR="00715EC8" w:rsidRPr="00E12E75" w:rsidRDefault="00715EC8">
      <w:pPr>
        <w:pStyle w:val="TOC2"/>
        <w:rPr>
          <w:rFonts w:ascii="Calibri" w:hAnsi="Calibri"/>
          <w:noProof/>
          <w:kern w:val="2"/>
          <w:sz w:val="22"/>
          <w:szCs w:val="22"/>
          <w:lang w:eastAsia="en-GB"/>
        </w:rPr>
      </w:pPr>
      <w:r>
        <w:rPr>
          <w:noProof/>
        </w:rPr>
        <w:t>B.2A.0</w:t>
      </w:r>
      <w:r w:rsidRPr="00492E0C">
        <w:rPr>
          <w:noProof/>
          <w:snapToGrid w:val="0"/>
        </w:rPr>
        <w:tab/>
        <w:t>General</w:t>
      </w:r>
      <w:r>
        <w:rPr>
          <w:noProof/>
        </w:rPr>
        <w:tab/>
      </w:r>
      <w:r>
        <w:rPr>
          <w:noProof/>
        </w:rPr>
        <w:fldChar w:fldCharType="begin" w:fldLock="1"/>
      </w:r>
      <w:r>
        <w:rPr>
          <w:noProof/>
        </w:rPr>
        <w:instrText xml:space="preserve"> PAGEREF _Toc146257733 \h </w:instrText>
      </w:r>
      <w:r>
        <w:rPr>
          <w:noProof/>
        </w:rPr>
      </w:r>
      <w:r>
        <w:rPr>
          <w:noProof/>
        </w:rPr>
        <w:fldChar w:fldCharType="separate"/>
      </w:r>
      <w:r>
        <w:rPr>
          <w:noProof/>
        </w:rPr>
        <w:t>816</w:t>
      </w:r>
      <w:r>
        <w:rPr>
          <w:noProof/>
        </w:rPr>
        <w:fldChar w:fldCharType="end"/>
      </w:r>
    </w:p>
    <w:p w:rsidR="00715EC8" w:rsidRPr="00E12E75" w:rsidRDefault="00715EC8">
      <w:pPr>
        <w:pStyle w:val="TOC2"/>
        <w:rPr>
          <w:rFonts w:ascii="Calibri" w:hAnsi="Calibri"/>
          <w:noProof/>
          <w:kern w:val="2"/>
          <w:sz w:val="22"/>
          <w:szCs w:val="22"/>
          <w:lang w:eastAsia="en-GB"/>
        </w:rPr>
      </w:pPr>
      <w:r>
        <w:rPr>
          <w:noProof/>
        </w:rPr>
        <w:t>B.2A.1</w:t>
      </w:r>
      <w:r>
        <w:rPr>
          <w:noProof/>
        </w:rPr>
        <w:tab/>
        <w:t>Impact on SDP offer / answer of activation or modification of PDP contexts for media by the core network</w:t>
      </w:r>
      <w:r>
        <w:rPr>
          <w:noProof/>
        </w:rPr>
        <w:tab/>
      </w:r>
      <w:r>
        <w:rPr>
          <w:noProof/>
        </w:rPr>
        <w:fldChar w:fldCharType="begin" w:fldLock="1"/>
      </w:r>
      <w:r>
        <w:rPr>
          <w:noProof/>
        </w:rPr>
        <w:instrText xml:space="preserve"> PAGEREF _Toc146257734 \h </w:instrText>
      </w:r>
      <w:r>
        <w:rPr>
          <w:noProof/>
        </w:rPr>
      </w:r>
      <w:r>
        <w:rPr>
          <w:noProof/>
        </w:rPr>
        <w:fldChar w:fldCharType="separate"/>
      </w:r>
      <w:r>
        <w:rPr>
          <w:noProof/>
        </w:rPr>
        <w:t>816</w:t>
      </w:r>
      <w:r>
        <w:rPr>
          <w:noProof/>
        </w:rPr>
        <w:fldChar w:fldCharType="end"/>
      </w:r>
    </w:p>
    <w:p w:rsidR="00715EC8" w:rsidRPr="00E12E75" w:rsidRDefault="00715EC8">
      <w:pPr>
        <w:pStyle w:val="TOC2"/>
        <w:rPr>
          <w:rFonts w:ascii="Calibri" w:hAnsi="Calibri"/>
          <w:noProof/>
          <w:kern w:val="2"/>
          <w:sz w:val="22"/>
          <w:szCs w:val="22"/>
          <w:lang w:eastAsia="en-GB"/>
        </w:rPr>
      </w:pPr>
      <w:r>
        <w:rPr>
          <w:noProof/>
        </w:rPr>
        <w:t>B.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7735 \h </w:instrText>
      </w:r>
      <w:r>
        <w:rPr>
          <w:noProof/>
        </w:rPr>
      </w:r>
      <w:r>
        <w:rPr>
          <w:noProof/>
        </w:rPr>
        <w:fldChar w:fldCharType="separate"/>
      </w:r>
      <w:r>
        <w:rPr>
          <w:noProof/>
        </w:rPr>
        <w:t>817</w:t>
      </w:r>
      <w:r>
        <w:rPr>
          <w:noProof/>
        </w:rPr>
        <w:fldChar w:fldCharType="end"/>
      </w:r>
    </w:p>
    <w:p w:rsidR="00715EC8" w:rsidRPr="00E12E75" w:rsidRDefault="00715EC8">
      <w:pPr>
        <w:pStyle w:val="TOC2"/>
        <w:rPr>
          <w:rFonts w:ascii="Calibri" w:hAnsi="Calibri"/>
          <w:noProof/>
          <w:kern w:val="2"/>
          <w:sz w:val="22"/>
          <w:szCs w:val="22"/>
          <w:lang w:eastAsia="en-GB"/>
        </w:rPr>
      </w:pPr>
      <w:r>
        <w:rPr>
          <w:noProof/>
        </w:rPr>
        <w:t>B.2A.3</w:t>
      </w:r>
      <w:r>
        <w:rPr>
          <w:noProof/>
        </w:rPr>
        <w:tab/>
        <w:t>Emergency service</w:t>
      </w:r>
      <w:r>
        <w:rPr>
          <w:noProof/>
        </w:rPr>
        <w:tab/>
      </w:r>
      <w:r>
        <w:rPr>
          <w:noProof/>
        </w:rPr>
        <w:fldChar w:fldCharType="begin" w:fldLock="1"/>
      </w:r>
      <w:r>
        <w:rPr>
          <w:noProof/>
        </w:rPr>
        <w:instrText xml:space="preserve"> PAGEREF _Toc146257736 \h </w:instrText>
      </w:r>
      <w:r>
        <w:rPr>
          <w:noProof/>
        </w:rPr>
      </w:r>
      <w:r>
        <w:rPr>
          <w:noProof/>
        </w:rPr>
        <w:fldChar w:fldCharType="separate"/>
      </w:r>
      <w:r>
        <w:rPr>
          <w:noProof/>
        </w:rPr>
        <w:t>817</w:t>
      </w:r>
      <w:r>
        <w:rPr>
          <w:noProof/>
        </w:rPr>
        <w:fldChar w:fldCharType="end"/>
      </w:r>
    </w:p>
    <w:p w:rsidR="00715EC8" w:rsidRPr="00E12E75" w:rsidRDefault="00715EC8">
      <w:pPr>
        <w:pStyle w:val="TOC1"/>
        <w:rPr>
          <w:rFonts w:ascii="Calibri" w:hAnsi="Calibri"/>
          <w:noProof/>
          <w:kern w:val="2"/>
          <w:szCs w:val="22"/>
          <w:lang w:eastAsia="en-GB"/>
        </w:rPr>
      </w:pPr>
      <w:r>
        <w:rPr>
          <w:noProof/>
        </w:rPr>
        <w:t>B.3</w:t>
      </w:r>
      <w:r>
        <w:rPr>
          <w:noProof/>
        </w:rPr>
        <w:tab/>
        <w:t>Application usage of SIP</w:t>
      </w:r>
      <w:r>
        <w:rPr>
          <w:noProof/>
        </w:rPr>
        <w:tab/>
      </w:r>
      <w:r>
        <w:rPr>
          <w:noProof/>
        </w:rPr>
        <w:fldChar w:fldCharType="begin" w:fldLock="1"/>
      </w:r>
      <w:r>
        <w:rPr>
          <w:noProof/>
        </w:rPr>
        <w:instrText xml:space="preserve"> PAGEREF _Toc146257737 \h </w:instrText>
      </w:r>
      <w:r>
        <w:rPr>
          <w:noProof/>
        </w:rPr>
      </w:r>
      <w:r>
        <w:rPr>
          <w:noProof/>
        </w:rPr>
        <w:fldChar w:fldCharType="separate"/>
      </w:r>
      <w:r>
        <w:rPr>
          <w:noProof/>
        </w:rPr>
        <w:t>817</w:t>
      </w:r>
      <w:r>
        <w:rPr>
          <w:noProof/>
        </w:rPr>
        <w:fldChar w:fldCharType="end"/>
      </w:r>
    </w:p>
    <w:p w:rsidR="00715EC8" w:rsidRPr="00E12E75" w:rsidRDefault="00715EC8">
      <w:pPr>
        <w:pStyle w:val="TOC2"/>
        <w:rPr>
          <w:rFonts w:ascii="Calibri" w:hAnsi="Calibri"/>
          <w:noProof/>
          <w:kern w:val="2"/>
          <w:sz w:val="22"/>
          <w:szCs w:val="22"/>
          <w:lang w:eastAsia="en-GB"/>
        </w:rPr>
      </w:pPr>
      <w:r>
        <w:rPr>
          <w:noProof/>
        </w:rPr>
        <w:t>B.3.1</w:t>
      </w:r>
      <w:r>
        <w:rPr>
          <w:noProof/>
        </w:rPr>
        <w:tab/>
        <w:t>Procedures at the UE</w:t>
      </w:r>
      <w:r>
        <w:rPr>
          <w:noProof/>
        </w:rPr>
        <w:tab/>
      </w:r>
      <w:r>
        <w:rPr>
          <w:noProof/>
        </w:rPr>
        <w:fldChar w:fldCharType="begin" w:fldLock="1"/>
      </w:r>
      <w:r>
        <w:rPr>
          <w:noProof/>
        </w:rPr>
        <w:instrText xml:space="preserve"> PAGEREF _Toc146257738 \h </w:instrText>
      </w:r>
      <w:r>
        <w:rPr>
          <w:noProof/>
        </w:rPr>
      </w:r>
      <w:r>
        <w:rPr>
          <w:noProof/>
        </w:rPr>
        <w:fldChar w:fldCharType="separate"/>
      </w:r>
      <w:r>
        <w:rPr>
          <w:noProof/>
        </w:rPr>
        <w:t>8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0</w:t>
      </w:r>
      <w:r>
        <w:rPr>
          <w:noProof/>
        </w:rPr>
        <w:tab/>
        <w:t>Registration and authentication</w:t>
      </w:r>
      <w:r>
        <w:rPr>
          <w:noProof/>
        </w:rPr>
        <w:tab/>
      </w:r>
      <w:r>
        <w:rPr>
          <w:noProof/>
        </w:rPr>
        <w:fldChar w:fldCharType="begin" w:fldLock="1"/>
      </w:r>
      <w:r>
        <w:rPr>
          <w:noProof/>
        </w:rPr>
        <w:instrText xml:space="preserve"> PAGEREF _Toc146257739 \h </w:instrText>
      </w:r>
      <w:r>
        <w:rPr>
          <w:noProof/>
        </w:rPr>
      </w:r>
      <w:r>
        <w:rPr>
          <w:noProof/>
        </w:rPr>
        <w:fldChar w:fldCharType="separate"/>
      </w:r>
      <w:r>
        <w:rPr>
          <w:noProof/>
        </w:rPr>
        <w:t>8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0</w:t>
      </w:r>
      <w:r>
        <w:rPr>
          <w:noProof/>
          <w:lang w:eastAsia="zh-CN"/>
        </w:rPr>
        <w:t>a</w:t>
      </w:r>
      <w:r>
        <w:rPr>
          <w:noProof/>
        </w:rPr>
        <w:tab/>
      </w:r>
      <w:r>
        <w:rPr>
          <w:noProof/>
          <w:lang w:eastAsia="zh-CN"/>
        </w:rPr>
        <w:t>IMS_Registration_handling policy</w:t>
      </w:r>
      <w:r>
        <w:rPr>
          <w:noProof/>
        </w:rPr>
        <w:tab/>
      </w:r>
      <w:r>
        <w:rPr>
          <w:noProof/>
        </w:rPr>
        <w:fldChar w:fldCharType="begin" w:fldLock="1"/>
      </w:r>
      <w:r>
        <w:rPr>
          <w:noProof/>
        </w:rPr>
        <w:instrText xml:space="preserve"> PAGEREF _Toc146257740 \h </w:instrText>
      </w:r>
      <w:r>
        <w:rPr>
          <w:noProof/>
        </w:rPr>
      </w:r>
      <w:r>
        <w:rPr>
          <w:noProof/>
        </w:rPr>
        <w:fldChar w:fldCharType="separate"/>
      </w:r>
      <w:r>
        <w:rPr>
          <w:noProof/>
        </w:rPr>
        <w:t>8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1</w:t>
      </w:r>
      <w:r>
        <w:rPr>
          <w:noProof/>
        </w:rPr>
        <w:tab/>
        <w:t>P-Access-Network-Info header field</w:t>
      </w:r>
      <w:r>
        <w:rPr>
          <w:noProof/>
        </w:rPr>
        <w:tab/>
      </w:r>
      <w:r>
        <w:rPr>
          <w:noProof/>
        </w:rPr>
        <w:fldChar w:fldCharType="begin" w:fldLock="1"/>
      </w:r>
      <w:r>
        <w:rPr>
          <w:noProof/>
        </w:rPr>
        <w:instrText xml:space="preserve"> PAGEREF _Toc146257741 \h </w:instrText>
      </w:r>
      <w:r>
        <w:rPr>
          <w:noProof/>
        </w:rPr>
      </w:r>
      <w:r>
        <w:rPr>
          <w:noProof/>
        </w:rPr>
        <w:fldChar w:fldCharType="separate"/>
      </w:r>
      <w:r>
        <w:rPr>
          <w:noProof/>
        </w:rPr>
        <w:t>818</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7742 \h </w:instrText>
      </w:r>
      <w:r>
        <w:rPr>
          <w:noProof/>
        </w:rPr>
      </w:r>
      <w:r>
        <w:rPr>
          <w:noProof/>
        </w:rPr>
        <w:fldChar w:fldCharType="separate"/>
      </w:r>
      <w:r>
        <w:rPr>
          <w:noProof/>
        </w:rPr>
        <w:t>818</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2</w:t>
      </w:r>
      <w:r>
        <w:rPr>
          <w:noProof/>
        </w:rPr>
        <w:tab/>
        <w:t>Availability for calls</w:t>
      </w:r>
      <w:r>
        <w:rPr>
          <w:noProof/>
        </w:rPr>
        <w:tab/>
      </w:r>
      <w:r>
        <w:rPr>
          <w:noProof/>
        </w:rPr>
        <w:fldChar w:fldCharType="begin" w:fldLock="1"/>
      </w:r>
      <w:r>
        <w:rPr>
          <w:noProof/>
        </w:rPr>
        <w:instrText xml:space="preserve"> PAGEREF _Toc146257743 \h </w:instrText>
      </w:r>
      <w:r>
        <w:rPr>
          <w:noProof/>
        </w:rPr>
      </w:r>
      <w:r>
        <w:rPr>
          <w:noProof/>
        </w:rPr>
        <w:fldChar w:fldCharType="separate"/>
      </w:r>
      <w:r>
        <w:rPr>
          <w:noProof/>
        </w:rPr>
        <w:t>818</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2A</w:t>
      </w:r>
      <w:r>
        <w:rPr>
          <w:noProof/>
        </w:rPr>
        <w:tab/>
        <w:t>Availability for SMS</w:t>
      </w:r>
      <w:r>
        <w:rPr>
          <w:noProof/>
        </w:rPr>
        <w:tab/>
      </w:r>
      <w:r>
        <w:rPr>
          <w:noProof/>
        </w:rPr>
        <w:fldChar w:fldCharType="begin" w:fldLock="1"/>
      </w:r>
      <w:r>
        <w:rPr>
          <w:noProof/>
        </w:rPr>
        <w:instrText xml:space="preserve"> PAGEREF _Toc146257744 \h </w:instrText>
      </w:r>
      <w:r>
        <w:rPr>
          <w:noProof/>
        </w:rPr>
      </w:r>
      <w:r>
        <w:rPr>
          <w:noProof/>
        </w:rPr>
        <w:fldChar w:fldCharType="separate"/>
      </w:r>
      <w:r>
        <w:rPr>
          <w:noProof/>
        </w:rPr>
        <w:t>819</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3</w:t>
      </w:r>
      <w:r>
        <w:rPr>
          <w:noProof/>
        </w:rPr>
        <w:tab/>
        <w:t>Authorization header field</w:t>
      </w:r>
      <w:r>
        <w:rPr>
          <w:noProof/>
        </w:rPr>
        <w:tab/>
      </w:r>
      <w:r>
        <w:rPr>
          <w:noProof/>
        </w:rPr>
        <w:fldChar w:fldCharType="begin" w:fldLock="1"/>
      </w:r>
      <w:r>
        <w:rPr>
          <w:noProof/>
        </w:rPr>
        <w:instrText xml:space="preserve"> PAGEREF _Toc146257745 \h </w:instrText>
      </w:r>
      <w:r>
        <w:rPr>
          <w:noProof/>
        </w:rPr>
      </w:r>
      <w:r>
        <w:rPr>
          <w:noProof/>
        </w:rPr>
        <w:fldChar w:fldCharType="separate"/>
      </w:r>
      <w:r>
        <w:rPr>
          <w:noProof/>
        </w:rPr>
        <w:t>819</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7746 \h </w:instrText>
      </w:r>
      <w:r>
        <w:rPr>
          <w:noProof/>
        </w:rPr>
      </w:r>
      <w:r>
        <w:rPr>
          <w:noProof/>
        </w:rPr>
        <w:fldChar w:fldCharType="separate"/>
      </w:r>
      <w:r>
        <w:rPr>
          <w:noProof/>
        </w:rPr>
        <w:t>820</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5</w:t>
      </w:r>
      <w:r>
        <w:rPr>
          <w:noProof/>
        </w:rPr>
        <w:tab/>
        <w:t>3GPP PS data off</w:t>
      </w:r>
      <w:r>
        <w:rPr>
          <w:noProof/>
        </w:rPr>
        <w:tab/>
      </w:r>
      <w:r>
        <w:rPr>
          <w:noProof/>
        </w:rPr>
        <w:fldChar w:fldCharType="begin" w:fldLock="1"/>
      </w:r>
      <w:r>
        <w:rPr>
          <w:noProof/>
        </w:rPr>
        <w:instrText xml:space="preserve"> PAGEREF _Toc146257747 \h </w:instrText>
      </w:r>
      <w:r>
        <w:rPr>
          <w:noProof/>
        </w:rPr>
      </w:r>
      <w:r>
        <w:rPr>
          <w:noProof/>
        </w:rPr>
        <w:fldChar w:fldCharType="separate"/>
      </w:r>
      <w:r>
        <w:rPr>
          <w:noProof/>
        </w:rPr>
        <w:t>820</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6</w:t>
      </w:r>
      <w:r>
        <w:rPr>
          <w:noProof/>
        </w:rPr>
        <w:tab/>
        <w:t>Transport mechanisms</w:t>
      </w:r>
      <w:r>
        <w:rPr>
          <w:noProof/>
        </w:rPr>
        <w:tab/>
      </w:r>
      <w:r>
        <w:rPr>
          <w:noProof/>
        </w:rPr>
        <w:fldChar w:fldCharType="begin" w:fldLock="1"/>
      </w:r>
      <w:r>
        <w:rPr>
          <w:noProof/>
        </w:rPr>
        <w:instrText xml:space="preserve"> PAGEREF _Toc146257748 \h </w:instrText>
      </w:r>
      <w:r>
        <w:rPr>
          <w:noProof/>
        </w:rPr>
      </w:r>
      <w:r>
        <w:rPr>
          <w:noProof/>
        </w:rPr>
        <w:fldChar w:fldCharType="separate"/>
      </w:r>
      <w:r>
        <w:rPr>
          <w:noProof/>
        </w:rPr>
        <w:t>8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1.7</w:t>
      </w:r>
      <w:r>
        <w:rPr>
          <w:noProof/>
        </w:rPr>
        <w:tab/>
        <w:t>RLOS</w:t>
      </w:r>
      <w:r>
        <w:rPr>
          <w:noProof/>
        </w:rPr>
        <w:tab/>
      </w:r>
      <w:r>
        <w:rPr>
          <w:noProof/>
        </w:rPr>
        <w:fldChar w:fldCharType="begin" w:fldLock="1"/>
      </w:r>
      <w:r>
        <w:rPr>
          <w:noProof/>
        </w:rPr>
        <w:instrText xml:space="preserve"> PAGEREF _Toc146257749 \h </w:instrText>
      </w:r>
      <w:r>
        <w:rPr>
          <w:noProof/>
        </w:rPr>
      </w:r>
      <w:r>
        <w:rPr>
          <w:noProof/>
        </w:rPr>
        <w:fldChar w:fldCharType="separate"/>
      </w:r>
      <w:r>
        <w:rPr>
          <w:noProof/>
        </w:rPr>
        <w:t>821</w:t>
      </w:r>
      <w:r>
        <w:rPr>
          <w:noProof/>
        </w:rPr>
        <w:fldChar w:fldCharType="end"/>
      </w:r>
    </w:p>
    <w:p w:rsidR="00715EC8" w:rsidRPr="00E12E75" w:rsidRDefault="00715EC8">
      <w:pPr>
        <w:pStyle w:val="TOC2"/>
        <w:rPr>
          <w:rFonts w:ascii="Calibri" w:hAnsi="Calibri"/>
          <w:noProof/>
          <w:kern w:val="2"/>
          <w:sz w:val="22"/>
          <w:szCs w:val="22"/>
          <w:lang w:eastAsia="en-GB"/>
        </w:rPr>
      </w:pPr>
      <w:r>
        <w:rPr>
          <w:noProof/>
        </w:rPr>
        <w:t>B.3.2</w:t>
      </w:r>
      <w:r>
        <w:rPr>
          <w:noProof/>
        </w:rPr>
        <w:tab/>
        <w:t>Procedures at the P-CSCF</w:t>
      </w:r>
      <w:r>
        <w:rPr>
          <w:noProof/>
        </w:rPr>
        <w:tab/>
      </w:r>
      <w:r>
        <w:rPr>
          <w:noProof/>
        </w:rPr>
        <w:fldChar w:fldCharType="begin" w:fldLock="1"/>
      </w:r>
      <w:r>
        <w:rPr>
          <w:noProof/>
        </w:rPr>
        <w:instrText xml:space="preserve"> PAGEREF _Toc146257750 \h </w:instrText>
      </w:r>
      <w:r>
        <w:rPr>
          <w:noProof/>
        </w:rPr>
      </w:r>
      <w:r>
        <w:rPr>
          <w:noProof/>
        </w:rPr>
        <w:fldChar w:fldCharType="separate"/>
      </w:r>
      <w:r>
        <w:rPr>
          <w:noProof/>
        </w:rPr>
        <w:t>8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0</w:t>
      </w:r>
      <w:r>
        <w:rPr>
          <w:noProof/>
        </w:rPr>
        <w:tab/>
        <w:t>Registration and authentication</w:t>
      </w:r>
      <w:r>
        <w:rPr>
          <w:noProof/>
        </w:rPr>
        <w:tab/>
      </w:r>
      <w:r>
        <w:rPr>
          <w:noProof/>
        </w:rPr>
        <w:fldChar w:fldCharType="begin" w:fldLock="1"/>
      </w:r>
      <w:r>
        <w:rPr>
          <w:noProof/>
        </w:rPr>
        <w:instrText xml:space="preserve"> PAGEREF _Toc146257751 \h </w:instrText>
      </w:r>
      <w:r>
        <w:rPr>
          <w:noProof/>
        </w:rPr>
      </w:r>
      <w:r>
        <w:rPr>
          <w:noProof/>
        </w:rPr>
        <w:fldChar w:fldCharType="separate"/>
      </w:r>
      <w:r>
        <w:rPr>
          <w:noProof/>
        </w:rPr>
        <w:t>821</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1</w:t>
      </w:r>
      <w:r>
        <w:rPr>
          <w:noProof/>
        </w:rPr>
        <w:tab/>
        <w:t>Determining network to which the originating user is attached</w:t>
      </w:r>
      <w:r>
        <w:rPr>
          <w:noProof/>
        </w:rPr>
        <w:tab/>
      </w:r>
      <w:r>
        <w:rPr>
          <w:noProof/>
        </w:rPr>
        <w:fldChar w:fldCharType="begin" w:fldLock="1"/>
      </w:r>
      <w:r>
        <w:rPr>
          <w:noProof/>
        </w:rPr>
        <w:instrText xml:space="preserve"> PAGEREF _Toc146257752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2</w:t>
      </w:r>
      <w:r>
        <w:rPr>
          <w:noProof/>
        </w:rPr>
        <w:tab/>
        <w:t>Location information handling</w:t>
      </w:r>
      <w:r>
        <w:rPr>
          <w:noProof/>
        </w:rPr>
        <w:tab/>
      </w:r>
      <w:r>
        <w:rPr>
          <w:noProof/>
        </w:rPr>
        <w:fldChar w:fldCharType="begin" w:fldLock="1"/>
      </w:r>
      <w:r>
        <w:rPr>
          <w:noProof/>
        </w:rPr>
        <w:instrText xml:space="preserve"> PAGEREF _Toc146257753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3</w:t>
      </w:r>
      <w:r>
        <w:rPr>
          <w:noProof/>
        </w:rPr>
        <w:tab/>
        <w:t>Prohibited usage of PDN connection for emergency bearer services</w:t>
      </w:r>
      <w:r>
        <w:rPr>
          <w:noProof/>
        </w:rPr>
        <w:tab/>
      </w:r>
      <w:r>
        <w:rPr>
          <w:noProof/>
        </w:rPr>
        <w:fldChar w:fldCharType="begin" w:fldLock="1"/>
      </w:r>
      <w:r>
        <w:rPr>
          <w:noProof/>
        </w:rPr>
        <w:instrText xml:space="preserve"> PAGEREF _Toc146257754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5</w:t>
      </w:r>
      <w:r>
        <w:rPr>
          <w:noProof/>
        </w:rPr>
        <w:tab/>
        <w:t>Void</w:t>
      </w:r>
      <w:r>
        <w:rPr>
          <w:noProof/>
        </w:rPr>
        <w:tab/>
      </w:r>
      <w:r>
        <w:rPr>
          <w:noProof/>
        </w:rPr>
        <w:fldChar w:fldCharType="begin" w:fldLock="1"/>
      </w:r>
      <w:r>
        <w:rPr>
          <w:noProof/>
        </w:rPr>
        <w:instrText xml:space="preserve"> PAGEREF _Toc146257755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6</w:t>
      </w:r>
      <w:r>
        <w:rPr>
          <w:noProof/>
        </w:rPr>
        <w:tab/>
        <w:t>Resource sharing</w:t>
      </w:r>
      <w:r>
        <w:rPr>
          <w:noProof/>
        </w:rPr>
        <w:tab/>
      </w:r>
      <w:r>
        <w:rPr>
          <w:noProof/>
        </w:rPr>
        <w:fldChar w:fldCharType="begin" w:fldLock="1"/>
      </w:r>
      <w:r>
        <w:rPr>
          <w:noProof/>
        </w:rPr>
        <w:instrText xml:space="preserve"> PAGEREF _Toc146257756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7</w:t>
      </w:r>
      <w:r>
        <w:rPr>
          <w:noProof/>
        </w:rPr>
        <w:tab/>
        <w:t>Priority sharing</w:t>
      </w:r>
      <w:r>
        <w:rPr>
          <w:noProof/>
        </w:rPr>
        <w:tab/>
      </w:r>
      <w:r>
        <w:rPr>
          <w:noProof/>
        </w:rPr>
        <w:fldChar w:fldCharType="begin" w:fldLock="1"/>
      </w:r>
      <w:r>
        <w:rPr>
          <w:noProof/>
        </w:rPr>
        <w:instrText xml:space="preserve"> PAGEREF _Toc146257757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2.8</w:t>
      </w:r>
      <w:r>
        <w:rPr>
          <w:noProof/>
        </w:rPr>
        <w:tab/>
        <w:t>RLOS</w:t>
      </w:r>
      <w:r>
        <w:rPr>
          <w:noProof/>
        </w:rPr>
        <w:tab/>
      </w:r>
      <w:r>
        <w:rPr>
          <w:noProof/>
        </w:rPr>
        <w:fldChar w:fldCharType="begin" w:fldLock="1"/>
      </w:r>
      <w:r>
        <w:rPr>
          <w:noProof/>
        </w:rPr>
        <w:instrText xml:space="preserve"> PAGEREF _Toc146257758 \h </w:instrText>
      </w:r>
      <w:r>
        <w:rPr>
          <w:noProof/>
        </w:rPr>
      </w:r>
      <w:r>
        <w:rPr>
          <w:noProof/>
        </w:rPr>
        <w:fldChar w:fldCharType="separate"/>
      </w:r>
      <w:r>
        <w:rPr>
          <w:noProof/>
        </w:rPr>
        <w:t>822</w:t>
      </w:r>
      <w:r>
        <w:rPr>
          <w:noProof/>
        </w:rPr>
        <w:fldChar w:fldCharType="end"/>
      </w:r>
    </w:p>
    <w:p w:rsidR="00715EC8" w:rsidRPr="00E12E75" w:rsidRDefault="00715EC8">
      <w:pPr>
        <w:pStyle w:val="TOC2"/>
        <w:rPr>
          <w:rFonts w:ascii="Calibri" w:hAnsi="Calibri"/>
          <w:noProof/>
          <w:kern w:val="2"/>
          <w:sz w:val="22"/>
          <w:szCs w:val="22"/>
          <w:lang w:eastAsia="en-GB"/>
        </w:rPr>
      </w:pPr>
      <w:r>
        <w:rPr>
          <w:noProof/>
        </w:rPr>
        <w:t>B.3.3</w:t>
      </w:r>
      <w:r>
        <w:rPr>
          <w:noProof/>
        </w:rPr>
        <w:tab/>
        <w:t>Procedures at the S-CSCF</w:t>
      </w:r>
      <w:r>
        <w:rPr>
          <w:noProof/>
        </w:rPr>
        <w:tab/>
      </w:r>
      <w:r>
        <w:rPr>
          <w:noProof/>
        </w:rPr>
        <w:fldChar w:fldCharType="begin" w:fldLock="1"/>
      </w:r>
      <w:r>
        <w:rPr>
          <w:noProof/>
        </w:rPr>
        <w:instrText xml:space="preserve"> PAGEREF _Toc146257759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3.1</w:t>
      </w:r>
      <w:r>
        <w:rPr>
          <w:noProof/>
        </w:rPr>
        <w:tab/>
        <w:t>Notification of AS about registration status</w:t>
      </w:r>
      <w:r>
        <w:rPr>
          <w:noProof/>
        </w:rPr>
        <w:tab/>
      </w:r>
      <w:r>
        <w:rPr>
          <w:noProof/>
        </w:rPr>
        <w:fldChar w:fldCharType="begin" w:fldLock="1"/>
      </w:r>
      <w:r>
        <w:rPr>
          <w:noProof/>
        </w:rPr>
        <w:instrText xml:space="preserve"> PAGEREF _Toc146257760 \h </w:instrText>
      </w:r>
      <w:r>
        <w:rPr>
          <w:noProof/>
        </w:rPr>
      </w:r>
      <w:r>
        <w:rPr>
          <w:noProof/>
        </w:rPr>
        <w:fldChar w:fldCharType="separate"/>
      </w:r>
      <w:r>
        <w:rPr>
          <w:noProof/>
        </w:rPr>
        <w:t>822</w:t>
      </w:r>
      <w:r>
        <w:rPr>
          <w:noProof/>
        </w:rPr>
        <w:fldChar w:fldCharType="end"/>
      </w:r>
    </w:p>
    <w:p w:rsidR="00715EC8" w:rsidRPr="00E12E75" w:rsidRDefault="00715EC8">
      <w:pPr>
        <w:pStyle w:val="TOC3"/>
        <w:rPr>
          <w:rFonts w:ascii="Calibri" w:hAnsi="Calibri"/>
          <w:noProof/>
          <w:kern w:val="2"/>
          <w:sz w:val="22"/>
          <w:szCs w:val="22"/>
          <w:lang w:eastAsia="en-GB"/>
        </w:rPr>
      </w:pPr>
      <w:r>
        <w:rPr>
          <w:noProof/>
        </w:rPr>
        <w:t>B.3.3.2</w:t>
      </w:r>
      <w:r>
        <w:rPr>
          <w:noProof/>
        </w:rPr>
        <w:tab/>
        <w:t>RLOS</w:t>
      </w:r>
      <w:r>
        <w:rPr>
          <w:noProof/>
        </w:rPr>
        <w:tab/>
      </w:r>
      <w:r>
        <w:rPr>
          <w:noProof/>
        </w:rPr>
        <w:fldChar w:fldCharType="begin" w:fldLock="1"/>
      </w:r>
      <w:r>
        <w:rPr>
          <w:noProof/>
        </w:rPr>
        <w:instrText xml:space="preserve"> PAGEREF _Toc146257761 \h </w:instrText>
      </w:r>
      <w:r>
        <w:rPr>
          <w:noProof/>
        </w:rPr>
      </w:r>
      <w:r>
        <w:rPr>
          <w:noProof/>
        </w:rPr>
        <w:fldChar w:fldCharType="separate"/>
      </w:r>
      <w:r>
        <w:rPr>
          <w:noProof/>
        </w:rPr>
        <w:t>822</w:t>
      </w:r>
      <w:r>
        <w:rPr>
          <w:noProof/>
        </w:rPr>
        <w:fldChar w:fldCharType="end"/>
      </w:r>
    </w:p>
    <w:p w:rsidR="00715EC8" w:rsidRPr="00E12E75" w:rsidRDefault="00715EC8">
      <w:pPr>
        <w:pStyle w:val="TOC1"/>
        <w:rPr>
          <w:rFonts w:ascii="Calibri" w:hAnsi="Calibri"/>
          <w:noProof/>
          <w:kern w:val="2"/>
          <w:szCs w:val="22"/>
          <w:lang w:eastAsia="en-GB"/>
        </w:rPr>
      </w:pPr>
      <w:r>
        <w:rPr>
          <w:noProof/>
        </w:rPr>
        <w:t>B.4</w:t>
      </w:r>
      <w:r>
        <w:rPr>
          <w:noProof/>
        </w:rPr>
        <w:tab/>
        <w:t>3GPP specific encoding for SIP header field extensions</w:t>
      </w:r>
      <w:r>
        <w:rPr>
          <w:noProof/>
        </w:rPr>
        <w:tab/>
      </w:r>
      <w:r>
        <w:rPr>
          <w:noProof/>
        </w:rPr>
        <w:fldChar w:fldCharType="begin" w:fldLock="1"/>
      </w:r>
      <w:r>
        <w:rPr>
          <w:noProof/>
        </w:rPr>
        <w:instrText xml:space="preserve"> PAGEREF _Toc146257762 \h </w:instrText>
      </w:r>
      <w:r>
        <w:rPr>
          <w:noProof/>
        </w:rPr>
      </w:r>
      <w:r>
        <w:rPr>
          <w:noProof/>
        </w:rPr>
        <w:fldChar w:fldCharType="separate"/>
      </w:r>
      <w:r>
        <w:rPr>
          <w:noProof/>
        </w:rPr>
        <w:t>823</w:t>
      </w:r>
      <w:r>
        <w:rPr>
          <w:noProof/>
        </w:rPr>
        <w:fldChar w:fldCharType="end"/>
      </w:r>
    </w:p>
    <w:p w:rsidR="00715EC8" w:rsidRPr="00E12E75" w:rsidRDefault="00715EC8">
      <w:pPr>
        <w:pStyle w:val="TOC2"/>
        <w:rPr>
          <w:rFonts w:ascii="Calibri" w:hAnsi="Calibri"/>
          <w:noProof/>
          <w:kern w:val="2"/>
          <w:sz w:val="22"/>
          <w:szCs w:val="22"/>
          <w:lang w:eastAsia="en-GB"/>
        </w:rPr>
      </w:pPr>
      <w:r>
        <w:rPr>
          <w:noProof/>
        </w:rPr>
        <w:t>B.4.1</w:t>
      </w:r>
      <w:r>
        <w:rPr>
          <w:noProof/>
        </w:rPr>
        <w:tab/>
        <w:t>Void</w:t>
      </w:r>
      <w:r>
        <w:rPr>
          <w:noProof/>
        </w:rPr>
        <w:tab/>
      </w:r>
      <w:r>
        <w:rPr>
          <w:noProof/>
        </w:rPr>
        <w:fldChar w:fldCharType="begin" w:fldLock="1"/>
      </w:r>
      <w:r>
        <w:rPr>
          <w:noProof/>
        </w:rPr>
        <w:instrText xml:space="preserve"> PAGEREF _Toc146257763 \h </w:instrText>
      </w:r>
      <w:r>
        <w:rPr>
          <w:noProof/>
        </w:rPr>
      </w:r>
      <w:r>
        <w:rPr>
          <w:noProof/>
        </w:rPr>
        <w:fldChar w:fldCharType="separate"/>
      </w:r>
      <w:r>
        <w:rPr>
          <w:noProof/>
        </w:rPr>
        <w:t>823</w:t>
      </w:r>
      <w:r>
        <w:rPr>
          <w:noProof/>
        </w:rPr>
        <w:fldChar w:fldCharType="end"/>
      </w:r>
    </w:p>
    <w:p w:rsidR="00715EC8" w:rsidRPr="00E12E75" w:rsidRDefault="00715EC8">
      <w:pPr>
        <w:pStyle w:val="TOC1"/>
        <w:rPr>
          <w:rFonts w:ascii="Calibri" w:hAnsi="Calibri"/>
          <w:noProof/>
          <w:kern w:val="2"/>
          <w:szCs w:val="22"/>
          <w:lang w:eastAsia="en-GB"/>
        </w:rPr>
      </w:pPr>
      <w:r>
        <w:rPr>
          <w:noProof/>
        </w:rPr>
        <w:t>B.5</w:t>
      </w:r>
      <w:r>
        <w:rPr>
          <w:noProof/>
        </w:rPr>
        <w:tab/>
        <w:t>Use of circuit-switched domain</w:t>
      </w:r>
      <w:r>
        <w:rPr>
          <w:noProof/>
        </w:rPr>
        <w:tab/>
      </w:r>
      <w:r>
        <w:rPr>
          <w:noProof/>
        </w:rPr>
        <w:fldChar w:fldCharType="begin" w:fldLock="1"/>
      </w:r>
      <w:r>
        <w:rPr>
          <w:noProof/>
        </w:rPr>
        <w:instrText xml:space="preserve"> PAGEREF _Toc146257764 \h </w:instrText>
      </w:r>
      <w:r>
        <w:rPr>
          <w:noProof/>
        </w:rPr>
      </w:r>
      <w:r>
        <w:rPr>
          <w:noProof/>
        </w:rPr>
        <w:fldChar w:fldCharType="separate"/>
      </w:r>
      <w:r>
        <w:rPr>
          <w:noProof/>
        </w:rPr>
        <w:t>823</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C (normative):</w:t>
      </w:r>
      <w:r>
        <w:rPr>
          <w:noProof/>
        </w:rPr>
        <w:tab/>
        <w:t xml:space="preserve"> UICC and USIM Aspects for access to the IM CN subsystem</w:t>
      </w:r>
      <w:r>
        <w:rPr>
          <w:noProof/>
        </w:rPr>
        <w:tab/>
      </w:r>
      <w:r>
        <w:rPr>
          <w:noProof/>
        </w:rPr>
        <w:fldChar w:fldCharType="begin" w:fldLock="1"/>
      </w:r>
      <w:r>
        <w:rPr>
          <w:noProof/>
        </w:rPr>
        <w:instrText xml:space="preserve"> PAGEREF _Toc146257765 \h </w:instrText>
      </w:r>
      <w:r>
        <w:rPr>
          <w:noProof/>
        </w:rPr>
      </w:r>
      <w:r>
        <w:rPr>
          <w:noProof/>
        </w:rPr>
        <w:fldChar w:fldCharType="separate"/>
      </w:r>
      <w:r>
        <w:rPr>
          <w:noProof/>
        </w:rPr>
        <w:t>824</w:t>
      </w:r>
      <w:r>
        <w:rPr>
          <w:noProof/>
        </w:rPr>
        <w:fldChar w:fldCharType="end"/>
      </w:r>
    </w:p>
    <w:p w:rsidR="00715EC8" w:rsidRPr="00E12E75" w:rsidRDefault="00715EC8">
      <w:pPr>
        <w:pStyle w:val="TOC1"/>
        <w:rPr>
          <w:rFonts w:ascii="Calibri" w:hAnsi="Calibri"/>
          <w:noProof/>
          <w:kern w:val="2"/>
          <w:szCs w:val="22"/>
          <w:lang w:eastAsia="en-GB"/>
        </w:rPr>
      </w:pPr>
      <w:r>
        <w:rPr>
          <w:noProof/>
        </w:rPr>
        <w:t>C.1</w:t>
      </w:r>
      <w:r>
        <w:rPr>
          <w:noProof/>
        </w:rPr>
        <w:tab/>
        <w:t>Scope</w:t>
      </w:r>
      <w:r>
        <w:rPr>
          <w:noProof/>
        </w:rPr>
        <w:tab/>
      </w:r>
      <w:r>
        <w:rPr>
          <w:noProof/>
        </w:rPr>
        <w:fldChar w:fldCharType="begin" w:fldLock="1"/>
      </w:r>
      <w:r>
        <w:rPr>
          <w:noProof/>
        </w:rPr>
        <w:instrText xml:space="preserve"> PAGEREF _Toc146257766 \h </w:instrText>
      </w:r>
      <w:r>
        <w:rPr>
          <w:noProof/>
        </w:rPr>
      </w:r>
      <w:r>
        <w:rPr>
          <w:noProof/>
        </w:rPr>
        <w:fldChar w:fldCharType="separate"/>
      </w:r>
      <w:r>
        <w:rPr>
          <w:noProof/>
        </w:rPr>
        <w:t>824</w:t>
      </w:r>
      <w:r>
        <w:rPr>
          <w:noProof/>
        </w:rPr>
        <w:fldChar w:fldCharType="end"/>
      </w:r>
    </w:p>
    <w:p w:rsidR="00715EC8" w:rsidRPr="00E12E75" w:rsidRDefault="00715EC8">
      <w:pPr>
        <w:pStyle w:val="TOC1"/>
        <w:rPr>
          <w:rFonts w:ascii="Calibri" w:hAnsi="Calibri"/>
          <w:noProof/>
          <w:kern w:val="2"/>
          <w:szCs w:val="22"/>
          <w:lang w:eastAsia="en-GB"/>
        </w:rPr>
      </w:pPr>
      <w:r>
        <w:rPr>
          <w:noProof/>
        </w:rPr>
        <w:t>C.2</w:t>
      </w:r>
      <w:r>
        <w:rPr>
          <w:noProof/>
        </w:rPr>
        <w:tab/>
        <w:t>Derivation of IMS parameters from USIM</w:t>
      </w:r>
      <w:r>
        <w:rPr>
          <w:noProof/>
        </w:rPr>
        <w:tab/>
      </w:r>
      <w:r>
        <w:rPr>
          <w:noProof/>
        </w:rPr>
        <w:fldChar w:fldCharType="begin" w:fldLock="1"/>
      </w:r>
      <w:r>
        <w:rPr>
          <w:noProof/>
        </w:rPr>
        <w:instrText xml:space="preserve"> PAGEREF _Toc146257767 \h </w:instrText>
      </w:r>
      <w:r>
        <w:rPr>
          <w:noProof/>
        </w:rPr>
      </w:r>
      <w:r>
        <w:rPr>
          <w:noProof/>
        </w:rPr>
        <w:fldChar w:fldCharType="separate"/>
      </w:r>
      <w:r>
        <w:rPr>
          <w:noProof/>
        </w:rPr>
        <w:t>824</w:t>
      </w:r>
      <w:r>
        <w:rPr>
          <w:noProof/>
        </w:rPr>
        <w:fldChar w:fldCharType="end"/>
      </w:r>
    </w:p>
    <w:p w:rsidR="00715EC8" w:rsidRPr="00E12E75" w:rsidRDefault="00715EC8">
      <w:pPr>
        <w:pStyle w:val="TOC1"/>
        <w:rPr>
          <w:rFonts w:ascii="Calibri" w:hAnsi="Calibri"/>
          <w:noProof/>
          <w:kern w:val="2"/>
          <w:szCs w:val="22"/>
          <w:lang w:eastAsia="en-GB"/>
        </w:rPr>
      </w:pPr>
      <w:r>
        <w:rPr>
          <w:noProof/>
        </w:rPr>
        <w:t>C.3</w:t>
      </w:r>
      <w:r>
        <w:rPr>
          <w:noProof/>
        </w:rPr>
        <w:tab/>
        <w:t>ISIM Location in 3GPP Systems</w:t>
      </w:r>
      <w:r>
        <w:rPr>
          <w:noProof/>
        </w:rPr>
        <w:tab/>
      </w:r>
      <w:r>
        <w:rPr>
          <w:noProof/>
        </w:rPr>
        <w:fldChar w:fldCharType="begin" w:fldLock="1"/>
      </w:r>
      <w:r>
        <w:rPr>
          <w:noProof/>
        </w:rPr>
        <w:instrText xml:space="preserve"> PAGEREF _Toc146257768 \h </w:instrText>
      </w:r>
      <w:r>
        <w:rPr>
          <w:noProof/>
        </w:rPr>
      </w:r>
      <w:r>
        <w:rPr>
          <w:noProof/>
        </w:rPr>
        <w:fldChar w:fldCharType="separate"/>
      </w:r>
      <w:r>
        <w:rPr>
          <w:noProof/>
        </w:rPr>
        <w:t>824</w:t>
      </w:r>
      <w:r>
        <w:rPr>
          <w:noProof/>
        </w:rPr>
        <w:fldChar w:fldCharType="end"/>
      </w:r>
    </w:p>
    <w:p w:rsidR="00715EC8" w:rsidRPr="00E12E75" w:rsidRDefault="00715EC8">
      <w:pPr>
        <w:pStyle w:val="TOC1"/>
        <w:rPr>
          <w:rFonts w:ascii="Calibri" w:hAnsi="Calibri"/>
          <w:noProof/>
          <w:kern w:val="2"/>
          <w:szCs w:val="22"/>
          <w:lang w:eastAsia="en-GB"/>
        </w:rPr>
      </w:pPr>
      <w:r>
        <w:rPr>
          <w:noProof/>
        </w:rPr>
        <w:t>C.3A</w:t>
      </w:r>
      <w:r>
        <w:rPr>
          <w:noProof/>
        </w:rPr>
        <w:tab/>
        <w:t>UICC access to IMS</w:t>
      </w:r>
      <w:r>
        <w:rPr>
          <w:noProof/>
        </w:rPr>
        <w:tab/>
      </w:r>
      <w:r>
        <w:rPr>
          <w:noProof/>
        </w:rPr>
        <w:fldChar w:fldCharType="begin" w:fldLock="1"/>
      </w:r>
      <w:r>
        <w:rPr>
          <w:noProof/>
        </w:rPr>
        <w:instrText xml:space="preserve"> PAGEREF _Toc146257769 \h </w:instrText>
      </w:r>
      <w:r>
        <w:rPr>
          <w:noProof/>
        </w:rPr>
      </w:r>
      <w:r>
        <w:rPr>
          <w:noProof/>
        </w:rPr>
        <w:fldChar w:fldCharType="separate"/>
      </w:r>
      <w:r>
        <w:rPr>
          <w:noProof/>
        </w:rPr>
        <w:t>824</w:t>
      </w:r>
      <w:r>
        <w:rPr>
          <w:noProof/>
        </w:rPr>
        <w:fldChar w:fldCharType="end"/>
      </w:r>
    </w:p>
    <w:p w:rsidR="00715EC8" w:rsidRPr="00E12E75" w:rsidRDefault="00715EC8">
      <w:pPr>
        <w:pStyle w:val="TOC1"/>
        <w:rPr>
          <w:rFonts w:ascii="Calibri" w:hAnsi="Calibri"/>
          <w:noProof/>
          <w:kern w:val="2"/>
          <w:szCs w:val="22"/>
          <w:lang w:eastAsia="en-GB"/>
        </w:rPr>
      </w:pPr>
      <w:r>
        <w:rPr>
          <w:noProof/>
        </w:rPr>
        <w:t>C.4</w:t>
      </w:r>
      <w:r>
        <w:rPr>
          <w:noProof/>
        </w:rPr>
        <w:tab/>
        <w:t>Update of IMS parameters on the UICC</w:t>
      </w:r>
      <w:r>
        <w:rPr>
          <w:noProof/>
        </w:rPr>
        <w:tab/>
      </w:r>
      <w:r>
        <w:rPr>
          <w:noProof/>
        </w:rPr>
        <w:fldChar w:fldCharType="begin" w:fldLock="1"/>
      </w:r>
      <w:r>
        <w:rPr>
          <w:noProof/>
        </w:rPr>
        <w:instrText xml:space="preserve"> PAGEREF _Toc146257770 \h </w:instrText>
      </w:r>
      <w:r>
        <w:rPr>
          <w:noProof/>
        </w:rPr>
      </w:r>
      <w:r>
        <w:rPr>
          <w:noProof/>
        </w:rPr>
        <w:fldChar w:fldCharType="separate"/>
      </w:r>
      <w:r>
        <w:rPr>
          <w:noProof/>
        </w:rPr>
        <w:t>825</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D (normative): Void</w:t>
      </w:r>
      <w:r>
        <w:rPr>
          <w:noProof/>
        </w:rPr>
        <w:tab/>
      </w:r>
      <w:r>
        <w:rPr>
          <w:noProof/>
        </w:rPr>
        <w:fldChar w:fldCharType="begin" w:fldLock="1"/>
      </w:r>
      <w:r>
        <w:rPr>
          <w:noProof/>
        </w:rPr>
        <w:instrText xml:space="preserve"> PAGEREF _Toc146257771 \h </w:instrText>
      </w:r>
      <w:r>
        <w:rPr>
          <w:noProof/>
        </w:rPr>
      </w:r>
      <w:r>
        <w:rPr>
          <w:noProof/>
        </w:rPr>
        <w:fldChar w:fldCharType="separate"/>
      </w:r>
      <w:r>
        <w:rPr>
          <w:noProof/>
        </w:rPr>
        <w:t>826</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E (normative): IP-Connectivity Access Network specific concepts when using xDSL, Fiber or Ethernet to access IM CN subsystem</w:t>
      </w:r>
      <w:r>
        <w:rPr>
          <w:noProof/>
        </w:rPr>
        <w:tab/>
      </w:r>
      <w:r>
        <w:rPr>
          <w:noProof/>
        </w:rPr>
        <w:fldChar w:fldCharType="begin" w:fldLock="1"/>
      </w:r>
      <w:r>
        <w:rPr>
          <w:noProof/>
        </w:rPr>
        <w:instrText xml:space="preserve"> PAGEREF _Toc146257772 \h </w:instrText>
      </w:r>
      <w:r>
        <w:rPr>
          <w:noProof/>
        </w:rPr>
      </w:r>
      <w:r>
        <w:rPr>
          <w:noProof/>
        </w:rPr>
        <w:fldChar w:fldCharType="separate"/>
      </w:r>
      <w:r>
        <w:rPr>
          <w:noProof/>
        </w:rPr>
        <w:t>827</w:t>
      </w:r>
      <w:r>
        <w:rPr>
          <w:noProof/>
        </w:rPr>
        <w:fldChar w:fldCharType="end"/>
      </w:r>
    </w:p>
    <w:p w:rsidR="00715EC8" w:rsidRPr="00E12E75" w:rsidRDefault="00715EC8">
      <w:pPr>
        <w:pStyle w:val="TOC1"/>
        <w:rPr>
          <w:rFonts w:ascii="Calibri" w:hAnsi="Calibri"/>
          <w:noProof/>
          <w:kern w:val="2"/>
          <w:szCs w:val="22"/>
          <w:lang w:eastAsia="en-GB"/>
        </w:rPr>
      </w:pPr>
      <w:r>
        <w:rPr>
          <w:noProof/>
        </w:rPr>
        <w:t>E.1</w:t>
      </w:r>
      <w:r>
        <w:rPr>
          <w:noProof/>
        </w:rPr>
        <w:tab/>
        <w:t>Scope</w:t>
      </w:r>
      <w:r>
        <w:rPr>
          <w:noProof/>
        </w:rPr>
        <w:tab/>
      </w:r>
      <w:r>
        <w:rPr>
          <w:noProof/>
        </w:rPr>
        <w:fldChar w:fldCharType="begin" w:fldLock="1"/>
      </w:r>
      <w:r>
        <w:rPr>
          <w:noProof/>
        </w:rPr>
        <w:instrText xml:space="preserve"> PAGEREF _Toc146257773 \h </w:instrText>
      </w:r>
      <w:r>
        <w:rPr>
          <w:noProof/>
        </w:rPr>
      </w:r>
      <w:r>
        <w:rPr>
          <w:noProof/>
        </w:rPr>
        <w:fldChar w:fldCharType="separate"/>
      </w:r>
      <w:r>
        <w:rPr>
          <w:noProof/>
        </w:rPr>
        <w:t>827</w:t>
      </w:r>
      <w:r>
        <w:rPr>
          <w:noProof/>
        </w:rPr>
        <w:fldChar w:fldCharType="end"/>
      </w:r>
    </w:p>
    <w:p w:rsidR="00715EC8" w:rsidRPr="00E12E75" w:rsidRDefault="00715EC8">
      <w:pPr>
        <w:pStyle w:val="TOC1"/>
        <w:rPr>
          <w:rFonts w:ascii="Calibri" w:hAnsi="Calibri"/>
          <w:noProof/>
          <w:kern w:val="2"/>
          <w:szCs w:val="22"/>
          <w:lang w:eastAsia="en-GB"/>
        </w:rPr>
      </w:pPr>
      <w:r>
        <w:rPr>
          <w:noProof/>
        </w:rPr>
        <w:t>E.2</w:t>
      </w:r>
      <w:r>
        <w:rPr>
          <w:noProof/>
        </w:rPr>
        <w:tab/>
        <w:t>Fixed broadband aspects when connected to the IM CN subsystem</w:t>
      </w:r>
      <w:r>
        <w:rPr>
          <w:noProof/>
        </w:rPr>
        <w:tab/>
      </w:r>
      <w:r>
        <w:rPr>
          <w:noProof/>
        </w:rPr>
        <w:fldChar w:fldCharType="begin" w:fldLock="1"/>
      </w:r>
      <w:r>
        <w:rPr>
          <w:noProof/>
        </w:rPr>
        <w:instrText xml:space="preserve"> PAGEREF _Toc146257774 \h </w:instrText>
      </w:r>
      <w:r>
        <w:rPr>
          <w:noProof/>
        </w:rPr>
      </w:r>
      <w:r>
        <w:rPr>
          <w:noProof/>
        </w:rPr>
        <w:fldChar w:fldCharType="separate"/>
      </w:r>
      <w:r>
        <w:rPr>
          <w:noProof/>
        </w:rPr>
        <w:t>827</w:t>
      </w:r>
      <w:r>
        <w:rPr>
          <w:noProof/>
        </w:rPr>
        <w:fldChar w:fldCharType="end"/>
      </w:r>
    </w:p>
    <w:p w:rsidR="00715EC8" w:rsidRPr="00E12E75" w:rsidRDefault="00715EC8">
      <w:pPr>
        <w:pStyle w:val="TOC2"/>
        <w:rPr>
          <w:rFonts w:ascii="Calibri" w:hAnsi="Calibri"/>
          <w:noProof/>
          <w:kern w:val="2"/>
          <w:sz w:val="22"/>
          <w:szCs w:val="22"/>
          <w:lang w:eastAsia="en-GB"/>
        </w:rPr>
      </w:pPr>
      <w:r>
        <w:rPr>
          <w:noProof/>
        </w:rPr>
        <w:t>E.2.1</w:t>
      </w:r>
      <w:r>
        <w:rPr>
          <w:noProof/>
        </w:rPr>
        <w:tab/>
        <w:t>Introduction</w:t>
      </w:r>
      <w:r>
        <w:rPr>
          <w:noProof/>
        </w:rPr>
        <w:tab/>
      </w:r>
      <w:r>
        <w:rPr>
          <w:noProof/>
        </w:rPr>
        <w:fldChar w:fldCharType="begin" w:fldLock="1"/>
      </w:r>
      <w:r>
        <w:rPr>
          <w:noProof/>
        </w:rPr>
        <w:instrText xml:space="preserve"> PAGEREF _Toc146257775 \h </w:instrText>
      </w:r>
      <w:r>
        <w:rPr>
          <w:noProof/>
        </w:rPr>
      </w:r>
      <w:r>
        <w:rPr>
          <w:noProof/>
        </w:rPr>
        <w:fldChar w:fldCharType="separate"/>
      </w:r>
      <w:r>
        <w:rPr>
          <w:noProof/>
        </w:rPr>
        <w:t>827</w:t>
      </w:r>
      <w:r>
        <w:rPr>
          <w:noProof/>
        </w:rPr>
        <w:fldChar w:fldCharType="end"/>
      </w:r>
    </w:p>
    <w:p w:rsidR="00715EC8" w:rsidRPr="00E12E75" w:rsidRDefault="00715EC8">
      <w:pPr>
        <w:pStyle w:val="TOC2"/>
        <w:rPr>
          <w:rFonts w:ascii="Calibri" w:hAnsi="Calibri"/>
          <w:noProof/>
          <w:kern w:val="2"/>
          <w:sz w:val="22"/>
          <w:szCs w:val="22"/>
          <w:lang w:eastAsia="en-GB"/>
        </w:rPr>
      </w:pPr>
      <w:r>
        <w:rPr>
          <w:noProof/>
        </w:rPr>
        <w:t>E.2.2</w:t>
      </w:r>
      <w:r>
        <w:rPr>
          <w:noProof/>
        </w:rPr>
        <w:tab/>
        <w:t>Procedures at the UE</w:t>
      </w:r>
      <w:r>
        <w:rPr>
          <w:noProof/>
        </w:rPr>
        <w:tab/>
      </w:r>
      <w:r>
        <w:rPr>
          <w:noProof/>
        </w:rPr>
        <w:fldChar w:fldCharType="begin" w:fldLock="1"/>
      </w:r>
      <w:r>
        <w:rPr>
          <w:noProof/>
        </w:rPr>
        <w:instrText xml:space="preserve"> PAGEREF _Toc146257776 \h </w:instrText>
      </w:r>
      <w:r>
        <w:rPr>
          <w:noProof/>
        </w:rPr>
      </w:r>
      <w:r>
        <w:rPr>
          <w:noProof/>
        </w:rPr>
        <w:fldChar w:fldCharType="separate"/>
      </w:r>
      <w:r>
        <w:rPr>
          <w:noProof/>
        </w:rPr>
        <w:t>827</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1</w:t>
      </w:r>
      <w:r>
        <w:rPr>
          <w:noProof/>
        </w:rPr>
        <w:tab/>
        <w:t>Activation and P-CSCF discovery</w:t>
      </w:r>
      <w:r>
        <w:rPr>
          <w:noProof/>
        </w:rPr>
        <w:tab/>
      </w:r>
      <w:r>
        <w:rPr>
          <w:noProof/>
        </w:rPr>
        <w:fldChar w:fldCharType="begin" w:fldLock="1"/>
      </w:r>
      <w:r>
        <w:rPr>
          <w:noProof/>
        </w:rPr>
        <w:instrText xml:space="preserve"> PAGEREF _Toc146257777 \h </w:instrText>
      </w:r>
      <w:r>
        <w:rPr>
          <w:noProof/>
        </w:rPr>
      </w:r>
      <w:r>
        <w:rPr>
          <w:noProof/>
        </w:rPr>
        <w:fldChar w:fldCharType="separate"/>
      </w:r>
      <w:r>
        <w:rPr>
          <w:noProof/>
        </w:rPr>
        <w:t>827</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1A</w:t>
      </w:r>
      <w:r>
        <w:rPr>
          <w:noProof/>
        </w:rPr>
        <w:tab/>
        <w:t>Modification of a fixed-broadband connection used for SIP signalling</w:t>
      </w:r>
      <w:r>
        <w:rPr>
          <w:noProof/>
        </w:rPr>
        <w:tab/>
      </w:r>
      <w:r>
        <w:rPr>
          <w:noProof/>
        </w:rPr>
        <w:fldChar w:fldCharType="begin" w:fldLock="1"/>
      </w:r>
      <w:r>
        <w:rPr>
          <w:noProof/>
        </w:rPr>
        <w:instrText xml:space="preserve"> PAGEREF _Toc146257778 \h </w:instrText>
      </w:r>
      <w:r>
        <w:rPr>
          <w:noProof/>
        </w:rPr>
      </w:r>
      <w:r>
        <w:rPr>
          <w:noProof/>
        </w:rPr>
        <w:fldChar w:fldCharType="separate"/>
      </w:r>
      <w:r>
        <w:rPr>
          <w:noProof/>
        </w:rPr>
        <w:t>8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1B</w:t>
      </w:r>
      <w:r>
        <w:rPr>
          <w:noProof/>
        </w:rPr>
        <w:tab/>
        <w:t>Re-establishment of a fixed-broadband connection used for SIP signalling</w:t>
      </w:r>
      <w:r>
        <w:rPr>
          <w:noProof/>
        </w:rPr>
        <w:tab/>
      </w:r>
      <w:r>
        <w:rPr>
          <w:noProof/>
        </w:rPr>
        <w:fldChar w:fldCharType="begin" w:fldLock="1"/>
      </w:r>
      <w:r>
        <w:rPr>
          <w:noProof/>
        </w:rPr>
        <w:instrText xml:space="preserve"> PAGEREF _Toc146257779 \h </w:instrText>
      </w:r>
      <w:r>
        <w:rPr>
          <w:noProof/>
        </w:rPr>
      </w:r>
      <w:r>
        <w:rPr>
          <w:noProof/>
        </w:rPr>
        <w:fldChar w:fldCharType="separate"/>
      </w:r>
      <w:r>
        <w:rPr>
          <w:noProof/>
        </w:rPr>
        <w:t>8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1C</w:t>
      </w:r>
      <w:r>
        <w:rPr>
          <w:noProof/>
        </w:rPr>
        <w:tab/>
        <w:t>P-CSCF restoration procedure</w:t>
      </w:r>
      <w:r>
        <w:rPr>
          <w:noProof/>
        </w:rPr>
        <w:tab/>
      </w:r>
      <w:r>
        <w:rPr>
          <w:noProof/>
        </w:rPr>
        <w:fldChar w:fldCharType="begin" w:fldLock="1"/>
      </w:r>
      <w:r>
        <w:rPr>
          <w:noProof/>
        </w:rPr>
        <w:instrText xml:space="preserve"> PAGEREF _Toc146257780 \h </w:instrText>
      </w:r>
      <w:r>
        <w:rPr>
          <w:noProof/>
        </w:rPr>
      </w:r>
      <w:r>
        <w:rPr>
          <w:noProof/>
        </w:rPr>
        <w:fldChar w:fldCharType="separate"/>
      </w:r>
      <w:r>
        <w:rPr>
          <w:noProof/>
        </w:rPr>
        <w:t>8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2</w:t>
      </w:r>
      <w:r>
        <w:rPr>
          <w:noProof/>
        </w:rPr>
        <w:tab/>
        <w:t>Void</w:t>
      </w:r>
      <w:r>
        <w:rPr>
          <w:noProof/>
        </w:rPr>
        <w:tab/>
      </w:r>
      <w:r>
        <w:rPr>
          <w:noProof/>
        </w:rPr>
        <w:fldChar w:fldCharType="begin" w:fldLock="1"/>
      </w:r>
      <w:r>
        <w:rPr>
          <w:noProof/>
        </w:rPr>
        <w:instrText xml:space="preserve"> PAGEREF _Toc146257781 \h </w:instrText>
      </w:r>
      <w:r>
        <w:rPr>
          <w:noProof/>
        </w:rPr>
      </w:r>
      <w:r>
        <w:rPr>
          <w:noProof/>
        </w:rPr>
        <w:fldChar w:fldCharType="separate"/>
      </w:r>
      <w:r>
        <w:rPr>
          <w:noProof/>
        </w:rPr>
        <w:t>8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3</w:t>
      </w:r>
      <w:r>
        <w:rPr>
          <w:noProof/>
        </w:rPr>
        <w:tab/>
        <w:t>Void</w:t>
      </w:r>
      <w:r>
        <w:rPr>
          <w:noProof/>
        </w:rPr>
        <w:tab/>
      </w:r>
      <w:r>
        <w:rPr>
          <w:noProof/>
        </w:rPr>
        <w:fldChar w:fldCharType="begin" w:fldLock="1"/>
      </w:r>
      <w:r>
        <w:rPr>
          <w:noProof/>
        </w:rPr>
        <w:instrText xml:space="preserve"> PAGEREF _Toc146257782 \h </w:instrText>
      </w:r>
      <w:r>
        <w:rPr>
          <w:noProof/>
        </w:rPr>
      </w:r>
      <w:r>
        <w:rPr>
          <w:noProof/>
        </w:rPr>
        <w:fldChar w:fldCharType="separate"/>
      </w:r>
      <w:r>
        <w:rPr>
          <w:noProof/>
        </w:rPr>
        <w:t>8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4</w:t>
      </w:r>
      <w:r>
        <w:rPr>
          <w:noProof/>
        </w:rPr>
        <w:tab/>
        <w:t>Void</w:t>
      </w:r>
      <w:r>
        <w:rPr>
          <w:noProof/>
        </w:rPr>
        <w:tab/>
      </w:r>
      <w:r>
        <w:rPr>
          <w:noProof/>
        </w:rPr>
        <w:fldChar w:fldCharType="begin" w:fldLock="1"/>
      </w:r>
      <w:r>
        <w:rPr>
          <w:noProof/>
        </w:rPr>
        <w:instrText xml:space="preserve"> PAGEREF _Toc146257783 \h </w:instrText>
      </w:r>
      <w:r>
        <w:rPr>
          <w:noProof/>
        </w:rPr>
      </w:r>
      <w:r>
        <w:rPr>
          <w:noProof/>
        </w:rPr>
        <w:fldChar w:fldCharType="separate"/>
      </w:r>
      <w:r>
        <w:rPr>
          <w:noProof/>
        </w:rPr>
        <w:t>828</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5</w:t>
      </w:r>
      <w:r>
        <w:rPr>
          <w:noProof/>
        </w:rPr>
        <w:tab/>
        <w:t>Fixed-broadband bearer(s) for media</w:t>
      </w:r>
      <w:r>
        <w:rPr>
          <w:noProof/>
        </w:rPr>
        <w:tab/>
      </w:r>
      <w:r>
        <w:rPr>
          <w:noProof/>
        </w:rPr>
        <w:fldChar w:fldCharType="begin" w:fldLock="1"/>
      </w:r>
      <w:r>
        <w:rPr>
          <w:noProof/>
        </w:rPr>
        <w:instrText xml:space="preserve"> PAGEREF _Toc146257784 \h </w:instrText>
      </w:r>
      <w:r>
        <w:rPr>
          <w:noProof/>
        </w:rPr>
      </w:r>
      <w:r>
        <w:rPr>
          <w:noProof/>
        </w:rPr>
        <w:fldChar w:fldCharType="separate"/>
      </w:r>
      <w:r>
        <w:rPr>
          <w:noProof/>
        </w:rPr>
        <w:t>8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5.1</w:t>
      </w:r>
      <w:r>
        <w:rPr>
          <w:noProof/>
        </w:rPr>
        <w:tab/>
        <w:t>General requirements</w:t>
      </w:r>
      <w:r>
        <w:rPr>
          <w:noProof/>
        </w:rPr>
        <w:tab/>
      </w:r>
      <w:r>
        <w:rPr>
          <w:noProof/>
        </w:rPr>
        <w:fldChar w:fldCharType="begin" w:fldLock="1"/>
      </w:r>
      <w:r>
        <w:rPr>
          <w:noProof/>
        </w:rPr>
        <w:instrText xml:space="preserve"> PAGEREF _Toc146257785 \h </w:instrText>
      </w:r>
      <w:r>
        <w:rPr>
          <w:noProof/>
        </w:rPr>
      </w:r>
      <w:r>
        <w:rPr>
          <w:noProof/>
        </w:rPr>
        <w:fldChar w:fldCharType="separate"/>
      </w:r>
      <w:r>
        <w:rPr>
          <w:noProof/>
        </w:rPr>
        <w:t>8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5.1A</w:t>
      </w:r>
      <w:r>
        <w:rPr>
          <w:noProof/>
        </w:rPr>
        <w:tab/>
        <w:t>Activation or modification of fixed-broadband bearers for media by the UE</w:t>
      </w:r>
      <w:r>
        <w:rPr>
          <w:noProof/>
        </w:rPr>
        <w:tab/>
      </w:r>
      <w:r>
        <w:rPr>
          <w:noProof/>
        </w:rPr>
        <w:fldChar w:fldCharType="begin" w:fldLock="1"/>
      </w:r>
      <w:r>
        <w:rPr>
          <w:noProof/>
        </w:rPr>
        <w:instrText xml:space="preserve"> PAGEREF _Toc146257786 \h </w:instrText>
      </w:r>
      <w:r>
        <w:rPr>
          <w:noProof/>
        </w:rPr>
      </w:r>
      <w:r>
        <w:rPr>
          <w:noProof/>
        </w:rPr>
        <w:fldChar w:fldCharType="separate"/>
      </w:r>
      <w:r>
        <w:rPr>
          <w:noProof/>
        </w:rPr>
        <w:t>8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5.1B</w:t>
      </w:r>
      <w:r>
        <w:rPr>
          <w:noProof/>
        </w:rPr>
        <w:tab/>
        <w:t>Activation or modification of fixed-broadband bearers for media by the network</w:t>
      </w:r>
      <w:r>
        <w:rPr>
          <w:noProof/>
        </w:rPr>
        <w:tab/>
      </w:r>
      <w:r>
        <w:rPr>
          <w:noProof/>
        </w:rPr>
        <w:fldChar w:fldCharType="begin" w:fldLock="1"/>
      </w:r>
      <w:r>
        <w:rPr>
          <w:noProof/>
        </w:rPr>
        <w:instrText xml:space="preserve"> PAGEREF _Toc146257787 \h </w:instrText>
      </w:r>
      <w:r>
        <w:rPr>
          <w:noProof/>
        </w:rPr>
      </w:r>
      <w:r>
        <w:rPr>
          <w:noProof/>
        </w:rPr>
        <w:fldChar w:fldCharType="separate"/>
      </w:r>
      <w:r>
        <w:rPr>
          <w:noProof/>
        </w:rPr>
        <w:t>8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5.1C</w:t>
      </w:r>
      <w:r>
        <w:rPr>
          <w:noProof/>
        </w:rPr>
        <w:tab/>
        <w:t>Deactivation of fixed-broadband bearers for media</w:t>
      </w:r>
      <w:r>
        <w:rPr>
          <w:noProof/>
        </w:rPr>
        <w:tab/>
      </w:r>
      <w:r>
        <w:rPr>
          <w:noProof/>
        </w:rPr>
        <w:fldChar w:fldCharType="begin" w:fldLock="1"/>
      </w:r>
      <w:r>
        <w:rPr>
          <w:noProof/>
        </w:rPr>
        <w:instrText xml:space="preserve"> PAGEREF _Toc146257788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5.2</w:t>
      </w:r>
      <w:r>
        <w:rPr>
          <w:noProof/>
        </w:rPr>
        <w:tab/>
        <w:t>Special requirements applying to forked responses</w:t>
      </w:r>
      <w:r>
        <w:rPr>
          <w:noProof/>
        </w:rPr>
        <w:tab/>
      </w:r>
      <w:r>
        <w:rPr>
          <w:noProof/>
        </w:rPr>
        <w:fldChar w:fldCharType="begin" w:fldLock="1"/>
      </w:r>
      <w:r>
        <w:rPr>
          <w:noProof/>
        </w:rPr>
        <w:instrText xml:space="preserve"> PAGEREF _Toc146257789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5.3</w:t>
      </w:r>
      <w:r>
        <w:rPr>
          <w:noProof/>
        </w:rPr>
        <w:tab/>
        <w:t>Unsuccessful situations</w:t>
      </w:r>
      <w:r>
        <w:rPr>
          <w:noProof/>
        </w:rPr>
        <w:tab/>
      </w:r>
      <w:r>
        <w:rPr>
          <w:noProof/>
        </w:rPr>
        <w:fldChar w:fldCharType="begin" w:fldLock="1"/>
      </w:r>
      <w:r>
        <w:rPr>
          <w:noProof/>
        </w:rPr>
        <w:instrText xml:space="preserve"> PAGEREF _Toc146257790 \h </w:instrText>
      </w:r>
      <w:r>
        <w:rPr>
          <w:noProof/>
        </w:rPr>
      </w:r>
      <w:r>
        <w:rPr>
          <w:noProof/>
        </w:rPr>
        <w:fldChar w:fldCharType="separate"/>
      </w:r>
      <w:r>
        <w:rPr>
          <w:noProof/>
        </w:rPr>
        <w:t>8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E.2.2.6</w:t>
      </w:r>
      <w:r>
        <w:rPr>
          <w:noProof/>
        </w:rPr>
        <w:tab/>
        <w:t>Emergency service</w:t>
      </w:r>
      <w:r>
        <w:rPr>
          <w:noProof/>
        </w:rPr>
        <w:tab/>
      </w:r>
      <w:r>
        <w:rPr>
          <w:noProof/>
        </w:rPr>
        <w:fldChar w:fldCharType="begin" w:fldLock="1"/>
      </w:r>
      <w:r>
        <w:rPr>
          <w:noProof/>
        </w:rPr>
        <w:instrText xml:space="preserve"> PAGEREF _Toc146257791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6.1</w:t>
      </w:r>
      <w:r>
        <w:rPr>
          <w:noProof/>
        </w:rPr>
        <w:tab/>
        <w:t>General</w:t>
      </w:r>
      <w:r>
        <w:rPr>
          <w:noProof/>
        </w:rPr>
        <w:tab/>
      </w:r>
      <w:r>
        <w:rPr>
          <w:noProof/>
        </w:rPr>
        <w:fldChar w:fldCharType="begin" w:fldLock="1"/>
      </w:r>
      <w:r>
        <w:rPr>
          <w:noProof/>
        </w:rPr>
        <w:instrText xml:space="preserve"> PAGEREF _Toc146257792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7793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7794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6.2</w:t>
      </w:r>
      <w:r>
        <w:rPr>
          <w:noProof/>
        </w:rPr>
        <w:tab/>
        <w:t>eCall type of emergency service</w:t>
      </w:r>
      <w:r>
        <w:rPr>
          <w:noProof/>
        </w:rPr>
        <w:tab/>
      </w:r>
      <w:r>
        <w:rPr>
          <w:noProof/>
        </w:rPr>
        <w:fldChar w:fldCharType="begin" w:fldLock="1"/>
      </w:r>
      <w:r>
        <w:rPr>
          <w:noProof/>
        </w:rPr>
        <w:instrText xml:space="preserve"> PAGEREF _Toc146257795 \h </w:instrText>
      </w:r>
      <w:r>
        <w:rPr>
          <w:noProof/>
        </w:rPr>
      </w:r>
      <w:r>
        <w:rPr>
          <w:noProof/>
        </w:rPr>
        <w:fldChar w:fldCharType="separate"/>
      </w:r>
      <w:r>
        <w:rPr>
          <w:noProof/>
        </w:rPr>
        <w:t>829</w:t>
      </w:r>
      <w:r>
        <w:rPr>
          <w:noProof/>
        </w:rPr>
        <w:fldChar w:fldCharType="end"/>
      </w:r>
    </w:p>
    <w:p w:rsidR="00715EC8" w:rsidRPr="00E12E75" w:rsidRDefault="00715EC8">
      <w:pPr>
        <w:pStyle w:val="TOC4"/>
        <w:rPr>
          <w:rFonts w:ascii="Calibri" w:hAnsi="Calibri"/>
          <w:noProof/>
          <w:kern w:val="2"/>
          <w:sz w:val="22"/>
          <w:szCs w:val="22"/>
          <w:lang w:eastAsia="en-GB"/>
        </w:rPr>
      </w:pPr>
      <w:r>
        <w:rPr>
          <w:noProof/>
        </w:rPr>
        <w:t>E.2.2.6.3</w:t>
      </w:r>
      <w:r>
        <w:rPr>
          <w:noProof/>
        </w:rPr>
        <w:tab/>
        <w:t>Current location discovery during an emergency call</w:t>
      </w:r>
      <w:r>
        <w:rPr>
          <w:noProof/>
        </w:rPr>
        <w:tab/>
      </w:r>
      <w:r>
        <w:rPr>
          <w:noProof/>
        </w:rPr>
        <w:fldChar w:fldCharType="begin" w:fldLock="1"/>
      </w:r>
      <w:r>
        <w:rPr>
          <w:noProof/>
        </w:rPr>
        <w:instrText xml:space="preserve"> PAGEREF _Toc146257796 \h </w:instrText>
      </w:r>
      <w:r>
        <w:rPr>
          <w:noProof/>
        </w:rPr>
      </w:r>
      <w:r>
        <w:rPr>
          <w:noProof/>
        </w:rPr>
        <w:fldChar w:fldCharType="separate"/>
      </w:r>
      <w:r>
        <w:rPr>
          <w:noProof/>
        </w:rPr>
        <w:t>829</w:t>
      </w:r>
      <w:r>
        <w:rPr>
          <w:noProof/>
        </w:rPr>
        <w:fldChar w:fldCharType="end"/>
      </w:r>
    </w:p>
    <w:p w:rsidR="00715EC8" w:rsidRPr="00E12E75" w:rsidRDefault="00715EC8">
      <w:pPr>
        <w:pStyle w:val="TOC1"/>
        <w:rPr>
          <w:rFonts w:ascii="Calibri" w:hAnsi="Calibri"/>
          <w:noProof/>
          <w:kern w:val="2"/>
          <w:szCs w:val="22"/>
          <w:lang w:eastAsia="en-GB"/>
        </w:rPr>
      </w:pPr>
      <w:r>
        <w:rPr>
          <w:noProof/>
        </w:rPr>
        <w:t>E.2A</w:t>
      </w:r>
      <w:r>
        <w:rPr>
          <w:noProof/>
        </w:rPr>
        <w:tab/>
        <w:t>Usage of SDP</w:t>
      </w:r>
      <w:r>
        <w:rPr>
          <w:noProof/>
        </w:rPr>
        <w:tab/>
      </w:r>
      <w:r>
        <w:rPr>
          <w:noProof/>
        </w:rPr>
        <w:fldChar w:fldCharType="begin" w:fldLock="1"/>
      </w:r>
      <w:r>
        <w:rPr>
          <w:noProof/>
        </w:rPr>
        <w:instrText xml:space="preserve"> PAGEREF _Toc146257797 \h </w:instrText>
      </w:r>
      <w:r>
        <w:rPr>
          <w:noProof/>
        </w:rPr>
      </w:r>
      <w:r>
        <w:rPr>
          <w:noProof/>
        </w:rPr>
        <w:fldChar w:fldCharType="separate"/>
      </w:r>
      <w:r>
        <w:rPr>
          <w:noProof/>
        </w:rPr>
        <w:t>829</w:t>
      </w:r>
      <w:r>
        <w:rPr>
          <w:noProof/>
        </w:rPr>
        <w:fldChar w:fldCharType="end"/>
      </w:r>
    </w:p>
    <w:p w:rsidR="00715EC8" w:rsidRPr="00E12E75" w:rsidRDefault="00715EC8">
      <w:pPr>
        <w:pStyle w:val="TOC2"/>
        <w:rPr>
          <w:rFonts w:ascii="Calibri" w:hAnsi="Calibri"/>
          <w:noProof/>
          <w:kern w:val="2"/>
          <w:sz w:val="22"/>
          <w:szCs w:val="22"/>
          <w:lang w:eastAsia="en-GB"/>
        </w:rPr>
      </w:pPr>
      <w:r>
        <w:rPr>
          <w:noProof/>
        </w:rPr>
        <w:t>E.2A.0</w:t>
      </w:r>
      <w:r w:rsidRPr="00492E0C">
        <w:rPr>
          <w:noProof/>
          <w:snapToGrid w:val="0"/>
        </w:rPr>
        <w:tab/>
        <w:t>General</w:t>
      </w:r>
      <w:r>
        <w:rPr>
          <w:noProof/>
        </w:rPr>
        <w:tab/>
      </w:r>
      <w:r>
        <w:rPr>
          <w:noProof/>
        </w:rPr>
        <w:fldChar w:fldCharType="begin" w:fldLock="1"/>
      </w:r>
      <w:r>
        <w:rPr>
          <w:noProof/>
        </w:rPr>
        <w:instrText xml:space="preserve"> PAGEREF _Toc146257798 \h </w:instrText>
      </w:r>
      <w:r>
        <w:rPr>
          <w:noProof/>
        </w:rPr>
      </w:r>
      <w:r>
        <w:rPr>
          <w:noProof/>
        </w:rPr>
        <w:fldChar w:fldCharType="separate"/>
      </w:r>
      <w:r>
        <w:rPr>
          <w:noProof/>
        </w:rPr>
        <w:t>829</w:t>
      </w:r>
      <w:r>
        <w:rPr>
          <w:noProof/>
        </w:rPr>
        <w:fldChar w:fldCharType="end"/>
      </w:r>
    </w:p>
    <w:p w:rsidR="00715EC8" w:rsidRPr="00E12E75" w:rsidRDefault="00715EC8">
      <w:pPr>
        <w:pStyle w:val="TOC2"/>
        <w:rPr>
          <w:rFonts w:ascii="Calibri" w:hAnsi="Calibri"/>
          <w:noProof/>
          <w:kern w:val="2"/>
          <w:sz w:val="22"/>
          <w:szCs w:val="22"/>
          <w:lang w:eastAsia="en-GB"/>
        </w:rPr>
      </w:pPr>
      <w:r>
        <w:rPr>
          <w:noProof/>
        </w:rPr>
        <w:t>E.2A.1</w:t>
      </w:r>
      <w:r>
        <w:rPr>
          <w:noProof/>
        </w:rPr>
        <w:tab/>
        <w:t>Impact on SDP offer / answer of activation or modification of xDSL bearer for media by the network</w:t>
      </w:r>
      <w:r>
        <w:rPr>
          <w:noProof/>
        </w:rPr>
        <w:tab/>
      </w:r>
      <w:r>
        <w:rPr>
          <w:noProof/>
        </w:rPr>
        <w:fldChar w:fldCharType="begin" w:fldLock="1"/>
      </w:r>
      <w:r>
        <w:rPr>
          <w:noProof/>
        </w:rPr>
        <w:instrText xml:space="preserve"> PAGEREF _Toc146257799 \h </w:instrText>
      </w:r>
      <w:r>
        <w:rPr>
          <w:noProof/>
        </w:rPr>
      </w:r>
      <w:r>
        <w:rPr>
          <w:noProof/>
        </w:rPr>
        <w:fldChar w:fldCharType="separate"/>
      </w:r>
      <w:r>
        <w:rPr>
          <w:noProof/>
        </w:rPr>
        <w:t>829</w:t>
      </w:r>
      <w:r>
        <w:rPr>
          <w:noProof/>
        </w:rPr>
        <w:fldChar w:fldCharType="end"/>
      </w:r>
    </w:p>
    <w:p w:rsidR="00715EC8" w:rsidRPr="00E12E75" w:rsidRDefault="00715EC8">
      <w:pPr>
        <w:pStyle w:val="TOC2"/>
        <w:rPr>
          <w:rFonts w:ascii="Calibri" w:hAnsi="Calibri"/>
          <w:noProof/>
          <w:kern w:val="2"/>
          <w:sz w:val="22"/>
          <w:szCs w:val="22"/>
          <w:lang w:eastAsia="en-GB"/>
        </w:rPr>
      </w:pPr>
      <w:r>
        <w:rPr>
          <w:noProof/>
        </w:rPr>
        <w:t>E.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7800 \h </w:instrText>
      </w:r>
      <w:r>
        <w:rPr>
          <w:noProof/>
        </w:rPr>
      </w:r>
      <w:r>
        <w:rPr>
          <w:noProof/>
        </w:rPr>
        <w:fldChar w:fldCharType="separate"/>
      </w:r>
      <w:r>
        <w:rPr>
          <w:noProof/>
        </w:rPr>
        <w:t>830</w:t>
      </w:r>
      <w:r>
        <w:rPr>
          <w:noProof/>
        </w:rPr>
        <w:fldChar w:fldCharType="end"/>
      </w:r>
    </w:p>
    <w:p w:rsidR="00715EC8" w:rsidRPr="00E12E75" w:rsidRDefault="00715EC8">
      <w:pPr>
        <w:pStyle w:val="TOC2"/>
        <w:rPr>
          <w:rFonts w:ascii="Calibri" w:hAnsi="Calibri"/>
          <w:noProof/>
          <w:kern w:val="2"/>
          <w:sz w:val="22"/>
          <w:szCs w:val="22"/>
          <w:lang w:eastAsia="en-GB"/>
        </w:rPr>
      </w:pPr>
      <w:r>
        <w:rPr>
          <w:noProof/>
        </w:rPr>
        <w:t>E.2A.3</w:t>
      </w:r>
      <w:r>
        <w:rPr>
          <w:noProof/>
        </w:rPr>
        <w:tab/>
        <w:t>Emergency service</w:t>
      </w:r>
      <w:r>
        <w:rPr>
          <w:noProof/>
        </w:rPr>
        <w:tab/>
      </w:r>
      <w:r>
        <w:rPr>
          <w:noProof/>
        </w:rPr>
        <w:fldChar w:fldCharType="begin" w:fldLock="1"/>
      </w:r>
      <w:r>
        <w:rPr>
          <w:noProof/>
        </w:rPr>
        <w:instrText xml:space="preserve"> PAGEREF _Toc146257801 \h </w:instrText>
      </w:r>
      <w:r>
        <w:rPr>
          <w:noProof/>
        </w:rPr>
      </w:r>
      <w:r>
        <w:rPr>
          <w:noProof/>
        </w:rPr>
        <w:fldChar w:fldCharType="separate"/>
      </w:r>
      <w:r>
        <w:rPr>
          <w:noProof/>
        </w:rPr>
        <w:t>830</w:t>
      </w:r>
      <w:r>
        <w:rPr>
          <w:noProof/>
        </w:rPr>
        <w:fldChar w:fldCharType="end"/>
      </w:r>
    </w:p>
    <w:p w:rsidR="00715EC8" w:rsidRPr="00E12E75" w:rsidRDefault="00715EC8">
      <w:pPr>
        <w:pStyle w:val="TOC1"/>
        <w:rPr>
          <w:rFonts w:ascii="Calibri" w:hAnsi="Calibri"/>
          <w:noProof/>
          <w:kern w:val="2"/>
          <w:szCs w:val="22"/>
          <w:lang w:eastAsia="en-GB"/>
        </w:rPr>
      </w:pPr>
      <w:r>
        <w:rPr>
          <w:noProof/>
        </w:rPr>
        <w:t>E.3</w:t>
      </w:r>
      <w:r>
        <w:rPr>
          <w:noProof/>
        </w:rPr>
        <w:tab/>
        <w:t>Application usage of SIP</w:t>
      </w:r>
      <w:r>
        <w:rPr>
          <w:noProof/>
        </w:rPr>
        <w:tab/>
      </w:r>
      <w:r>
        <w:rPr>
          <w:noProof/>
        </w:rPr>
        <w:fldChar w:fldCharType="begin" w:fldLock="1"/>
      </w:r>
      <w:r>
        <w:rPr>
          <w:noProof/>
        </w:rPr>
        <w:instrText xml:space="preserve"> PAGEREF _Toc146257802 \h </w:instrText>
      </w:r>
      <w:r>
        <w:rPr>
          <w:noProof/>
        </w:rPr>
      </w:r>
      <w:r>
        <w:rPr>
          <w:noProof/>
        </w:rPr>
        <w:fldChar w:fldCharType="separate"/>
      </w:r>
      <w:r>
        <w:rPr>
          <w:noProof/>
        </w:rPr>
        <w:t>830</w:t>
      </w:r>
      <w:r>
        <w:rPr>
          <w:noProof/>
        </w:rPr>
        <w:fldChar w:fldCharType="end"/>
      </w:r>
    </w:p>
    <w:p w:rsidR="00715EC8" w:rsidRPr="00E12E75" w:rsidRDefault="00715EC8">
      <w:pPr>
        <w:pStyle w:val="TOC2"/>
        <w:rPr>
          <w:rFonts w:ascii="Calibri" w:hAnsi="Calibri"/>
          <w:noProof/>
          <w:kern w:val="2"/>
          <w:sz w:val="22"/>
          <w:szCs w:val="22"/>
          <w:lang w:eastAsia="en-GB"/>
        </w:rPr>
      </w:pPr>
      <w:r>
        <w:rPr>
          <w:noProof/>
        </w:rPr>
        <w:t>E.3.1</w:t>
      </w:r>
      <w:r>
        <w:rPr>
          <w:noProof/>
        </w:rPr>
        <w:tab/>
        <w:t>Procedures at the UE</w:t>
      </w:r>
      <w:r>
        <w:rPr>
          <w:noProof/>
        </w:rPr>
        <w:tab/>
      </w:r>
      <w:r>
        <w:rPr>
          <w:noProof/>
        </w:rPr>
        <w:fldChar w:fldCharType="begin" w:fldLock="1"/>
      </w:r>
      <w:r>
        <w:rPr>
          <w:noProof/>
        </w:rPr>
        <w:instrText xml:space="preserve"> PAGEREF _Toc146257803 \h </w:instrText>
      </w:r>
      <w:r>
        <w:rPr>
          <w:noProof/>
        </w:rPr>
      </w:r>
      <w:r>
        <w:rPr>
          <w:noProof/>
        </w:rPr>
        <w:fldChar w:fldCharType="separate"/>
      </w:r>
      <w:r>
        <w:rPr>
          <w:noProof/>
        </w:rPr>
        <w:t>8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0</w:t>
      </w:r>
      <w:r>
        <w:rPr>
          <w:noProof/>
        </w:rPr>
        <w:tab/>
        <w:t>Registration and authentication</w:t>
      </w:r>
      <w:r>
        <w:rPr>
          <w:noProof/>
        </w:rPr>
        <w:tab/>
      </w:r>
      <w:r>
        <w:rPr>
          <w:noProof/>
        </w:rPr>
        <w:fldChar w:fldCharType="begin" w:fldLock="1"/>
      </w:r>
      <w:r>
        <w:rPr>
          <w:noProof/>
        </w:rPr>
        <w:instrText xml:space="preserve"> PAGEREF _Toc146257804 \h </w:instrText>
      </w:r>
      <w:r>
        <w:rPr>
          <w:noProof/>
        </w:rPr>
      </w:r>
      <w:r>
        <w:rPr>
          <w:noProof/>
        </w:rPr>
        <w:fldChar w:fldCharType="separate"/>
      </w:r>
      <w:r>
        <w:rPr>
          <w:noProof/>
        </w:rPr>
        <w:t>830</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E</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7805 \h </w:instrText>
      </w:r>
      <w:r>
        <w:rPr>
          <w:noProof/>
        </w:rPr>
      </w:r>
      <w:r>
        <w:rPr>
          <w:noProof/>
        </w:rPr>
        <w:fldChar w:fldCharType="separate"/>
      </w:r>
      <w:r>
        <w:rPr>
          <w:noProof/>
        </w:rPr>
        <w:t>8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1</w:t>
      </w:r>
      <w:r>
        <w:rPr>
          <w:noProof/>
        </w:rPr>
        <w:tab/>
        <w:t>P-Access-Network-Info header field</w:t>
      </w:r>
      <w:r>
        <w:rPr>
          <w:noProof/>
        </w:rPr>
        <w:tab/>
      </w:r>
      <w:r>
        <w:rPr>
          <w:noProof/>
        </w:rPr>
        <w:fldChar w:fldCharType="begin" w:fldLock="1"/>
      </w:r>
      <w:r>
        <w:rPr>
          <w:noProof/>
        </w:rPr>
        <w:instrText xml:space="preserve"> PAGEREF _Toc146257806 \h </w:instrText>
      </w:r>
      <w:r>
        <w:rPr>
          <w:noProof/>
        </w:rPr>
      </w:r>
      <w:r>
        <w:rPr>
          <w:noProof/>
        </w:rPr>
        <w:fldChar w:fldCharType="separate"/>
      </w:r>
      <w:r>
        <w:rPr>
          <w:noProof/>
        </w:rPr>
        <w:t>8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7807 \h </w:instrText>
      </w:r>
      <w:r>
        <w:rPr>
          <w:noProof/>
        </w:rPr>
      </w:r>
      <w:r>
        <w:rPr>
          <w:noProof/>
        </w:rPr>
        <w:fldChar w:fldCharType="separate"/>
      </w:r>
      <w:r>
        <w:rPr>
          <w:noProof/>
        </w:rPr>
        <w:t>8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2</w:t>
      </w:r>
      <w:r>
        <w:rPr>
          <w:noProof/>
        </w:rPr>
        <w:tab/>
        <w:t>Availability for calls</w:t>
      </w:r>
      <w:r>
        <w:rPr>
          <w:noProof/>
        </w:rPr>
        <w:tab/>
      </w:r>
      <w:r>
        <w:rPr>
          <w:noProof/>
        </w:rPr>
        <w:fldChar w:fldCharType="begin" w:fldLock="1"/>
      </w:r>
      <w:r>
        <w:rPr>
          <w:noProof/>
        </w:rPr>
        <w:instrText xml:space="preserve"> PAGEREF _Toc146257808 \h </w:instrText>
      </w:r>
      <w:r>
        <w:rPr>
          <w:noProof/>
        </w:rPr>
      </w:r>
      <w:r>
        <w:rPr>
          <w:noProof/>
        </w:rPr>
        <w:fldChar w:fldCharType="separate"/>
      </w:r>
      <w:r>
        <w:rPr>
          <w:noProof/>
        </w:rPr>
        <w:t>8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2A</w:t>
      </w:r>
      <w:r>
        <w:rPr>
          <w:noProof/>
        </w:rPr>
        <w:tab/>
        <w:t>Availability for SMS</w:t>
      </w:r>
      <w:r>
        <w:rPr>
          <w:noProof/>
        </w:rPr>
        <w:tab/>
      </w:r>
      <w:r>
        <w:rPr>
          <w:noProof/>
        </w:rPr>
        <w:fldChar w:fldCharType="begin" w:fldLock="1"/>
      </w:r>
      <w:r>
        <w:rPr>
          <w:noProof/>
        </w:rPr>
        <w:instrText xml:space="preserve"> PAGEREF _Toc146257809 \h </w:instrText>
      </w:r>
      <w:r>
        <w:rPr>
          <w:noProof/>
        </w:rPr>
      </w:r>
      <w:r>
        <w:rPr>
          <w:noProof/>
        </w:rPr>
        <w:fldChar w:fldCharType="separate"/>
      </w:r>
      <w:r>
        <w:rPr>
          <w:noProof/>
        </w:rPr>
        <w:t>8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3</w:t>
      </w:r>
      <w:r>
        <w:rPr>
          <w:noProof/>
        </w:rPr>
        <w:tab/>
        <w:t>Authorization header field</w:t>
      </w:r>
      <w:r>
        <w:rPr>
          <w:noProof/>
        </w:rPr>
        <w:tab/>
      </w:r>
      <w:r>
        <w:rPr>
          <w:noProof/>
        </w:rPr>
        <w:fldChar w:fldCharType="begin" w:fldLock="1"/>
      </w:r>
      <w:r>
        <w:rPr>
          <w:noProof/>
        </w:rPr>
        <w:instrText xml:space="preserve"> PAGEREF _Toc146257810 \h </w:instrText>
      </w:r>
      <w:r>
        <w:rPr>
          <w:noProof/>
        </w:rPr>
      </w:r>
      <w:r>
        <w:rPr>
          <w:noProof/>
        </w:rPr>
        <w:fldChar w:fldCharType="separate"/>
      </w:r>
      <w:r>
        <w:rPr>
          <w:noProof/>
        </w:rPr>
        <w:t>8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7811 \h </w:instrText>
      </w:r>
      <w:r>
        <w:rPr>
          <w:noProof/>
        </w:rPr>
      </w:r>
      <w:r>
        <w:rPr>
          <w:noProof/>
        </w:rPr>
        <w:fldChar w:fldCharType="separate"/>
      </w:r>
      <w:r>
        <w:rPr>
          <w:noProof/>
        </w:rPr>
        <w:t>832</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5</w:t>
      </w:r>
      <w:r>
        <w:rPr>
          <w:noProof/>
        </w:rPr>
        <w:tab/>
        <w:t>3GPP PS data off</w:t>
      </w:r>
      <w:r>
        <w:rPr>
          <w:noProof/>
        </w:rPr>
        <w:tab/>
      </w:r>
      <w:r>
        <w:rPr>
          <w:noProof/>
        </w:rPr>
        <w:fldChar w:fldCharType="begin" w:fldLock="1"/>
      </w:r>
      <w:r>
        <w:rPr>
          <w:noProof/>
        </w:rPr>
        <w:instrText xml:space="preserve"> PAGEREF _Toc146257812 \h </w:instrText>
      </w:r>
      <w:r>
        <w:rPr>
          <w:noProof/>
        </w:rPr>
      </w:r>
      <w:r>
        <w:rPr>
          <w:noProof/>
        </w:rPr>
        <w:fldChar w:fldCharType="separate"/>
      </w:r>
      <w:r>
        <w:rPr>
          <w:noProof/>
        </w:rPr>
        <w:t>832</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6</w:t>
      </w:r>
      <w:r>
        <w:rPr>
          <w:noProof/>
        </w:rPr>
        <w:tab/>
        <w:t>Transport mechanisms</w:t>
      </w:r>
      <w:r>
        <w:rPr>
          <w:noProof/>
        </w:rPr>
        <w:tab/>
      </w:r>
      <w:r>
        <w:rPr>
          <w:noProof/>
        </w:rPr>
        <w:fldChar w:fldCharType="begin" w:fldLock="1"/>
      </w:r>
      <w:r>
        <w:rPr>
          <w:noProof/>
        </w:rPr>
        <w:instrText xml:space="preserve"> PAGEREF _Toc146257813 \h </w:instrText>
      </w:r>
      <w:r>
        <w:rPr>
          <w:noProof/>
        </w:rPr>
      </w:r>
      <w:r>
        <w:rPr>
          <w:noProof/>
        </w:rPr>
        <w:fldChar w:fldCharType="separate"/>
      </w:r>
      <w:r>
        <w:rPr>
          <w:noProof/>
        </w:rPr>
        <w:t>832</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1.7</w:t>
      </w:r>
      <w:r>
        <w:rPr>
          <w:noProof/>
        </w:rPr>
        <w:tab/>
        <w:t>RLOS</w:t>
      </w:r>
      <w:r>
        <w:rPr>
          <w:noProof/>
        </w:rPr>
        <w:tab/>
      </w:r>
      <w:r>
        <w:rPr>
          <w:noProof/>
        </w:rPr>
        <w:fldChar w:fldCharType="begin" w:fldLock="1"/>
      </w:r>
      <w:r>
        <w:rPr>
          <w:noProof/>
        </w:rPr>
        <w:instrText xml:space="preserve"> PAGEREF _Toc146257814 \h </w:instrText>
      </w:r>
      <w:r>
        <w:rPr>
          <w:noProof/>
        </w:rPr>
      </w:r>
      <w:r>
        <w:rPr>
          <w:noProof/>
        </w:rPr>
        <w:fldChar w:fldCharType="separate"/>
      </w:r>
      <w:r>
        <w:rPr>
          <w:noProof/>
        </w:rPr>
        <w:t>832</w:t>
      </w:r>
      <w:r>
        <w:rPr>
          <w:noProof/>
        </w:rPr>
        <w:fldChar w:fldCharType="end"/>
      </w:r>
    </w:p>
    <w:p w:rsidR="00715EC8" w:rsidRPr="00E12E75" w:rsidRDefault="00715EC8">
      <w:pPr>
        <w:pStyle w:val="TOC2"/>
        <w:rPr>
          <w:rFonts w:ascii="Calibri" w:hAnsi="Calibri"/>
          <w:noProof/>
          <w:kern w:val="2"/>
          <w:sz w:val="22"/>
          <w:szCs w:val="22"/>
          <w:lang w:eastAsia="en-GB"/>
        </w:rPr>
      </w:pPr>
      <w:r>
        <w:rPr>
          <w:noProof/>
        </w:rPr>
        <w:t>E.3.2</w:t>
      </w:r>
      <w:r>
        <w:rPr>
          <w:noProof/>
        </w:rPr>
        <w:tab/>
        <w:t>Procedures at the P-CSCF</w:t>
      </w:r>
      <w:r>
        <w:rPr>
          <w:noProof/>
        </w:rPr>
        <w:tab/>
      </w:r>
      <w:r>
        <w:rPr>
          <w:noProof/>
        </w:rPr>
        <w:fldChar w:fldCharType="begin" w:fldLock="1"/>
      </w:r>
      <w:r>
        <w:rPr>
          <w:noProof/>
        </w:rPr>
        <w:instrText xml:space="preserve"> PAGEREF _Toc146257815 \h </w:instrText>
      </w:r>
      <w:r>
        <w:rPr>
          <w:noProof/>
        </w:rPr>
      </w:r>
      <w:r>
        <w:rPr>
          <w:noProof/>
        </w:rPr>
        <w:fldChar w:fldCharType="separate"/>
      </w:r>
      <w:r>
        <w:rPr>
          <w:noProof/>
        </w:rPr>
        <w:t>832</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0</w:t>
      </w:r>
      <w:r>
        <w:rPr>
          <w:noProof/>
        </w:rPr>
        <w:tab/>
        <w:t>Registration and authentication</w:t>
      </w:r>
      <w:r>
        <w:rPr>
          <w:noProof/>
        </w:rPr>
        <w:tab/>
      </w:r>
      <w:r>
        <w:rPr>
          <w:noProof/>
        </w:rPr>
        <w:fldChar w:fldCharType="begin" w:fldLock="1"/>
      </w:r>
      <w:r>
        <w:rPr>
          <w:noProof/>
        </w:rPr>
        <w:instrText xml:space="preserve"> PAGEREF _Toc146257816 \h </w:instrText>
      </w:r>
      <w:r>
        <w:rPr>
          <w:noProof/>
        </w:rPr>
      </w:r>
      <w:r>
        <w:rPr>
          <w:noProof/>
        </w:rPr>
        <w:fldChar w:fldCharType="separate"/>
      </w:r>
      <w:r>
        <w:rPr>
          <w:noProof/>
        </w:rPr>
        <w:t>832</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1</w:t>
      </w:r>
      <w:r>
        <w:rPr>
          <w:noProof/>
        </w:rPr>
        <w:tab/>
        <w:t>Determining network to which the originating user is attached</w:t>
      </w:r>
      <w:r>
        <w:rPr>
          <w:noProof/>
        </w:rPr>
        <w:tab/>
      </w:r>
      <w:r>
        <w:rPr>
          <w:noProof/>
        </w:rPr>
        <w:fldChar w:fldCharType="begin" w:fldLock="1"/>
      </w:r>
      <w:r>
        <w:rPr>
          <w:noProof/>
        </w:rPr>
        <w:instrText xml:space="preserve"> PAGEREF _Toc146257817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2</w:t>
      </w:r>
      <w:r>
        <w:rPr>
          <w:noProof/>
        </w:rPr>
        <w:tab/>
        <w:t>Location information handling</w:t>
      </w:r>
      <w:r>
        <w:rPr>
          <w:noProof/>
        </w:rPr>
        <w:tab/>
      </w:r>
      <w:r>
        <w:rPr>
          <w:noProof/>
        </w:rPr>
        <w:fldChar w:fldCharType="begin" w:fldLock="1"/>
      </w:r>
      <w:r>
        <w:rPr>
          <w:noProof/>
        </w:rPr>
        <w:instrText xml:space="preserve"> PAGEREF _Toc146257818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3</w:t>
      </w:r>
      <w:r>
        <w:rPr>
          <w:noProof/>
        </w:rPr>
        <w:tab/>
        <w:t>Void</w:t>
      </w:r>
      <w:r>
        <w:rPr>
          <w:noProof/>
        </w:rPr>
        <w:tab/>
      </w:r>
      <w:r>
        <w:rPr>
          <w:noProof/>
        </w:rPr>
        <w:fldChar w:fldCharType="begin" w:fldLock="1"/>
      </w:r>
      <w:r>
        <w:rPr>
          <w:noProof/>
        </w:rPr>
        <w:instrText xml:space="preserve"> PAGEREF _Toc146257819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4</w:t>
      </w:r>
      <w:r>
        <w:rPr>
          <w:noProof/>
        </w:rPr>
        <w:tab/>
        <w:t>Void</w:t>
      </w:r>
      <w:r>
        <w:rPr>
          <w:noProof/>
        </w:rPr>
        <w:tab/>
      </w:r>
      <w:r>
        <w:rPr>
          <w:noProof/>
        </w:rPr>
        <w:fldChar w:fldCharType="begin" w:fldLock="1"/>
      </w:r>
      <w:r>
        <w:rPr>
          <w:noProof/>
        </w:rPr>
        <w:instrText xml:space="preserve"> PAGEREF _Toc146257820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5</w:t>
      </w:r>
      <w:r>
        <w:rPr>
          <w:noProof/>
        </w:rPr>
        <w:tab/>
        <w:t>Void</w:t>
      </w:r>
      <w:r>
        <w:rPr>
          <w:noProof/>
        </w:rPr>
        <w:tab/>
      </w:r>
      <w:r>
        <w:rPr>
          <w:noProof/>
        </w:rPr>
        <w:fldChar w:fldCharType="begin" w:fldLock="1"/>
      </w:r>
      <w:r>
        <w:rPr>
          <w:noProof/>
        </w:rPr>
        <w:instrText xml:space="preserve"> PAGEREF _Toc146257821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6</w:t>
      </w:r>
      <w:r>
        <w:rPr>
          <w:noProof/>
        </w:rPr>
        <w:tab/>
        <w:t>Resource sharing</w:t>
      </w:r>
      <w:r>
        <w:rPr>
          <w:noProof/>
        </w:rPr>
        <w:tab/>
      </w:r>
      <w:r>
        <w:rPr>
          <w:noProof/>
        </w:rPr>
        <w:fldChar w:fldCharType="begin" w:fldLock="1"/>
      </w:r>
      <w:r>
        <w:rPr>
          <w:noProof/>
        </w:rPr>
        <w:instrText xml:space="preserve"> PAGEREF _Toc146257822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7</w:t>
      </w:r>
      <w:r>
        <w:rPr>
          <w:noProof/>
        </w:rPr>
        <w:tab/>
        <w:t>Priority sharing</w:t>
      </w:r>
      <w:r>
        <w:rPr>
          <w:noProof/>
        </w:rPr>
        <w:tab/>
      </w:r>
      <w:r>
        <w:rPr>
          <w:noProof/>
        </w:rPr>
        <w:fldChar w:fldCharType="begin" w:fldLock="1"/>
      </w:r>
      <w:r>
        <w:rPr>
          <w:noProof/>
        </w:rPr>
        <w:instrText xml:space="preserve"> PAGEREF _Toc146257823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2.8</w:t>
      </w:r>
      <w:r>
        <w:rPr>
          <w:noProof/>
        </w:rPr>
        <w:tab/>
        <w:t>RLOS</w:t>
      </w:r>
      <w:r>
        <w:rPr>
          <w:noProof/>
        </w:rPr>
        <w:tab/>
      </w:r>
      <w:r>
        <w:rPr>
          <w:noProof/>
        </w:rPr>
        <w:fldChar w:fldCharType="begin" w:fldLock="1"/>
      </w:r>
      <w:r>
        <w:rPr>
          <w:noProof/>
        </w:rPr>
        <w:instrText xml:space="preserve"> PAGEREF _Toc146257824 \h </w:instrText>
      </w:r>
      <w:r>
        <w:rPr>
          <w:noProof/>
        </w:rPr>
      </w:r>
      <w:r>
        <w:rPr>
          <w:noProof/>
        </w:rPr>
        <w:fldChar w:fldCharType="separate"/>
      </w:r>
      <w:r>
        <w:rPr>
          <w:noProof/>
        </w:rPr>
        <w:t>833</w:t>
      </w:r>
      <w:r>
        <w:rPr>
          <w:noProof/>
        </w:rPr>
        <w:fldChar w:fldCharType="end"/>
      </w:r>
    </w:p>
    <w:p w:rsidR="00715EC8" w:rsidRPr="00E12E75" w:rsidRDefault="00715EC8">
      <w:pPr>
        <w:pStyle w:val="TOC2"/>
        <w:rPr>
          <w:rFonts w:ascii="Calibri" w:hAnsi="Calibri"/>
          <w:noProof/>
          <w:kern w:val="2"/>
          <w:sz w:val="22"/>
          <w:szCs w:val="22"/>
          <w:lang w:eastAsia="en-GB"/>
        </w:rPr>
      </w:pPr>
      <w:r>
        <w:rPr>
          <w:noProof/>
        </w:rPr>
        <w:t>E.3.3</w:t>
      </w:r>
      <w:r>
        <w:rPr>
          <w:noProof/>
        </w:rPr>
        <w:tab/>
        <w:t>Procedures at the S-CSCF</w:t>
      </w:r>
      <w:r>
        <w:rPr>
          <w:noProof/>
        </w:rPr>
        <w:tab/>
      </w:r>
      <w:r>
        <w:rPr>
          <w:noProof/>
        </w:rPr>
        <w:fldChar w:fldCharType="begin" w:fldLock="1"/>
      </w:r>
      <w:r>
        <w:rPr>
          <w:noProof/>
        </w:rPr>
        <w:instrText xml:space="preserve"> PAGEREF _Toc146257825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3.1</w:t>
      </w:r>
      <w:r>
        <w:rPr>
          <w:noProof/>
        </w:rPr>
        <w:tab/>
        <w:t>Notification of AS about registration status</w:t>
      </w:r>
      <w:r>
        <w:rPr>
          <w:noProof/>
        </w:rPr>
        <w:tab/>
      </w:r>
      <w:r>
        <w:rPr>
          <w:noProof/>
        </w:rPr>
        <w:fldChar w:fldCharType="begin" w:fldLock="1"/>
      </w:r>
      <w:r>
        <w:rPr>
          <w:noProof/>
        </w:rPr>
        <w:instrText xml:space="preserve"> PAGEREF _Toc146257826 \h </w:instrText>
      </w:r>
      <w:r>
        <w:rPr>
          <w:noProof/>
        </w:rPr>
      </w:r>
      <w:r>
        <w:rPr>
          <w:noProof/>
        </w:rPr>
        <w:fldChar w:fldCharType="separate"/>
      </w:r>
      <w:r>
        <w:rPr>
          <w:noProof/>
        </w:rPr>
        <w:t>8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E.3.3.2</w:t>
      </w:r>
      <w:r>
        <w:rPr>
          <w:noProof/>
        </w:rPr>
        <w:tab/>
        <w:t>RLOS</w:t>
      </w:r>
      <w:r>
        <w:rPr>
          <w:noProof/>
        </w:rPr>
        <w:tab/>
      </w:r>
      <w:r>
        <w:rPr>
          <w:noProof/>
        </w:rPr>
        <w:fldChar w:fldCharType="begin" w:fldLock="1"/>
      </w:r>
      <w:r>
        <w:rPr>
          <w:noProof/>
        </w:rPr>
        <w:instrText xml:space="preserve"> PAGEREF _Toc146257827 \h </w:instrText>
      </w:r>
      <w:r>
        <w:rPr>
          <w:noProof/>
        </w:rPr>
      </w:r>
      <w:r>
        <w:rPr>
          <w:noProof/>
        </w:rPr>
        <w:fldChar w:fldCharType="separate"/>
      </w:r>
      <w:r>
        <w:rPr>
          <w:noProof/>
        </w:rPr>
        <w:t>833</w:t>
      </w:r>
      <w:r>
        <w:rPr>
          <w:noProof/>
        </w:rPr>
        <w:fldChar w:fldCharType="end"/>
      </w:r>
    </w:p>
    <w:p w:rsidR="00715EC8" w:rsidRPr="00E12E75" w:rsidRDefault="00715EC8">
      <w:pPr>
        <w:pStyle w:val="TOC1"/>
        <w:rPr>
          <w:rFonts w:ascii="Calibri" w:hAnsi="Calibri"/>
          <w:noProof/>
          <w:kern w:val="2"/>
          <w:szCs w:val="22"/>
          <w:lang w:eastAsia="en-GB"/>
        </w:rPr>
      </w:pPr>
      <w:r>
        <w:rPr>
          <w:noProof/>
        </w:rPr>
        <w:t>E.4</w:t>
      </w:r>
      <w:r>
        <w:rPr>
          <w:noProof/>
        </w:rPr>
        <w:tab/>
        <w:t>3GPP specific encoding for SIP header field extensions</w:t>
      </w:r>
      <w:r>
        <w:rPr>
          <w:noProof/>
        </w:rPr>
        <w:tab/>
      </w:r>
      <w:r>
        <w:rPr>
          <w:noProof/>
        </w:rPr>
        <w:fldChar w:fldCharType="begin" w:fldLock="1"/>
      </w:r>
      <w:r>
        <w:rPr>
          <w:noProof/>
        </w:rPr>
        <w:instrText xml:space="preserve"> PAGEREF _Toc146257828 \h </w:instrText>
      </w:r>
      <w:r>
        <w:rPr>
          <w:noProof/>
        </w:rPr>
      </w:r>
      <w:r>
        <w:rPr>
          <w:noProof/>
        </w:rPr>
        <w:fldChar w:fldCharType="separate"/>
      </w:r>
      <w:r>
        <w:rPr>
          <w:noProof/>
        </w:rPr>
        <w:t>834</w:t>
      </w:r>
      <w:r>
        <w:rPr>
          <w:noProof/>
        </w:rPr>
        <w:fldChar w:fldCharType="end"/>
      </w:r>
    </w:p>
    <w:p w:rsidR="00715EC8" w:rsidRPr="00E12E75" w:rsidRDefault="00715EC8">
      <w:pPr>
        <w:pStyle w:val="TOC2"/>
        <w:rPr>
          <w:rFonts w:ascii="Calibri" w:hAnsi="Calibri"/>
          <w:noProof/>
          <w:kern w:val="2"/>
          <w:sz w:val="22"/>
          <w:szCs w:val="22"/>
          <w:lang w:eastAsia="en-GB"/>
        </w:rPr>
      </w:pPr>
      <w:r>
        <w:rPr>
          <w:noProof/>
        </w:rPr>
        <w:t>E.4.1</w:t>
      </w:r>
      <w:r>
        <w:rPr>
          <w:noProof/>
        </w:rPr>
        <w:tab/>
        <w:t>Void</w:t>
      </w:r>
      <w:r>
        <w:rPr>
          <w:noProof/>
        </w:rPr>
        <w:tab/>
      </w:r>
      <w:r>
        <w:rPr>
          <w:noProof/>
        </w:rPr>
        <w:fldChar w:fldCharType="begin" w:fldLock="1"/>
      </w:r>
      <w:r>
        <w:rPr>
          <w:noProof/>
        </w:rPr>
        <w:instrText xml:space="preserve"> PAGEREF _Toc146257829 \h </w:instrText>
      </w:r>
      <w:r>
        <w:rPr>
          <w:noProof/>
        </w:rPr>
      </w:r>
      <w:r>
        <w:rPr>
          <w:noProof/>
        </w:rPr>
        <w:fldChar w:fldCharType="separate"/>
      </w:r>
      <w:r>
        <w:rPr>
          <w:noProof/>
        </w:rPr>
        <w:t>834</w:t>
      </w:r>
      <w:r>
        <w:rPr>
          <w:noProof/>
        </w:rPr>
        <w:fldChar w:fldCharType="end"/>
      </w:r>
    </w:p>
    <w:p w:rsidR="00715EC8" w:rsidRPr="00E12E75" w:rsidRDefault="00715EC8">
      <w:pPr>
        <w:pStyle w:val="TOC1"/>
        <w:rPr>
          <w:rFonts w:ascii="Calibri" w:hAnsi="Calibri"/>
          <w:noProof/>
          <w:kern w:val="2"/>
          <w:szCs w:val="22"/>
          <w:lang w:eastAsia="en-GB"/>
        </w:rPr>
      </w:pPr>
      <w:r>
        <w:rPr>
          <w:noProof/>
        </w:rPr>
        <w:t>E.5</w:t>
      </w:r>
      <w:r>
        <w:rPr>
          <w:noProof/>
        </w:rPr>
        <w:tab/>
        <w:t>Use of circuit-switched domain</w:t>
      </w:r>
      <w:r>
        <w:rPr>
          <w:noProof/>
        </w:rPr>
        <w:tab/>
      </w:r>
      <w:r>
        <w:rPr>
          <w:noProof/>
        </w:rPr>
        <w:fldChar w:fldCharType="begin" w:fldLock="1"/>
      </w:r>
      <w:r>
        <w:rPr>
          <w:noProof/>
        </w:rPr>
        <w:instrText xml:space="preserve"> PAGEREF _Toc146257830 \h </w:instrText>
      </w:r>
      <w:r>
        <w:rPr>
          <w:noProof/>
        </w:rPr>
      </w:r>
      <w:r>
        <w:rPr>
          <w:noProof/>
        </w:rPr>
        <w:fldChar w:fldCharType="separate"/>
      </w:r>
      <w:r>
        <w:rPr>
          <w:noProof/>
        </w:rPr>
        <w:t>834</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F (normative): Additional procedures in support for hosted NAT</w:t>
      </w:r>
      <w:r>
        <w:rPr>
          <w:noProof/>
        </w:rPr>
        <w:tab/>
      </w:r>
      <w:r>
        <w:rPr>
          <w:noProof/>
        </w:rPr>
        <w:fldChar w:fldCharType="begin" w:fldLock="1"/>
      </w:r>
      <w:r>
        <w:rPr>
          <w:noProof/>
        </w:rPr>
        <w:instrText xml:space="preserve"> PAGEREF _Toc146257831 \h </w:instrText>
      </w:r>
      <w:r>
        <w:rPr>
          <w:noProof/>
        </w:rPr>
      </w:r>
      <w:r>
        <w:rPr>
          <w:noProof/>
        </w:rPr>
        <w:fldChar w:fldCharType="separate"/>
      </w:r>
      <w:r>
        <w:rPr>
          <w:noProof/>
        </w:rPr>
        <w:t>835</w:t>
      </w:r>
      <w:r>
        <w:rPr>
          <w:noProof/>
        </w:rPr>
        <w:fldChar w:fldCharType="end"/>
      </w:r>
    </w:p>
    <w:p w:rsidR="00715EC8" w:rsidRPr="00E12E75" w:rsidRDefault="00715EC8">
      <w:pPr>
        <w:pStyle w:val="TOC1"/>
        <w:rPr>
          <w:rFonts w:ascii="Calibri" w:hAnsi="Calibri"/>
          <w:noProof/>
          <w:kern w:val="2"/>
          <w:szCs w:val="22"/>
          <w:lang w:eastAsia="en-GB"/>
        </w:rPr>
      </w:pPr>
      <w:r>
        <w:rPr>
          <w:noProof/>
        </w:rPr>
        <w:t>F.1</w:t>
      </w:r>
      <w:r>
        <w:rPr>
          <w:noProof/>
        </w:rPr>
        <w:tab/>
        <w:t>Scope</w:t>
      </w:r>
      <w:r>
        <w:rPr>
          <w:noProof/>
        </w:rPr>
        <w:tab/>
      </w:r>
      <w:r>
        <w:rPr>
          <w:noProof/>
        </w:rPr>
        <w:fldChar w:fldCharType="begin" w:fldLock="1"/>
      </w:r>
      <w:r>
        <w:rPr>
          <w:noProof/>
        </w:rPr>
        <w:instrText xml:space="preserve"> PAGEREF _Toc146257832 \h </w:instrText>
      </w:r>
      <w:r>
        <w:rPr>
          <w:noProof/>
        </w:rPr>
      </w:r>
      <w:r>
        <w:rPr>
          <w:noProof/>
        </w:rPr>
        <w:fldChar w:fldCharType="separate"/>
      </w:r>
      <w:r>
        <w:rPr>
          <w:noProof/>
        </w:rPr>
        <w:t>835</w:t>
      </w:r>
      <w:r>
        <w:rPr>
          <w:noProof/>
        </w:rPr>
        <w:fldChar w:fldCharType="end"/>
      </w:r>
    </w:p>
    <w:p w:rsidR="00715EC8" w:rsidRPr="00E12E75" w:rsidRDefault="00715EC8">
      <w:pPr>
        <w:pStyle w:val="TOC1"/>
        <w:rPr>
          <w:rFonts w:ascii="Calibri" w:hAnsi="Calibri"/>
          <w:noProof/>
          <w:kern w:val="2"/>
          <w:szCs w:val="22"/>
          <w:lang w:eastAsia="en-GB"/>
        </w:rPr>
      </w:pPr>
      <w:r>
        <w:rPr>
          <w:noProof/>
        </w:rPr>
        <w:t>F.2</w:t>
      </w:r>
      <w:r>
        <w:rPr>
          <w:noProof/>
        </w:rPr>
        <w:tab/>
        <w:t>Application usage of SIP</w:t>
      </w:r>
      <w:r>
        <w:rPr>
          <w:noProof/>
        </w:rPr>
        <w:tab/>
      </w:r>
      <w:r>
        <w:rPr>
          <w:noProof/>
        </w:rPr>
        <w:fldChar w:fldCharType="begin" w:fldLock="1"/>
      </w:r>
      <w:r>
        <w:rPr>
          <w:noProof/>
        </w:rPr>
        <w:instrText xml:space="preserve"> PAGEREF _Toc146257833 \h </w:instrText>
      </w:r>
      <w:r>
        <w:rPr>
          <w:noProof/>
        </w:rPr>
      </w:r>
      <w:r>
        <w:rPr>
          <w:noProof/>
        </w:rPr>
        <w:fldChar w:fldCharType="separate"/>
      </w:r>
      <w:r>
        <w:rPr>
          <w:noProof/>
        </w:rPr>
        <w:t>835</w:t>
      </w:r>
      <w:r>
        <w:rPr>
          <w:noProof/>
        </w:rPr>
        <w:fldChar w:fldCharType="end"/>
      </w:r>
    </w:p>
    <w:p w:rsidR="00715EC8" w:rsidRPr="00E12E75" w:rsidRDefault="00715EC8">
      <w:pPr>
        <w:pStyle w:val="TOC2"/>
        <w:rPr>
          <w:rFonts w:ascii="Calibri" w:hAnsi="Calibri"/>
          <w:noProof/>
          <w:kern w:val="2"/>
          <w:sz w:val="22"/>
          <w:szCs w:val="22"/>
          <w:lang w:eastAsia="en-GB"/>
        </w:rPr>
      </w:pPr>
      <w:r>
        <w:rPr>
          <w:noProof/>
        </w:rPr>
        <w:t>F.2.1</w:t>
      </w:r>
      <w:r>
        <w:rPr>
          <w:noProof/>
        </w:rPr>
        <w:tab/>
        <w:t>UE usage of SIP</w:t>
      </w:r>
      <w:r>
        <w:rPr>
          <w:noProof/>
        </w:rPr>
        <w:tab/>
      </w:r>
      <w:r>
        <w:rPr>
          <w:noProof/>
        </w:rPr>
        <w:fldChar w:fldCharType="begin" w:fldLock="1"/>
      </w:r>
      <w:r>
        <w:rPr>
          <w:noProof/>
        </w:rPr>
        <w:instrText xml:space="preserve"> PAGEREF _Toc146257834 \h </w:instrText>
      </w:r>
      <w:r>
        <w:rPr>
          <w:noProof/>
        </w:rPr>
      </w:r>
      <w:r>
        <w:rPr>
          <w:noProof/>
        </w:rPr>
        <w:fldChar w:fldCharType="separate"/>
      </w:r>
      <w:r>
        <w:rPr>
          <w:noProof/>
        </w:rPr>
        <w:t>835</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1.1</w:t>
      </w:r>
      <w:r>
        <w:rPr>
          <w:noProof/>
        </w:rPr>
        <w:tab/>
        <w:t>General</w:t>
      </w:r>
      <w:r>
        <w:rPr>
          <w:noProof/>
        </w:rPr>
        <w:tab/>
      </w:r>
      <w:r>
        <w:rPr>
          <w:noProof/>
        </w:rPr>
        <w:fldChar w:fldCharType="begin" w:fldLock="1"/>
      </w:r>
      <w:r>
        <w:rPr>
          <w:noProof/>
        </w:rPr>
        <w:instrText xml:space="preserve"> PAGEREF _Toc146257835 \h </w:instrText>
      </w:r>
      <w:r>
        <w:rPr>
          <w:noProof/>
        </w:rPr>
      </w:r>
      <w:r>
        <w:rPr>
          <w:noProof/>
        </w:rPr>
        <w:fldChar w:fldCharType="separate"/>
      </w:r>
      <w:r>
        <w:rPr>
          <w:noProof/>
        </w:rPr>
        <w:t>835</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1.2</w:t>
      </w:r>
      <w:r>
        <w:rPr>
          <w:noProof/>
        </w:rPr>
        <w:tab/>
        <w:t>Registration and authentication</w:t>
      </w:r>
      <w:r>
        <w:rPr>
          <w:noProof/>
        </w:rPr>
        <w:tab/>
      </w:r>
      <w:r>
        <w:rPr>
          <w:noProof/>
        </w:rPr>
        <w:fldChar w:fldCharType="begin" w:fldLock="1"/>
      </w:r>
      <w:r>
        <w:rPr>
          <w:noProof/>
        </w:rPr>
        <w:instrText xml:space="preserve"> PAGEREF _Toc146257836 \h </w:instrText>
      </w:r>
      <w:r>
        <w:rPr>
          <w:noProof/>
        </w:rPr>
      </w:r>
      <w:r>
        <w:rPr>
          <w:noProof/>
        </w:rPr>
        <w:fldChar w:fldCharType="separate"/>
      </w:r>
      <w:r>
        <w:rPr>
          <w:noProof/>
        </w:rPr>
        <w:t>835</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1</w:t>
      </w:r>
      <w:r>
        <w:rPr>
          <w:noProof/>
        </w:rPr>
        <w:tab/>
        <w:t>General</w:t>
      </w:r>
      <w:r>
        <w:rPr>
          <w:noProof/>
        </w:rPr>
        <w:tab/>
      </w:r>
      <w:r>
        <w:rPr>
          <w:noProof/>
        </w:rPr>
        <w:fldChar w:fldCharType="begin" w:fldLock="1"/>
      </w:r>
      <w:r>
        <w:rPr>
          <w:noProof/>
        </w:rPr>
        <w:instrText xml:space="preserve"> PAGEREF _Toc146257837 \h </w:instrText>
      </w:r>
      <w:r>
        <w:rPr>
          <w:noProof/>
        </w:rPr>
      </w:r>
      <w:r>
        <w:rPr>
          <w:noProof/>
        </w:rPr>
        <w:fldChar w:fldCharType="separate"/>
      </w:r>
      <w:r>
        <w:rPr>
          <w:noProof/>
        </w:rPr>
        <w:t>835</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1A</w:t>
      </w:r>
      <w:r>
        <w:rPr>
          <w:noProof/>
        </w:rPr>
        <w:tab/>
        <w:t>Parameters contained in the ISIM</w:t>
      </w:r>
      <w:r>
        <w:rPr>
          <w:noProof/>
        </w:rPr>
        <w:tab/>
      </w:r>
      <w:r>
        <w:rPr>
          <w:noProof/>
        </w:rPr>
        <w:fldChar w:fldCharType="begin" w:fldLock="1"/>
      </w:r>
      <w:r>
        <w:rPr>
          <w:noProof/>
        </w:rPr>
        <w:instrText xml:space="preserve"> PAGEREF _Toc146257838 \h </w:instrText>
      </w:r>
      <w:r>
        <w:rPr>
          <w:noProof/>
        </w:rPr>
      </w:r>
      <w:r>
        <w:rPr>
          <w:noProof/>
        </w:rPr>
        <w:fldChar w:fldCharType="separate"/>
      </w:r>
      <w:r>
        <w:rPr>
          <w:noProof/>
        </w:rPr>
        <w:t>835</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1B</w:t>
      </w:r>
      <w:r>
        <w:rPr>
          <w:noProof/>
        </w:rPr>
        <w:tab/>
        <w:t>Parameters provisioned to a UE without ISIM or USIM</w:t>
      </w:r>
      <w:r>
        <w:rPr>
          <w:noProof/>
        </w:rPr>
        <w:tab/>
      </w:r>
      <w:r>
        <w:rPr>
          <w:noProof/>
        </w:rPr>
        <w:fldChar w:fldCharType="begin" w:fldLock="1"/>
      </w:r>
      <w:r>
        <w:rPr>
          <w:noProof/>
        </w:rPr>
        <w:instrText xml:space="preserve"> PAGEREF _Toc146257839 \h </w:instrText>
      </w:r>
      <w:r>
        <w:rPr>
          <w:noProof/>
        </w:rPr>
      </w:r>
      <w:r>
        <w:rPr>
          <w:noProof/>
        </w:rPr>
        <w:fldChar w:fldCharType="separate"/>
      </w:r>
      <w:r>
        <w:rPr>
          <w:noProof/>
        </w:rPr>
        <w:t>836</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2</w:t>
      </w:r>
      <w:r>
        <w:rPr>
          <w:noProof/>
        </w:rPr>
        <w:tab/>
        <w:t>Initial registration</w:t>
      </w:r>
      <w:r>
        <w:rPr>
          <w:noProof/>
        </w:rPr>
        <w:tab/>
      </w:r>
      <w:r>
        <w:rPr>
          <w:noProof/>
        </w:rPr>
        <w:fldChar w:fldCharType="begin" w:fldLock="1"/>
      </w:r>
      <w:r>
        <w:rPr>
          <w:noProof/>
        </w:rPr>
        <w:instrText xml:space="preserve"> PAGEREF _Toc146257840 \h </w:instrText>
      </w:r>
      <w:r>
        <w:rPr>
          <w:noProof/>
        </w:rPr>
      </w:r>
      <w:r>
        <w:rPr>
          <w:noProof/>
        </w:rPr>
        <w:fldChar w:fldCharType="separate"/>
      </w:r>
      <w:r>
        <w:rPr>
          <w:noProof/>
        </w:rPr>
        <w:t>836</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3</w:t>
      </w:r>
      <w:r>
        <w:rPr>
          <w:noProof/>
        </w:rPr>
        <w:tab/>
        <w:t>Initial subscription to the registration-state event package</w:t>
      </w:r>
      <w:r>
        <w:rPr>
          <w:noProof/>
        </w:rPr>
        <w:tab/>
      </w:r>
      <w:r>
        <w:rPr>
          <w:noProof/>
        </w:rPr>
        <w:fldChar w:fldCharType="begin" w:fldLock="1"/>
      </w:r>
      <w:r>
        <w:rPr>
          <w:noProof/>
        </w:rPr>
        <w:instrText xml:space="preserve"> PAGEREF _Toc146257841 \h </w:instrText>
      </w:r>
      <w:r>
        <w:rPr>
          <w:noProof/>
        </w:rPr>
      </w:r>
      <w:r>
        <w:rPr>
          <w:noProof/>
        </w:rPr>
        <w:fldChar w:fldCharType="separate"/>
      </w:r>
      <w:r>
        <w:rPr>
          <w:noProof/>
        </w:rPr>
        <w:t>837</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4</w:t>
      </w:r>
      <w:r>
        <w:rPr>
          <w:noProof/>
        </w:rPr>
        <w:tab/>
        <w:t>User-initiated reregistration</w:t>
      </w:r>
      <w:r>
        <w:rPr>
          <w:noProof/>
        </w:rPr>
        <w:tab/>
      </w:r>
      <w:r>
        <w:rPr>
          <w:noProof/>
        </w:rPr>
        <w:fldChar w:fldCharType="begin" w:fldLock="1"/>
      </w:r>
      <w:r>
        <w:rPr>
          <w:noProof/>
        </w:rPr>
        <w:instrText xml:space="preserve"> PAGEREF _Toc146257842 \h </w:instrText>
      </w:r>
      <w:r>
        <w:rPr>
          <w:noProof/>
        </w:rPr>
      </w:r>
      <w:r>
        <w:rPr>
          <w:noProof/>
        </w:rPr>
        <w:fldChar w:fldCharType="separate"/>
      </w:r>
      <w:r>
        <w:rPr>
          <w:noProof/>
        </w:rPr>
        <w:t>837</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5</w:t>
      </w:r>
      <w:r>
        <w:rPr>
          <w:noProof/>
        </w:rPr>
        <w:tab/>
        <w:t>Authentication</w:t>
      </w:r>
      <w:r>
        <w:rPr>
          <w:noProof/>
        </w:rPr>
        <w:tab/>
      </w:r>
      <w:r>
        <w:rPr>
          <w:noProof/>
        </w:rPr>
        <w:fldChar w:fldCharType="begin" w:fldLock="1"/>
      </w:r>
      <w:r>
        <w:rPr>
          <w:noProof/>
        </w:rPr>
        <w:instrText xml:space="preserve"> PAGEREF _Toc146257843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1</w:t>
      </w:r>
      <w:r>
        <w:rPr>
          <w:noProof/>
        </w:rPr>
        <w:tab/>
        <w:t>IMS AKA - general</w:t>
      </w:r>
      <w:r>
        <w:rPr>
          <w:noProof/>
        </w:rPr>
        <w:tab/>
      </w:r>
      <w:r>
        <w:rPr>
          <w:noProof/>
        </w:rPr>
        <w:fldChar w:fldCharType="begin" w:fldLock="1"/>
      </w:r>
      <w:r>
        <w:rPr>
          <w:noProof/>
        </w:rPr>
        <w:instrText xml:space="preserve"> PAGEREF _Toc146257844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2</w:t>
      </w:r>
      <w:r>
        <w:rPr>
          <w:noProof/>
        </w:rPr>
        <w:tab/>
        <w:t>Void</w:t>
      </w:r>
      <w:r>
        <w:rPr>
          <w:noProof/>
        </w:rPr>
        <w:tab/>
      </w:r>
      <w:r>
        <w:rPr>
          <w:noProof/>
        </w:rPr>
        <w:fldChar w:fldCharType="begin" w:fldLock="1"/>
      </w:r>
      <w:r>
        <w:rPr>
          <w:noProof/>
        </w:rPr>
        <w:instrText xml:space="preserve"> PAGEREF _Toc146257845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3</w:t>
      </w:r>
      <w:r>
        <w:rPr>
          <w:noProof/>
        </w:rPr>
        <w:tab/>
        <w:t>IMS AKA abnormal cases</w:t>
      </w:r>
      <w:r>
        <w:rPr>
          <w:noProof/>
        </w:rPr>
        <w:tab/>
      </w:r>
      <w:r>
        <w:rPr>
          <w:noProof/>
        </w:rPr>
        <w:fldChar w:fldCharType="begin" w:fldLock="1"/>
      </w:r>
      <w:r>
        <w:rPr>
          <w:noProof/>
        </w:rPr>
        <w:instrText xml:space="preserve"> PAGEREF _Toc146257846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4</w:t>
      </w:r>
      <w:r>
        <w:rPr>
          <w:noProof/>
        </w:rPr>
        <w:tab/>
        <w:t>SIP digest – general</w:t>
      </w:r>
      <w:r>
        <w:rPr>
          <w:noProof/>
        </w:rPr>
        <w:tab/>
      </w:r>
      <w:r>
        <w:rPr>
          <w:noProof/>
        </w:rPr>
        <w:fldChar w:fldCharType="begin" w:fldLock="1"/>
      </w:r>
      <w:r>
        <w:rPr>
          <w:noProof/>
        </w:rPr>
        <w:instrText xml:space="preserve"> PAGEREF _Toc146257847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5</w:t>
      </w:r>
      <w:r>
        <w:rPr>
          <w:noProof/>
        </w:rPr>
        <w:tab/>
        <w:t>SIP digest – abnormal procedures</w:t>
      </w:r>
      <w:r>
        <w:rPr>
          <w:noProof/>
        </w:rPr>
        <w:tab/>
      </w:r>
      <w:r>
        <w:rPr>
          <w:noProof/>
        </w:rPr>
        <w:fldChar w:fldCharType="begin" w:fldLock="1"/>
      </w:r>
      <w:r>
        <w:rPr>
          <w:noProof/>
        </w:rPr>
        <w:instrText xml:space="preserve"> PAGEREF _Toc146257848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6</w:t>
      </w:r>
      <w:r>
        <w:rPr>
          <w:noProof/>
        </w:rPr>
        <w:tab/>
        <w:t>SIP digest with TLS – general</w:t>
      </w:r>
      <w:r>
        <w:rPr>
          <w:noProof/>
        </w:rPr>
        <w:tab/>
      </w:r>
      <w:r>
        <w:rPr>
          <w:noProof/>
        </w:rPr>
        <w:fldChar w:fldCharType="begin" w:fldLock="1"/>
      </w:r>
      <w:r>
        <w:rPr>
          <w:noProof/>
        </w:rPr>
        <w:instrText xml:space="preserve"> PAGEREF _Toc146257849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7</w:t>
      </w:r>
      <w:r>
        <w:rPr>
          <w:noProof/>
        </w:rPr>
        <w:tab/>
        <w:t>SIP digest with TLS – abnormal procedures</w:t>
      </w:r>
      <w:r>
        <w:rPr>
          <w:noProof/>
        </w:rPr>
        <w:tab/>
      </w:r>
      <w:r>
        <w:rPr>
          <w:noProof/>
        </w:rPr>
        <w:fldChar w:fldCharType="begin" w:fldLock="1"/>
      </w:r>
      <w:r>
        <w:rPr>
          <w:noProof/>
        </w:rPr>
        <w:instrText xml:space="preserve"> PAGEREF _Toc146257850 \h </w:instrText>
      </w:r>
      <w:r>
        <w:rPr>
          <w:noProof/>
        </w:rPr>
      </w:r>
      <w:r>
        <w:rPr>
          <w:noProof/>
        </w:rPr>
        <w:fldChar w:fldCharType="separate"/>
      </w:r>
      <w:r>
        <w:rPr>
          <w:noProof/>
        </w:rPr>
        <w:t>838</w:t>
      </w:r>
      <w:r>
        <w:rPr>
          <w:noProof/>
        </w:rPr>
        <w:fldChar w:fldCharType="end"/>
      </w:r>
    </w:p>
    <w:p w:rsidR="00715EC8" w:rsidRPr="00E12E75" w:rsidRDefault="00715EC8">
      <w:pPr>
        <w:pStyle w:val="TOC5"/>
        <w:rPr>
          <w:rFonts w:ascii="Calibri" w:hAnsi="Calibri"/>
          <w:noProof/>
          <w:kern w:val="2"/>
          <w:sz w:val="22"/>
          <w:szCs w:val="22"/>
          <w:lang w:eastAsia="en-GB"/>
        </w:rPr>
      </w:pPr>
      <w:r>
        <w:rPr>
          <w:noProof/>
        </w:rPr>
        <w:t>F.2.1.2.5.8</w:t>
      </w:r>
      <w:r>
        <w:rPr>
          <w:noProof/>
        </w:rPr>
        <w:tab/>
        <w:t>Abnormal procedures for all security mechanisms</w:t>
      </w:r>
      <w:r>
        <w:rPr>
          <w:noProof/>
        </w:rPr>
        <w:tab/>
      </w:r>
      <w:r>
        <w:rPr>
          <w:noProof/>
        </w:rPr>
        <w:fldChar w:fldCharType="begin" w:fldLock="1"/>
      </w:r>
      <w:r>
        <w:rPr>
          <w:noProof/>
        </w:rPr>
        <w:instrText xml:space="preserve"> PAGEREF _Toc146257851 \h </w:instrText>
      </w:r>
      <w:r>
        <w:rPr>
          <w:noProof/>
        </w:rPr>
      </w:r>
      <w:r>
        <w:rPr>
          <w:noProof/>
        </w:rPr>
        <w:fldChar w:fldCharType="separate"/>
      </w:r>
      <w:r>
        <w:rPr>
          <w:noProof/>
        </w:rPr>
        <w:t>838</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5A</w:t>
      </w:r>
      <w:r>
        <w:rPr>
          <w:noProof/>
        </w:rPr>
        <w:tab/>
        <w:t>Network-initiated re-authentication</w:t>
      </w:r>
      <w:r>
        <w:rPr>
          <w:noProof/>
        </w:rPr>
        <w:tab/>
      </w:r>
      <w:r>
        <w:rPr>
          <w:noProof/>
        </w:rPr>
        <w:fldChar w:fldCharType="begin" w:fldLock="1"/>
      </w:r>
      <w:r>
        <w:rPr>
          <w:noProof/>
        </w:rPr>
        <w:instrText xml:space="preserve"> PAGEREF _Toc146257852 \h </w:instrText>
      </w:r>
      <w:r>
        <w:rPr>
          <w:noProof/>
        </w:rPr>
      </w:r>
      <w:r>
        <w:rPr>
          <w:noProof/>
        </w:rPr>
        <w:fldChar w:fldCharType="separate"/>
      </w:r>
      <w:r>
        <w:rPr>
          <w:noProof/>
        </w:rPr>
        <w:t>8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5B</w:t>
      </w:r>
      <w:r>
        <w:rPr>
          <w:noProof/>
        </w:rPr>
        <w:tab/>
        <w:t>Change of IPv6 address due to privacy</w:t>
      </w:r>
      <w:r>
        <w:rPr>
          <w:noProof/>
        </w:rPr>
        <w:tab/>
      </w:r>
      <w:r>
        <w:rPr>
          <w:noProof/>
        </w:rPr>
        <w:fldChar w:fldCharType="begin" w:fldLock="1"/>
      </w:r>
      <w:r>
        <w:rPr>
          <w:noProof/>
        </w:rPr>
        <w:instrText xml:space="preserve"> PAGEREF _Toc146257853 \h </w:instrText>
      </w:r>
      <w:r>
        <w:rPr>
          <w:noProof/>
        </w:rPr>
      </w:r>
      <w:r>
        <w:rPr>
          <w:noProof/>
        </w:rPr>
        <w:fldChar w:fldCharType="separate"/>
      </w:r>
      <w:r>
        <w:rPr>
          <w:noProof/>
        </w:rPr>
        <w:t>8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2.6</w:t>
      </w:r>
      <w:r>
        <w:rPr>
          <w:noProof/>
        </w:rPr>
        <w:tab/>
        <w:t>User-initiated deregistration</w:t>
      </w:r>
      <w:r>
        <w:rPr>
          <w:noProof/>
        </w:rPr>
        <w:tab/>
      </w:r>
      <w:r>
        <w:rPr>
          <w:noProof/>
        </w:rPr>
        <w:fldChar w:fldCharType="begin" w:fldLock="1"/>
      </w:r>
      <w:r>
        <w:rPr>
          <w:noProof/>
        </w:rPr>
        <w:instrText xml:space="preserve"> PAGEREF _Toc146257854 \h </w:instrText>
      </w:r>
      <w:r>
        <w:rPr>
          <w:noProof/>
        </w:rPr>
      </w:r>
      <w:r>
        <w:rPr>
          <w:noProof/>
        </w:rPr>
        <w:fldChar w:fldCharType="separate"/>
      </w:r>
      <w:r>
        <w:rPr>
          <w:noProof/>
        </w:rPr>
        <w:t>839</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1.3</w:t>
      </w:r>
      <w:r>
        <w:rPr>
          <w:noProof/>
        </w:rPr>
        <w:tab/>
        <w:t>Subscription and notification</w:t>
      </w:r>
      <w:r>
        <w:rPr>
          <w:noProof/>
        </w:rPr>
        <w:tab/>
      </w:r>
      <w:r>
        <w:rPr>
          <w:noProof/>
        </w:rPr>
        <w:fldChar w:fldCharType="begin" w:fldLock="1"/>
      </w:r>
      <w:r>
        <w:rPr>
          <w:noProof/>
        </w:rPr>
        <w:instrText xml:space="preserve"> PAGEREF _Toc146257855 \h </w:instrText>
      </w:r>
      <w:r>
        <w:rPr>
          <w:noProof/>
        </w:rPr>
      </w:r>
      <w:r>
        <w:rPr>
          <w:noProof/>
        </w:rPr>
        <w:fldChar w:fldCharType="separate"/>
      </w:r>
      <w:r>
        <w:rPr>
          <w:noProof/>
        </w:rPr>
        <w:t>839</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1.4</w:t>
      </w:r>
      <w:r>
        <w:rPr>
          <w:noProof/>
        </w:rPr>
        <w:tab/>
        <w:t>Generic procedures applicable to all methods excluding the REGISTER method</w:t>
      </w:r>
      <w:r>
        <w:rPr>
          <w:noProof/>
        </w:rPr>
        <w:tab/>
      </w:r>
      <w:r>
        <w:rPr>
          <w:noProof/>
        </w:rPr>
        <w:fldChar w:fldCharType="begin" w:fldLock="1"/>
      </w:r>
      <w:r>
        <w:rPr>
          <w:noProof/>
        </w:rPr>
        <w:instrText xml:space="preserve"> PAGEREF _Toc146257856 \h </w:instrText>
      </w:r>
      <w:r>
        <w:rPr>
          <w:noProof/>
        </w:rPr>
      </w:r>
      <w:r>
        <w:rPr>
          <w:noProof/>
        </w:rPr>
        <w:fldChar w:fldCharType="separate"/>
      </w:r>
      <w:r>
        <w:rPr>
          <w:noProof/>
        </w:rPr>
        <w:t>8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4.1</w:t>
      </w:r>
      <w:r>
        <w:rPr>
          <w:noProof/>
        </w:rPr>
        <w:tab/>
        <w:t>UE originating case</w:t>
      </w:r>
      <w:r>
        <w:rPr>
          <w:noProof/>
        </w:rPr>
        <w:tab/>
      </w:r>
      <w:r>
        <w:rPr>
          <w:noProof/>
        </w:rPr>
        <w:fldChar w:fldCharType="begin" w:fldLock="1"/>
      </w:r>
      <w:r>
        <w:rPr>
          <w:noProof/>
        </w:rPr>
        <w:instrText xml:space="preserve"> PAGEREF _Toc146257857 \h </w:instrText>
      </w:r>
      <w:r>
        <w:rPr>
          <w:noProof/>
        </w:rPr>
      </w:r>
      <w:r>
        <w:rPr>
          <w:noProof/>
        </w:rPr>
        <w:fldChar w:fldCharType="separate"/>
      </w:r>
      <w:r>
        <w:rPr>
          <w:noProof/>
        </w:rPr>
        <w:t>839</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1.4.2</w:t>
      </w:r>
      <w:r>
        <w:rPr>
          <w:noProof/>
        </w:rPr>
        <w:tab/>
        <w:t>UE terminating case</w:t>
      </w:r>
      <w:r>
        <w:rPr>
          <w:noProof/>
        </w:rPr>
        <w:tab/>
      </w:r>
      <w:r>
        <w:rPr>
          <w:noProof/>
        </w:rPr>
        <w:fldChar w:fldCharType="begin" w:fldLock="1"/>
      </w:r>
      <w:r>
        <w:rPr>
          <w:noProof/>
        </w:rPr>
        <w:instrText xml:space="preserve"> PAGEREF _Toc146257858 \h </w:instrText>
      </w:r>
      <w:r>
        <w:rPr>
          <w:noProof/>
        </w:rPr>
      </w:r>
      <w:r>
        <w:rPr>
          <w:noProof/>
        </w:rPr>
        <w:fldChar w:fldCharType="separate"/>
      </w:r>
      <w:r>
        <w:rPr>
          <w:noProof/>
        </w:rPr>
        <w:t>840</w:t>
      </w:r>
      <w:r>
        <w:rPr>
          <w:noProof/>
        </w:rPr>
        <w:fldChar w:fldCharType="end"/>
      </w:r>
    </w:p>
    <w:p w:rsidR="00715EC8" w:rsidRPr="00E12E75" w:rsidRDefault="00715EC8">
      <w:pPr>
        <w:pStyle w:val="TOC2"/>
        <w:rPr>
          <w:rFonts w:ascii="Calibri" w:hAnsi="Calibri"/>
          <w:noProof/>
          <w:kern w:val="2"/>
          <w:sz w:val="22"/>
          <w:szCs w:val="22"/>
          <w:lang w:eastAsia="en-GB"/>
        </w:rPr>
      </w:pPr>
      <w:r>
        <w:rPr>
          <w:noProof/>
        </w:rPr>
        <w:t>F.2.2</w:t>
      </w:r>
      <w:r>
        <w:rPr>
          <w:noProof/>
        </w:rPr>
        <w:tab/>
        <w:t>P-CSCF usage of SIP</w:t>
      </w:r>
      <w:r>
        <w:rPr>
          <w:noProof/>
        </w:rPr>
        <w:tab/>
      </w:r>
      <w:r>
        <w:rPr>
          <w:noProof/>
        </w:rPr>
        <w:fldChar w:fldCharType="begin" w:fldLock="1"/>
      </w:r>
      <w:r>
        <w:rPr>
          <w:noProof/>
        </w:rPr>
        <w:instrText xml:space="preserve"> PAGEREF _Toc146257859 \h </w:instrText>
      </w:r>
      <w:r>
        <w:rPr>
          <w:noProof/>
        </w:rPr>
      </w:r>
      <w:r>
        <w:rPr>
          <w:noProof/>
        </w:rPr>
        <w:fldChar w:fldCharType="separate"/>
      </w:r>
      <w:r>
        <w:rPr>
          <w:noProof/>
        </w:rPr>
        <w:t>841</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2.1</w:t>
      </w:r>
      <w:r>
        <w:rPr>
          <w:noProof/>
        </w:rPr>
        <w:tab/>
        <w:t>Introduction</w:t>
      </w:r>
      <w:r>
        <w:rPr>
          <w:noProof/>
        </w:rPr>
        <w:tab/>
      </w:r>
      <w:r>
        <w:rPr>
          <w:noProof/>
        </w:rPr>
        <w:fldChar w:fldCharType="begin" w:fldLock="1"/>
      </w:r>
      <w:r>
        <w:rPr>
          <w:noProof/>
        </w:rPr>
        <w:instrText xml:space="preserve"> PAGEREF _Toc146257860 \h </w:instrText>
      </w:r>
      <w:r>
        <w:rPr>
          <w:noProof/>
        </w:rPr>
      </w:r>
      <w:r>
        <w:rPr>
          <w:noProof/>
        </w:rPr>
        <w:fldChar w:fldCharType="separate"/>
      </w:r>
      <w:r>
        <w:rPr>
          <w:noProof/>
        </w:rPr>
        <w:t>841</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2.2</w:t>
      </w:r>
      <w:r>
        <w:rPr>
          <w:noProof/>
        </w:rPr>
        <w:tab/>
        <w:t>Registration</w:t>
      </w:r>
      <w:r>
        <w:rPr>
          <w:noProof/>
        </w:rPr>
        <w:tab/>
      </w:r>
      <w:r>
        <w:rPr>
          <w:noProof/>
        </w:rPr>
        <w:fldChar w:fldCharType="begin" w:fldLock="1"/>
      </w:r>
      <w:r>
        <w:rPr>
          <w:noProof/>
        </w:rPr>
        <w:instrText xml:space="preserve"> PAGEREF _Toc146257861 \h </w:instrText>
      </w:r>
      <w:r>
        <w:rPr>
          <w:noProof/>
        </w:rPr>
      </w:r>
      <w:r>
        <w:rPr>
          <w:noProof/>
        </w:rPr>
        <w:fldChar w:fldCharType="separate"/>
      </w:r>
      <w:r>
        <w:rPr>
          <w:noProof/>
        </w:rPr>
        <w:t>841</w:t>
      </w:r>
      <w:r>
        <w:rPr>
          <w:noProof/>
        </w:rPr>
        <w:fldChar w:fldCharType="end"/>
      </w:r>
    </w:p>
    <w:p w:rsidR="00715EC8" w:rsidRPr="00E12E75" w:rsidRDefault="00715EC8">
      <w:pPr>
        <w:pStyle w:val="TOC2"/>
        <w:rPr>
          <w:rFonts w:ascii="Calibri" w:hAnsi="Calibri"/>
          <w:noProof/>
          <w:kern w:val="2"/>
          <w:sz w:val="22"/>
          <w:szCs w:val="22"/>
          <w:lang w:eastAsia="en-GB"/>
        </w:rPr>
      </w:pPr>
      <w:r>
        <w:rPr>
          <w:noProof/>
        </w:rPr>
        <w:t>F.2.3</w:t>
      </w:r>
      <w:r>
        <w:rPr>
          <w:noProof/>
        </w:rPr>
        <w:tab/>
        <w:t>S-CSCF usage of SIP</w:t>
      </w:r>
      <w:r>
        <w:rPr>
          <w:noProof/>
        </w:rPr>
        <w:tab/>
      </w:r>
      <w:r>
        <w:rPr>
          <w:noProof/>
        </w:rPr>
        <w:fldChar w:fldCharType="begin" w:fldLock="1"/>
      </w:r>
      <w:r>
        <w:rPr>
          <w:noProof/>
        </w:rPr>
        <w:instrText xml:space="preserve"> PAGEREF _Toc146257862 \h </w:instrText>
      </w:r>
      <w:r>
        <w:rPr>
          <w:noProof/>
        </w:rPr>
      </w:r>
      <w:r>
        <w:rPr>
          <w:noProof/>
        </w:rPr>
        <w:fldChar w:fldCharType="separate"/>
      </w:r>
      <w:r>
        <w:rPr>
          <w:noProof/>
        </w:rPr>
        <w:t>843</w:t>
      </w:r>
      <w:r>
        <w:rPr>
          <w:noProof/>
        </w:rPr>
        <w:fldChar w:fldCharType="end"/>
      </w:r>
    </w:p>
    <w:p w:rsidR="00715EC8" w:rsidRPr="00E12E75" w:rsidRDefault="00715EC8">
      <w:pPr>
        <w:pStyle w:val="TOC3"/>
        <w:rPr>
          <w:rFonts w:ascii="Calibri" w:hAnsi="Calibri"/>
          <w:noProof/>
          <w:kern w:val="2"/>
          <w:sz w:val="22"/>
          <w:szCs w:val="22"/>
          <w:lang w:eastAsia="en-GB"/>
        </w:rPr>
      </w:pPr>
      <w:r>
        <w:rPr>
          <w:noProof/>
        </w:rPr>
        <w:t>F.2.3.1</w:t>
      </w:r>
      <w:r>
        <w:rPr>
          <w:noProof/>
        </w:rPr>
        <w:tab/>
        <w:t>S-CSCF usage of SIP</w:t>
      </w:r>
      <w:r>
        <w:rPr>
          <w:noProof/>
        </w:rPr>
        <w:tab/>
      </w:r>
      <w:r>
        <w:rPr>
          <w:noProof/>
        </w:rPr>
        <w:fldChar w:fldCharType="begin" w:fldLock="1"/>
      </w:r>
      <w:r>
        <w:rPr>
          <w:noProof/>
        </w:rPr>
        <w:instrText xml:space="preserve"> PAGEREF _Toc146257863 \h </w:instrText>
      </w:r>
      <w:r>
        <w:rPr>
          <w:noProof/>
        </w:rPr>
      </w:r>
      <w:r>
        <w:rPr>
          <w:noProof/>
        </w:rPr>
        <w:fldChar w:fldCharType="separate"/>
      </w:r>
      <w:r>
        <w:rPr>
          <w:noProof/>
        </w:rPr>
        <w:t>8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F.2.3.1.1</w:t>
      </w:r>
      <w:r>
        <w:rPr>
          <w:noProof/>
        </w:rPr>
        <w:tab/>
        <w:t>Protected REGISTER with IMS AKA as a security mechanism</w:t>
      </w:r>
      <w:r>
        <w:rPr>
          <w:noProof/>
        </w:rPr>
        <w:tab/>
      </w:r>
      <w:r>
        <w:rPr>
          <w:noProof/>
        </w:rPr>
        <w:fldChar w:fldCharType="begin" w:fldLock="1"/>
      </w:r>
      <w:r>
        <w:rPr>
          <w:noProof/>
        </w:rPr>
        <w:instrText xml:space="preserve"> PAGEREF _Toc146257864 \h </w:instrText>
      </w:r>
      <w:r>
        <w:rPr>
          <w:noProof/>
        </w:rPr>
      </w:r>
      <w:r>
        <w:rPr>
          <w:noProof/>
        </w:rPr>
        <w:fldChar w:fldCharType="separate"/>
      </w:r>
      <w:r>
        <w:rPr>
          <w:noProof/>
        </w:rPr>
        <w:t>843</w:t>
      </w:r>
      <w:r>
        <w:rPr>
          <w:noProof/>
        </w:rPr>
        <w:fldChar w:fldCharType="end"/>
      </w:r>
    </w:p>
    <w:p w:rsidR="00715EC8" w:rsidRPr="00E12E75" w:rsidRDefault="00715EC8">
      <w:pPr>
        <w:pStyle w:val="TOC1"/>
        <w:rPr>
          <w:rFonts w:ascii="Calibri" w:hAnsi="Calibri"/>
          <w:noProof/>
          <w:kern w:val="2"/>
          <w:szCs w:val="22"/>
          <w:lang w:eastAsia="en-GB"/>
        </w:rPr>
      </w:pPr>
      <w:r>
        <w:rPr>
          <w:noProof/>
        </w:rPr>
        <w:t>F.3</w:t>
      </w:r>
      <w:r>
        <w:rPr>
          <w:noProof/>
        </w:rPr>
        <w:tab/>
        <w:t>Void</w:t>
      </w:r>
      <w:r>
        <w:rPr>
          <w:noProof/>
        </w:rPr>
        <w:tab/>
      </w:r>
      <w:r>
        <w:rPr>
          <w:noProof/>
        </w:rPr>
        <w:fldChar w:fldCharType="begin" w:fldLock="1"/>
      </w:r>
      <w:r>
        <w:rPr>
          <w:noProof/>
        </w:rPr>
        <w:instrText xml:space="preserve"> PAGEREF _Toc146257865 \h </w:instrText>
      </w:r>
      <w:r>
        <w:rPr>
          <w:noProof/>
        </w:rPr>
      </w:r>
      <w:r>
        <w:rPr>
          <w:noProof/>
        </w:rPr>
        <w:fldChar w:fldCharType="separate"/>
      </w:r>
      <w:r>
        <w:rPr>
          <w:noProof/>
        </w:rPr>
        <w:t>844</w:t>
      </w:r>
      <w:r>
        <w:rPr>
          <w:noProof/>
        </w:rPr>
        <w:fldChar w:fldCharType="end"/>
      </w:r>
    </w:p>
    <w:p w:rsidR="00715EC8" w:rsidRPr="00E12E75" w:rsidRDefault="00715EC8">
      <w:pPr>
        <w:pStyle w:val="TOC1"/>
        <w:rPr>
          <w:rFonts w:ascii="Calibri" w:hAnsi="Calibri"/>
          <w:noProof/>
          <w:kern w:val="2"/>
          <w:szCs w:val="22"/>
          <w:lang w:eastAsia="en-GB"/>
        </w:rPr>
      </w:pPr>
      <w:r>
        <w:rPr>
          <w:noProof/>
        </w:rPr>
        <w:t>F.4</w:t>
      </w:r>
      <w:r>
        <w:rPr>
          <w:noProof/>
        </w:rPr>
        <w:tab/>
        <w:t>P-CSCF usage of SIP in case UDP encapsulated IPsec is not employed</w:t>
      </w:r>
      <w:r>
        <w:rPr>
          <w:noProof/>
        </w:rPr>
        <w:tab/>
      </w:r>
      <w:r>
        <w:rPr>
          <w:noProof/>
        </w:rPr>
        <w:fldChar w:fldCharType="begin" w:fldLock="1"/>
      </w:r>
      <w:r>
        <w:rPr>
          <w:noProof/>
        </w:rPr>
        <w:instrText xml:space="preserve"> PAGEREF _Toc146257866 \h </w:instrText>
      </w:r>
      <w:r>
        <w:rPr>
          <w:noProof/>
        </w:rPr>
      </w:r>
      <w:r>
        <w:rPr>
          <w:noProof/>
        </w:rPr>
        <w:fldChar w:fldCharType="separate"/>
      </w:r>
      <w:r>
        <w:rPr>
          <w:noProof/>
        </w:rPr>
        <w:t>844</w:t>
      </w:r>
      <w:r>
        <w:rPr>
          <w:noProof/>
        </w:rPr>
        <w:fldChar w:fldCharType="end"/>
      </w:r>
    </w:p>
    <w:p w:rsidR="00715EC8" w:rsidRPr="00E12E75" w:rsidRDefault="00715EC8">
      <w:pPr>
        <w:pStyle w:val="TOC2"/>
        <w:rPr>
          <w:rFonts w:ascii="Calibri" w:hAnsi="Calibri"/>
          <w:noProof/>
          <w:kern w:val="2"/>
          <w:sz w:val="22"/>
          <w:szCs w:val="22"/>
          <w:lang w:eastAsia="en-GB"/>
        </w:rPr>
      </w:pPr>
      <w:r>
        <w:rPr>
          <w:noProof/>
        </w:rPr>
        <w:t>F.4.1</w:t>
      </w:r>
      <w:r>
        <w:rPr>
          <w:noProof/>
        </w:rPr>
        <w:tab/>
        <w:t>Introduction</w:t>
      </w:r>
      <w:r>
        <w:rPr>
          <w:noProof/>
        </w:rPr>
        <w:tab/>
      </w:r>
      <w:r>
        <w:rPr>
          <w:noProof/>
        </w:rPr>
        <w:fldChar w:fldCharType="begin" w:fldLock="1"/>
      </w:r>
      <w:r>
        <w:rPr>
          <w:noProof/>
        </w:rPr>
        <w:instrText xml:space="preserve"> PAGEREF _Toc146257867 \h </w:instrText>
      </w:r>
      <w:r>
        <w:rPr>
          <w:noProof/>
        </w:rPr>
      </w:r>
      <w:r>
        <w:rPr>
          <w:noProof/>
        </w:rPr>
        <w:fldChar w:fldCharType="separate"/>
      </w:r>
      <w:r>
        <w:rPr>
          <w:noProof/>
        </w:rPr>
        <w:t>844</w:t>
      </w:r>
      <w:r>
        <w:rPr>
          <w:noProof/>
        </w:rPr>
        <w:fldChar w:fldCharType="end"/>
      </w:r>
    </w:p>
    <w:p w:rsidR="00715EC8" w:rsidRPr="00E12E75" w:rsidRDefault="00715EC8">
      <w:pPr>
        <w:pStyle w:val="TOC2"/>
        <w:rPr>
          <w:rFonts w:ascii="Calibri" w:hAnsi="Calibri"/>
          <w:noProof/>
          <w:kern w:val="2"/>
          <w:sz w:val="22"/>
          <w:szCs w:val="22"/>
          <w:lang w:eastAsia="en-GB"/>
        </w:rPr>
      </w:pPr>
      <w:r>
        <w:rPr>
          <w:noProof/>
        </w:rPr>
        <w:t>F.4.2</w:t>
      </w:r>
      <w:r>
        <w:rPr>
          <w:noProof/>
        </w:rPr>
        <w:tab/>
        <w:t>Registration</w:t>
      </w:r>
      <w:r>
        <w:rPr>
          <w:noProof/>
        </w:rPr>
        <w:tab/>
      </w:r>
      <w:r>
        <w:rPr>
          <w:noProof/>
        </w:rPr>
        <w:fldChar w:fldCharType="begin" w:fldLock="1"/>
      </w:r>
      <w:r>
        <w:rPr>
          <w:noProof/>
        </w:rPr>
        <w:instrText xml:space="preserve"> PAGEREF _Toc146257868 \h </w:instrText>
      </w:r>
      <w:r>
        <w:rPr>
          <w:noProof/>
        </w:rPr>
      </w:r>
      <w:r>
        <w:rPr>
          <w:noProof/>
        </w:rPr>
        <w:fldChar w:fldCharType="separate"/>
      </w:r>
      <w:r>
        <w:rPr>
          <w:noProof/>
        </w:rPr>
        <w:t>844</w:t>
      </w:r>
      <w:r>
        <w:rPr>
          <w:noProof/>
        </w:rPr>
        <w:fldChar w:fldCharType="end"/>
      </w:r>
    </w:p>
    <w:p w:rsidR="00715EC8" w:rsidRPr="00E12E75" w:rsidRDefault="00715EC8">
      <w:pPr>
        <w:pStyle w:val="TOC2"/>
        <w:rPr>
          <w:rFonts w:ascii="Calibri" w:hAnsi="Calibri"/>
          <w:noProof/>
          <w:kern w:val="2"/>
          <w:sz w:val="22"/>
          <w:szCs w:val="22"/>
          <w:lang w:eastAsia="en-GB"/>
        </w:rPr>
      </w:pPr>
      <w:r>
        <w:rPr>
          <w:noProof/>
        </w:rPr>
        <w:t>F.4.3</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146257869 \h </w:instrText>
      </w:r>
      <w:r>
        <w:rPr>
          <w:noProof/>
        </w:rPr>
      </w:r>
      <w:r>
        <w:rPr>
          <w:noProof/>
        </w:rPr>
        <w:fldChar w:fldCharType="separate"/>
      </w:r>
      <w:r>
        <w:rPr>
          <w:noProof/>
        </w:rPr>
        <w:t>845</w:t>
      </w:r>
      <w:r>
        <w:rPr>
          <w:noProof/>
        </w:rPr>
        <w:fldChar w:fldCharType="end"/>
      </w:r>
    </w:p>
    <w:p w:rsidR="00715EC8" w:rsidRPr="00E12E75" w:rsidRDefault="00715EC8">
      <w:pPr>
        <w:pStyle w:val="TOC3"/>
        <w:rPr>
          <w:rFonts w:ascii="Calibri" w:hAnsi="Calibri"/>
          <w:noProof/>
          <w:kern w:val="2"/>
          <w:sz w:val="22"/>
          <w:szCs w:val="22"/>
          <w:lang w:eastAsia="en-GB"/>
        </w:rPr>
      </w:pPr>
      <w:r>
        <w:rPr>
          <w:noProof/>
        </w:rPr>
        <w:t>F.4.3.1</w:t>
      </w:r>
      <w:r>
        <w:rPr>
          <w:noProof/>
        </w:rPr>
        <w:tab/>
        <w:t>Introduction</w:t>
      </w:r>
      <w:r>
        <w:rPr>
          <w:noProof/>
        </w:rPr>
        <w:tab/>
      </w:r>
      <w:r>
        <w:rPr>
          <w:noProof/>
        </w:rPr>
        <w:fldChar w:fldCharType="begin" w:fldLock="1"/>
      </w:r>
      <w:r>
        <w:rPr>
          <w:noProof/>
        </w:rPr>
        <w:instrText xml:space="preserve"> PAGEREF _Toc146257870 \h </w:instrText>
      </w:r>
      <w:r>
        <w:rPr>
          <w:noProof/>
        </w:rPr>
      </w:r>
      <w:r>
        <w:rPr>
          <w:noProof/>
        </w:rPr>
        <w:fldChar w:fldCharType="separate"/>
      </w:r>
      <w:r>
        <w:rPr>
          <w:noProof/>
        </w:rPr>
        <w:t>845</w:t>
      </w:r>
      <w:r>
        <w:rPr>
          <w:noProof/>
        </w:rPr>
        <w:fldChar w:fldCharType="end"/>
      </w:r>
    </w:p>
    <w:p w:rsidR="00715EC8" w:rsidRPr="00E12E75" w:rsidRDefault="00715EC8">
      <w:pPr>
        <w:pStyle w:val="TOC3"/>
        <w:rPr>
          <w:rFonts w:ascii="Calibri" w:hAnsi="Calibri"/>
          <w:noProof/>
          <w:kern w:val="2"/>
          <w:sz w:val="22"/>
          <w:szCs w:val="22"/>
          <w:lang w:eastAsia="en-GB"/>
        </w:rPr>
      </w:pPr>
      <w:r>
        <w:rPr>
          <w:noProof/>
        </w:rPr>
        <w:t>F.4.3.2</w:t>
      </w:r>
      <w:r>
        <w:rPr>
          <w:noProof/>
        </w:rPr>
        <w:tab/>
        <w:t>Request initiated by the UE</w:t>
      </w:r>
      <w:r>
        <w:rPr>
          <w:noProof/>
        </w:rPr>
        <w:tab/>
      </w:r>
      <w:r>
        <w:rPr>
          <w:noProof/>
        </w:rPr>
        <w:fldChar w:fldCharType="begin" w:fldLock="1"/>
      </w:r>
      <w:r>
        <w:rPr>
          <w:noProof/>
        </w:rPr>
        <w:instrText xml:space="preserve"> PAGEREF _Toc146257871 \h </w:instrText>
      </w:r>
      <w:r>
        <w:rPr>
          <w:noProof/>
        </w:rPr>
      </w:r>
      <w:r>
        <w:rPr>
          <w:noProof/>
        </w:rPr>
        <w:fldChar w:fldCharType="separate"/>
      </w:r>
      <w:r>
        <w:rPr>
          <w:noProof/>
        </w:rPr>
        <w:t>845</w:t>
      </w:r>
      <w:r>
        <w:rPr>
          <w:noProof/>
        </w:rPr>
        <w:fldChar w:fldCharType="end"/>
      </w:r>
    </w:p>
    <w:p w:rsidR="00715EC8" w:rsidRPr="00E12E75" w:rsidRDefault="00715EC8">
      <w:pPr>
        <w:pStyle w:val="TOC3"/>
        <w:rPr>
          <w:rFonts w:ascii="Calibri" w:hAnsi="Calibri"/>
          <w:noProof/>
          <w:kern w:val="2"/>
          <w:sz w:val="22"/>
          <w:szCs w:val="22"/>
          <w:lang w:eastAsia="en-GB"/>
        </w:rPr>
      </w:pPr>
      <w:r>
        <w:rPr>
          <w:noProof/>
        </w:rPr>
        <w:t>F.4.3.3</w:t>
      </w:r>
      <w:r>
        <w:rPr>
          <w:noProof/>
        </w:rPr>
        <w:tab/>
        <w:t>Request terminated by the UE</w:t>
      </w:r>
      <w:r>
        <w:rPr>
          <w:noProof/>
        </w:rPr>
        <w:tab/>
      </w:r>
      <w:r>
        <w:rPr>
          <w:noProof/>
        </w:rPr>
        <w:fldChar w:fldCharType="begin" w:fldLock="1"/>
      </w:r>
      <w:r>
        <w:rPr>
          <w:noProof/>
        </w:rPr>
        <w:instrText xml:space="preserve"> PAGEREF _Toc146257872 \h </w:instrText>
      </w:r>
      <w:r>
        <w:rPr>
          <w:noProof/>
        </w:rPr>
      </w:r>
      <w:r>
        <w:rPr>
          <w:noProof/>
        </w:rPr>
        <w:fldChar w:fldCharType="separate"/>
      </w:r>
      <w:r>
        <w:rPr>
          <w:noProof/>
        </w:rPr>
        <w:t>846</w:t>
      </w:r>
      <w:r>
        <w:rPr>
          <w:noProof/>
        </w:rPr>
        <w:fldChar w:fldCharType="end"/>
      </w:r>
    </w:p>
    <w:p w:rsidR="00715EC8" w:rsidRPr="00E12E75" w:rsidRDefault="00715EC8">
      <w:pPr>
        <w:pStyle w:val="TOC1"/>
        <w:rPr>
          <w:rFonts w:ascii="Calibri" w:hAnsi="Calibri"/>
          <w:noProof/>
          <w:kern w:val="2"/>
          <w:szCs w:val="22"/>
          <w:lang w:eastAsia="en-GB"/>
        </w:rPr>
      </w:pPr>
      <w:r>
        <w:rPr>
          <w:noProof/>
        </w:rPr>
        <w:t>F.5</w:t>
      </w:r>
      <w:r>
        <w:rPr>
          <w:noProof/>
        </w:rPr>
        <w:tab/>
        <w:t>NAT traversal for media flows</w:t>
      </w:r>
      <w:r>
        <w:rPr>
          <w:noProof/>
        </w:rPr>
        <w:tab/>
      </w:r>
      <w:r>
        <w:rPr>
          <w:noProof/>
        </w:rPr>
        <w:fldChar w:fldCharType="begin" w:fldLock="1"/>
      </w:r>
      <w:r>
        <w:rPr>
          <w:noProof/>
        </w:rPr>
        <w:instrText xml:space="preserve"> PAGEREF _Toc146257873 \h </w:instrText>
      </w:r>
      <w:r>
        <w:rPr>
          <w:noProof/>
        </w:rPr>
      </w:r>
      <w:r>
        <w:rPr>
          <w:noProof/>
        </w:rPr>
        <w:fldChar w:fldCharType="separate"/>
      </w:r>
      <w:r>
        <w:rPr>
          <w:noProof/>
        </w:rPr>
        <w:t>847</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G (informative): Void</w:t>
      </w:r>
      <w:r>
        <w:rPr>
          <w:noProof/>
        </w:rPr>
        <w:tab/>
      </w:r>
      <w:r>
        <w:rPr>
          <w:noProof/>
        </w:rPr>
        <w:fldChar w:fldCharType="begin" w:fldLock="1"/>
      </w:r>
      <w:r>
        <w:rPr>
          <w:noProof/>
        </w:rPr>
        <w:instrText xml:space="preserve"> PAGEREF _Toc146257874 \h </w:instrText>
      </w:r>
      <w:r>
        <w:rPr>
          <w:noProof/>
        </w:rPr>
      </w:r>
      <w:r>
        <w:rPr>
          <w:noProof/>
        </w:rPr>
        <w:fldChar w:fldCharType="separate"/>
      </w:r>
      <w:r>
        <w:rPr>
          <w:noProof/>
        </w:rPr>
        <w:t>848</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H (normative): IP-Connectivity Access Network specific concepts when using DOCSIS to access IM CN subsystem</w:t>
      </w:r>
      <w:r>
        <w:rPr>
          <w:noProof/>
        </w:rPr>
        <w:tab/>
      </w:r>
      <w:r>
        <w:rPr>
          <w:noProof/>
        </w:rPr>
        <w:fldChar w:fldCharType="begin" w:fldLock="1"/>
      </w:r>
      <w:r>
        <w:rPr>
          <w:noProof/>
        </w:rPr>
        <w:instrText xml:space="preserve"> PAGEREF _Toc146257875 \h </w:instrText>
      </w:r>
      <w:r>
        <w:rPr>
          <w:noProof/>
        </w:rPr>
      </w:r>
      <w:r>
        <w:rPr>
          <w:noProof/>
        </w:rPr>
        <w:fldChar w:fldCharType="separate"/>
      </w:r>
      <w:r>
        <w:rPr>
          <w:noProof/>
        </w:rPr>
        <w:t>849</w:t>
      </w:r>
      <w:r>
        <w:rPr>
          <w:noProof/>
        </w:rPr>
        <w:fldChar w:fldCharType="end"/>
      </w:r>
    </w:p>
    <w:p w:rsidR="00715EC8" w:rsidRPr="00E12E75" w:rsidRDefault="00715EC8">
      <w:pPr>
        <w:pStyle w:val="TOC1"/>
        <w:rPr>
          <w:rFonts w:ascii="Calibri" w:hAnsi="Calibri"/>
          <w:noProof/>
          <w:kern w:val="2"/>
          <w:szCs w:val="22"/>
          <w:lang w:eastAsia="en-GB"/>
        </w:rPr>
      </w:pPr>
      <w:r>
        <w:rPr>
          <w:noProof/>
        </w:rPr>
        <w:t>H.1</w:t>
      </w:r>
      <w:r>
        <w:rPr>
          <w:noProof/>
        </w:rPr>
        <w:tab/>
        <w:t>Scope</w:t>
      </w:r>
      <w:r>
        <w:rPr>
          <w:noProof/>
        </w:rPr>
        <w:tab/>
      </w:r>
      <w:r>
        <w:rPr>
          <w:noProof/>
        </w:rPr>
        <w:fldChar w:fldCharType="begin" w:fldLock="1"/>
      </w:r>
      <w:r>
        <w:rPr>
          <w:noProof/>
        </w:rPr>
        <w:instrText xml:space="preserve"> PAGEREF _Toc146257876 \h </w:instrText>
      </w:r>
      <w:r>
        <w:rPr>
          <w:noProof/>
        </w:rPr>
      </w:r>
      <w:r>
        <w:rPr>
          <w:noProof/>
        </w:rPr>
        <w:fldChar w:fldCharType="separate"/>
      </w:r>
      <w:r>
        <w:rPr>
          <w:noProof/>
        </w:rPr>
        <w:t>849</w:t>
      </w:r>
      <w:r>
        <w:rPr>
          <w:noProof/>
        </w:rPr>
        <w:fldChar w:fldCharType="end"/>
      </w:r>
    </w:p>
    <w:p w:rsidR="00715EC8" w:rsidRPr="00E12E75" w:rsidRDefault="00715EC8">
      <w:pPr>
        <w:pStyle w:val="TOC1"/>
        <w:rPr>
          <w:rFonts w:ascii="Calibri" w:hAnsi="Calibri"/>
          <w:noProof/>
          <w:kern w:val="2"/>
          <w:szCs w:val="22"/>
          <w:lang w:eastAsia="en-GB"/>
        </w:rPr>
      </w:pPr>
      <w:r>
        <w:rPr>
          <w:noProof/>
        </w:rPr>
        <w:t>H.2</w:t>
      </w:r>
      <w:r>
        <w:rPr>
          <w:noProof/>
        </w:rPr>
        <w:tab/>
        <w:t>DOCSIS aspects when connected to the IM CN subsystem</w:t>
      </w:r>
      <w:r>
        <w:rPr>
          <w:noProof/>
        </w:rPr>
        <w:tab/>
      </w:r>
      <w:r>
        <w:rPr>
          <w:noProof/>
        </w:rPr>
        <w:fldChar w:fldCharType="begin" w:fldLock="1"/>
      </w:r>
      <w:r>
        <w:rPr>
          <w:noProof/>
        </w:rPr>
        <w:instrText xml:space="preserve"> PAGEREF _Toc146257877 \h </w:instrText>
      </w:r>
      <w:r>
        <w:rPr>
          <w:noProof/>
        </w:rPr>
      </w:r>
      <w:r>
        <w:rPr>
          <w:noProof/>
        </w:rPr>
        <w:fldChar w:fldCharType="separate"/>
      </w:r>
      <w:r>
        <w:rPr>
          <w:noProof/>
        </w:rPr>
        <w:t>849</w:t>
      </w:r>
      <w:r>
        <w:rPr>
          <w:noProof/>
        </w:rPr>
        <w:fldChar w:fldCharType="end"/>
      </w:r>
    </w:p>
    <w:p w:rsidR="00715EC8" w:rsidRPr="00E12E75" w:rsidRDefault="00715EC8">
      <w:pPr>
        <w:pStyle w:val="TOC2"/>
        <w:rPr>
          <w:rFonts w:ascii="Calibri" w:hAnsi="Calibri"/>
          <w:noProof/>
          <w:kern w:val="2"/>
          <w:sz w:val="22"/>
          <w:szCs w:val="22"/>
          <w:lang w:eastAsia="en-GB"/>
        </w:rPr>
      </w:pPr>
      <w:r>
        <w:rPr>
          <w:noProof/>
        </w:rPr>
        <w:t>H.2.1</w:t>
      </w:r>
      <w:r>
        <w:rPr>
          <w:noProof/>
        </w:rPr>
        <w:tab/>
        <w:t>Introduction</w:t>
      </w:r>
      <w:r>
        <w:rPr>
          <w:noProof/>
        </w:rPr>
        <w:tab/>
      </w:r>
      <w:r>
        <w:rPr>
          <w:noProof/>
        </w:rPr>
        <w:fldChar w:fldCharType="begin" w:fldLock="1"/>
      </w:r>
      <w:r>
        <w:rPr>
          <w:noProof/>
        </w:rPr>
        <w:instrText xml:space="preserve"> PAGEREF _Toc146257878 \h </w:instrText>
      </w:r>
      <w:r>
        <w:rPr>
          <w:noProof/>
        </w:rPr>
      </w:r>
      <w:r>
        <w:rPr>
          <w:noProof/>
        </w:rPr>
        <w:fldChar w:fldCharType="separate"/>
      </w:r>
      <w:r>
        <w:rPr>
          <w:noProof/>
        </w:rPr>
        <w:t>849</w:t>
      </w:r>
      <w:r>
        <w:rPr>
          <w:noProof/>
        </w:rPr>
        <w:fldChar w:fldCharType="end"/>
      </w:r>
    </w:p>
    <w:p w:rsidR="00715EC8" w:rsidRPr="00E12E75" w:rsidRDefault="00715EC8">
      <w:pPr>
        <w:pStyle w:val="TOC2"/>
        <w:rPr>
          <w:rFonts w:ascii="Calibri" w:hAnsi="Calibri"/>
          <w:noProof/>
          <w:kern w:val="2"/>
          <w:sz w:val="22"/>
          <w:szCs w:val="22"/>
          <w:lang w:eastAsia="en-GB"/>
        </w:rPr>
      </w:pPr>
      <w:r>
        <w:rPr>
          <w:noProof/>
        </w:rPr>
        <w:t>H.2.2</w:t>
      </w:r>
      <w:r>
        <w:rPr>
          <w:noProof/>
        </w:rPr>
        <w:tab/>
        <w:t>Procedures at the UE</w:t>
      </w:r>
      <w:r>
        <w:rPr>
          <w:noProof/>
        </w:rPr>
        <w:tab/>
      </w:r>
      <w:r>
        <w:rPr>
          <w:noProof/>
        </w:rPr>
        <w:fldChar w:fldCharType="begin" w:fldLock="1"/>
      </w:r>
      <w:r>
        <w:rPr>
          <w:noProof/>
        </w:rPr>
        <w:instrText xml:space="preserve"> PAGEREF _Toc146257879 \h </w:instrText>
      </w:r>
      <w:r>
        <w:rPr>
          <w:noProof/>
        </w:rPr>
      </w:r>
      <w:r>
        <w:rPr>
          <w:noProof/>
        </w:rPr>
        <w:fldChar w:fldCharType="separate"/>
      </w:r>
      <w:r>
        <w:rPr>
          <w:noProof/>
        </w:rPr>
        <w:t>8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1</w:t>
      </w:r>
      <w:r>
        <w:rPr>
          <w:noProof/>
        </w:rPr>
        <w:tab/>
        <w:t>Activation and P-CSCF discovery</w:t>
      </w:r>
      <w:r>
        <w:rPr>
          <w:noProof/>
        </w:rPr>
        <w:tab/>
      </w:r>
      <w:r>
        <w:rPr>
          <w:noProof/>
        </w:rPr>
        <w:fldChar w:fldCharType="begin" w:fldLock="1"/>
      </w:r>
      <w:r>
        <w:rPr>
          <w:noProof/>
        </w:rPr>
        <w:instrText xml:space="preserve"> PAGEREF _Toc146257880 \h </w:instrText>
      </w:r>
      <w:r>
        <w:rPr>
          <w:noProof/>
        </w:rPr>
      </w:r>
      <w:r>
        <w:rPr>
          <w:noProof/>
        </w:rPr>
        <w:fldChar w:fldCharType="separate"/>
      </w:r>
      <w:r>
        <w:rPr>
          <w:noProof/>
        </w:rPr>
        <w:t>8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1A</w:t>
      </w:r>
      <w:r>
        <w:rPr>
          <w:noProof/>
        </w:rPr>
        <w:tab/>
        <w:t>Modification of IP-CAN used for SIP signalling</w:t>
      </w:r>
      <w:r>
        <w:rPr>
          <w:noProof/>
        </w:rPr>
        <w:tab/>
      </w:r>
      <w:r>
        <w:rPr>
          <w:noProof/>
        </w:rPr>
        <w:fldChar w:fldCharType="begin" w:fldLock="1"/>
      </w:r>
      <w:r>
        <w:rPr>
          <w:noProof/>
        </w:rPr>
        <w:instrText xml:space="preserve"> PAGEREF _Toc146257881 \h </w:instrText>
      </w:r>
      <w:r>
        <w:rPr>
          <w:noProof/>
        </w:rPr>
      </w:r>
      <w:r>
        <w:rPr>
          <w:noProof/>
        </w:rPr>
        <w:fldChar w:fldCharType="separate"/>
      </w:r>
      <w:r>
        <w:rPr>
          <w:noProof/>
        </w:rPr>
        <w:t>8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1B</w:t>
      </w:r>
      <w:r>
        <w:rPr>
          <w:noProof/>
        </w:rPr>
        <w:tab/>
        <w:t>Re-establishment of the IP-CAN used for SIP signalling</w:t>
      </w:r>
      <w:r>
        <w:rPr>
          <w:noProof/>
        </w:rPr>
        <w:tab/>
      </w:r>
      <w:r>
        <w:rPr>
          <w:noProof/>
        </w:rPr>
        <w:fldChar w:fldCharType="begin" w:fldLock="1"/>
      </w:r>
      <w:r>
        <w:rPr>
          <w:noProof/>
        </w:rPr>
        <w:instrText xml:space="preserve"> PAGEREF _Toc146257882 \h </w:instrText>
      </w:r>
      <w:r>
        <w:rPr>
          <w:noProof/>
        </w:rPr>
      </w:r>
      <w:r>
        <w:rPr>
          <w:noProof/>
        </w:rPr>
        <w:fldChar w:fldCharType="separate"/>
      </w:r>
      <w:r>
        <w:rPr>
          <w:noProof/>
        </w:rPr>
        <w:t>8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1C</w:t>
      </w:r>
      <w:r>
        <w:rPr>
          <w:noProof/>
        </w:rPr>
        <w:tab/>
        <w:t>P-CSCF restoration procedure</w:t>
      </w:r>
      <w:r>
        <w:rPr>
          <w:noProof/>
        </w:rPr>
        <w:tab/>
      </w:r>
      <w:r>
        <w:rPr>
          <w:noProof/>
        </w:rPr>
        <w:fldChar w:fldCharType="begin" w:fldLock="1"/>
      </w:r>
      <w:r>
        <w:rPr>
          <w:noProof/>
        </w:rPr>
        <w:instrText xml:space="preserve"> PAGEREF _Toc146257883 \h </w:instrText>
      </w:r>
      <w:r>
        <w:rPr>
          <w:noProof/>
        </w:rPr>
      </w:r>
      <w:r>
        <w:rPr>
          <w:noProof/>
        </w:rPr>
        <w:fldChar w:fldCharType="separate"/>
      </w:r>
      <w:r>
        <w:rPr>
          <w:noProof/>
        </w:rPr>
        <w:t>8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2</w:t>
      </w:r>
      <w:r>
        <w:rPr>
          <w:noProof/>
        </w:rPr>
        <w:tab/>
        <w:t>Void</w:t>
      </w:r>
      <w:r>
        <w:rPr>
          <w:noProof/>
        </w:rPr>
        <w:tab/>
      </w:r>
      <w:r>
        <w:rPr>
          <w:noProof/>
        </w:rPr>
        <w:fldChar w:fldCharType="begin" w:fldLock="1"/>
      </w:r>
      <w:r>
        <w:rPr>
          <w:noProof/>
        </w:rPr>
        <w:instrText xml:space="preserve"> PAGEREF _Toc146257884 \h </w:instrText>
      </w:r>
      <w:r>
        <w:rPr>
          <w:noProof/>
        </w:rPr>
      </w:r>
      <w:r>
        <w:rPr>
          <w:noProof/>
        </w:rPr>
        <w:fldChar w:fldCharType="separate"/>
      </w:r>
      <w:r>
        <w:rPr>
          <w:noProof/>
        </w:rPr>
        <w:t>8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3</w:t>
      </w:r>
      <w:r>
        <w:rPr>
          <w:noProof/>
        </w:rPr>
        <w:tab/>
        <w:t>Void</w:t>
      </w:r>
      <w:r>
        <w:rPr>
          <w:noProof/>
        </w:rPr>
        <w:tab/>
      </w:r>
      <w:r>
        <w:rPr>
          <w:noProof/>
        </w:rPr>
        <w:fldChar w:fldCharType="begin" w:fldLock="1"/>
      </w:r>
      <w:r>
        <w:rPr>
          <w:noProof/>
        </w:rPr>
        <w:instrText xml:space="preserve"> PAGEREF _Toc146257885 \h </w:instrText>
      </w:r>
      <w:r>
        <w:rPr>
          <w:noProof/>
        </w:rPr>
      </w:r>
      <w:r>
        <w:rPr>
          <w:noProof/>
        </w:rPr>
        <w:fldChar w:fldCharType="separate"/>
      </w:r>
      <w:r>
        <w:rPr>
          <w:noProof/>
        </w:rPr>
        <w:t>8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4</w:t>
      </w:r>
      <w:r>
        <w:rPr>
          <w:noProof/>
        </w:rPr>
        <w:tab/>
        <w:t>Void</w:t>
      </w:r>
      <w:r>
        <w:rPr>
          <w:noProof/>
        </w:rPr>
        <w:tab/>
      </w:r>
      <w:r>
        <w:rPr>
          <w:noProof/>
        </w:rPr>
        <w:fldChar w:fldCharType="begin" w:fldLock="1"/>
      </w:r>
      <w:r>
        <w:rPr>
          <w:noProof/>
        </w:rPr>
        <w:instrText xml:space="preserve"> PAGEREF _Toc146257886 \h </w:instrText>
      </w:r>
      <w:r>
        <w:rPr>
          <w:noProof/>
        </w:rPr>
      </w:r>
      <w:r>
        <w:rPr>
          <w:noProof/>
        </w:rPr>
        <w:fldChar w:fldCharType="separate"/>
      </w:r>
      <w:r>
        <w:rPr>
          <w:noProof/>
        </w:rPr>
        <w:t>8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5</w:t>
      </w:r>
      <w:r>
        <w:rPr>
          <w:noProof/>
        </w:rPr>
        <w:tab/>
        <w:t>Handling of the IP-CAN for media</w:t>
      </w:r>
      <w:r>
        <w:rPr>
          <w:noProof/>
        </w:rPr>
        <w:tab/>
      </w:r>
      <w:r>
        <w:rPr>
          <w:noProof/>
        </w:rPr>
        <w:fldChar w:fldCharType="begin" w:fldLock="1"/>
      </w:r>
      <w:r>
        <w:rPr>
          <w:noProof/>
        </w:rPr>
        <w:instrText xml:space="preserve"> PAGEREF _Toc146257887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5.1</w:t>
      </w:r>
      <w:r>
        <w:rPr>
          <w:noProof/>
        </w:rPr>
        <w:tab/>
        <w:t>General requirements</w:t>
      </w:r>
      <w:r>
        <w:rPr>
          <w:noProof/>
        </w:rPr>
        <w:tab/>
      </w:r>
      <w:r>
        <w:rPr>
          <w:noProof/>
        </w:rPr>
        <w:fldChar w:fldCharType="begin" w:fldLock="1"/>
      </w:r>
      <w:r>
        <w:rPr>
          <w:noProof/>
        </w:rPr>
        <w:instrText xml:space="preserve"> PAGEREF _Toc146257888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5.1A</w:t>
      </w:r>
      <w:r>
        <w:rPr>
          <w:noProof/>
        </w:rPr>
        <w:tab/>
        <w:t>Activation or modification of IP-CAN for media by the UE</w:t>
      </w:r>
      <w:r>
        <w:rPr>
          <w:noProof/>
        </w:rPr>
        <w:tab/>
      </w:r>
      <w:r>
        <w:rPr>
          <w:noProof/>
        </w:rPr>
        <w:fldChar w:fldCharType="begin" w:fldLock="1"/>
      </w:r>
      <w:r>
        <w:rPr>
          <w:noProof/>
        </w:rPr>
        <w:instrText xml:space="preserve"> PAGEREF _Toc146257889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5.1B</w:t>
      </w:r>
      <w:r>
        <w:rPr>
          <w:noProof/>
        </w:rPr>
        <w:tab/>
        <w:t>Activation or modification of IP-CAN for media by the network</w:t>
      </w:r>
      <w:r>
        <w:rPr>
          <w:noProof/>
        </w:rPr>
        <w:tab/>
      </w:r>
      <w:r>
        <w:rPr>
          <w:noProof/>
        </w:rPr>
        <w:fldChar w:fldCharType="begin" w:fldLock="1"/>
      </w:r>
      <w:r>
        <w:rPr>
          <w:noProof/>
        </w:rPr>
        <w:instrText xml:space="preserve"> PAGEREF _Toc146257890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5.1C</w:t>
      </w:r>
      <w:r>
        <w:rPr>
          <w:noProof/>
        </w:rPr>
        <w:tab/>
        <w:t>Deactivation of IP-CAN for media</w:t>
      </w:r>
      <w:r>
        <w:rPr>
          <w:noProof/>
        </w:rPr>
        <w:tab/>
      </w:r>
      <w:r>
        <w:rPr>
          <w:noProof/>
        </w:rPr>
        <w:fldChar w:fldCharType="begin" w:fldLock="1"/>
      </w:r>
      <w:r>
        <w:rPr>
          <w:noProof/>
        </w:rPr>
        <w:instrText xml:space="preserve"> PAGEREF _Toc146257891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5.2</w:t>
      </w:r>
      <w:r>
        <w:rPr>
          <w:noProof/>
        </w:rPr>
        <w:tab/>
        <w:t>Special requirements applying to forked responses</w:t>
      </w:r>
      <w:r>
        <w:rPr>
          <w:noProof/>
        </w:rPr>
        <w:tab/>
      </w:r>
      <w:r>
        <w:rPr>
          <w:noProof/>
        </w:rPr>
        <w:fldChar w:fldCharType="begin" w:fldLock="1"/>
      </w:r>
      <w:r>
        <w:rPr>
          <w:noProof/>
        </w:rPr>
        <w:instrText xml:space="preserve"> PAGEREF _Toc146257892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5.3</w:t>
      </w:r>
      <w:r>
        <w:rPr>
          <w:noProof/>
        </w:rPr>
        <w:tab/>
        <w:t>Unsuccessful situations</w:t>
      </w:r>
      <w:r>
        <w:rPr>
          <w:noProof/>
        </w:rPr>
        <w:tab/>
      </w:r>
      <w:r>
        <w:rPr>
          <w:noProof/>
        </w:rPr>
        <w:fldChar w:fldCharType="begin" w:fldLock="1"/>
      </w:r>
      <w:r>
        <w:rPr>
          <w:noProof/>
        </w:rPr>
        <w:instrText xml:space="preserve"> PAGEREF _Toc146257893 \h </w:instrText>
      </w:r>
      <w:r>
        <w:rPr>
          <w:noProof/>
        </w:rPr>
      </w:r>
      <w:r>
        <w:rPr>
          <w:noProof/>
        </w:rPr>
        <w:fldChar w:fldCharType="separate"/>
      </w:r>
      <w:r>
        <w:rPr>
          <w:noProof/>
        </w:rPr>
        <w:t>8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2.6</w:t>
      </w:r>
      <w:r>
        <w:rPr>
          <w:noProof/>
        </w:rPr>
        <w:tab/>
        <w:t>Emergency service</w:t>
      </w:r>
      <w:r>
        <w:rPr>
          <w:noProof/>
        </w:rPr>
        <w:tab/>
      </w:r>
      <w:r>
        <w:rPr>
          <w:noProof/>
        </w:rPr>
        <w:fldChar w:fldCharType="begin" w:fldLock="1"/>
      </w:r>
      <w:r>
        <w:rPr>
          <w:noProof/>
        </w:rPr>
        <w:instrText xml:space="preserve"> PAGEREF _Toc146257894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6.1</w:t>
      </w:r>
      <w:r>
        <w:rPr>
          <w:noProof/>
        </w:rPr>
        <w:tab/>
        <w:t>General</w:t>
      </w:r>
      <w:r>
        <w:rPr>
          <w:noProof/>
        </w:rPr>
        <w:tab/>
      </w:r>
      <w:r>
        <w:rPr>
          <w:noProof/>
        </w:rPr>
        <w:fldChar w:fldCharType="begin" w:fldLock="1"/>
      </w:r>
      <w:r>
        <w:rPr>
          <w:noProof/>
        </w:rPr>
        <w:instrText xml:space="preserve"> PAGEREF _Toc146257895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7896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7897 \h </w:instrText>
      </w:r>
      <w:r>
        <w:rPr>
          <w:noProof/>
        </w:rPr>
      </w:r>
      <w:r>
        <w:rPr>
          <w:noProof/>
        </w:rPr>
        <w:fldChar w:fldCharType="separate"/>
      </w:r>
      <w:r>
        <w:rPr>
          <w:noProof/>
        </w:rPr>
        <w:t>850</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6.2</w:t>
      </w:r>
      <w:r>
        <w:rPr>
          <w:noProof/>
        </w:rPr>
        <w:tab/>
        <w:t>eCall type of emergency service</w:t>
      </w:r>
      <w:r>
        <w:rPr>
          <w:noProof/>
        </w:rPr>
        <w:tab/>
      </w:r>
      <w:r>
        <w:rPr>
          <w:noProof/>
        </w:rPr>
        <w:fldChar w:fldCharType="begin" w:fldLock="1"/>
      </w:r>
      <w:r>
        <w:rPr>
          <w:noProof/>
        </w:rPr>
        <w:instrText xml:space="preserve"> PAGEREF _Toc146257898 \h </w:instrText>
      </w:r>
      <w:r>
        <w:rPr>
          <w:noProof/>
        </w:rPr>
      </w:r>
      <w:r>
        <w:rPr>
          <w:noProof/>
        </w:rPr>
        <w:fldChar w:fldCharType="separate"/>
      </w:r>
      <w:r>
        <w:rPr>
          <w:noProof/>
        </w:rPr>
        <w:t>851</w:t>
      </w:r>
      <w:r>
        <w:rPr>
          <w:noProof/>
        </w:rPr>
        <w:fldChar w:fldCharType="end"/>
      </w:r>
    </w:p>
    <w:p w:rsidR="00715EC8" w:rsidRPr="00E12E75" w:rsidRDefault="00715EC8">
      <w:pPr>
        <w:pStyle w:val="TOC4"/>
        <w:rPr>
          <w:rFonts w:ascii="Calibri" w:hAnsi="Calibri"/>
          <w:noProof/>
          <w:kern w:val="2"/>
          <w:sz w:val="22"/>
          <w:szCs w:val="22"/>
          <w:lang w:eastAsia="en-GB"/>
        </w:rPr>
      </w:pPr>
      <w:r>
        <w:rPr>
          <w:noProof/>
        </w:rPr>
        <w:t>H.2.2.6.3</w:t>
      </w:r>
      <w:r>
        <w:rPr>
          <w:noProof/>
        </w:rPr>
        <w:tab/>
        <w:t>Current location discovery during an emergency call</w:t>
      </w:r>
      <w:r>
        <w:rPr>
          <w:noProof/>
        </w:rPr>
        <w:tab/>
      </w:r>
      <w:r>
        <w:rPr>
          <w:noProof/>
        </w:rPr>
        <w:fldChar w:fldCharType="begin" w:fldLock="1"/>
      </w:r>
      <w:r>
        <w:rPr>
          <w:noProof/>
        </w:rPr>
        <w:instrText xml:space="preserve"> PAGEREF _Toc146257899 \h </w:instrText>
      </w:r>
      <w:r>
        <w:rPr>
          <w:noProof/>
        </w:rPr>
      </w:r>
      <w:r>
        <w:rPr>
          <w:noProof/>
        </w:rPr>
        <w:fldChar w:fldCharType="separate"/>
      </w:r>
      <w:r>
        <w:rPr>
          <w:noProof/>
        </w:rPr>
        <w:t>851</w:t>
      </w:r>
      <w:r>
        <w:rPr>
          <w:noProof/>
        </w:rPr>
        <w:fldChar w:fldCharType="end"/>
      </w:r>
    </w:p>
    <w:p w:rsidR="00715EC8" w:rsidRPr="00E12E75" w:rsidRDefault="00715EC8">
      <w:pPr>
        <w:pStyle w:val="TOC2"/>
        <w:rPr>
          <w:rFonts w:ascii="Calibri" w:hAnsi="Calibri"/>
          <w:noProof/>
          <w:kern w:val="2"/>
          <w:sz w:val="22"/>
          <w:szCs w:val="22"/>
          <w:lang w:eastAsia="en-GB"/>
        </w:rPr>
      </w:pPr>
      <w:r>
        <w:rPr>
          <w:noProof/>
        </w:rPr>
        <w:t>H.2A</w:t>
      </w:r>
      <w:r>
        <w:rPr>
          <w:noProof/>
        </w:rPr>
        <w:tab/>
        <w:t>Usage of SDP</w:t>
      </w:r>
      <w:r>
        <w:rPr>
          <w:noProof/>
        </w:rPr>
        <w:tab/>
      </w:r>
      <w:r>
        <w:rPr>
          <w:noProof/>
        </w:rPr>
        <w:fldChar w:fldCharType="begin" w:fldLock="1"/>
      </w:r>
      <w:r>
        <w:rPr>
          <w:noProof/>
        </w:rPr>
        <w:instrText xml:space="preserve"> PAGEREF _Toc146257900 \h </w:instrText>
      </w:r>
      <w:r>
        <w:rPr>
          <w:noProof/>
        </w:rPr>
      </w:r>
      <w:r>
        <w:rPr>
          <w:noProof/>
        </w:rPr>
        <w:fldChar w:fldCharType="separate"/>
      </w:r>
      <w:r>
        <w:rPr>
          <w:noProof/>
        </w:rPr>
        <w:t>851</w:t>
      </w:r>
      <w:r>
        <w:rPr>
          <w:noProof/>
        </w:rPr>
        <w:fldChar w:fldCharType="end"/>
      </w:r>
    </w:p>
    <w:p w:rsidR="00715EC8" w:rsidRPr="00E12E75" w:rsidRDefault="00715EC8">
      <w:pPr>
        <w:pStyle w:val="TOC2"/>
        <w:rPr>
          <w:rFonts w:ascii="Calibri" w:hAnsi="Calibri"/>
          <w:noProof/>
          <w:kern w:val="2"/>
          <w:sz w:val="22"/>
          <w:szCs w:val="22"/>
          <w:lang w:eastAsia="en-GB"/>
        </w:rPr>
      </w:pPr>
      <w:r>
        <w:rPr>
          <w:noProof/>
        </w:rPr>
        <w:t>H.2A.0</w:t>
      </w:r>
      <w:r w:rsidRPr="00492E0C">
        <w:rPr>
          <w:noProof/>
          <w:snapToGrid w:val="0"/>
        </w:rPr>
        <w:tab/>
        <w:t>General</w:t>
      </w:r>
      <w:r>
        <w:rPr>
          <w:noProof/>
        </w:rPr>
        <w:tab/>
      </w:r>
      <w:r>
        <w:rPr>
          <w:noProof/>
        </w:rPr>
        <w:fldChar w:fldCharType="begin" w:fldLock="1"/>
      </w:r>
      <w:r>
        <w:rPr>
          <w:noProof/>
        </w:rPr>
        <w:instrText xml:space="preserve"> PAGEREF _Toc146257901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46257902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H.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7903 \h </w:instrText>
      </w:r>
      <w:r>
        <w:rPr>
          <w:noProof/>
        </w:rPr>
      </w:r>
      <w:r>
        <w:rPr>
          <w:noProof/>
        </w:rPr>
        <w:fldChar w:fldCharType="separate"/>
      </w:r>
      <w:r>
        <w:rPr>
          <w:noProof/>
        </w:rPr>
        <w:t>851</w:t>
      </w:r>
      <w:r>
        <w:rPr>
          <w:noProof/>
        </w:rPr>
        <w:fldChar w:fldCharType="end"/>
      </w:r>
    </w:p>
    <w:p w:rsidR="00715EC8" w:rsidRPr="00E12E75" w:rsidRDefault="00715EC8">
      <w:pPr>
        <w:pStyle w:val="TOC2"/>
        <w:rPr>
          <w:rFonts w:ascii="Calibri" w:hAnsi="Calibri"/>
          <w:noProof/>
          <w:kern w:val="2"/>
          <w:sz w:val="22"/>
          <w:szCs w:val="22"/>
          <w:lang w:eastAsia="en-GB"/>
        </w:rPr>
      </w:pPr>
      <w:r>
        <w:rPr>
          <w:noProof/>
        </w:rPr>
        <w:t>H.2A.3</w:t>
      </w:r>
      <w:r>
        <w:rPr>
          <w:noProof/>
        </w:rPr>
        <w:tab/>
        <w:t>Emergency service</w:t>
      </w:r>
      <w:r>
        <w:rPr>
          <w:noProof/>
        </w:rPr>
        <w:tab/>
      </w:r>
      <w:r>
        <w:rPr>
          <w:noProof/>
        </w:rPr>
        <w:fldChar w:fldCharType="begin" w:fldLock="1"/>
      </w:r>
      <w:r>
        <w:rPr>
          <w:noProof/>
        </w:rPr>
        <w:instrText xml:space="preserve"> PAGEREF _Toc146257904 \h </w:instrText>
      </w:r>
      <w:r>
        <w:rPr>
          <w:noProof/>
        </w:rPr>
      </w:r>
      <w:r>
        <w:rPr>
          <w:noProof/>
        </w:rPr>
        <w:fldChar w:fldCharType="separate"/>
      </w:r>
      <w:r>
        <w:rPr>
          <w:noProof/>
        </w:rPr>
        <w:t>851</w:t>
      </w:r>
      <w:r>
        <w:rPr>
          <w:noProof/>
        </w:rPr>
        <w:fldChar w:fldCharType="end"/>
      </w:r>
    </w:p>
    <w:p w:rsidR="00715EC8" w:rsidRPr="00E12E75" w:rsidRDefault="00715EC8">
      <w:pPr>
        <w:pStyle w:val="TOC1"/>
        <w:rPr>
          <w:rFonts w:ascii="Calibri" w:hAnsi="Calibri"/>
          <w:noProof/>
          <w:kern w:val="2"/>
          <w:szCs w:val="22"/>
          <w:lang w:eastAsia="en-GB"/>
        </w:rPr>
      </w:pPr>
      <w:r>
        <w:rPr>
          <w:noProof/>
        </w:rPr>
        <w:t>H.3</w:t>
      </w:r>
      <w:r>
        <w:rPr>
          <w:noProof/>
        </w:rPr>
        <w:tab/>
        <w:t>Application usage of SIP</w:t>
      </w:r>
      <w:r>
        <w:rPr>
          <w:noProof/>
        </w:rPr>
        <w:tab/>
      </w:r>
      <w:r>
        <w:rPr>
          <w:noProof/>
        </w:rPr>
        <w:fldChar w:fldCharType="begin" w:fldLock="1"/>
      </w:r>
      <w:r>
        <w:rPr>
          <w:noProof/>
        </w:rPr>
        <w:instrText xml:space="preserve"> PAGEREF _Toc146257905 \h </w:instrText>
      </w:r>
      <w:r>
        <w:rPr>
          <w:noProof/>
        </w:rPr>
      </w:r>
      <w:r>
        <w:rPr>
          <w:noProof/>
        </w:rPr>
        <w:fldChar w:fldCharType="separate"/>
      </w:r>
      <w:r>
        <w:rPr>
          <w:noProof/>
        </w:rPr>
        <w:t>851</w:t>
      </w:r>
      <w:r>
        <w:rPr>
          <w:noProof/>
        </w:rPr>
        <w:fldChar w:fldCharType="end"/>
      </w:r>
    </w:p>
    <w:p w:rsidR="00715EC8" w:rsidRPr="00E12E75" w:rsidRDefault="00715EC8">
      <w:pPr>
        <w:pStyle w:val="TOC2"/>
        <w:rPr>
          <w:rFonts w:ascii="Calibri" w:hAnsi="Calibri"/>
          <w:noProof/>
          <w:kern w:val="2"/>
          <w:sz w:val="22"/>
          <w:szCs w:val="22"/>
          <w:lang w:eastAsia="en-GB"/>
        </w:rPr>
      </w:pPr>
      <w:r>
        <w:rPr>
          <w:noProof/>
        </w:rPr>
        <w:t>H.3.1</w:t>
      </w:r>
      <w:r>
        <w:rPr>
          <w:noProof/>
        </w:rPr>
        <w:tab/>
        <w:t>Procedures at the UE</w:t>
      </w:r>
      <w:r>
        <w:rPr>
          <w:noProof/>
        </w:rPr>
        <w:tab/>
      </w:r>
      <w:r>
        <w:rPr>
          <w:noProof/>
        </w:rPr>
        <w:fldChar w:fldCharType="begin" w:fldLock="1"/>
      </w:r>
      <w:r>
        <w:rPr>
          <w:noProof/>
        </w:rPr>
        <w:instrText xml:space="preserve"> PAGEREF _Toc146257906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0</w:t>
      </w:r>
      <w:r>
        <w:rPr>
          <w:noProof/>
        </w:rPr>
        <w:tab/>
        <w:t>Void</w:t>
      </w:r>
      <w:r>
        <w:rPr>
          <w:noProof/>
        </w:rPr>
        <w:tab/>
      </w:r>
      <w:r>
        <w:rPr>
          <w:noProof/>
        </w:rPr>
        <w:fldChar w:fldCharType="begin" w:fldLock="1"/>
      </w:r>
      <w:r>
        <w:rPr>
          <w:noProof/>
        </w:rPr>
        <w:instrText xml:space="preserve"> PAGEREF _Toc146257907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H</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7908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1</w:t>
      </w:r>
      <w:r>
        <w:rPr>
          <w:noProof/>
        </w:rPr>
        <w:tab/>
        <w:t>P-Access-Network-Info header field</w:t>
      </w:r>
      <w:r>
        <w:rPr>
          <w:noProof/>
        </w:rPr>
        <w:tab/>
      </w:r>
      <w:r>
        <w:rPr>
          <w:noProof/>
        </w:rPr>
        <w:fldChar w:fldCharType="begin" w:fldLock="1"/>
      </w:r>
      <w:r>
        <w:rPr>
          <w:noProof/>
        </w:rPr>
        <w:instrText xml:space="preserve"> PAGEREF _Toc146257909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7910 \h </w:instrText>
      </w:r>
      <w:r>
        <w:rPr>
          <w:noProof/>
        </w:rPr>
      </w:r>
      <w:r>
        <w:rPr>
          <w:noProof/>
        </w:rPr>
        <w:fldChar w:fldCharType="separate"/>
      </w:r>
      <w:r>
        <w:rPr>
          <w:noProof/>
        </w:rPr>
        <w:t>8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2</w:t>
      </w:r>
      <w:r>
        <w:rPr>
          <w:noProof/>
        </w:rPr>
        <w:tab/>
        <w:t>Availability for calls</w:t>
      </w:r>
      <w:r>
        <w:rPr>
          <w:noProof/>
        </w:rPr>
        <w:tab/>
      </w:r>
      <w:r>
        <w:rPr>
          <w:noProof/>
        </w:rPr>
        <w:fldChar w:fldCharType="begin" w:fldLock="1"/>
      </w:r>
      <w:r>
        <w:rPr>
          <w:noProof/>
        </w:rPr>
        <w:instrText xml:space="preserve"> PAGEREF _Toc146257911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2A</w:t>
      </w:r>
      <w:r>
        <w:rPr>
          <w:noProof/>
        </w:rPr>
        <w:tab/>
        <w:t>Availability for SMS</w:t>
      </w:r>
      <w:r>
        <w:rPr>
          <w:noProof/>
        </w:rPr>
        <w:tab/>
      </w:r>
      <w:r>
        <w:rPr>
          <w:noProof/>
        </w:rPr>
        <w:fldChar w:fldCharType="begin" w:fldLock="1"/>
      </w:r>
      <w:r>
        <w:rPr>
          <w:noProof/>
        </w:rPr>
        <w:instrText xml:space="preserve"> PAGEREF _Toc146257912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3</w:t>
      </w:r>
      <w:r>
        <w:rPr>
          <w:noProof/>
        </w:rPr>
        <w:tab/>
        <w:t>Authorization header field</w:t>
      </w:r>
      <w:r>
        <w:rPr>
          <w:noProof/>
        </w:rPr>
        <w:tab/>
      </w:r>
      <w:r>
        <w:rPr>
          <w:noProof/>
        </w:rPr>
        <w:fldChar w:fldCharType="begin" w:fldLock="1"/>
      </w:r>
      <w:r>
        <w:rPr>
          <w:noProof/>
        </w:rPr>
        <w:instrText xml:space="preserve"> PAGEREF _Toc146257913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7914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5</w:t>
      </w:r>
      <w:r>
        <w:rPr>
          <w:noProof/>
        </w:rPr>
        <w:tab/>
        <w:t>3GPP PS data off</w:t>
      </w:r>
      <w:r>
        <w:rPr>
          <w:noProof/>
        </w:rPr>
        <w:tab/>
      </w:r>
      <w:r>
        <w:rPr>
          <w:noProof/>
        </w:rPr>
        <w:fldChar w:fldCharType="begin" w:fldLock="1"/>
      </w:r>
      <w:r>
        <w:rPr>
          <w:noProof/>
        </w:rPr>
        <w:instrText xml:space="preserve"> PAGEREF _Toc146257915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6</w:t>
      </w:r>
      <w:r>
        <w:rPr>
          <w:noProof/>
        </w:rPr>
        <w:tab/>
        <w:t>Transport mechanisms</w:t>
      </w:r>
      <w:r>
        <w:rPr>
          <w:noProof/>
        </w:rPr>
        <w:tab/>
      </w:r>
      <w:r>
        <w:rPr>
          <w:noProof/>
        </w:rPr>
        <w:fldChar w:fldCharType="begin" w:fldLock="1"/>
      </w:r>
      <w:r>
        <w:rPr>
          <w:noProof/>
        </w:rPr>
        <w:instrText xml:space="preserve"> PAGEREF _Toc146257916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1.7</w:t>
      </w:r>
      <w:r>
        <w:rPr>
          <w:noProof/>
        </w:rPr>
        <w:tab/>
        <w:t>RLOS</w:t>
      </w:r>
      <w:r>
        <w:rPr>
          <w:noProof/>
        </w:rPr>
        <w:tab/>
      </w:r>
      <w:r>
        <w:rPr>
          <w:noProof/>
        </w:rPr>
        <w:fldChar w:fldCharType="begin" w:fldLock="1"/>
      </w:r>
      <w:r>
        <w:rPr>
          <w:noProof/>
        </w:rPr>
        <w:instrText xml:space="preserve"> PAGEREF _Toc146257917 \h </w:instrText>
      </w:r>
      <w:r>
        <w:rPr>
          <w:noProof/>
        </w:rPr>
      </w:r>
      <w:r>
        <w:rPr>
          <w:noProof/>
        </w:rPr>
        <w:fldChar w:fldCharType="separate"/>
      </w:r>
      <w:r>
        <w:rPr>
          <w:noProof/>
        </w:rPr>
        <w:t>852</w:t>
      </w:r>
      <w:r>
        <w:rPr>
          <w:noProof/>
        </w:rPr>
        <w:fldChar w:fldCharType="end"/>
      </w:r>
    </w:p>
    <w:p w:rsidR="00715EC8" w:rsidRPr="00E12E75" w:rsidRDefault="00715EC8">
      <w:pPr>
        <w:pStyle w:val="TOC2"/>
        <w:rPr>
          <w:rFonts w:ascii="Calibri" w:hAnsi="Calibri"/>
          <w:noProof/>
          <w:kern w:val="2"/>
          <w:sz w:val="22"/>
          <w:szCs w:val="22"/>
          <w:lang w:eastAsia="en-GB"/>
        </w:rPr>
      </w:pPr>
      <w:r>
        <w:rPr>
          <w:noProof/>
        </w:rPr>
        <w:t>H.3.2</w:t>
      </w:r>
      <w:r>
        <w:rPr>
          <w:noProof/>
        </w:rPr>
        <w:tab/>
        <w:t>Procedures at the P-CSCF</w:t>
      </w:r>
      <w:r>
        <w:rPr>
          <w:noProof/>
        </w:rPr>
        <w:tab/>
      </w:r>
      <w:r>
        <w:rPr>
          <w:noProof/>
        </w:rPr>
        <w:fldChar w:fldCharType="begin" w:fldLock="1"/>
      </w:r>
      <w:r>
        <w:rPr>
          <w:noProof/>
        </w:rPr>
        <w:instrText xml:space="preserve"> PAGEREF _Toc146257918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0</w:t>
      </w:r>
      <w:r>
        <w:rPr>
          <w:noProof/>
        </w:rPr>
        <w:tab/>
        <w:t>Registration and authentication</w:t>
      </w:r>
      <w:r>
        <w:rPr>
          <w:noProof/>
        </w:rPr>
        <w:tab/>
      </w:r>
      <w:r>
        <w:rPr>
          <w:noProof/>
        </w:rPr>
        <w:fldChar w:fldCharType="begin" w:fldLock="1"/>
      </w:r>
      <w:r>
        <w:rPr>
          <w:noProof/>
        </w:rPr>
        <w:instrText xml:space="preserve"> PAGEREF _Toc146257919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1</w:t>
      </w:r>
      <w:r>
        <w:rPr>
          <w:noProof/>
        </w:rPr>
        <w:tab/>
        <w:t>Determining network to which the originating user is attached</w:t>
      </w:r>
      <w:r>
        <w:rPr>
          <w:noProof/>
        </w:rPr>
        <w:tab/>
      </w:r>
      <w:r>
        <w:rPr>
          <w:noProof/>
        </w:rPr>
        <w:fldChar w:fldCharType="begin" w:fldLock="1"/>
      </w:r>
      <w:r>
        <w:rPr>
          <w:noProof/>
        </w:rPr>
        <w:instrText xml:space="preserve"> PAGEREF _Toc146257920 \h </w:instrText>
      </w:r>
      <w:r>
        <w:rPr>
          <w:noProof/>
        </w:rPr>
      </w:r>
      <w:r>
        <w:rPr>
          <w:noProof/>
        </w:rPr>
        <w:fldChar w:fldCharType="separate"/>
      </w:r>
      <w:r>
        <w:rPr>
          <w:noProof/>
        </w:rPr>
        <w:t>8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2</w:t>
      </w:r>
      <w:r>
        <w:rPr>
          <w:noProof/>
        </w:rPr>
        <w:tab/>
        <w:t>Location information handling</w:t>
      </w:r>
      <w:r>
        <w:rPr>
          <w:noProof/>
        </w:rPr>
        <w:tab/>
      </w:r>
      <w:r>
        <w:rPr>
          <w:noProof/>
        </w:rPr>
        <w:fldChar w:fldCharType="begin" w:fldLock="1"/>
      </w:r>
      <w:r>
        <w:rPr>
          <w:noProof/>
        </w:rPr>
        <w:instrText xml:space="preserve"> PAGEREF _Toc146257921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3</w:t>
      </w:r>
      <w:r>
        <w:rPr>
          <w:noProof/>
        </w:rPr>
        <w:tab/>
        <w:t>Void</w:t>
      </w:r>
      <w:r>
        <w:rPr>
          <w:noProof/>
        </w:rPr>
        <w:tab/>
      </w:r>
      <w:r>
        <w:rPr>
          <w:noProof/>
        </w:rPr>
        <w:fldChar w:fldCharType="begin" w:fldLock="1"/>
      </w:r>
      <w:r>
        <w:rPr>
          <w:noProof/>
        </w:rPr>
        <w:instrText xml:space="preserve"> PAGEREF _Toc146257922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4</w:t>
      </w:r>
      <w:r>
        <w:rPr>
          <w:noProof/>
        </w:rPr>
        <w:tab/>
        <w:t>Void</w:t>
      </w:r>
      <w:r>
        <w:rPr>
          <w:noProof/>
        </w:rPr>
        <w:tab/>
      </w:r>
      <w:r>
        <w:rPr>
          <w:noProof/>
        </w:rPr>
        <w:fldChar w:fldCharType="begin" w:fldLock="1"/>
      </w:r>
      <w:r>
        <w:rPr>
          <w:noProof/>
        </w:rPr>
        <w:instrText xml:space="preserve"> PAGEREF _Toc146257923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5</w:t>
      </w:r>
      <w:r>
        <w:rPr>
          <w:noProof/>
        </w:rPr>
        <w:tab/>
        <w:t>Void</w:t>
      </w:r>
      <w:r>
        <w:rPr>
          <w:noProof/>
        </w:rPr>
        <w:tab/>
      </w:r>
      <w:r>
        <w:rPr>
          <w:noProof/>
        </w:rPr>
        <w:fldChar w:fldCharType="begin" w:fldLock="1"/>
      </w:r>
      <w:r>
        <w:rPr>
          <w:noProof/>
        </w:rPr>
        <w:instrText xml:space="preserve"> PAGEREF _Toc146257924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6</w:t>
      </w:r>
      <w:r>
        <w:rPr>
          <w:noProof/>
        </w:rPr>
        <w:tab/>
        <w:t>Resource sharing</w:t>
      </w:r>
      <w:r>
        <w:rPr>
          <w:noProof/>
        </w:rPr>
        <w:tab/>
      </w:r>
      <w:r>
        <w:rPr>
          <w:noProof/>
        </w:rPr>
        <w:fldChar w:fldCharType="begin" w:fldLock="1"/>
      </w:r>
      <w:r>
        <w:rPr>
          <w:noProof/>
        </w:rPr>
        <w:instrText xml:space="preserve"> PAGEREF _Toc146257925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2.7</w:t>
      </w:r>
      <w:r>
        <w:rPr>
          <w:noProof/>
        </w:rPr>
        <w:tab/>
        <w:t>RLOS</w:t>
      </w:r>
      <w:r>
        <w:rPr>
          <w:noProof/>
        </w:rPr>
        <w:tab/>
      </w:r>
      <w:r>
        <w:rPr>
          <w:noProof/>
        </w:rPr>
        <w:fldChar w:fldCharType="begin" w:fldLock="1"/>
      </w:r>
      <w:r>
        <w:rPr>
          <w:noProof/>
        </w:rPr>
        <w:instrText xml:space="preserve"> PAGEREF _Toc146257926 \h </w:instrText>
      </w:r>
      <w:r>
        <w:rPr>
          <w:noProof/>
        </w:rPr>
      </w:r>
      <w:r>
        <w:rPr>
          <w:noProof/>
        </w:rPr>
        <w:fldChar w:fldCharType="separate"/>
      </w:r>
      <w:r>
        <w:rPr>
          <w:noProof/>
        </w:rPr>
        <w:t>853</w:t>
      </w:r>
      <w:r>
        <w:rPr>
          <w:noProof/>
        </w:rPr>
        <w:fldChar w:fldCharType="end"/>
      </w:r>
    </w:p>
    <w:p w:rsidR="00715EC8" w:rsidRPr="00E12E75" w:rsidRDefault="00715EC8">
      <w:pPr>
        <w:pStyle w:val="TOC2"/>
        <w:rPr>
          <w:rFonts w:ascii="Calibri" w:hAnsi="Calibri"/>
          <w:noProof/>
          <w:kern w:val="2"/>
          <w:sz w:val="22"/>
          <w:szCs w:val="22"/>
          <w:lang w:eastAsia="en-GB"/>
        </w:rPr>
      </w:pPr>
      <w:r>
        <w:rPr>
          <w:noProof/>
        </w:rPr>
        <w:t>H.3.3</w:t>
      </w:r>
      <w:r>
        <w:rPr>
          <w:noProof/>
        </w:rPr>
        <w:tab/>
        <w:t>Procedures at the S-CSCF</w:t>
      </w:r>
      <w:r>
        <w:rPr>
          <w:noProof/>
        </w:rPr>
        <w:tab/>
      </w:r>
      <w:r>
        <w:rPr>
          <w:noProof/>
        </w:rPr>
        <w:fldChar w:fldCharType="begin" w:fldLock="1"/>
      </w:r>
      <w:r>
        <w:rPr>
          <w:noProof/>
        </w:rPr>
        <w:instrText xml:space="preserve"> PAGEREF _Toc146257927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3.1</w:t>
      </w:r>
      <w:r>
        <w:rPr>
          <w:noProof/>
        </w:rPr>
        <w:tab/>
        <w:t>Notification of AS about registration status</w:t>
      </w:r>
      <w:r>
        <w:rPr>
          <w:noProof/>
        </w:rPr>
        <w:tab/>
      </w:r>
      <w:r>
        <w:rPr>
          <w:noProof/>
        </w:rPr>
        <w:fldChar w:fldCharType="begin" w:fldLock="1"/>
      </w:r>
      <w:r>
        <w:rPr>
          <w:noProof/>
        </w:rPr>
        <w:instrText xml:space="preserve"> PAGEREF _Toc146257928 \h </w:instrText>
      </w:r>
      <w:r>
        <w:rPr>
          <w:noProof/>
        </w:rPr>
      </w:r>
      <w:r>
        <w:rPr>
          <w:noProof/>
        </w:rPr>
        <w:fldChar w:fldCharType="separate"/>
      </w:r>
      <w:r>
        <w:rPr>
          <w:noProof/>
        </w:rPr>
        <w:t>8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H.3.3.2</w:t>
      </w:r>
      <w:r>
        <w:rPr>
          <w:noProof/>
        </w:rPr>
        <w:tab/>
        <w:t>RLOS</w:t>
      </w:r>
      <w:r>
        <w:rPr>
          <w:noProof/>
        </w:rPr>
        <w:tab/>
      </w:r>
      <w:r>
        <w:rPr>
          <w:noProof/>
        </w:rPr>
        <w:fldChar w:fldCharType="begin" w:fldLock="1"/>
      </w:r>
      <w:r>
        <w:rPr>
          <w:noProof/>
        </w:rPr>
        <w:instrText xml:space="preserve"> PAGEREF _Toc146257929 \h </w:instrText>
      </w:r>
      <w:r>
        <w:rPr>
          <w:noProof/>
        </w:rPr>
      </w:r>
      <w:r>
        <w:rPr>
          <w:noProof/>
        </w:rPr>
        <w:fldChar w:fldCharType="separate"/>
      </w:r>
      <w:r>
        <w:rPr>
          <w:noProof/>
        </w:rPr>
        <w:t>853</w:t>
      </w:r>
      <w:r>
        <w:rPr>
          <w:noProof/>
        </w:rPr>
        <w:fldChar w:fldCharType="end"/>
      </w:r>
    </w:p>
    <w:p w:rsidR="00715EC8" w:rsidRPr="00E12E75" w:rsidRDefault="00715EC8">
      <w:pPr>
        <w:pStyle w:val="TOC1"/>
        <w:rPr>
          <w:rFonts w:ascii="Calibri" w:hAnsi="Calibri"/>
          <w:noProof/>
          <w:kern w:val="2"/>
          <w:szCs w:val="22"/>
          <w:lang w:eastAsia="en-GB"/>
        </w:rPr>
      </w:pPr>
      <w:r>
        <w:rPr>
          <w:noProof/>
        </w:rPr>
        <w:t>H.4</w:t>
      </w:r>
      <w:r>
        <w:rPr>
          <w:noProof/>
        </w:rPr>
        <w:tab/>
        <w:t>3GPP specific encoding for SIP header field extensions</w:t>
      </w:r>
      <w:r>
        <w:rPr>
          <w:noProof/>
        </w:rPr>
        <w:tab/>
      </w:r>
      <w:r>
        <w:rPr>
          <w:noProof/>
        </w:rPr>
        <w:fldChar w:fldCharType="begin" w:fldLock="1"/>
      </w:r>
      <w:r>
        <w:rPr>
          <w:noProof/>
        </w:rPr>
        <w:instrText xml:space="preserve"> PAGEREF _Toc146257930 \h </w:instrText>
      </w:r>
      <w:r>
        <w:rPr>
          <w:noProof/>
        </w:rPr>
      </w:r>
      <w:r>
        <w:rPr>
          <w:noProof/>
        </w:rPr>
        <w:fldChar w:fldCharType="separate"/>
      </w:r>
      <w:r>
        <w:rPr>
          <w:noProof/>
        </w:rPr>
        <w:t>853</w:t>
      </w:r>
      <w:r>
        <w:rPr>
          <w:noProof/>
        </w:rPr>
        <w:fldChar w:fldCharType="end"/>
      </w:r>
    </w:p>
    <w:p w:rsidR="00715EC8" w:rsidRPr="00E12E75" w:rsidRDefault="00715EC8">
      <w:pPr>
        <w:pStyle w:val="TOC2"/>
        <w:rPr>
          <w:rFonts w:ascii="Calibri" w:hAnsi="Calibri"/>
          <w:noProof/>
          <w:kern w:val="2"/>
          <w:sz w:val="22"/>
          <w:szCs w:val="22"/>
          <w:lang w:eastAsia="en-GB"/>
        </w:rPr>
      </w:pPr>
      <w:r>
        <w:rPr>
          <w:noProof/>
        </w:rPr>
        <w:t>H.4.1</w:t>
      </w:r>
      <w:r>
        <w:rPr>
          <w:noProof/>
        </w:rPr>
        <w:tab/>
        <w:t>Void</w:t>
      </w:r>
      <w:r>
        <w:rPr>
          <w:noProof/>
        </w:rPr>
        <w:tab/>
      </w:r>
      <w:r>
        <w:rPr>
          <w:noProof/>
        </w:rPr>
        <w:fldChar w:fldCharType="begin" w:fldLock="1"/>
      </w:r>
      <w:r>
        <w:rPr>
          <w:noProof/>
        </w:rPr>
        <w:instrText xml:space="preserve"> PAGEREF _Toc146257931 \h </w:instrText>
      </w:r>
      <w:r>
        <w:rPr>
          <w:noProof/>
        </w:rPr>
      </w:r>
      <w:r>
        <w:rPr>
          <w:noProof/>
        </w:rPr>
        <w:fldChar w:fldCharType="separate"/>
      </w:r>
      <w:r>
        <w:rPr>
          <w:noProof/>
        </w:rPr>
        <w:t>853</w:t>
      </w:r>
      <w:r>
        <w:rPr>
          <w:noProof/>
        </w:rPr>
        <w:fldChar w:fldCharType="end"/>
      </w:r>
    </w:p>
    <w:p w:rsidR="00715EC8" w:rsidRPr="00E12E75" w:rsidRDefault="00715EC8">
      <w:pPr>
        <w:pStyle w:val="TOC1"/>
        <w:rPr>
          <w:rFonts w:ascii="Calibri" w:hAnsi="Calibri"/>
          <w:noProof/>
          <w:kern w:val="2"/>
          <w:szCs w:val="22"/>
          <w:lang w:eastAsia="en-GB"/>
        </w:rPr>
      </w:pPr>
      <w:r>
        <w:rPr>
          <w:noProof/>
        </w:rPr>
        <w:t>H.5</w:t>
      </w:r>
      <w:r>
        <w:rPr>
          <w:noProof/>
        </w:rPr>
        <w:tab/>
        <w:t>Use of circuit-switched domain</w:t>
      </w:r>
      <w:r>
        <w:rPr>
          <w:noProof/>
        </w:rPr>
        <w:tab/>
      </w:r>
      <w:r>
        <w:rPr>
          <w:noProof/>
        </w:rPr>
        <w:fldChar w:fldCharType="begin" w:fldLock="1"/>
      </w:r>
      <w:r>
        <w:rPr>
          <w:noProof/>
        </w:rPr>
        <w:instrText xml:space="preserve"> PAGEREF _Toc146257932 \h </w:instrText>
      </w:r>
      <w:r>
        <w:rPr>
          <w:noProof/>
        </w:rPr>
      </w:r>
      <w:r>
        <w:rPr>
          <w:noProof/>
        </w:rPr>
        <w:fldChar w:fldCharType="separate"/>
      </w:r>
      <w:r>
        <w:rPr>
          <w:noProof/>
        </w:rPr>
        <w:t>853</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I (normative): Additional routeing capabilities in support of traffics in IM CN subsystem</w:t>
      </w:r>
      <w:r>
        <w:rPr>
          <w:noProof/>
        </w:rPr>
        <w:tab/>
      </w:r>
      <w:r>
        <w:rPr>
          <w:noProof/>
        </w:rPr>
        <w:fldChar w:fldCharType="begin" w:fldLock="1"/>
      </w:r>
      <w:r>
        <w:rPr>
          <w:noProof/>
        </w:rPr>
        <w:instrText xml:space="preserve"> PAGEREF _Toc146257933 \h </w:instrText>
      </w:r>
      <w:r>
        <w:rPr>
          <w:noProof/>
        </w:rPr>
      </w:r>
      <w:r>
        <w:rPr>
          <w:noProof/>
        </w:rPr>
        <w:fldChar w:fldCharType="separate"/>
      </w:r>
      <w:r>
        <w:rPr>
          <w:noProof/>
        </w:rPr>
        <w:t>854</w:t>
      </w:r>
      <w:r>
        <w:rPr>
          <w:noProof/>
        </w:rPr>
        <w:fldChar w:fldCharType="end"/>
      </w:r>
    </w:p>
    <w:p w:rsidR="00715EC8" w:rsidRPr="00E12E75" w:rsidRDefault="00715EC8">
      <w:pPr>
        <w:pStyle w:val="TOC1"/>
        <w:rPr>
          <w:rFonts w:ascii="Calibri" w:hAnsi="Calibri"/>
          <w:noProof/>
          <w:kern w:val="2"/>
          <w:szCs w:val="22"/>
          <w:lang w:eastAsia="en-GB"/>
        </w:rPr>
      </w:pPr>
      <w:r>
        <w:rPr>
          <w:noProof/>
        </w:rPr>
        <w:t>I.1</w:t>
      </w:r>
      <w:r>
        <w:rPr>
          <w:noProof/>
        </w:rPr>
        <w:tab/>
        <w:t>Scope</w:t>
      </w:r>
      <w:r>
        <w:rPr>
          <w:noProof/>
        </w:rPr>
        <w:tab/>
      </w:r>
      <w:r>
        <w:rPr>
          <w:noProof/>
        </w:rPr>
        <w:fldChar w:fldCharType="begin" w:fldLock="1"/>
      </w:r>
      <w:r>
        <w:rPr>
          <w:noProof/>
        </w:rPr>
        <w:instrText xml:space="preserve"> PAGEREF _Toc146257934 \h </w:instrText>
      </w:r>
      <w:r>
        <w:rPr>
          <w:noProof/>
        </w:rPr>
      </w:r>
      <w:r>
        <w:rPr>
          <w:noProof/>
        </w:rPr>
        <w:fldChar w:fldCharType="separate"/>
      </w:r>
      <w:r>
        <w:rPr>
          <w:noProof/>
        </w:rPr>
        <w:t>854</w:t>
      </w:r>
      <w:r>
        <w:rPr>
          <w:noProof/>
        </w:rPr>
        <w:fldChar w:fldCharType="end"/>
      </w:r>
    </w:p>
    <w:p w:rsidR="00715EC8" w:rsidRPr="00E12E75" w:rsidRDefault="00715EC8">
      <w:pPr>
        <w:pStyle w:val="TOC1"/>
        <w:rPr>
          <w:rFonts w:ascii="Calibri" w:hAnsi="Calibri"/>
          <w:noProof/>
          <w:kern w:val="2"/>
          <w:szCs w:val="22"/>
          <w:lang w:eastAsia="en-GB"/>
        </w:rPr>
      </w:pPr>
      <w:r>
        <w:rPr>
          <w:noProof/>
        </w:rPr>
        <w:t>I.1A</w:t>
      </w:r>
      <w:r>
        <w:rPr>
          <w:noProof/>
        </w:rPr>
        <w:tab/>
        <w:t>General</w:t>
      </w:r>
      <w:r>
        <w:rPr>
          <w:noProof/>
        </w:rPr>
        <w:tab/>
      </w:r>
      <w:r>
        <w:rPr>
          <w:noProof/>
        </w:rPr>
        <w:fldChar w:fldCharType="begin" w:fldLock="1"/>
      </w:r>
      <w:r>
        <w:rPr>
          <w:noProof/>
        </w:rPr>
        <w:instrText xml:space="preserve"> PAGEREF _Toc146257935 \h </w:instrText>
      </w:r>
      <w:r>
        <w:rPr>
          <w:noProof/>
        </w:rPr>
      </w:r>
      <w:r>
        <w:rPr>
          <w:noProof/>
        </w:rPr>
        <w:fldChar w:fldCharType="separate"/>
      </w:r>
      <w:r>
        <w:rPr>
          <w:noProof/>
        </w:rPr>
        <w:t>854</w:t>
      </w:r>
      <w:r>
        <w:rPr>
          <w:noProof/>
        </w:rPr>
        <w:fldChar w:fldCharType="end"/>
      </w:r>
    </w:p>
    <w:p w:rsidR="00715EC8" w:rsidRPr="00E12E75" w:rsidRDefault="00715EC8">
      <w:pPr>
        <w:pStyle w:val="TOC1"/>
        <w:rPr>
          <w:rFonts w:ascii="Calibri" w:hAnsi="Calibri"/>
          <w:noProof/>
          <w:kern w:val="2"/>
          <w:szCs w:val="22"/>
          <w:lang w:eastAsia="en-GB"/>
        </w:rPr>
      </w:pPr>
      <w:r>
        <w:rPr>
          <w:noProof/>
        </w:rPr>
        <w:t>I.2</w:t>
      </w:r>
      <w:r>
        <w:rPr>
          <w:noProof/>
        </w:rPr>
        <w:tab/>
        <w:t>Originating, transit and interconnection routeing procedures</w:t>
      </w:r>
      <w:r>
        <w:rPr>
          <w:noProof/>
        </w:rPr>
        <w:tab/>
      </w:r>
      <w:r>
        <w:rPr>
          <w:noProof/>
        </w:rPr>
        <w:fldChar w:fldCharType="begin" w:fldLock="1"/>
      </w:r>
      <w:r>
        <w:rPr>
          <w:noProof/>
        </w:rPr>
        <w:instrText xml:space="preserve"> PAGEREF _Toc146257936 \h </w:instrText>
      </w:r>
      <w:r>
        <w:rPr>
          <w:noProof/>
        </w:rPr>
      </w:r>
      <w:r>
        <w:rPr>
          <w:noProof/>
        </w:rPr>
        <w:fldChar w:fldCharType="separate"/>
      </w:r>
      <w:r>
        <w:rPr>
          <w:noProof/>
        </w:rPr>
        <w:t>855</w:t>
      </w:r>
      <w:r>
        <w:rPr>
          <w:noProof/>
        </w:rPr>
        <w:fldChar w:fldCharType="end"/>
      </w:r>
    </w:p>
    <w:p w:rsidR="00715EC8" w:rsidRPr="00E12E75" w:rsidRDefault="00715EC8">
      <w:pPr>
        <w:pStyle w:val="TOC1"/>
        <w:rPr>
          <w:rFonts w:ascii="Calibri" w:hAnsi="Calibri"/>
          <w:noProof/>
          <w:kern w:val="2"/>
          <w:szCs w:val="22"/>
          <w:lang w:eastAsia="en-GB"/>
        </w:rPr>
      </w:pPr>
      <w:r>
        <w:rPr>
          <w:noProof/>
        </w:rPr>
        <w:t>I.3</w:t>
      </w:r>
      <w:r>
        <w:rPr>
          <w:noProof/>
        </w:rPr>
        <w:tab/>
        <w:t>Providing IMS application services in support of transit &amp; interconnection traffics</w:t>
      </w:r>
      <w:r>
        <w:rPr>
          <w:noProof/>
        </w:rPr>
        <w:tab/>
      </w:r>
      <w:r>
        <w:rPr>
          <w:noProof/>
        </w:rPr>
        <w:fldChar w:fldCharType="begin" w:fldLock="1"/>
      </w:r>
      <w:r>
        <w:rPr>
          <w:noProof/>
        </w:rPr>
        <w:instrText xml:space="preserve"> PAGEREF _Toc146257937 \h </w:instrText>
      </w:r>
      <w:r>
        <w:rPr>
          <w:noProof/>
        </w:rPr>
      </w:r>
      <w:r>
        <w:rPr>
          <w:noProof/>
        </w:rPr>
        <w:fldChar w:fldCharType="separate"/>
      </w:r>
      <w:r>
        <w:rPr>
          <w:noProof/>
        </w:rPr>
        <w:t>8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I.3.1</w:t>
      </w:r>
      <w:r>
        <w:rPr>
          <w:noProof/>
        </w:rPr>
        <w:tab/>
        <w:t>Introduction</w:t>
      </w:r>
      <w:r>
        <w:rPr>
          <w:noProof/>
        </w:rPr>
        <w:tab/>
      </w:r>
      <w:r>
        <w:rPr>
          <w:noProof/>
        </w:rPr>
        <w:fldChar w:fldCharType="begin" w:fldLock="1"/>
      </w:r>
      <w:r>
        <w:rPr>
          <w:noProof/>
        </w:rPr>
        <w:instrText xml:space="preserve"> PAGEREF _Toc146257938 \h </w:instrText>
      </w:r>
      <w:r>
        <w:rPr>
          <w:noProof/>
        </w:rPr>
      </w:r>
      <w:r>
        <w:rPr>
          <w:noProof/>
        </w:rPr>
        <w:fldChar w:fldCharType="separate"/>
      </w:r>
      <w:r>
        <w:rPr>
          <w:noProof/>
        </w:rPr>
        <w:t>8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I.3.2</w:t>
      </w:r>
      <w:r>
        <w:rPr>
          <w:noProof/>
        </w:rPr>
        <w:tab/>
        <w:t>Procedures</w:t>
      </w:r>
      <w:r>
        <w:rPr>
          <w:noProof/>
        </w:rPr>
        <w:tab/>
      </w:r>
      <w:r>
        <w:rPr>
          <w:noProof/>
        </w:rPr>
        <w:fldChar w:fldCharType="begin" w:fldLock="1"/>
      </w:r>
      <w:r>
        <w:rPr>
          <w:noProof/>
        </w:rPr>
        <w:instrText xml:space="preserve"> PAGEREF _Toc146257939 \h </w:instrText>
      </w:r>
      <w:r>
        <w:rPr>
          <w:noProof/>
        </w:rPr>
      </w:r>
      <w:r>
        <w:rPr>
          <w:noProof/>
        </w:rPr>
        <w:fldChar w:fldCharType="separate"/>
      </w:r>
      <w:r>
        <w:rPr>
          <w:noProof/>
        </w:rPr>
        <w:t>8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I.3.2.1</w:t>
      </w:r>
      <w:r>
        <w:rPr>
          <w:noProof/>
        </w:rPr>
        <w:tab/>
        <w:t>Treatment for dialog and standalone transactions</w:t>
      </w:r>
      <w:r>
        <w:rPr>
          <w:noProof/>
        </w:rPr>
        <w:tab/>
      </w:r>
      <w:r>
        <w:rPr>
          <w:noProof/>
        </w:rPr>
        <w:fldChar w:fldCharType="begin" w:fldLock="1"/>
      </w:r>
      <w:r>
        <w:rPr>
          <w:noProof/>
        </w:rPr>
        <w:instrText xml:space="preserve"> PAGEREF _Toc146257940 \h </w:instrText>
      </w:r>
      <w:r>
        <w:rPr>
          <w:noProof/>
        </w:rPr>
      </w:r>
      <w:r>
        <w:rPr>
          <w:noProof/>
        </w:rPr>
        <w:fldChar w:fldCharType="separate"/>
      </w:r>
      <w:r>
        <w:rPr>
          <w:noProof/>
        </w:rPr>
        <w:t>8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I.3.2.1A</w:t>
      </w:r>
      <w:r>
        <w:rPr>
          <w:noProof/>
        </w:rPr>
        <w:tab/>
        <w:t>Handling of header fields related to charging</w:t>
      </w:r>
      <w:r>
        <w:rPr>
          <w:noProof/>
        </w:rPr>
        <w:tab/>
      </w:r>
      <w:r>
        <w:rPr>
          <w:noProof/>
        </w:rPr>
        <w:fldChar w:fldCharType="begin" w:fldLock="1"/>
      </w:r>
      <w:r>
        <w:rPr>
          <w:noProof/>
        </w:rPr>
        <w:instrText xml:space="preserve"> PAGEREF _Toc146257941 \h </w:instrText>
      </w:r>
      <w:r>
        <w:rPr>
          <w:noProof/>
        </w:rPr>
      </w:r>
      <w:r>
        <w:rPr>
          <w:noProof/>
        </w:rPr>
        <w:fldChar w:fldCharType="separate"/>
      </w:r>
      <w:r>
        <w:rPr>
          <w:noProof/>
        </w:rPr>
        <w:t>8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I.3.2.2</w:t>
      </w:r>
      <w:r>
        <w:rPr>
          <w:noProof/>
        </w:rPr>
        <w:tab/>
        <w:t>Original dialog identifier for transit function</w:t>
      </w:r>
      <w:r>
        <w:rPr>
          <w:noProof/>
        </w:rPr>
        <w:tab/>
      </w:r>
      <w:r>
        <w:rPr>
          <w:noProof/>
        </w:rPr>
        <w:fldChar w:fldCharType="begin" w:fldLock="1"/>
      </w:r>
      <w:r>
        <w:rPr>
          <w:noProof/>
        </w:rPr>
        <w:instrText xml:space="preserve"> PAGEREF _Toc146257942 \h </w:instrText>
      </w:r>
      <w:r>
        <w:rPr>
          <w:noProof/>
        </w:rPr>
      </w:r>
      <w:r>
        <w:rPr>
          <w:noProof/>
        </w:rPr>
        <w:fldChar w:fldCharType="separate"/>
      </w:r>
      <w:r>
        <w:rPr>
          <w:noProof/>
        </w:rPr>
        <w:t>858</w:t>
      </w:r>
      <w:r>
        <w:rPr>
          <w:noProof/>
        </w:rPr>
        <w:fldChar w:fldCharType="end"/>
      </w:r>
    </w:p>
    <w:p w:rsidR="00715EC8" w:rsidRPr="00E12E75" w:rsidRDefault="00715EC8">
      <w:pPr>
        <w:pStyle w:val="TOC1"/>
        <w:rPr>
          <w:rFonts w:ascii="Calibri" w:hAnsi="Calibri"/>
          <w:noProof/>
          <w:kern w:val="2"/>
          <w:szCs w:val="22"/>
          <w:lang w:eastAsia="en-GB"/>
        </w:rPr>
      </w:pPr>
      <w:r>
        <w:rPr>
          <w:noProof/>
        </w:rPr>
        <w:t>I.4</w:t>
      </w:r>
      <w:r>
        <w:rPr>
          <w:noProof/>
        </w:rPr>
        <w:tab/>
        <w:t>Loopback routeing procedures</w:t>
      </w:r>
      <w:r>
        <w:rPr>
          <w:noProof/>
        </w:rPr>
        <w:tab/>
      </w:r>
      <w:r>
        <w:rPr>
          <w:noProof/>
        </w:rPr>
        <w:fldChar w:fldCharType="begin" w:fldLock="1"/>
      </w:r>
      <w:r>
        <w:rPr>
          <w:noProof/>
        </w:rPr>
        <w:instrText xml:space="preserve"> PAGEREF _Toc146257943 \h </w:instrText>
      </w:r>
      <w:r>
        <w:rPr>
          <w:noProof/>
        </w:rPr>
      </w:r>
      <w:r>
        <w:rPr>
          <w:noProof/>
        </w:rPr>
        <w:fldChar w:fldCharType="separate"/>
      </w:r>
      <w:r>
        <w:rPr>
          <w:noProof/>
        </w:rPr>
        <w:t>859</w:t>
      </w:r>
      <w:r>
        <w:rPr>
          <w:noProof/>
        </w:rPr>
        <w:fldChar w:fldCharType="end"/>
      </w:r>
    </w:p>
    <w:p w:rsidR="00715EC8" w:rsidRPr="00E12E75" w:rsidRDefault="00715EC8">
      <w:pPr>
        <w:pStyle w:val="TOC2"/>
        <w:rPr>
          <w:rFonts w:ascii="Calibri" w:hAnsi="Calibri"/>
          <w:noProof/>
          <w:kern w:val="2"/>
          <w:sz w:val="22"/>
          <w:szCs w:val="22"/>
          <w:lang w:eastAsia="en-GB"/>
        </w:rPr>
      </w:pPr>
      <w:r>
        <w:rPr>
          <w:noProof/>
        </w:rPr>
        <w:t>I.4.1</w:t>
      </w:r>
      <w:r>
        <w:rPr>
          <w:noProof/>
        </w:rPr>
        <w:tab/>
        <w:t>Introduction</w:t>
      </w:r>
      <w:r>
        <w:rPr>
          <w:noProof/>
        </w:rPr>
        <w:tab/>
      </w:r>
      <w:r>
        <w:rPr>
          <w:noProof/>
        </w:rPr>
        <w:fldChar w:fldCharType="begin" w:fldLock="1"/>
      </w:r>
      <w:r>
        <w:rPr>
          <w:noProof/>
        </w:rPr>
        <w:instrText xml:space="preserve"> PAGEREF _Toc146257944 \h </w:instrText>
      </w:r>
      <w:r>
        <w:rPr>
          <w:noProof/>
        </w:rPr>
      </w:r>
      <w:r>
        <w:rPr>
          <w:noProof/>
        </w:rPr>
        <w:fldChar w:fldCharType="separate"/>
      </w:r>
      <w:r>
        <w:rPr>
          <w:noProof/>
        </w:rPr>
        <w:t>859</w:t>
      </w:r>
      <w:r>
        <w:rPr>
          <w:noProof/>
        </w:rPr>
        <w:fldChar w:fldCharType="end"/>
      </w:r>
    </w:p>
    <w:p w:rsidR="00715EC8" w:rsidRPr="00E12E75" w:rsidRDefault="00715EC8">
      <w:pPr>
        <w:pStyle w:val="TOC2"/>
        <w:rPr>
          <w:rFonts w:ascii="Calibri" w:hAnsi="Calibri"/>
          <w:noProof/>
          <w:kern w:val="2"/>
          <w:sz w:val="22"/>
          <w:szCs w:val="22"/>
          <w:lang w:eastAsia="en-GB"/>
        </w:rPr>
      </w:pPr>
      <w:r>
        <w:rPr>
          <w:noProof/>
        </w:rPr>
        <w:t>I.4.2</w:t>
      </w:r>
      <w:r>
        <w:rPr>
          <w:noProof/>
        </w:rPr>
        <w:tab/>
        <w:t>TRF procedure</w:t>
      </w:r>
      <w:r>
        <w:rPr>
          <w:noProof/>
        </w:rPr>
        <w:tab/>
      </w:r>
      <w:r>
        <w:rPr>
          <w:noProof/>
        </w:rPr>
        <w:fldChar w:fldCharType="begin" w:fldLock="1"/>
      </w:r>
      <w:r>
        <w:rPr>
          <w:noProof/>
        </w:rPr>
        <w:instrText xml:space="preserve"> PAGEREF _Toc146257945 \h </w:instrText>
      </w:r>
      <w:r>
        <w:rPr>
          <w:noProof/>
        </w:rPr>
      </w:r>
      <w:r>
        <w:rPr>
          <w:noProof/>
        </w:rPr>
        <w:fldChar w:fldCharType="separate"/>
      </w:r>
      <w:r>
        <w:rPr>
          <w:noProof/>
        </w:rPr>
        <w:t>859</w:t>
      </w:r>
      <w:r>
        <w:rPr>
          <w:noProof/>
        </w:rPr>
        <w:fldChar w:fldCharType="end"/>
      </w:r>
    </w:p>
    <w:p w:rsidR="00715EC8" w:rsidRPr="00E12E75" w:rsidRDefault="00715EC8">
      <w:pPr>
        <w:pStyle w:val="TOC1"/>
        <w:rPr>
          <w:rFonts w:ascii="Calibri" w:hAnsi="Calibri"/>
          <w:noProof/>
          <w:kern w:val="2"/>
          <w:szCs w:val="22"/>
          <w:lang w:eastAsia="en-GB"/>
        </w:rPr>
      </w:pPr>
      <w:r>
        <w:rPr>
          <w:noProof/>
        </w:rPr>
        <w:t>I.5</w:t>
      </w:r>
      <w:r>
        <w:rPr>
          <w:noProof/>
        </w:rPr>
        <w:tab/>
        <w:t>Overload control</w:t>
      </w:r>
      <w:r>
        <w:rPr>
          <w:noProof/>
        </w:rPr>
        <w:tab/>
      </w:r>
      <w:r>
        <w:rPr>
          <w:noProof/>
        </w:rPr>
        <w:fldChar w:fldCharType="begin" w:fldLock="1"/>
      </w:r>
      <w:r>
        <w:rPr>
          <w:noProof/>
        </w:rPr>
        <w:instrText xml:space="preserve"> PAGEREF _Toc146257946 \h </w:instrText>
      </w:r>
      <w:r>
        <w:rPr>
          <w:noProof/>
        </w:rPr>
      </w:r>
      <w:r>
        <w:rPr>
          <w:noProof/>
        </w:rPr>
        <w:fldChar w:fldCharType="separate"/>
      </w:r>
      <w:r>
        <w:rPr>
          <w:noProof/>
        </w:rPr>
        <w:t>861</w:t>
      </w:r>
      <w:r>
        <w:rPr>
          <w:noProof/>
        </w:rPr>
        <w:fldChar w:fldCharType="end"/>
      </w:r>
    </w:p>
    <w:p w:rsidR="00715EC8" w:rsidRPr="00E12E75" w:rsidRDefault="00715EC8">
      <w:pPr>
        <w:pStyle w:val="TOC2"/>
        <w:rPr>
          <w:rFonts w:ascii="Calibri" w:hAnsi="Calibri"/>
          <w:noProof/>
          <w:kern w:val="2"/>
          <w:sz w:val="22"/>
          <w:szCs w:val="22"/>
          <w:lang w:eastAsia="en-GB"/>
        </w:rPr>
      </w:pPr>
      <w:r>
        <w:rPr>
          <w:noProof/>
        </w:rPr>
        <w:t>I.5.1</w:t>
      </w:r>
      <w:r>
        <w:rPr>
          <w:noProof/>
        </w:rPr>
        <w:tab/>
        <w:t>Introduction</w:t>
      </w:r>
      <w:r>
        <w:rPr>
          <w:noProof/>
        </w:rPr>
        <w:tab/>
      </w:r>
      <w:r>
        <w:rPr>
          <w:noProof/>
        </w:rPr>
        <w:fldChar w:fldCharType="begin" w:fldLock="1"/>
      </w:r>
      <w:r>
        <w:rPr>
          <w:noProof/>
        </w:rPr>
        <w:instrText xml:space="preserve"> PAGEREF _Toc146257947 \h </w:instrText>
      </w:r>
      <w:r>
        <w:rPr>
          <w:noProof/>
        </w:rPr>
      </w:r>
      <w:r>
        <w:rPr>
          <w:noProof/>
        </w:rPr>
        <w:fldChar w:fldCharType="separate"/>
      </w:r>
      <w:r>
        <w:rPr>
          <w:noProof/>
        </w:rPr>
        <w:t>861</w:t>
      </w:r>
      <w:r>
        <w:rPr>
          <w:noProof/>
        </w:rPr>
        <w:fldChar w:fldCharType="end"/>
      </w:r>
    </w:p>
    <w:p w:rsidR="00715EC8" w:rsidRPr="00E12E75" w:rsidRDefault="00715EC8">
      <w:pPr>
        <w:pStyle w:val="TOC2"/>
        <w:rPr>
          <w:rFonts w:ascii="Calibri" w:hAnsi="Calibri"/>
          <w:noProof/>
          <w:kern w:val="2"/>
          <w:sz w:val="22"/>
          <w:szCs w:val="22"/>
          <w:lang w:eastAsia="en-GB"/>
        </w:rPr>
      </w:pPr>
      <w:r>
        <w:rPr>
          <w:noProof/>
        </w:rPr>
        <w:t>I.5.2</w:t>
      </w:r>
      <w:r>
        <w:rPr>
          <w:noProof/>
        </w:rPr>
        <w:tab/>
      </w:r>
      <w:r w:rsidRPr="00492E0C">
        <w:rPr>
          <w:rFonts w:eastAsia="SimSun"/>
          <w:noProof/>
        </w:rPr>
        <w:t>Outgoing subscriptions to load-control event</w:t>
      </w:r>
      <w:r>
        <w:rPr>
          <w:noProof/>
        </w:rPr>
        <w:tab/>
      </w:r>
      <w:r>
        <w:rPr>
          <w:noProof/>
        </w:rPr>
        <w:fldChar w:fldCharType="begin" w:fldLock="1"/>
      </w:r>
      <w:r>
        <w:rPr>
          <w:noProof/>
        </w:rPr>
        <w:instrText xml:space="preserve"> PAGEREF _Toc146257948 \h </w:instrText>
      </w:r>
      <w:r>
        <w:rPr>
          <w:noProof/>
        </w:rPr>
      </w:r>
      <w:r>
        <w:rPr>
          <w:noProof/>
        </w:rPr>
        <w:fldChar w:fldCharType="separate"/>
      </w:r>
      <w:r>
        <w:rPr>
          <w:noProof/>
        </w:rPr>
        <w:t>861</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J (normative): Void</w:t>
      </w:r>
      <w:r>
        <w:rPr>
          <w:noProof/>
        </w:rPr>
        <w:tab/>
      </w:r>
      <w:r>
        <w:rPr>
          <w:noProof/>
        </w:rPr>
        <w:fldChar w:fldCharType="begin" w:fldLock="1"/>
      </w:r>
      <w:r>
        <w:rPr>
          <w:noProof/>
        </w:rPr>
        <w:instrText xml:space="preserve"> PAGEREF _Toc146257949 \h </w:instrText>
      </w:r>
      <w:r>
        <w:rPr>
          <w:noProof/>
        </w:rPr>
      </w:r>
      <w:r>
        <w:rPr>
          <w:noProof/>
        </w:rPr>
        <w:fldChar w:fldCharType="separate"/>
      </w:r>
      <w:r>
        <w:rPr>
          <w:noProof/>
        </w:rPr>
        <w:t>862</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K (normative): Additional procedures in support of UE managed NAT traversal</w:t>
      </w:r>
      <w:r>
        <w:rPr>
          <w:noProof/>
        </w:rPr>
        <w:tab/>
      </w:r>
      <w:r>
        <w:rPr>
          <w:noProof/>
        </w:rPr>
        <w:fldChar w:fldCharType="begin" w:fldLock="1"/>
      </w:r>
      <w:r>
        <w:rPr>
          <w:noProof/>
        </w:rPr>
        <w:instrText xml:space="preserve"> PAGEREF _Toc146257950 \h </w:instrText>
      </w:r>
      <w:r>
        <w:rPr>
          <w:noProof/>
        </w:rPr>
      </w:r>
      <w:r>
        <w:rPr>
          <w:noProof/>
        </w:rPr>
        <w:fldChar w:fldCharType="separate"/>
      </w:r>
      <w:r>
        <w:rPr>
          <w:noProof/>
        </w:rPr>
        <w:t>863</w:t>
      </w:r>
      <w:r>
        <w:rPr>
          <w:noProof/>
        </w:rPr>
        <w:fldChar w:fldCharType="end"/>
      </w:r>
    </w:p>
    <w:p w:rsidR="00715EC8" w:rsidRPr="00E12E75" w:rsidRDefault="00715EC8">
      <w:pPr>
        <w:pStyle w:val="TOC1"/>
        <w:rPr>
          <w:rFonts w:ascii="Calibri" w:hAnsi="Calibri"/>
          <w:noProof/>
          <w:kern w:val="2"/>
          <w:szCs w:val="22"/>
          <w:lang w:eastAsia="en-GB"/>
        </w:rPr>
      </w:pPr>
      <w:r>
        <w:rPr>
          <w:noProof/>
        </w:rPr>
        <w:t>K.1</w:t>
      </w:r>
      <w:r>
        <w:rPr>
          <w:noProof/>
        </w:rPr>
        <w:tab/>
        <w:t>Scope</w:t>
      </w:r>
      <w:r>
        <w:rPr>
          <w:noProof/>
        </w:rPr>
        <w:tab/>
      </w:r>
      <w:r>
        <w:rPr>
          <w:noProof/>
        </w:rPr>
        <w:fldChar w:fldCharType="begin" w:fldLock="1"/>
      </w:r>
      <w:r>
        <w:rPr>
          <w:noProof/>
        </w:rPr>
        <w:instrText xml:space="preserve"> PAGEREF _Toc146257951 \h </w:instrText>
      </w:r>
      <w:r>
        <w:rPr>
          <w:noProof/>
        </w:rPr>
      </w:r>
      <w:r>
        <w:rPr>
          <w:noProof/>
        </w:rPr>
        <w:fldChar w:fldCharType="separate"/>
      </w:r>
      <w:r>
        <w:rPr>
          <w:noProof/>
        </w:rPr>
        <w:t>863</w:t>
      </w:r>
      <w:r>
        <w:rPr>
          <w:noProof/>
        </w:rPr>
        <w:fldChar w:fldCharType="end"/>
      </w:r>
    </w:p>
    <w:p w:rsidR="00715EC8" w:rsidRPr="00E12E75" w:rsidRDefault="00715EC8">
      <w:pPr>
        <w:pStyle w:val="TOC1"/>
        <w:rPr>
          <w:rFonts w:ascii="Calibri" w:hAnsi="Calibri"/>
          <w:noProof/>
          <w:kern w:val="2"/>
          <w:szCs w:val="22"/>
          <w:lang w:eastAsia="en-GB"/>
        </w:rPr>
      </w:pPr>
      <w:r>
        <w:rPr>
          <w:noProof/>
        </w:rPr>
        <w:t>K.2</w:t>
      </w:r>
      <w:r>
        <w:rPr>
          <w:noProof/>
        </w:rPr>
        <w:tab/>
        <w:t>Application usage of SIP</w:t>
      </w:r>
      <w:r>
        <w:rPr>
          <w:noProof/>
        </w:rPr>
        <w:tab/>
      </w:r>
      <w:r>
        <w:rPr>
          <w:noProof/>
        </w:rPr>
        <w:fldChar w:fldCharType="begin" w:fldLock="1"/>
      </w:r>
      <w:r>
        <w:rPr>
          <w:noProof/>
        </w:rPr>
        <w:instrText xml:space="preserve"> PAGEREF _Toc146257952 \h </w:instrText>
      </w:r>
      <w:r>
        <w:rPr>
          <w:noProof/>
        </w:rPr>
      </w:r>
      <w:r>
        <w:rPr>
          <w:noProof/>
        </w:rPr>
        <w:fldChar w:fldCharType="separate"/>
      </w:r>
      <w:r>
        <w:rPr>
          <w:noProof/>
        </w:rPr>
        <w:t>863</w:t>
      </w:r>
      <w:r>
        <w:rPr>
          <w:noProof/>
        </w:rPr>
        <w:fldChar w:fldCharType="end"/>
      </w:r>
    </w:p>
    <w:p w:rsidR="00715EC8" w:rsidRPr="00E12E75" w:rsidRDefault="00715EC8">
      <w:pPr>
        <w:pStyle w:val="TOC2"/>
        <w:rPr>
          <w:rFonts w:ascii="Calibri" w:hAnsi="Calibri"/>
          <w:noProof/>
          <w:kern w:val="2"/>
          <w:sz w:val="22"/>
          <w:szCs w:val="22"/>
          <w:lang w:eastAsia="en-GB"/>
        </w:rPr>
      </w:pPr>
      <w:r>
        <w:rPr>
          <w:noProof/>
        </w:rPr>
        <w:t>K.2.1</w:t>
      </w:r>
      <w:r>
        <w:rPr>
          <w:noProof/>
        </w:rPr>
        <w:tab/>
        <w:t>Procedures at the UE</w:t>
      </w:r>
      <w:r>
        <w:rPr>
          <w:noProof/>
        </w:rPr>
        <w:tab/>
      </w:r>
      <w:r>
        <w:rPr>
          <w:noProof/>
        </w:rPr>
        <w:fldChar w:fldCharType="begin" w:fldLock="1"/>
      </w:r>
      <w:r>
        <w:rPr>
          <w:noProof/>
        </w:rPr>
        <w:instrText xml:space="preserve"> PAGEREF _Toc146257953 \h </w:instrText>
      </w:r>
      <w:r>
        <w:rPr>
          <w:noProof/>
        </w:rPr>
      </w:r>
      <w:r>
        <w:rPr>
          <w:noProof/>
        </w:rPr>
        <w:fldChar w:fldCharType="separate"/>
      </w:r>
      <w:r>
        <w:rPr>
          <w:noProof/>
        </w:rPr>
        <w:t>8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1.1</w:t>
      </w:r>
      <w:r>
        <w:rPr>
          <w:noProof/>
        </w:rPr>
        <w:tab/>
        <w:t>General</w:t>
      </w:r>
      <w:r>
        <w:rPr>
          <w:noProof/>
        </w:rPr>
        <w:tab/>
      </w:r>
      <w:r>
        <w:rPr>
          <w:noProof/>
        </w:rPr>
        <w:fldChar w:fldCharType="begin" w:fldLock="1"/>
      </w:r>
      <w:r>
        <w:rPr>
          <w:noProof/>
        </w:rPr>
        <w:instrText xml:space="preserve"> PAGEREF _Toc146257954 \h </w:instrText>
      </w:r>
      <w:r>
        <w:rPr>
          <w:noProof/>
        </w:rPr>
      </w:r>
      <w:r>
        <w:rPr>
          <w:noProof/>
        </w:rPr>
        <w:fldChar w:fldCharType="separate"/>
      </w:r>
      <w:r>
        <w:rPr>
          <w:noProof/>
        </w:rPr>
        <w:t>8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1.2</w:t>
      </w:r>
      <w:r>
        <w:rPr>
          <w:noProof/>
        </w:rPr>
        <w:tab/>
        <w:t>Registration and authentication</w:t>
      </w:r>
      <w:r>
        <w:rPr>
          <w:noProof/>
        </w:rPr>
        <w:tab/>
      </w:r>
      <w:r>
        <w:rPr>
          <w:noProof/>
        </w:rPr>
        <w:fldChar w:fldCharType="begin" w:fldLock="1"/>
      </w:r>
      <w:r>
        <w:rPr>
          <w:noProof/>
        </w:rPr>
        <w:instrText xml:space="preserve"> PAGEREF _Toc146257955 \h </w:instrText>
      </w:r>
      <w:r>
        <w:rPr>
          <w:noProof/>
        </w:rPr>
      </w:r>
      <w:r>
        <w:rPr>
          <w:noProof/>
        </w:rPr>
        <w:fldChar w:fldCharType="separate"/>
      </w:r>
      <w:r>
        <w:rPr>
          <w:noProof/>
        </w:rPr>
        <w:t>8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1</w:t>
      </w:r>
      <w:r>
        <w:rPr>
          <w:noProof/>
        </w:rPr>
        <w:tab/>
        <w:t>General</w:t>
      </w:r>
      <w:r>
        <w:rPr>
          <w:noProof/>
        </w:rPr>
        <w:tab/>
      </w:r>
      <w:r>
        <w:rPr>
          <w:noProof/>
        </w:rPr>
        <w:fldChar w:fldCharType="begin" w:fldLock="1"/>
      </w:r>
      <w:r>
        <w:rPr>
          <w:noProof/>
        </w:rPr>
        <w:instrText xml:space="preserve"> PAGEREF _Toc146257956 \h </w:instrText>
      </w:r>
      <w:r>
        <w:rPr>
          <w:noProof/>
        </w:rPr>
      </w:r>
      <w:r>
        <w:rPr>
          <w:noProof/>
        </w:rPr>
        <w:fldChar w:fldCharType="separate"/>
      </w:r>
      <w:r>
        <w:rPr>
          <w:noProof/>
        </w:rPr>
        <w:t>8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1A</w:t>
      </w:r>
      <w:r>
        <w:rPr>
          <w:noProof/>
        </w:rPr>
        <w:tab/>
        <w:t>Parameters contained in the ISIM</w:t>
      </w:r>
      <w:r>
        <w:rPr>
          <w:noProof/>
        </w:rPr>
        <w:tab/>
      </w:r>
      <w:r>
        <w:rPr>
          <w:noProof/>
        </w:rPr>
        <w:fldChar w:fldCharType="begin" w:fldLock="1"/>
      </w:r>
      <w:r>
        <w:rPr>
          <w:noProof/>
        </w:rPr>
        <w:instrText xml:space="preserve"> PAGEREF _Toc146257957 \h </w:instrText>
      </w:r>
      <w:r>
        <w:rPr>
          <w:noProof/>
        </w:rPr>
      </w:r>
      <w:r>
        <w:rPr>
          <w:noProof/>
        </w:rPr>
        <w:fldChar w:fldCharType="separate"/>
      </w:r>
      <w:r>
        <w:rPr>
          <w:noProof/>
        </w:rPr>
        <w:t>8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1B</w:t>
      </w:r>
      <w:r>
        <w:rPr>
          <w:noProof/>
        </w:rPr>
        <w:tab/>
        <w:t>Parameters provisioned to a UE without ISIM or USIM</w:t>
      </w:r>
      <w:r>
        <w:rPr>
          <w:noProof/>
        </w:rPr>
        <w:tab/>
      </w:r>
      <w:r>
        <w:rPr>
          <w:noProof/>
        </w:rPr>
        <w:fldChar w:fldCharType="begin" w:fldLock="1"/>
      </w:r>
      <w:r>
        <w:rPr>
          <w:noProof/>
        </w:rPr>
        <w:instrText xml:space="preserve"> PAGEREF _Toc146257958 \h </w:instrText>
      </w:r>
      <w:r>
        <w:rPr>
          <w:noProof/>
        </w:rPr>
      </w:r>
      <w:r>
        <w:rPr>
          <w:noProof/>
        </w:rPr>
        <w:fldChar w:fldCharType="separate"/>
      </w:r>
      <w:r>
        <w:rPr>
          <w:noProof/>
        </w:rPr>
        <w:t>863</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2</w:t>
      </w:r>
      <w:r>
        <w:rPr>
          <w:noProof/>
        </w:rPr>
        <w:tab/>
        <w:t>Initial registration</w:t>
      </w:r>
      <w:r>
        <w:rPr>
          <w:noProof/>
        </w:rPr>
        <w:tab/>
      </w:r>
      <w:r>
        <w:rPr>
          <w:noProof/>
        </w:rPr>
        <w:fldChar w:fldCharType="begin" w:fldLock="1"/>
      </w:r>
      <w:r>
        <w:rPr>
          <w:noProof/>
        </w:rPr>
        <w:instrText xml:space="preserve"> PAGEREF _Toc146257959 \h </w:instrText>
      </w:r>
      <w:r>
        <w:rPr>
          <w:noProof/>
        </w:rPr>
      </w:r>
      <w:r>
        <w:rPr>
          <w:noProof/>
        </w:rPr>
        <w:fldChar w:fldCharType="separate"/>
      </w:r>
      <w:r>
        <w:rPr>
          <w:noProof/>
        </w:rPr>
        <w:t>86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2.1</w:t>
      </w:r>
      <w:r>
        <w:rPr>
          <w:noProof/>
        </w:rPr>
        <w:tab/>
        <w:t>General</w:t>
      </w:r>
      <w:r>
        <w:rPr>
          <w:noProof/>
        </w:rPr>
        <w:tab/>
      </w:r>
      <w:r>
        <w:rPr>
          <w:noProof/>
        </w:rPr>
        <w:fldChar w:fldCharType="begin" w:fldLock="1"/>
      </w:r>
      <w:r>
        <w:rPr>
          <w:noProof/>
        </w:rPr>
        <w:instrText xml:space="preserve"> PAGEREF _Toc146257960 \h </w:instrText>
      </w:r>
      <w:r>
        <w:rPr>
          <w:noProof/>
        </w:rPr>
      </w:r>
      <w:r>
        <w:rPr>
          <w:noProof/>
        </w:rPr>
        <w:fldChar w:fldCharType="separate"/>
      </w:r>
      <w:r>
        <w:rPr>
          <w:noProof/>
        </w:rPr>
        <w:t>86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2.2</w:t>
      </w:r>
      <w:r>
        <w:rPr>
          <w:noProof/>
        </w:rPr>
        <w:tab/>
        <w:t>Initial registration using IMS AKA</w:t>
      </w:r>
      <w:r>
        <w:rPr>
          <w:noProof/>
        </w:rPr>
        <w:tab/>
      </w:r>
      <w:r>
        <w:rPr>
          <w:noProof/>
        </w:rPr>
        <w:fldChar w:fldCharType="begin" w:fldLock="1"/>
      </w:r>
      <w:r>
        <w:rPr>
          <w:noProof/>
        </w:rPr>
        <w:instrText xml:space="preserve"> PAGEREF _Toc146257961 \h </w:instrText>
      </w:r>
      <w:r>
        <w:rPr>
          <w:noProof/>
        </w:rPr>
      </w:r>
      <w:r>
        <w:rPr>
          <w:noProof/>
        </w:rPr>
        <w:fldChar w:fldCharType="separate"/>
      </w:r>
      <w:r>
        <w:rPr>
          <w:noProof/>
        </w:rPr>
        <w:t>8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2.3</w:t>
      </w:r>
      <w:r>
        <w:rPr>
          <w:noProof/>
        </w:rPr>
        <w:tab/>
        <w:t>Initial registration using SIP digest without TLS</w:t>
      </w:r>
      <w:r>
        <w:rPr>
          <w:noProof/>
        </w:rPr>
        <w:tab/>
      </w:r>
      <w:r>
        <w:rPr>
          <w:noProof/>
        </w:rPr>
        <w:fldChar w:fldCharType="begin" w:fldLock="1"/>
      </w:r>
      <w:r>
        <w:rPr>
          <w:noProof/>
        </w:rPr>
        <w:instrText xml:space="preserve"> PAGEREF _Toc146257962 \h </w:instrText>
      </w:r>
      <w:r>
        <w:rPr>
          <w:noProof/>
        </w:rPr>
      </w:r>
      <w:r>
        <w:rPr>
          <w:noProof/>
        </w:rPr>
        <w:fldChar w:fldCharType="separate"/>
      </w:r>
      <w:r>
        <w:rPr>
          <w:noProof/>
        </w:rPr>
        <w:t>8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2.4</w:t>
      </w:r>
      <w:r>
        <w:rPr>
          <w:noProof/>
        </w:rPr>
        <w:tab/>
        <w:t>Initial registration using SIP digest with TLS</w:t>
      </w:r>
      <w:r>
        <w:rPr>
          <w:noProof/>
        </w:rPr>
        <w:tab/>
      </w:r>
      <w:r>
        <w:rPr>
          <w:noProof/>
        </w:rPr>
        <w:fldChar w:fldCharType="begin" w:fldLock="1"/>
      </w:r>
      <w:r>
        <w:rPr>
          <w:noProof/>
        </w:rPr>
        <w:instrText xml:space="preserve"> PAGEREF _Toc146257963 \h </w:instrText>
      </w:r>
      <w:r>
        <w:rPr>
          <w:noProof/>
        </w:rPr>
      </w:r>
      <w:r>
        <w:rPr>
          <w:noProof/>
        </w:rPr>
        <w:fldChar w:fldCharType="separate"/>
      </w:r>
      <w:r>
        <w:rPr>
          <w:noProof/>
        </w:rPr>
        <w:t>8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2.5</w:t>
      </w:r>
      <w:r>
        <w:rPr>
          <w:noProof/>
        </w:rPr>
        <w:tab/>
        <w:t>Initial registration using NASS-IMS bundled authentication</w:t>
      </w:r>
      <w:r>
        <w:rPr>
          <w:noProof/>
        </w:rPr>
        <w:tab/>
      </w:r>
      <w:r>
        <w:rPr>
          <w:noProof/>
        </w:rPr>
        <w:fldChar w:fldCharType="begin" w:fldLock="1"/>
      </w:r>
      <w:r>
        <w:rPr>
          <w:noProof/>
        </w:rPr>
        <w:instrText xml:space="preserve"> PAGEREF _Toc146257964 \h </w:instrText>
      </w:r>
      <w:r>
        <w:rPr>
          <w:noProof/>
        </w:rPr>
      </w:r>
      <w:r>
        <w:rPr>
          <w:noProof/>
        </w:rPr>
        <w:fldChar w:fldCharType="separate"/>
      </w:r>
      <w:r>
        <w:rPr>
          <w:noProof/>
        </w:rPr>
        <w:t>8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3</w:t>
      </w:r>
      <w:r>
        <w:rPr>
          <w:noProof/>
        </w:rPr>
        <w:tab/>
        <w:t>Initial subscription to the registration-state event package</w:t>
      </w:r>
      <w:r>
        <w:rPr>
          <w:noProof/>
        </w:rPr>
        <w:tab/>
      </w:r>
      <w:r>
        <w:rPr>
          <w:noProof/>
        </w:rPr>
        <w:fldChar w:fldCharType="begin" w:fldLock="1"/>
      </w:r>
      <w:r>
        <w:rPr>
          <w:noProof/>
        </w:rPr>
        <w:instrText xml:space="preserve"> PAGEREF _Toc146257965 \h </w:instrText>
      </w:r>
      <w:r>
        <w:rPr>
          <w:noProof/>
        </w:rPr>
      </w:r>
      <w:r>
        <w:rPr>
          <w:noProof/>
        </w:rPr>
        <w:fldChar w:fldCharType="separate"/>
      </w:r>
      <w:r>
        <w:rPr>
          <w:noProof/>
        </w:rPr>
        <w:t>8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4</w:t>
      </w:r>
      <w:r>
        <w:rPr>
          <w:noProof/>
        </w:rPr>
        <w:tab/>
        <w:t>User-initiated reregistration</w:t>
      </w:r>
      <w:r>
        <w:rPr>
          <w:noProof/>
        </w:rPr>
        <w:tab/>
      </w:r>
      <w:r>
        <w:rPr>
          <w:noProof/>
        </w:rPr>
        <w:fldChar w:fldCharType="begin" w:fldLock="1"/>
      </w:r>
      <w:r>
        <w:rPr>
          <w:noProof/>
        </w:rPr>
        <w:instrText xml:space="preserve"> PAGEREF _Toc146257966 \h </w:instrText>
      </w:r>
      <w:r>
        <w:rPr>
          <w:noProof/>
        </w:rPr>
      </w:r>
      <w:r>
        <w:rPr>
          <w:noProof/>
        </w:rPr>
        <w:fldChar w:fldCharType="separate"/>
      </w:r>
      <w:r>
        <w:rPr>
          <w:noProof/>
        </w:rPr>
        <w:t>8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4.1</w:t>
      </w:r>
      <w:r>
        <w:rPr>
          <w:noProof/>
        </w:rPr>
        <w:tab/>
        <w:t>General</w:t>
      </w:r>
      <w:r>
        <w:rPr>
          <w:noProof/>
        </w:rPr>
        <w:tab/>
      </w:r>
      <w:r>
        <w:rPr>
          <w:noProof/>
        </w:rPr>
        <w:fldChar w:fldCharType="begin" w:fldLock="1"/>
      </w:r>
      <w:r>
        <w:rPr>
          <w:noProof/>
        </w:rPr>
        <w:instrText xml:space="preserve"> PAGEREF _Toc146257967 \h </w:instrText>
      </w:r>
      <w:r>
        <w:rPr>
          <w:noProof/>
        </w:rPr>
      </w:r>
      <w:r>
        <w:rPr>
          <w:noProof/>
        </w:rPr>
        <w:fldChar w:fldCharType="separate"/>
      </w:r>
      <w:r>
        <w:rPr>
          <w:noProof/>
        </w:rPr>
        <w:t>86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4.2</w:t>
      </w:r>
      <w:r>
        <w:rPr>
          <w:noProof/>
        </w:rPr>
        <w:tab/>
        <w:t>IMS AKA as a security mechanism</w:t>
      </w:r>
      <w:r>
        <w:rPr>
          <w:noProof/>
        </w:rPr>
        <w:tab/>
      </w:r>
      <w:r>
        <w:rPr>
          <w:noProof/>
        </w:rPr>
        <w:fldChar w:fldCharType="begin" w:fldLock="1"/>
      </w:r>
      <w:r>
        <w:rPr>
          <w:noProof/>
        </w:rPr>
        <w:instrText xml:space="preserve"> PAGEREF _Toc146257968 \h </w:instrText>
      </w:r>
      <w:r>
        <w:rPr>
          <w:noProof/>
        </w:rPr>
      </w:r>
      <w:r>
        <w:rPr>
          <w:noProof/>
        </w:rPr>
        <w:fldChar w:fldCharType="separate"/>
      </w:r>
      <w:r>
        <w:rPr>
          <w:noProof/>
        </w:rPr>
        <w:t>8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4.3</w:t>
      </w:r>
      <w:r>
        <w:rPr>
          <w:noProof/>
        </w:rPr>
        <w:tab/>
        <w:t>SIP Digest without TLS as a security mechanism</w:t>
      </w:r>
      <w:r>
        <w:rPr>
          <w:noProof/>
        </w:rPr>
        <w:tab/>
      </w:r>
      <w:r>
        <w:rPr>
          <w:noProof/>
        </w:rPr>
        <w:fldChar w:fldCharType="begin" w:fldLock="1"/>
      </w:r>
      <w:r>
        <w:rPr>
          <w:noProof/>
        </w:rPr>
        <w:instrText xml:space="preserve"> PAGEREF _Toc146257969 \h </w:instrText>
      </w:r>
      <w:r>
        <w:rPr>
          <w:noProof/>
        </w:rPr>
      </w:r>
      <w:r>
        <w:rPr>
          <w:noProof/>
        </w:rPr>
        <w:fldChar w:fldCharType="separate"/>
      </w:r>
      <w:r>
        <w:rPr>
          <w:noProof/>
        </w:rPr>
        <w:t>8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4.4</w:t>
      </w:r>
      <w:r>
        <w:rPr>
          <w:noProof/>
        </w:rPr>
        <w:tab/>
        <w:t>SIP Digest with TLS as a security mechanism</w:t>
      </w:r>
      <w:r>
        <w:rPr>
          <w:noProof/>
        </w:rPr>
        <w:tab/>
      </w:r>
      <w:r>
        <w:rPr>
          <w:noProof/>
        </w:rPr>
        <w:fldChar w:fldCharType="begin" w:fldLock="1"/>
      </w:r>
      <w:r>
        <w:rPr>
          <w:noProof/>
        </w:rPr>
        <w:instrText xml:space="preserve"> PAGEREF _Toc146257970 \h </w:instrText>
      </w:r>
      <w:r>
        <w:rPr>
          <w:noProof/>
        </w:rPr>
      </w:r>
      <w:r>
        <w:rPr>
          <w:noProof/>
        </w:rPr>
        <w:fldChar w:fldCharType="separate"/>
      </w:r>
      <w:r>
        <w:rPr>
          <w:noProof/>
        </w:rPr>
        <w:t>8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4.5</w:t>
      </w:r>
      <w:r>
        <w:rPr>
          <w:noProof/>
        </w:rPr>
        <w:tab/>
        <w:t>NASS-IMS bundled authentication as a security mechanism</w:t>
      </w:r>
      <w:r>
        <w:rPr>
          <w:noProof/>
        </w:rPr>
        <w:tab/>
      </w:r>
      <w:r>
        <w:rPr>
          <w:noProof/>
        </w:rPr>
        <w:fldChar w:fldCharType="begin" w:fldLock="1"/>
      </w:r>
      <w:r>
        <w:rPr>
          <w:noProof/>
        </w:rPr>
        <w:instrText xml:space="preserve"> PAGEREF _Toc146257971 \h </w:instrText>
      </w:r>
      <w:r>
        <w:rPr>
          <w:noProof/>
        </w:rPr>
      </w:r>
      <w:r>
        <w:rPr>
          <w:noProof/>
        </w:rPr>
        <w:fldChar w:fldCharType="separate"/>
      </w:r>
      <w:r>
        <w:rPr>
          <w:noProof/>
        </w:rPr>
        <w:t>866</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5</w:t>
      </w:r>
      <w:r>
        <w:rPr>
          <w:noProof/>
        </w:rPr>
        <w:tab/>
        <w:t>Authentication</w:t>
      </w:r>
      <w:r>
        <w:rPr>
          <w:noProof/>
        </w:rPr>
        <w:tab/>
      </w:r>
      <w:r>
        <w:rPr>
          <w:noProof/>
        </w:rPr>
        <w:fldChar w:fldCharType="begin" w:fldLock="1"/>
      </w:r>
      <w:r>
        <w:rPr>
          <w:noProof/>
        </w:rPr>
        <w:instrText xml:space="preserve"> PAGEREF _Toc146257972 \h </w:instrText>
      </w:r>
      <w:r>
        <w:rPr>
          <w:noProof/>
        </w:rPr>
      </w:r>
      <w:r>
        <w:rPr>
          <w:noProof/>
        </w:rPr>
        <w:fldChar w:fldCharType="separate"/>
      </w:r>
      <w:r>
        <w:rPr>
          <w:noProof/>
        </w:rPr>
        <w:t>8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1</w:t>
      </w:r>
      <w:r>
        <w:rPr>
          <w:noProof/>
        </w:rPr>
        <w:tab/>
        <w:t>IMS AKA – general</w:t>
      </w:r>
      <w:r>
        <w:rPr>
          <w:noProof/>
        </w:rPr>
        <w:tab/>
      </w:r>
      <w:r>
        <w:rPr>
          <w:noProof/>
        </w:rPr>
        <w:fldChar w:fldCharType="begin" w:fldLock="1"/>
      </w:r>
      <w:r>
        <w:rPr>
          <w:noProof/>
        </w:rPr>
        <w:instrText xml:space="preserve"> PAGEREF _Toc146257973 \h </w:instrText>
      </w:r>
      <w:r>
        <w:rPr>
          <w:noProof/>
        </w:rPr>
      </w:r>
      <w:r>
        <w:rPr>
          <w:noProof/>
        </w:rPr>
        <w:fldChar w:fldCharType="separate"/>
      </w:r>
      <w:r>
        <w:rPr>
          <w:noProof/>
        </w:rPr>
        <w:t>86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2</w:t>
      </w:r>
      <w:r>
        <w:rPr>
          <w:noProof/>
        </w:rPr>
        <w:tab/>
        <w:t>Void</w:t>
      </w:r>
      <w:r>
        <w:rPr>
          <w:noProof/>
        </w:rPr>
        <w:tab/>
      </w:r>
      <w:r>
        <w:rPr>
          <w:noProof/>
        </w:rPr>
        <w:fldChar w:fldCharType="begin" w:fldLock="1"/>
      </w:r>
      <w:r>
        <w:rPr>
          <w:noProof/>
        </w:rPr>
        <w:instrText xml:space="preserve"> PAGEREF _Toc146257974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3</w:t>
      </w:r>
      <w:r>
        <w:rPr>
          <w:noProof/>
        </w:rPr>
        <w:tab/>
        <w:t>IMS AKA abnormal cases</w:t>
      </w:r>
      <w:r>
        <w:rPr>
          <w:noProof/>
        </w:rPr>
        <w:tab/>
      </w:r>
      <w:r>
        <w:rPr>
          <w:noProof/>
        </w:rPr>
        <w:fldChar w:fldCharType="begin" w:fldLock="1"/>
      </w:r>
      <w:r>
        <w:rPr>
          <w:noProof/>
        </w:rPr>
        <w:instrText xml:space="preserve"> PAGEREF _Toc146257975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4</w:t>
      </w:r>
      <w:r>
        <w:rPr>
          <w:noProof/>
        </w:rPr>
        <w:tab/>
        <w:t>SIP digest without TLS – general</w:t>
      </w:r>
      <w:r>
        <w:rPr>
          <w:noProof/>
        </w:rPr>
        <w:tab/>
      </w:r>
      <w:r>
        <w:rPr>
          <w:noProof/>
        </w:rPr>
        <w:fldChar w:fldCharType="begin" w:fldLock="1"/>
      </w:r>
      <w:r>
        <w:rPr>
          <w:noProof/>
        </w:rPr>
        <w:instrText xml:space="preserve"> PAGEREF _Toc146257976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5</w:t>
      </w:r>
      <w:r>
        <w:rPr>
          <w:noProof/>
        </w:rPr>
        <w:tab/>
        <w:t>SIP digest without TLS – abnormal procedures</w:t>
      </w:r>
      <w:r>
        <w:rPr>
          <w:noProof/>
        </w:rPr>
        <w:tab/>
      </w:r>
      <w:r>
        <w:rPr>
          <w:noProof/>
        </w:rPr>
        <w:fldChar w:fldCharType="begin" w:fldLock="1"/>
      </w:r>
      <w:r>
        <w:rPr>
          <w:noProof/>
        </w:rPr>
        <w:instrText xml:space="preserve"> PAGEREF _Toc146257977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6</w:t>
      </w:r>
      <w:r>
        <w:rPr>
          <w:noProof/>
        </w:rPr>
        <w:tab/>
        <w:t>SIP digest with TLS – general</w:t>
      </w:r>
      <w:r>
        <w:rPr>
          <w:noProof/>
        </w:rPr>
        <w:tab/>
      </w:r>
      <w:r>
        <w:rPr>
          <w:noProof/>
        </w:rPr>
        <w:fldChar w:fldCharType="begin" w:fldLock="1"/>
      </w:r>
      <w:r>
        <w:rPr>
          <w:noProof/>
        </w:rPr>
        <w:instrText xml:space="preserve"> PAGEREF _Toc146257978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7</w:t>
      </w:r>
      <w:r>
        <w:rPr>
          <w:noProof/>
        </w:rPr>
        <w:tab/>
        <w:t>SIP digest with TLS – abnormal procedures</w:t>
      </w:r>
      <w:r>
        <w:rPr>
          <w:noProof/>
        </w:rPr>
        <w:tab/>
      </w:r>
      <w:r>
        <w:rPr>
          <w:noProof/>
        </w:rPr>
        <w:fldChar w:fldCharType="begin" w:fldLock="1"/>
      </w:r>
      <w:r>
        <w:rPr>
          <w:noProof/>
        </w:rPr>
        <w:instrText xml:space="preserve"> PAGEREF _Toc146257979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8</w:t>
      </w:r>
      <w:r>
        <w:rPr>
          <w:noProof/>
        </w:rPr>
        <w:tab/>
        <w:t>NASS-IMS bundled authentication – general</w:t>
      </w:r>
      <w:r>
        <w:rPr>
          <w:noProof/>
        </w:rPr>
        <w:tab/>
      </w:r>
      <w:r>
        <w:rPr>
          <w:noProof/>
        </w:rPr>
        <w:fldChar w:fldCharType="begin" w:fldLock="1"/>
      </w:r>
      <w:r>
        <w:rPr>
          <w:noProof/>
        </w:rPr>
        <w:instrText xml:space="preserve"> PAGEREF _Toc146257980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9</w:t>
      </w:r>
      <w:r>
        <w:rPr>
          <w:noProof/>
        </w:rPr>
        <w:tab/>
        <w:t>NASS-IMS bundled authentication – abnormal procedures</w:t>
      </w:r>
      <w:r>
        <w:rPr>
          <w:noProof/>
        </w:rPr>
        <w:tab/>
      </w:r>
      <w:r>
        <w:rPr>
          <w:noProof/>
        </w:rPr>
        <w:fldChar w:fldCharType="begin" w:fldLock="1"/>
      </w:r>
      <w:r>
        <w:rPr>
          <w:noProof/>
        </w:rPr>
        <w:instrText xml:space="preserve"> PAGEREF _Toc146257981 \h </w:instrText>
      </w:r>
      <w:r>
        <w:rPr>
          <w:noProof/>
        </w:rPr>
      </w:r>
      <w:r>
        <w:rPr>
          <w:noProof/>
        </w:rPr>
        <w:fldChar w:fldCharType="separate"/>
      </w:r>
      <w:r>
        <w:rPr>
          <w:noProof/>
        </w:rPr>
        <w:t>867</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5.10</w:t>
      </w:r>
      <w:r>
        <w:rPr>
          <w:noProof/>
        </w:rPr>
        <w:tab/>
        <w:t>Abnormal procedures for all security mechanisms</w:t>
      </w:r>
      <w:r>
        <w:rPr>
          <w:noProof/>
        </w:rPr>
        <w:tab/>
      </w:r>
      <w:r>
        <w:rPr>
          <w:noProof/>
        </w:rPr>
        <w:fldChar w:fldCharType="begin" w:fldLock="1"/>
      </w:r>
      <w:r>
        <w:rPr>
          <w:noProof/>
        </w:rPr>
        <w:instrText xml:space="preserve"> PAGEREF _Toc146257982 \h </w:instrText>
      </w:r>
      <w:r>
        <w:rPr>
          <w:noProof/>
        </w:rPr>
      </w:r>
      <w:r>
        <w:rPr>
          <w:noProof/>
        </w:rPr>
        <w:fldChar w:fldCharType="separate"/>
      </w:r>
      <w:r>
        <w:rPr>
          <w:noProof/>
        </w:rPr>
        <w:t>867</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5A</w:t>
      </w:r>
      <w:r>
        <w:rPr>
          <w:noProof/>
        </w:rPr>
        <w:tab/>
        <w:t>Network-initiated re-authentication</w:t>
      </w:r>
      <w:r>
        <w:rPr>
          <w:noProof/>
        </w:rPr>
        <w:tab/>
      </w:r>
      <w:r>
        <w:rPr>
          <w:noProof/>
        </w:rPr>
        <w:fldChar w:fldCharType="begin" w:fldLock="1"/>
      </w:r>
      <w:r>
        <w:rPr>
          <w:noProof/>
        </w:rPr>
        <w:instrText xml:space="preserve"> PAGEREF _Toc146257983 \h </w:instrText>
      </w:r>
      <w:r>
        <w:rPr>
          <w:noProof/>
        </w:rPr>
      </w:r>
      <w:r>
        <w:rPr>
          <w:noProof/>
        </w:rPr>
        <w:fldChar w:fldCharType="separate"/>
      </w:r>
      <w:r>
        <w:rPr>
          <w:noProof/>
        </w:rPr>
        <w:t>867</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5B</w:t>
      </w:r>
      <w:r>
        <w:rPr>
          <w:noProof/>
        </w:rPr>
        <w:tab/>
        <w:t>Change of IPv6 address due to privacy</w:t>
      </w:r>
      <w:r>
        <w:rPr>
          <w:noProof/>
        </w:rPr>
        <w:tab/>
      </w:r>
      <w:r>
        <w:rPr>
          <w:noProof/>
        </w:rPr>
        <w:fldChar w:fldCharType="begin" w:fldLock="1"/>
      </w:r>
      <w:r>
        <w:rPr>
          <w:noProof/>
        </w:rPr>
        <w:instrText xml:space="preserve"> PAGEREF _Toc146257984 \h </w:instrText>
      </w:r>
      <w:r>
        <w:rPr>
          <w:noProof/>
        </w:rPr>
      </w:r>
      <w:r>
        <w:rPr>
          <w:noProof/>
        </w:rPr>
        <w:fldChar w:fldCharType="separate"/>
      </w:r>
      <w:r>
        <w:rPr>
          <w:noProof/>
        </w:rPr>
        <w:t>8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6</w:t>
      </w:r>
      <w:r>
        <w:rPr>
          <w:noProof/>
        </w:rPr>
        <w:tab/>
        <w:t>User-initiated deregistration</w:t>
      </w:r>
      <w:r>
        <w:rPr>
          <w:noProof/>
        </w:rPr>
        <w:tab/>
      </w:r>
      <w:r>
        <w:rPr>
          <w:noProof/>
        </w:rPr>
        <w:fldChar w:fldCharType="begin" w:fldLock="1"/>
      </w:r>
      <w:r>
        <w:rPr>
          <w:noProof/>
        </w:rPr>
        <w:instrText xml:space="preserve"> PAGEREF _Toc146257985 \h </w:instrText>
      </w:r>
      <w:r>
        <w:rPr>
          <w:noProof/>
        </w:rPr>
      </w:r>
      <w:r>
        <w:rPr>
          <w:noProof/>
        </w:rPr>
        <w:fldChar w:fldCharType="separate"/>
      </w:r>
      <w:r>
        <w:rPr>
          <w:noProof/>
        </w:rPr>
        <w:t>868</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6.1</w:t>
      </w:r>
      <w:r>
        <w:rPr>
          <w:noProof/>
        </w:rPr>
        <w:tab/>
        <w:t>General</w:t>
      </w:r>
      <w:r>
        <w:rPr>
          <w:noProof/>
        </w:rPr>
        <w:tab/>
      </w:r>
      <w:r>
        <w:rPr>
          <w:noProof/>
        </w:rPr>
        <w:fldChar w:fldCharType="begin" w:fldLock="1"/>
      </w:r>
      <w:r>
        <w:rPr>
          <w:noProof/>
        </w:rPr>
        <w:instrText xml:space="preserve"> PAGEREF _Toc146257986 \h </w:instrText>
      </w:r>
      <w:r>
        <w:rPr>
          <w:noProof/>
        </w:rPr>
      </w:r>
      <w:r>
        <w:rPr>
          <w:noProof/>
        </w:rPr>
        <w:fldChar w:fldCharType="separate"/>
      </w:r>
      <w:r>
        <w:rPr>
          <w:noProof/>
        </w:rPr>
        <w:t>868</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6.2</w:t>
      </w:r>
      <w:r>
        <w:rPr>
          <w:noProof/>
        </w:rPr>
        <w:tab/>
        <w:t>IMS AKA as a security mechanism</w:t>
      </w:r>
      <w:r>
        <w:rPr>
          <w:noProof/>
        </w:rPr>
        <w:tab/>
      </w:r>
      <w:r>
        <w:rPr>
          <w:noProof/>
        </w:rPr>
        <w:fldChar w:fldCharType="begin" w:fldLock="1"/>
      </w:r>
      <w:r>
        <w:rPr>
          <w:noProof/>
        </w:rPr>
        <w:instrText xml:space="preserve"> PAGEREF _Toc146257987 \h </w:instrText>
      </w:r>
      <w:r>
        <w:rPr>
          <w:noProof/>
        </w:rPr>
      </w:r>
      <w:r>
        <w:rPr>
          <w:noProof/>
        </w:rPr>
        <w:fldChar w:fldCharType="separate"/>
      </w:r>
      <w:r>
        <w:rPr>
          <w:noProof/>
        </w:rPr>
        <w:t>868</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6.3</w:t>
      </w:r>
      <w:r>
        <w:rPr>
          <w:noProof/>
        </w:rPr>
        <w:tab/>
        <w:t>SIP digest as a security mechanism</w:t>
      </w:r>
      <w:r>
        <w:rPr>
          <w:noProof/>
        </w:rPr>
        <w:tab/>
      </w:r>
      <w:r>
        <w:rPr>
          <w:noProof/>
        </w:rPr>
        <w:fldChar w:fldCharType="begin" w:fldLock="1"/>
      </w:r>
      <w:r>
        <w:rPr>
          <w:noProof/>
        </w:rPr>
        <w:instrText xml:space="preserve"> PAGEREF _Toc146257988 \h </w:instrText>
      </w:r>
      <w:r>
        <w:rPr>
          <w:noProof/>
        </w:rPr>
      </w:r>
      <w:r>
        <w:rPr>
          <w:noProof/>
        </w:rPr>
        <w:fldChar w:fldCharType="separate"/>
      </w:r>
      <w:r>
        <w:rPr>
          <w:noProof/>
        </w:rPr>
        <w:t>868</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6.4</w:t>
      </w:r>
      <w:r>
        <w:rPr>
          <w:noProof/>
        </w:rPr>
        <w:tab/>
        <w:t>SIP digest with TLS as a security mechanism</w:t>
      </w:r>
      <w:r>
        <w:rPr>
          <w:noProof/>
        </w:rPr>
        <w:tab/>
      </w:r>
      <w:r>
        <w:rPr>
          <w:noProof/>
        </w:rPr>
        <w:fldChar w:fldCharType="begin" w:fldLock="1"/>
      </w:r>
      <w:r>
        <w:rPr>
          <w:noProof/>
        </w:rPr>
        <w:instrText xml:space="preserve"> PAGEREF _Toc146257989 \h </w:instrText>
      </w:r>
      <w:r>
        <w:rPr>
          <w:noProof/>
        </w:rPr>
      </w:r>
      <w:r>
        <w:rPr>
          <w:noProof/>
        </w:rPr>
        <w:fldChar w:fldCharType="separate"/>
      </w:r>
      <w:r>
        <w:rPr>
          <w:noProof/>
        </w:rPr>
        <w:t>868</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2.6.5</w:t>
      </w:r>
      <w:r>
        <w:rPr>
          <w:noProof/>
        </w:rPr>
        <w:tab/>
        <w:t>Initial registration using NASS-IMS bundled authentication</w:t>
      </w:r>
      <w:r>
        <w:rPr>
          <w:noProof/>
        </w:rPr>
        <w:tab/>
      </w:r>
      <w:r>
        <w:rPr>
          <w:noProof/>
        </w:rPr>
        <w:fldChar w:fldCharType="begin" w:fldLock="1"/>
      </w:r>
      <w:r>
        <w:rPr>
          <w:noProof/>
        </w:rPr>
        <w:instrText xml:space="preserve"> PAGEREF _Toc146257990 \h </w:instrText>
      </w:r>
      <w:r>
        <w:rPr>
          <w:noProof/>
        </w:rPr>
      </w:r>
      <w:r>
        <w:rPr>
          <w:noProof/>
        </w:rPr>
        <w:fldChar w:fldCharType="separate"/>
      </w:r>
      <w:r>
        <w:rPr>
          <w:noProof/>
        </w:rPr>
        <w:t>868</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2.7</w:t>
      </w:r>
      <w:r>
        <w:rPr>
          <w:noProof/>
        </w:rPr>
        <w:tab/>
        <w:t>Network-initiated deregistration</w:t>
      </w:r>
      <w:r>
        <w:rPr>
          <w:noProof/>
        </w:rPr>
        <w:tab/>
      </w:r>
      <w:r>
        <w:rPr>
          <w:noProof/>
        </w:rPr>
        <w:fldChar w:fldCharType="begin" w:fldLock="1"/>
      </w:r>
      <w:r>
        <w:rPr>
          <w:noProof/>
        </w:rPr>
        <w:instrText xml:space="preserve"> PAGEREF _Toc146257991 \h </w:instrText>
      </w:r>
      <w:r>
        <w:rPr>
          <w:noProof/>
        </w:rPr>
      </w:r>
      <w:r>
        <w:rPr>
          <w:noProof/>
        </w:rPr>
        <w:fldChar w:fldCharType="separate"/>
      </w:r>
      <w:r>
        <w:rPr>
          <w:noProof/>
        </w:rPr>
        <w:t>868</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1.3</w:t>
      </w:r>
      <w:r>
        <w:rPr>
          <w:noProof/>
        </w:rPr>
        <w:tab/>
        <w:t>Subscription and notification</w:t>
      </w:r>
      <w:r>
        <w:rPr>
          <w:noProof/>
        </w:rPr>
        <w:tab/>
      </w:r>
      <w:r>
        <w:rPr>
          <w:noProof/>
        </w:rPr>
        <w:fldChar w:fldCharType="begin" w:fldLock="1"/>
      </w:r>
      <w:r>
        <w:rPr>
          <w:noProof/>
        </w:rPr>
        <w:instrText xml:space="preserve"> PAGEREF _Toc146257992 \h </w:instrText>
      </w:r>
      <w:r>
        <w:rPr>
          <w:noProof/>
        </w:rPr>
      </w:r>
      <w:r>
        <w:rPr>
          <w:noProof/>
        </w:rPr>
        <w:fldChar w:fldCharType="separate"/>
      </w:r>
      <w:r>
        <w:rPr>
          <w:noProof/>
        </w:rPr>
        <w:t>869</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1.4</w:t>
      </w:r>
      <w:r>
        <w:rPr>
          <w:noProof/>
        </w:rPr>
        <w:tab/>
        <w:t>Generic procedures applicable to all methods excluding the REGISTER method</w:t>
      </w:r>
      <w:r>
        <w:rPr>
          <w:noProof/>
        </w:rPr>
        <w:tab/>
      </w:r>
      <w:r>
        <w:rPr>
          <w:noProof/>
        </w:rPr>
        <w:fldChar w:fldCharType="begin" w:fldLock="1"/>
      </w:r>
      <w:r>
        <w:rPr>
          <w:noProof/>
        </w:rPr>
        <w:instrText xml:space="preserve"> PAGEREF _Toc146257993 \h </w:instrText>
      </w:r>
      <w:r>
        <w:rPr>
          <w:noProof/>
        </w:rPr>
      </w:r>
      <w:r>
        <w:rPr>
          <w:noProof/>
        </w:rPr>
        <w:fldChar w:fldCharType="separate"/>
      </w:r>
      <w:r>
        <w:rPr>
          <w:noProof/>
        </w:rPr>
        <w:t>8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4.1</w:t>
      </w:r>
      <w:r>
        <w:rPr>
          <w:noProof/>
        </w:rPr>
        <w:tab/>
        <w:t>UE-originating case</w:t>
      </w:r>
      <w:r>
        <w:rPr>
          <w:noProof/>
        </w:rPr>
        <w:tab/>
      </w:r>
      <w:r>
        <w:rPr>
          <w:noProof/>
        </w:rPr>
        <w:fldChar w:fldCharType="begin" w:fldLock="1"/>
      </w:r>
      <w:r>
        <w:rPr>
          <w:noProof/>
        </w:rPr>
        <w:instrText xml:space="preserve"> PAGEREF _Toc146257994 \h </w:instrText>
      </w:r>
      <w:r>
        <w:rPr>
          <w:noProof/>
        </w:rPr>
      </w:r>
      <w:r>
        <w:rPr>
          <w:noProof/>
        </w:rPr>
        <w:fldChar w:fldCharType="separate"/>
      </w:r>
      <w:r>
        <w:rPr>
          <w:noProof/>
        </w:rPr>
        <w:t>8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4.2</w:t>
      </w:r>
      <w:r>
        <w:rPr>
          <w:noProof/>
        </w:rPr>
        <w:tab/>
        <w:t>UE-terminating case</w:t>
      </w:r>
      <w:r>
        <w:rPr>
          <w:noProof/>
        </w:rPr>
        <w:tab/>
      </w:r>
      <w:r>
        <w:rPr>
          <w:noProof/>
        </w:rPr>
        <w:fldChar w:fldCharType="begin" w:fldLock="1"/>
      </w:r>
      <w:r>
        <w:rPr>
          <w:noProof/>
        </w:rPr>
        <w:instrText xml:space="preserve"> PAGEREF _Toc146257995 \h </w:instrText>
      </w:r>
      <w:r>
        <w:rPr>
          <w:noProof/>
        </w:rPr>
      </w:r>
      <w:r>
        <w:rPr>
          <w:noProof/>
        </w:rPr>
        <w:fldChar w:fldCharType="separate"/>
      </w:r>
      <w:r>
        <w:rPr>
          <w:noProof/>
        </w:rPr>
        <w:t>869</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1.5</w:t>
      </w:r>
      <w:r>
        <w:rPr>
          <w:noProof/>
        </w:rPr>
        <w:tab/>
        <w:t>Maintaining flows and detecting flow failures</w:t>
      </w:r>
      <w:r>
        <w:rPr>
          <w:noProof/>
        </w:rPr>
        <w:tab/>
      </w:r>
      <w:r>
        <w:rPr>
          <w:noProof/>
        </w:rPr>
        <w:fldChar w:fldCharType="begin" w:fldLock="1"/>
      </w:r>
      <w:r>
        <w:rPr>
          <w:noProof/>
        </w:rPr>
        <w:instrText xml:space="preserve"> PAGEREF _Toc146257996 \h </w:instrText>
      </w:r>
      <w:r>
        <w:rPr>
          <w:noProof/>
        </w:rPr>
      </w:r>
      <w:r>
        <w:rPr>
          <w:noProof/>
        </w:rPr>
        <w:fldChar w:fldCharType="separate"/>
      </w:r>
      <w:r>
        <w:rPr>
          <w:noProof/>
        </w:rPr>
        <w:t>870</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1.6</w:t>
      </w:r>
      <w:r>
        <w:rPr>
          <w:noProof/>
        </w:rPr>
        <w:tab/>
        <w:t>Emergency services</w:t>
      </w:r>
      <w:r>
        <w:rPr>
          <w:noProof/>
        </w:rPr>
        <w:tab/>
      </w:r>
      <w:r>
        <w:rPr>
          <w:noProof/>
        </w:rPr>
        <w:fldChar w:fldCharType="begin" w:fldLock="1"/>
      </w:r>
      <w:r>
        <w:rPr>
          <w:noProof/>
        </w:rPr>
        <w:instrText xml:space="preserve"> PAGEREF _Toc146257997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1</w:t>
      </w:r>
      <w:r>
        <w:rPr>
          <w:noProof/>
        </w:rPr>
        <w:tab/>
        <w:t>General</w:t>
      </w:r>
      <w:r>
        <w:rPr>
          <w:noProof/>
        </w:rPr>
        <w:tab/>
      </w:r>
      <w:r>
        <w:rPr>
          <w:noProof/>
        </w:rPr>
        <w:fldChar w:fldCharType="begin" w:fldLock="1"/>
      </w:r>
      <w:r>
        <w:rPr>
          <w:noProof/>
        </w:rPr>
        <w:instrText xml:space="preserve"> PAGEREF _Toc146257998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2</w:t>
      </w:r>
      <w:r>
        <w:rPr>
          <w:noProof/>
        </w:rPr>
        <w:tab/>
        <w:t>Initial emergency registration</w:t>
      </w:r>
      <w:r>
        <w:rPr>
          <w:noProof/>
        </w:rPr>
        <w:tab/>
      </w:r>
      <w:r>
        <w:rPr>
          <w:noProof/>
        </w:rPr>
        <w:fldChar w:fldCharType="begin" w:fldLock="1"/>
      </w:r>
      <w:r>
        <w:rPr>
          <w:noProof/>
        </w:rPr>
        <w:instrText xml:space="preserve"> PAGEREF _Toc146257999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2A</w:t>
      </w:r>
      <w:r>
        <w:rPr>
          <w:noProof/>
        </w:rPr>
        <w:tab/>
        <w:t>New initial emergency registration</w:t>
      </w:r>
      <w:r>
        <w:rPr>
          <w:noProof/>
        </w:rPr>
        <w:tab/>
      </w:r>
      <w:r>
        <w:rPr>
          <w:noProof/>
        </w:rPr>
        <w:fldChar w:fldCharType="begin" w:fldLock="1"/>
      </w:r>
      <w:r>
        <w:rPr>
          <w:noProof/>
        </w:rPr>
        <w:instrText xml:space="preserve"> PAGEREF _Toc146258000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3</w:t>
      </w:r>
      <w:r>
        <w:rPr>
          <w:noProof/>
        </w:rPr>
        <w:tab/>
        <w:t>Initial subscription to the registration-state event package</w:t>
      </w:r>
      <w:r>
        <w:rPr>
          <w:noProof/>
        </w:rPr>
        <w:tab/>
      </w:r>
      <w:r>
        <w:rPr>
          <w:noProof/>
        </w:rPr>
        <w:fldChar w:fldCharType="begin" w:fldLock="1"/>
      </w:r>
      <w:r>
        <w:rPr>
          <w:noProof/>
        </w:rPr>
        <w:instrText xml:space="preserve"> PAGEREF _Toc146258001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4</w:t>
      </w:r>
      <w:r>
        <w:rPr>
          <w:noProof/>
        </w:rPr>
        <w:tab/>
        <w:t>User-initiated emergency reregistration</w:t>
      </w:r>
      <w:r>
        <w:rPr>
          <w:noProof/>
        </w:rPr>
        <w:tab/>
      </w:r>
      <w:r>
        <w:rPr>
          <w:noProof/>
        </w:rPr>
        <w:fldChar w:fldCharType="begin" w:fldLock="1"/>
      </w:r>
      <w:r>
        <w:rPr>
          <w:noProof/>
        </w:rPr>
        <w:instrText xml:space="preserve"> PAGEREF _Toc146258002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5</w:t>
      </w:r>
      <w:r>
        <w:rPr>
          <w:noProof/>
        </w:rPr>
        <w:tab/>
        <w:t>Authentication</w:t>
      </w:r>
      <w:r>
        <w:rPr>
          <w:noProof/>
        </w:rPr>
        <w:tab/>
      </w:r>
      <w:r>
        <w:rPr>
          <w:noProof/>
        </w:rPr>
        <w:fldChar w:fldCharType="begin" w:fldLock="1"/>
      </w:r>
      <w:r>
        <w:rPr>
          <w:noProof/>
        </w:rPr>
        <w:instrText xml:space="preserve"> PAGEREF _Toc146258003 \h </w:instrText>
      </w:r>
      <w:r>
        <w:rPr>
          <w:noProof/>
        </w:rPr>
      </w:r>
      <w:r>
        <w:rPr>
          <w:noProof/>
        </w:rPr>
        <w:fldChar w:fldCharType="separate"/>
      </w:r>
      <w:r>
        <w:rPr>
          <w:noProof/>
        </w:rPr>
        <w:t>8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6</w:t>
      </w:r>
      <w:r>
        <w:rPr>
          <w:noProof/>
        </w:rPr>
        <w:tab/>
        <w:t>User-initiated emergency deregistration</w:t>
      </w:r>
      <w:r>
        <w:rPr>
          <w:noProof/>
        </w:rPr>
        <w:tab/>
      </w:r>
      <w:r>
        <w:rPr>
          <w:noProof/>
        </w:rPr>
        <w:fldChar w:fldCharType="begin" w:fldLock="1"/>
      </w:r>
      <w:r>
        <w:rPr>
          <w:noProof/>
        </w:rPr>
        <w:instrText xml:space="preserve"> PAGEREF _Toc146258004 \h </w:instrText>
      </w:r>
      <w:r>
        <w:rPr>
          <w:noProof/>
        </w:rPr>
      </w:r>
      <w:r>
        <w:rPr>
          <w:noProof/>
        </w:rPr>
        <w:fldChar w:fldCharType="separate"/>
      </w:r>
      <w:r>
        <w:rPr>
          <w:noProof/>
        </w:rPr>
        <w:t>8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7</w:t>
      </w:r>
      <w:r>
        <w:rPr>
          <w:noProof/>
        </w:rPr>
        <w:tab/>
        <w:t>Network-initiated emergency deregistration</w:t>
      </w:r>
      <w:r>
        <w:rPr>
          <w:noProof/>
        </w:rPr>
        <w:tab/>
      </w:r>
      <w:r>
        <w:rPr>
          <w:noProof/>
        </w:rPr>
        <w:fldChar w:fldCharType="begin" w:fldLock="1"/>
      </w:r>
      <w:r>
        <w:rPr>
          <w:noProof/>
        </w:rPr>
        <w:instrText xml:space="preserve"> PAGEREF _Toc146258005 \h </w:instrText>
      </w:r>
      <w:r>
        <w:rPr>
          <w:noProof/>
        </w:rPr>
      </w:r>
      <w:r>
        <w:rPr>
          <w:noProof/>
        </w:rPr>
        <w:fldChar w:fldCharType="separate"/>
      </w:r>
      <w:r>
        <w:rPr>
          <w:noProof/>
        </w:rPr>
        <w:t>8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8</w:t>
      </w:r>
      <w:r>
        <w:rPr>
          <w:noProof/>
        </w:rPr>
        <w:tab/>
        <w:t>Emergency session setup</w:t>
      </w:r>
      <w:r>
        <w:rPr>
          <w:noProof/>
        </w:rPr>
        <w:tab/>
      </w:r>
      <w:r>
        <w:rPr>
          <w:noProof/>
        </w:rPr>
        <w:fldChar w:fldCharType="begin" w:fldLock="1"/>
      </w:r>
      <w:r>
        <w:rPr>
          <w:noProof/>
        </w:rPr>
        <w:instrText xml:space="preserve"> PAGEREF _Toc146258006 \h </w:instrText>
      </w:r>
      <w:r>
        <w:rPr>
          <w:noProof/>
        </w:rPr>
      </w:r>
      <w:r>
        <w:rPr>
          <w:noProof/>
        </w:rPr>
        <w:fldChar w:fldCharType="separate"/>
      </w:r>
      <w:r>
        <w:rPr>
          <w:noProof/>
        </w:rPr>
        <w:t>8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6.8.1</w:t>
      </w:r>
      <w:r>
        <w:rPr>
          <w:noProof/>
        </w:rPr>
        <w:tab/>
        <w:t>General</w:t>
      </w:r>
      <w:r>
        <w:rPr>
          <w:noProof/>
        </w:rPr>
        <w:tab/>
      </w:r>
      <w:r>
        <w:rPr>
          <w:noProof/>
        </w:rPr>
        <w:fldChar w:fldCharType="begin" w:fldLock="1"/>
      </w:r>
      <w:r>
        <w:rPr>
          <w:noProof/>
        </w:rPr>
        <w:instrText xml:space="preserve"> PAGEREF _Toc146258007 \h </w:instrText>
      </w:r>
      <w:r>
        <w:rPr>
          <w:noProof/>
        </w:rPr>
      </w:r>
      <w:r>
        <w:rPr>
          <w:noProof/>
        </w:rPr>
        <w:fldChar w:fldCharType="separate"/>
      </w:r>
      <w:r>
        <w:rPr>
          <w:noProof/>
        </w:rPr>
        <w:t>8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6.8.2</w:t>
      </w:r>
      <w:r>
        <w:rPr>
          <w:noProof/>
        </w:rPr>
        <w:tab/>
        <w:t>Emergency session set-up in case of no registration</w:t>
      </w:r>
      <w:r>
        <w:rPr>
          <w:noProof/>
        </w:rPr>
        <w:tab/>
      </w:r>
      <w:r>
        <w:rPr>
          <w:noProof/>
        </w:rPr>
        <w:fldChar w:fldCharType="begin" w:fldLock="1"/>
      </w:r>
      <w:r>
        <w:rPr>
          <w:noProof/>
        </w:rPr>
        <w:instrText xml:space="preserve"> PAGEREF _Toc146258008 \h </w:instrText>
      </w:r>
      <w:r>
        <w:rPr>
          <w:noProof/>
        </w:rPr>
      </w:r>
      <w:r>
        <w:rPr>
          <w:noProof/>
        </w:rPr>
        <w:fldChar w:fldCharType="separate"/>
      </w:r>
      <w:r>
        <w:rPr>
          <w:noProof/>
        </w:rPr>
        <w:t>8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6.8.3</w:t>
      </w:r>
      <w:r>
        <w:rPr>
          <w:noProof/>
        </w:rPr>
        <w:tab/>
        <w:t>Emergency session set-up with an emergency registration</w:t>
      </w:r>
      <w:r>
        <w:rPr>
          <w:noProof/>
        </w:rPr>
        <w:tab/>
      </w:r>
      <w:r>
        <w:rPr>
          <w:noProof/>
        </w:rPr>
        <w:fldChar w:fldCharType="begin" w:fldLock="1"/>
      </w:r>
      <w:r>
        <w:rPr>
          <w:noProof/>
        </w:rPr>
        <w:instrText xml:space="preserve"> PAGEREF _Toc146258009 \h </w:instrText>
      </w:r>
      <w:r>
        <w:rPr>
          <w:noProof/>
        </w:rPr>
      </w:r>
      <w:r>
        <w:rPr>
          <w:noProof/>
        </w:rPr>
        <w:fldChar w:fldCharType="separate"/>
      </w:r>
      <w:r>
        <w:rPr>
          <w:noProof/>
        </w:rPr>
        <w:t>871</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1.6.8.4</w:t>
      </w:r>
      <w:r>
        <w:rPr>
          <w:noProof/>
        </w:rPr>
        <w:tab/>
        <w:t>Emergency session set-up within a non-emergency registration</w:t>
      </w:r>
      <w:r>
        <w:rPr>
          <w:noProof/>
        </w:rPr>
        <w:tab/>
      </w:r>
      <w:r>
        <w:rPr>
          <w:noProof/>
        </w:rPr>
        <w:fldChar w:fldCharType="begin" w:fldLock="1"/>
      </w:r>
      <w:r>
        <w:rPr>
          <w:noProof/>
        </w:rPr>
        <w:instrText xml:space="preserve"> PAGEREF _Toc146258010 \h </w:instrText>
      </w:r>
      <w:r>
        <w:rPr>
          <w:noProof/>
        </w:rPr>
      </w:r>
      <w:r>
        <w:rPr>
          <w:noProof/>
        </w:rPr>
        <w:fldChar w:fldCharType="separate"/>
      </w:r>
      <w:r>
        <w:rPr>
          <w:noProof/>
        </w:rPr>
        <w:t>8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1.6.9</w:t>
      </w:r>
      <w:r>
        <w:rPr>
          <w:noProof/>
        </w:rPr>
        <w:tab/>
        <w:t>Emergency session release</w:t>
      </w:r>
      <w:r>
        <w:rPr>
          <w:noProof/>
        </w:rPr>
        <w:tab/>
      </w:r>
      <w:r>
        <w:rPr>
          <w:noProof/>
        </w:rPr>
        <w:fldChar w:fldCharType="begin" w:fldLock="1"/>
      </w:r>
      <w:r>
        <w:rPr>
          <w:noProof/>
        </w:rPr>
        <w:instrText xml:space="preserve"> PAGEREF _Toc146258011 \h </w:instrText>
      </w:r>
      <w:r>
        <w:rPr>
          <w:noProof/>
        </w:rPr>
      </w:r>
      <w:r>
        <w:rPr>
          <w:noProof/>
        </w:rPr>
        <w:fldChar w:fldCharType="separate"/>
      </w:r>
      <w:r>
        <w:rPr>
          <w:noProof/>
        </w:rPr>
        <w:t>871</w:t>
      </w:r>
      <w:r>
        <w:rPr>
          <w:noProof/>
        </w:rPr>
        <w:fldChar w:fldCharType="end"/>
      </w:r>
    </w:p>
    <w:p w:rsidR="00715EC8" w:rsidRPr="00E12E75" w:rsidRDefault="00715EC8">
      <w:pPr>
        <w:pStyle w:val="TOC2"/>
        <w:rPr>
          <w:rFonts w:ascii="Calibri" w:hAnsi="Calibri"/>
          <w:noProof/>
          <w:kern w:val="2"/>
          <w:sz w:val="22"/>
          <w:szCs w:val="22"/>
          <w:lang w:eastAsia="en-GB"/>
        </w:rPr>
      </w:pPr>
      <w:r>
        <w:rPr>
          <w:noProof/>
        </w:rPr>
        <w:t>K.2.2</w:t>
      </w:r>
      <w:r>
        <w:rPr>
          <w:noProof/>
        </w:rPr>
        <w:tab/>
        <w:t>Procedures at the P-CSCF</w:t>
      </w:r>
      <w:r>
        <w:rPr>
          <w:noProof/>
        </w:rPr>
        <w:tab/>
      </w:r>
      <w:r>
        <w:rPr>
          <w:noProof/>
        </w:rPr>
        <w:fldChar w:fldCharType="begin" w:fldLock="1"/>
      </w:r>
      <w:r>
        <w:rPr>
          <w:noProof/>
        </w:rPr>
        <w:instrText xml:space="preserve"> PAGEREF _Toc146258012 \h </w:instrText>
      </w:r>
      <w:r>
        <w:rPr>
          <w:noProof/>
        </w:rPr>
      </w:r>
      <w:r>
        <w:rPr>
          <w:noProof/>
        </w:rPr>
        <w:fldChar w:fldCharType="separate"/>
      </w:r>
      <w:r>
        <w:rPr>
          <w:noProof/>
        </w:rPr>
        <w:t>871</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2.1</w:t>
      </w:r>
      <w:r>
        <w:rPr>
          <w:noProof/>
        </w:rPr>
        <w:tab/>
        <w:t>Introduction</w:t>
      </w:r>
      <w:r>
        <w:rPr>
          <w:noProof/>
        </w:rPr>
        <w:tab/>
      </w:r>
      <w:r>
        <w:rPr>
          <w:noProof/>
        </w:rPr>
        <w:fldChar w:fldCharType="begin" w:fldLock="1"/>
      </w:r>
      <w:r>
        <w:rPr>
          <w:noProof/>
        </w:rPr>
        <w:instrText xml:space="preserve"> PAGEREF _Toc146258013 \h </w:instrText>
      </w:r>
      <w:r>
        <w:rPr>
          <w:noProof/>
        </w:rPr>
      </w:r>
      <w:r>
        <w:rPr>
          <w:noProof/>
        </w:rPr>
        <w:fldChar w:fldCharType="separate"/>
      </w:r>
      <w:r>
        <w:rPr>
          <w:noProof/>
        </w:rPr>
        <w:t>871</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2.2</w:t>
      </w:r>
      <w:r>
        <w:rPr>
          <w:noProof/>
        </w:rPr>
        <w:tab/>
        <w:t>Registration</w:t>
      </w:r>
      <w:r>
        <w:rPr>
          <w:noProof/>
        </w:rPr>
        <w:tab/>
      </w:r>
      <w:r>
        <w:rPr>
          <w:noProof/>
        </w:rPr>
        <w:fldChar w:fldCharType="begin" w:fldLock="1"/>
      </w:r>
      <w:r>
        <w:rPr>
          <w:noProof/>
        </w:rPr>
        <w:instrText xml:space="preserve"> PAGEREF _Toc146258014 \h </w:instrText>
      </w:r>
      <w:r>
        <w:rPr>
          <w:noProof/>
        </w:rPr>
      </w:r>
      <w:r>
        <w:rPr>
          <w:noProof/>
        </w:rPr>
        <w:fldChar w:fldCharType="separate"/>
      </w:r>
      <w:r>
        <w:rPr>
          <w:noProof/>
        </w:rPr>
        <w:t>8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2.1</w:t>
      </w:r>
      <w:r>
        <w:rPr>
          <w:noProof/>
        </w:rPr>
        <w:tab/>
        <w:t>General</w:t>
      </w:r>
      <w:r>
        <w:rPr>
          <w:noProof/>
        </w:rPr>
        <w:tab/>
      </w:r>
      <w:r>
        <w:rPr>
          <w:noProof/>
        </w:rPr>
        <w:fldChar w:fldCharType="begin" w:fldLock="1"/>
      </w:r>
      <w:r>
        <w:rPr>
          <w:noProof/>
        </w:rPr>
        <w:instrText xml:space="preserve"> PAGEREF _Toc146258015 \h </w:instrText>
      </w:r>
      <w:r>
        <w:rPr>
          <w:noProof/>
        </w:rPr>
      </w:r>
      <w:r>
        <w:rPr>
          <w:noProof/>
        </w:rPr>
        <w:fldChar w:fldCharType="separate"/>
      </w:r>
      <w:r>
        <w:rPr>
          <w:noProof/>
        </w:rPr>
        <w:t>8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2.2</w:t>
      </w:r>
      <w:r>
        <w:rPr>
          <w:noProof/>
        </w:rPr>
        <w:tab/>
        <w:t>IMS AKA as a security mechanism</w:t>
      </w:r>
      <w:r>
        <w:rPr>
          <w:noProof/>
        </w:rPr>
        <w:tab/>
      </w:r>
      <w:r>
        <w:rPr>
          <w:noProof/>
        </w:rPr>
        <w:fldChar w:fldCharType="begin" w:fldLock="1"/>
      </w:r>
      <w:r>
        <w:rPr>
          <w:noProof/>
        </w:rPr>
        <w:instrText xml:space="preserve"> PAGEREF _Toc146258016 \h </w:instrText>
      </w:r>
      <w:r>
        <w:rPr>
          <w:noProof/>
        </w:rPr>
      </w:r>
      <w:r>
        <w:rPr>
          <w:noProof/>
        </w:rPr>
        <w:fldChar w:fldCharType="separate"/>
      </w:r>
      <w:r>
        <w:rPr>
          <w:noProof/>
        </w:rPr>
        <w:t>871</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2.3</w:t>
      </w:r>
      <w:r>
        <w:rPr>
          <w:noProof/>
        </w:rPr>
        <w:tab/>
        <w:t>SIP digest without TLS as a security mechanism</w:t>
      </w:r>
      <w:r>
        <w:rPr>
          <w:noProof/>
        </w:rPr>
        <w:tab/>
      </w:r>
      <w:r>
        <w:rPr>
          <w:noProof/>
        </w:rPr>
        <w:fldChar w:fldCharType="begin" w:fldLock="1"/>
      </w:r>
      <w:r>
        <w:rPr>
          <w:noProof/>
        </w:rPr>
        <w:instrText xml:space="preserve"> PAGEREF _Toc146258017 \h </w:instrText>
      </w:r>
      <w:r>
        <w:rPr>
          <w:noProof/>
        </w:rPr>
      </w:r>
      <w:r>
        <w:rPr>
          <w:noProof/>
        </w:rPr>
        <w:fldChar w:fldCharType="separate"/>
      </w:r>
      <w:r>
        <w:rPr>
          <w:noProof/>
        </w:rPr>
        <w:t>873</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2.4</w:t>
      </w:r>
      <w:r>
        <w:rPr>
          <w:noProof/>
        </w:rPr>
        <w:tab/>
        <w:t>SIP digest with TLS as a security mechanism</w:t>
      </w:r>
      <w:r>
        <w:rPr>
          <w:noProof/>
        </w:rPr>
        <w:tab/>
      </w:r>
      <w:r>
        <w:rPr>
          <w:noProof/>
        </w:rPr>
        <w:fldChar w:fldCharType="begin" w:fldLock="1"/>
      </w:r>
      <w:r>
        <w:rPr>
          <w:noProof/>
        </w:rPr>
        <w:instrText xml:space="preserve"> PAGEREF _Toc146258018 \h </w:instrText>
      </w:r>
      <w:r>
        <w:rPr>
          <w:noProof/>
        </w:rPr>
      </w:r>
      <w:r>
        <w:rPr>
          <w:noProof/>
        </w:rPr>
        <w:fldChar w:fldCharType="separate"/>
      </w:r>
      <w:r>
        <w:rPr>
          <w:noProof/>
        </w:rPr>
        <w:t>873</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2.5</w:t>
      </w:r>
      <w:r>
        <w:rPr>
          <w:noProof/>
        </w:rPr>
        <w:tab/>
        <w:t>NASS-IMS bundled authentication as a security mechanism</w:t>
      </w:r>
      <w:r>
        <w:rPr>
          <w:noProof/>
        </w:rPr>
        <w:tab/>
      </w:r>
      <w:r>
        <w:rPr>
          <w:noProof/>
        </w:rPr>
        <w:fldChar w:fldCharType="begin" w:fldLock="1"/>
      </w:r>
      <w:r>
        <w:rPr>
          <w:noProof/>
        </w:rPr>
        <w:instrText xml:space="preserve"> PAGEREF _Toc146258019 \h </w:instrText>
      </w:r>
      <w:r>
        <w:rPr>
          <w:noProof/>
        </w:rPr>
      </w:r>
      <w:r>
        <w:rPr>
          <w:noProof/>
        </w:rPr>
        <w:fldChar w:fldCharType="separate"/>
      </w:r>
      <w:r>
        <w:rPr>
          <w:noProof/>
        </w:rPr>
        <w:t>873</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2.3</w:t>
      </w:r>
      <w:r>
        <w:rPr>
          <w:noProof/>
        </w:rPr>
        <w:tab/>
        <w:t>General treatment for all dialogs and standalone transactions excluding the REGISTER method</w:t>
      </w:r>
      <w:r>
        <w:rPr>
          <w:noProof/>
        </w:rPr>
        <w:tab/>
      </w:r>
      <w:r>
        <w:rPr>
          <w:noProof/>
        </w:rPr>
        <w:fldChar w:fldCharType="begin" w:fldLock="1"/>
      </w:r>
      <w:r>
        <w:rPr>
          <w:noProof/>
        </w:rPr>
        <w:instrText xml:space="preserve"> PAGEREF _Toc146258020 \h </w:instrText>
      </w:r>
      <w:r>
        <w:rPr>
          <w:noProof/>
        </w:rPr>
      </w:r>
      <w:r>
        <w:rPr>
          <w:noProof/>
        </w:rPr>
        <w:fldChar w:fldCharType="separate"/>
      </w:r>
      <w:r>
        <w:rPr>
          <w:noProof/>
        </w:rPr>
        <w:t>874</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3.1</w:t>
      </w:r>
      <w:r>
        <w:rPr>
          <w:noProof/>
        </w:rPr>
        <w:tab/>
        <w:t>Requests initiated by the UE</w:t>
      </w:r>
      <w:r>
        <w:rPr>
          <w:noProof/>
        </w:rPr>
        <w:tab/>
      </w:r>
      <w:r>
        <w:rPr>
          <w:noProof/>
        </w:rPr>
        <w:fldChar w:fldCharType="begin" w:fldLock="1"/>
      </w:r>
      <w:r>
        <w:rPr>
          <w:noProof/>
        </w:rPr>
        <w:instrText xml:space="preserve"> PAGEREF _Toc146258021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1</w:t>
      </w:r>
      <w:r>
        <w:rPr>
          <w:noProof/>
        </w:rPr>
        <w:tab/>
        <w:t>General for all requests</w:t>
      </w:r>
      <w:r>
        <w:rPr>
          <w:noProof/>
        </w:rPr>
        <w:tab/>
      </w:r>
      <w:r>
        <w:rPr>
          <w:noProof/>
        </w:rPr>
        <w:fldChar w:fldCharType="begin" w:fldLock="1"/>
      </w:r>
      <w:r>
        <w:rPr>
          <w:noProof/>
        </w:rPr>
        <w:instrText xml:space="preserve"> PAGEREF _Toc146258022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2</w:t>
      </w:r>
      <w:r>
        <w:rPr>
          <w:noProof/>
        </w:rPr>
        <w:tab/>
        <w:t>General for all responses</w:t>
      </w:r>
      <w:r>
        <w:rPr>
          <w:noProof/>
        </w:rPr>
        <w:tab/>
      </w:r>
      <w:r>
        <w:rPr>
          <w:noProof/>
        </w:rPr>
        <w:fldChar w:fldCharType="begin" w:fldLock="1"/>
      </w:r>
      <w:r>
        <w:rPr>
          <w:noProof/>
        </w:rPr>
        <w:instrText xml:space="preserve"> PAGEREF _Toc146258023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2A</w:t>
      </w:r>
      <w:r>
        <w:rPr>
          <w:noProof/>
        </w:rPr>
        <w:tab/>
        <w:t>Abnormal cases</w:t>
      </w:r>
      <w:r>
        <w:rPr>
          <w:noProof/>
        </w:rPr>
        <w:tab/>
      </w:r>
      <w:r>
        <w:rPr>
          <w:noProof/>
        </w:rPr>
        <w:fldChar w:fldCharType="begin" w:fldLock="1"/>
      </w:r>
      <w:r>
        <w:rPr>
          <w:noProof/>
        </w:rPr>
        <w:instrText xml:space="preserve"> PAGEREF _Toc146258024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3</w:t>
      </w:r>
      <w:r>
        <w:rPr>
          <w:noProof/>
        </w:rPr>
        <w:tab/>
        <w:t>Initial request for a dialog</w:t>
      </w:r>
      <w:r>
        <w:rPr>
          <w:noProof/>
        </w:rPr>
        <w:tab/>
      </w:r>
      <w:r>
        <w:rPr>
          <w:noProof/>
        </w:rPr>
        <w:fldChar w:fldCharType="begin" w:fldLock="1"/>
      </w:r>
      <w:r>
        <w:rPr>
          <w:noProof/>
        </w:rPr>
        <w:instrText xml:space="preserve"> PAGEREF _Toc146258025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4</w:t>
      </w:r>
      <w:r>
        <w:rPr>
          <w:noProof/>
        </w:rPr>
        <w:tab/>
        <w:t>Responses to an initial request for a dialog</w:t>
      </w:r>
      <w:r>
        <w:rPr>
          <w:noProof/>
        </w:rPr>
        <w:tab/>
      </w:r>
      <w:r>
        <w:rPr>
          <w:noProof/>
        </w:rPr>
        <w:fldChar w:fldCharType="begin" w:fldLock="1"/>
      </w:r>
      <w:r>
        <w:rPr>
          <w:noProof/>
        </w:rPr>
        <w:instrText xml:space="preserve"> PAGEREF _Toc146258026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5</w:t>
      </w:r>
      <w:r>
        <w:rPr>
          <w:noProof/>
        </w:rPr>
        <w:tab/>
        <w:t>Target refresh request for a dialog</w:t>
      </w:r>
      <w:r>
        <w:rPr>
          <w:noProof/>
        </w:rPr>
        <w:tab/>
      </w:r>
      <w:r>
        <w:rPr>
          <w:noProof/>
        </w:rPr>
        <w:fldChar w:fldCharType="begin" w:fldLock="1"/>
      </w:r>
      <w:r>
        <w:rPr>
          <w:noProof/>
        </w:rPr>
        <w:instrText xml:space="preserve"> PAGEREF _Toc146258027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6</w:t>
      </w:r>
      <w:r>
        <w:rPr>
          <w:noProof/>
        </w:rPr>
        <w:tab/>
        <w:t>Responses to a target refresh request for a dialog</w:t>
      </w:r>
      <w:r>
        <w:rPr>
          <w:noProof/>
        </w:rPr>
        <w:tab/>
      </w:r>
      <w:r>
        <w:rPr>
          <w:noProof/>
        </w:rPr>
        <w:fldChar w:fldCharType="begin" w:fldLock="1"/>
      </w:r>
      <w:r>
        <w:rPr>
          <w:noProof/>
        </w:rPr>
        <w:instrText xml:space="preserve"> PAGEREF _Toc146258028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7</w:t>
      </w:r>
      <w:r>
        <w:rPr>
          <w:noProof/>
        </w:rPr>
        <w:tab/>
        <w:t>Request for a standalone transaction</w:t>
      </w:r>
      <w:r>
        <w:rPr>
          <w:noProof/>
        </w:rPr>
        <w:tab/>
      </w:r>
      <w:r>
        <w:rPr>
          <w:noProof/>
        </w:rPr>
        <w:fldChar w:fldCharType="begin" w:fldLock="1"/>
      </w:r>
      <w:r>
        <w:rPr>
          <w:noProof/>
        </w:rPr>
        <w:instrText xml:space="preserve"> PAGEREF _Toc146258029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8</w:t>
      </w:r>
      <w:r>
        <w:rPr>
          <w:noProof/>
        </w:rPr>
        <w:tab/>
        <w:t>Responses to a request for a standalone transaction</w:t>
      </w:r>
      <w:r>
        <w:rPr>
          <w:noProof/>
        </w:rPr>
        <w:tab/>
      </w:r>
      <w:r>
        <w:rPr>
          <w:noProof/>
        </w:rPr>
        <w:fldChar w:fldCharType="begin" w:fldLock="1"/>
      </w:r>
      <w:r>
        <w:rPr>
          <w:noProof/>
        </w:rPr>
        <w:instrText xml:space="preserve"> PAGEREF _Toc146258030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9</w:t>
      </w:r>
      <w:r>
        <w:rPr>
          <w:noProof/>
        </w:rPr>
        <w:tab/>
        <w:t>Subsequent request other than a target refresh request</w:t>
      </w:r>
      <w:r>
        <w:rPr>
          <w:noProof/>
        </w:rPr>
        <w:tab/>
      </w:r>
      <w:r>
        <w:rPr>
          <w:noProof/>
        </w:rPr>
        <w:fldChar w:fldCharType="begin" w:fldLock="1"/>
      </w:r>
      <w:r>
        <w:rPr>
          <w:noProof/>
        </w:rPr>
        <w:instrText xml:space="preserve"> PAGEREF _Toc146258031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10</w:t>
      </w:r>
      <w:r>
        <w:rPr>
          <w:noProof/>
        </w:rPr>
        <w:tab/>
        <w:t>Responses to a subsequent request other than a target refresh request</w:t>
      </w:r>
      <w:r>
        <w:rPr>
          <w:noProof/>
        </w:rPr>
        <w:tab/>
      </w:r>
      <w:r>
        <w:rPr>
          <w:noProof/>
        </w:rPr>
        <w:fldChar w:fldCharType="begin" w:fldLock="1"/>
      </w:r>
      <w:r>
        <w:rPr>
          <w:noProof/>
        </w:rPr>
        <w:instrText xml:space="preserve"> PAGEREF _Toc146258032 \h </w:instrText>
      </w:r>
      <w:r>
        <w:rPr>
          <w:noProof/>
        </w:rPr>
      </w:r>
      <w:r>
        <w:rPr>
          <w:noProof/>
        </w:rPr>
        <w:fldChar w:fldCharType="separate"/>
      </w:r>
      <w:r>
        <w:rPr>
          <w:noProof/>
        </w:rPr>
        <w:t>874</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11</w:t>
      </w:r>
      <w:r>
        <w:rPr>
          <w:noProof/>
        </w:rPr>
        <w:tab/>
        <w:t>Request for an unkown method that does not relate to an existing dialog</w:t>
      </w:r>
      <w:r>
        <w:rPr>
          <w:noProof/>
        </w:rPr>
        <w:tab/>
      </w:r>
      <w:r>
        <w:rPr>
          <w:noProof/>
        </w:rPr>
        <w:fldChar w:fldCharType="begin" w:fldLock="1"/>
      </w:r>
      <w:r>
        <w:rPr>
          <w:noProof/>
        </w:rPr>
        <w:instrText xml:space="preserve"> PAGEREF _Toc146258033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1.12</w:t>
      </w:r>
      <w:r>
        <w:rPr>
          <w:noProof/>
        </w:rPr>
        <w:tab/>
        <w:t>Responses to a request for an unkown method that does not relate to an existing dialog</w:t>
      </w:r>
      <w:r>
        <w:rPr>
          <w:noProof/>
        </w:rPr>
        <w:tab/>
      </w:r>
      <w:r>
        <w:rPr>
          <w:noProof/>
        </w:rPr>
        <w:fldChar w:fldCharType="begin" w:fldLock="1"/>
      </w:r>
      <w:r>
        <w:rPr>
          <w:noProof/>
        </w:rPr>
        <w:instrText xml:space="preserve"> PAGEREF _Toc146258034 \h </w:instrText>
      </w:r>
      <w:r>
        <w:rPr>
          <w:noProof/>
        </w:rPr>
      </w:r>
      <w:r>
        <w:rPr>
          <w:noProof/>
        </w:rPr>
        <w:fldChar w:fldCharType="separate"/>
      </w:r>
      <w:r>
        <w:rPr>
          <w:noProof/>
        </w:rPr>
        <w:t>875</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3.2</w:t>
      </w:r>
      <w:r>
        <w:rPr>
          <w:noProof/>
        </w:rPr>
        <w:tab/>
        <w:t>Requests terminated by the UE</w:t>
      </w:r>
      <w:r>
        <w:rPr>
          <w:noProof/>
        </w:rPr>
        <w:tab/>
      </w:r>
      <w:r>
        <w:rPr>
          <w:noProof/>
        </w:rPr>
        <w:fldChar w:fldCharType="begin" w:fldLock="1"/>
      </w:r>
      <w:r>
        <w:rPr>
          <w:noProof/>
        </w:rPr>
        <w:instrText xml:space="preserve"> PAGEREF _Toc146258035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1</w:t>
      </w:r>
      <w:r>
        <w:rPr>
          <w:noProof/>
        </w:rPr>
        <w:tab/>
        <w:t>General for all requests</w:t>
      </w:r>
      <w:r>
        <w:rPr>
          <w:noProof/>
        </w:rPr>
        <w:tab/>
      </w:r>
      <w:r>
        <w:rPr>
          <w:noProof/>
        </w:rPr>
        <w:fldChar w:fldCharType="begin" w:fldLock="1"/>
      </w:r>
      <w:r>
        <w:rPr>
          <w:noProof/>
        </w:rPr>
        <w:instrText xml:space="preserve"> PAGEREF _Toc146258036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2</w:t>
      </w:r>
      <w:r>
        <w:rPr>
          <w:noProof/>
        </w:rPr>
        <w:tab/>
        <w:t>General for all responses</w:t>
      </w:r>
      <w:r>
        <w:rPr>
          <w:noProof/>
        </w:rPr>
        <w:tab/>
      </w:r>
      <w:r>
        <w:rPr>
          <w:noProof/>
        </w:rPr>
        <w:fldChar w:fldCharType="begin" w:fldLock="1"/>
      </w:r>
      <w:r>
        <w:rPr>
          <w:noProof/>
        </w:rPr>
        <w:instrText xml:space="preserve"> PAGEREF _Toc146258037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3</w:t>
      </w:r>
      <w:r>
        <w:rPr>
          <w:noProof/>
        </w:rPr>
        <w:tab/>
        <w:t>Initial request for a dialog</w:t>
      </w:r>
      <w:r>
        <w:rPr>
          <w:noProof/>
        </w:rPr>
        <w:tab/>
      </w:r>
      <w:r>
        <w:rPr>
          <w:noProof/>
        </w:rPr>
        <w:fldChar w:fldCharType="begin" w:fldLock="1"/>
      </w:r>
      <w:r>
        <w:rPr>
          <w:noProof/>
        </w:rPr>
        <w:instrText xml:space="preserve"> PAGEREF _Toc146258038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4</w:t>
      </w:r>
      <w:r>
        <w:rPr>
          <w:noProof/>
        </w:rPr>
        <w:tab/>
        <w:t>Responses to an initial request for a dialog</w:t>
      </w:r>
      <w:r>
        <w:rPr>
          <w:noProof/>
        </w:rPr>
        <w:tab/>
      </w:r>
      <w:r>
        <w:rPr>
          <w:noProof/>
        </w:rPr>
        <w:fldChar w:fldCharType="begin" w:fldLock="1"/>
      </w:r>
      <w:r>
        <w:rPr>
          <w:noProof/>
        </w:rPr>
        <w:instrText xml:space="preserve"> PAGEREF _Toc146258039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5</w:t>
      </w:r>
      <w:r>
        <w:rPr>
          <w:noProof/>
        </w:rPr>
        <w:tab/>
        <w:t>Target refresh request for a dialog</w:t>
      </w:r>
      <w:r>
        <w:rPr>
          <w:noProof/>
        </w:rPr>
        <w:tab/>
      </w:r>
      <w:r>
        <w:rPr>
          <w:noProof/>
        </w:rPr>
        <w:fldChar w:fldCharType="begin" w:fldLock="1"/>
      </w:r>
      <w:r>
        <w:rPr>
          <w:noProof/>
        </w:rPr>
        <w:instrText xml:space="preserve"> PAGEREF _Toc146258040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6</w:t>
      </w:r>
      <w:r>
        <w:rPr>
          <w:noProof/>
        </w:rPr>
        <w:tab/>
        <w:t>Responses to a target refresh request for a dialog</w:t>
      </w:r>
      <w:r>
        <w:rPr>
          <w:noProof/>
        </w:rPr>
        <w:tab/>
      </w:r>
      <w:r>
        <w:rPr>
          <w:noProof/>
        </w:rPr>
        <w:fldChar w:fldCharType="begin" w:fldLock="1"/>
      </w:r>
      <w:r>
        <w:rPr>
          <w:noProof/>
        </w:rPr>
        <w:instrText xml:space="preserve"> PAGEREF _Toc146258041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7</w:t>
      </w:r>
      <w:r>
        <w:rPr>
          <w:noProof/>
        </w:rPr>
        <w:tab/>
        <w:t>Request for a standalone transaction</w:t>
      </w:r>
      <w:r>
        <w:rPr>
          <w:noProof/>
        </w:rPr>
        <w:tab/>
      </w:r>
      <w:r>
        <w:rPr>
          <w:noProof/>
        </w:rPr>
        <w:fldChar w:fldCharType="begin" w:fldLock="1"/>
      </w:r>
      <w:r>
        <w:rPr>
          <w:noProof/>
        </w:rPr>
        <w:instrText xml:space="preserve"> PAGEREF _Toc146258042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8</w:t>
      </w:r>
      <w:r>
        <w:rPr>
          <w:noProof/>
        </w:rPr>
        <w:tab/>
        <w:t>Responses to a request for a standalone transaction</w:t>
      </w:r>
      <w:r>
        <w:rPr>
          <w:noProof/>
        </w:rPr>
        <w:tab/>
      </w:r>
      <w:r>
        <w:rPr>
          <w:noProof/>
        </w:rPr>
        <w:fldChar w:fldCharType="begin" w:fldLock="1"/>
      </w:r>
      <w:r>
        <w:rPr>
          <w:noProof/>
        </w:rPr>
        <w:instrText xml:space="preserve"> PAGEREF _Toc146258043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9</w:t>
      </w:r>
      <w:r>
        <w:rPr>
          <w:noProof/>
        </w:rPr>
        <w:tab/>
        <w:t>Subsequent request other than a target refresh request</w:t>
      </w:r>
      <w:r>
        <w:rPr>
          <w:noProof/>
        </w:rPr>
        <w:tab/>
      </w:r>
      <w:r>
        <w:rPr>
          <w:noProof/>
        </w:rPr>
        <w:fldChar w:fldCharType="begin" w:fldLock="1"/>
      </w:r>
      <w:r>
        <w:rPr>
          <w:noProof/>
        </w:rPr>
        <w:instrText xml:space="preserve"> PAGEREF _Toc146258044 \h </w:instrText>
      </w:r>
      <w:r>
        <w:rPr>
          <w:noProof/>
        </w:rPr>
      </w:r>
      <w:r>
        <w:rPr>
          <w:noProof/>
        </w:rPr>
        <w:fldChar w:fldCharType="separate"/>
      </w:r>
      <w:r>
        <w:rPr>
          <w:noProof/>
        </w:rPr>
        <w:t>875</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10</w:t>
      </w:r>
      <w:r>
        <w:rPr>
          <w:noProof/>
        </w:rPr>
        <w:tab/>
        <w:t>Responses to a subsequent request other than a target refresh request</w:t>
      </w:r>
      <w:r>
        <w:rPr>
          <w:noProof/>
        </w:rPr>
        <w:tab/>
      </w:r>
      <w:r>
        <w:rPr>
          <w:noProof/>
        </w:rPr>
        <w:fldChar w:fldCharType="begin" w:fldLock="1"/>
      </w:r>
      <w:r>
        <w:rPr>
          <w:noProof/>
        </w:rPr>
        <w:instrText xml:space="preserve"> PAGEREF _Toc146258045 \h </w:instrText>
      </w:r>
      <w:r>
        <w:rPr>
          <w:noProof/>
        </w:rPr>
      </w:r>
      <w:r>
        <w:rPr>
          <w:noProof/>
        </w:rPr>
        <w:fldChar w:fldCharType="separate"/>
      </w:r>
      <w:r>
        <w:rPr>
          <w:noProof/>
        </w:rPr>
        <w:t>87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11</w:t>
      </w:r>
      <w:r>
        <w:rPr>
          <w:noProof/>
        </w:rPr>
        <w:tab/>
        <w:t>Request for an unknown method that does not relate to an existing dialog</w:t>
      </w:r>
      <w:r>
        <w:rPr>
          <w:noProof/>
        </w:rPr>
        <w:tab/>
      </w:r>
      <w:r>
        <w:rPr>
          <w:noProof/>
        </w:rPr>
        <w:fldChar w:fldCharType="begin" w:fldLock="1"/>
      </w:r>
      <w:r>
        <w:rPr>
          <w:noProof/>
        </w:rPr>
        <w:instrText xml:space="preserve"> PAGEREF _Toc146258046 \h </w:instrText>
      </w:r>
      <w:r>
        <w:rPr>
          <w:noProof/>
        </w:rPr>
      </w:r>
      <w:r>
        <w:rPr>
          <w:noProof/>
        </w:rPr>
        <w:fldChar w:fldCharType="separate"/>
      </w:r>
      <w:r>
        <w:rPr>
          <w:noProof/>
        </w:rPr>
        <w:t>876</w:t>
      </w:r>
      <w:r>
        <w:rPr>
          <w:noProof/>
        </w:rPr>
        <w:fldChar w:fldCharType="end"/>
      </w:r>
    </w:p>
    <w:p w:rsidR="00715EC8" w:rsidRPr="00E12E75" w:rsidRDefault="00715EC8">
      <w:pPr>
        <w:pStyle w:val="TOC5"/>
        <w:rPr>
          <w:rFonts w:ascii="Calibri" w:hAnsi="Calibri"/>
          <w:noProof/>
          <w:kern w:val="2"/>
          <w:sz w:val="22"/>
          <w:szCs w:val="22"/>
          <w:lang w:eastAsia="en-GB"/>
        </w:rPr>
      </w:pPr>
      <w:r>
        <w:rPr>
          <w:noProof/>
        </w:rPr>
        <w:t>K.2.2.3.2.12</w:t>
      </w:r>
      <w:r>
        <w:rPr>
          <w:noProof/>
        </w:rPr>
        <w:tab/>
        <w:t>Responses to a request for an unknown method that does not relate to an existing dialog</w:t>
      </w:r>
      <w:r>
        <w:rPr>
          <w:noProof/>
        </w:rPr>
        <w:tab/>
      </w:r>
      <w:r>
        <w:rPr>
          <w:noProof/>
        </w:rPr>
        <w:fldChar w:fldCharType="begin" w:fldLock="1"/>
      </w:r>
      <w:r>
        <w:rPr>
          <w:noProof/>
        </w:rPr>
        <w:instrText xml:space="preserve"> PAGEREF _Toc146258047 \h </w:instrText>
      </w:r>
      <w:r>
        <w:rPr>
          <w:noProof/>
        </w:rPr>
      </w:r>
      <w:r>
        <w:rPr>
          <w:noProof/>
        </w:rPr>
        <w:fldChar w:fldCharType="separate"/>
      </w:r>
      <w:r>
        <w:rPr>
          <w:noProof/>
        </w:rPr>
        <w:t>876</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2.4</w:t>
      </w:r>
      <w:r>
        <w:rPr>
          <w:noProof/>
        </w:rPr>
        <w:tab/>
        <w:t>Void</w:t>
      </w:r>
      <w:r>
        <w:rPr>
          <w:noProof/>
        </w:rPr>
        <w:tab/>
      </w:r>
      <w:r>
        <w:rPr>
          <w:noProof/>
        </w:rPr>
        <w:fldChar w:fldCharType="begin" w:fldLock="1"/>
      </w:r>
      <w:r>
        <w:rPr>
          <w:noProof/>
        </w:rPr>
        <w:instrText xml:space="preserve"> PAGEREF _Toc146258048 \h </w:instrText>
      </w:r>
      <w:r>
        <w:rPr>
          <w:noProof/>
        </w:rPr>
      </w:r>
      <w:r>
        <w:rPr>
          <w:noProof/>
        </w:rPr>
        <w:fldChar w:fldCharType="separate"/>
      </w:r>
      <w:r>
        <w:rPr>
          <w:noProof/>
        </w:rPr>
        <w:t>876</w:t>
      </w:r>
      <w:r>
        <w:rPr>
          <w:noProof/>
        </w:rPr>
        <w:fldChar w:fldCharType="end"/>
      </w:r>
    </w:p>
    <w:p w:rsidR="00715EC8" w:rsidRPr="00E12E75" w:rsidRDefault="00715EC8">
      <w:pPr>
        <w:pStyle w:val="TOC3"/>
        <w:rPr>
          <w:rFonts w:ascii="Calibri" w:hAnsi="Calibri"/>
          <w:noProof/>
          <w:kern w:val="2"/>
          <w:sz w:val="22"/>
          <w:szCs w:val="22"/>
          <w:lang w:eastAsia="en-GB"/>
        </w:rPr>
      </w:pPr>
      <w:r>
        <w:rPr>
          <w:noProof/>
        </w:rPr>
        <w:t>K.2.2.5</w:t>
      </w:r>
      <w:r>
        <w:rPr>
          <w:noProof/>
        </w:rPr>
        <w:tab/>
        <w:t>Emergency services</w:t>
      </w:r>
      <w:r>
        <w:rPr>
          <w:noProof/>
        </w:rPr>
        <w:tab/>
      </w:r>
      <w:r>
        <w:rPr>
          <w:noProof/>
        </w:rPr>
        <w:fldChar w:fldCharType="begin" w:fldLock="1"/>
      </w:r>
      <w:r>
        <w:rPr>
          <w:noProof/>
        </w:rPr>
        <w:instrText xml:space="preserve"> PAGEREF _Toc146258049 \h </w:instrText>
      </w:r>
      <w:r>
        <w:rPr>
          <w:noProof/>
        </w:rPr>
      </w:r>
      <w:r>
        <w:rPr>
          <w:noProof/>
        </w:rPr>
        <w:fldChar w:fldCharType="separate"/>
      </w:r>
      <w:r>
        <w:rPr>
          <w:noProof/>
        </w:rPr>
        <w:t>8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5.1</w:t>
      </w:r>
      <w:r>
        <w:rPr>
          <w:noProof/>
        </w:rPr>
        <w:tab/>
        <w:t>General</w:t>
      </w:r>
      <w:r>
        <w:rPr>
          <w:noProof/>
        </w:rPr>
        <w:tab/>
      </w:r>
      <w:r>
        <w:rPr>
          <w:noProof/>
        </w:rPr>
        <w:fldChar w:fldCharType="begin" w:fldLock="1"/>
      </w:r>
      <w:r>
        <w:rPr>
          <w:noProof/>
        </w:rPr>
        <w:instrText xml:space="preserve"> PAGEREF _Toc146258050 \h </w:instrText>
      </w:r>
      <w:r>
        <w:rPr>
          <w:noProof/>
        </w:rPr>
      </w:r>
      <w:r>
        <w:rPr>
          <w:noProof/>
        </w:rPr>
        <w:fldChar w:fldCharType="separate"/>
      </w:r>
      <w:r>
        <w:rPr>
          <w:noProof/>
        </w:rPr>
        <w:t>8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5.2</w:t>
      </w:r>
      <w:r>
        <w:rPr>
          <w:noProof/>
        </w:rPr>
        <w:tab/>
        <w:t>General treatment for all dialogs and standalone transactions excluding the REGISTER method – from an unregistered user</w:t>
      </w:r>
      <w:r>
        <w:rPr>
          <w:noProof/>
        </w:rPr>
        <w:tab/>
      </w:r>
      <w:r>
        <w:rPr>
          <w:noProof/>
        </w:rPr>
        <w:fldChar w:fldCharType="begin" w:fldLock="1"/>
      </w:r>
      <w:r>
        <w:rPr>
          <w:noProof/>
        </w:rPr>
        <w:instrText xml:space="preserve"> PAGEREF _Toc146258051 \h </w:instrText>
      </w:r>
      <w:r>
        <w:rPr>
          <w:noProof/>
        </w:rPr>
      </w:r>
      <w:r>
        <w:rPr>
          <w:noProof/>
        </w:rPr>
        <w:fldChar w:fldCharType="separate"/>
      </w:r>
      <w:r>
        <w:rPr>
          <w:noProof/>
        </w:rPr>
        <w:t>8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5.3</w:t>
      </w:r>
      <w:r>
        <w:rPr>
          <w:noProof/>
        </w:rPr>
        <w:tab/>
        <w:t>General treatment for all dialogs and standalone transactions excluding the REGISTER method after emergency registration</w:t>
      </w:r>
      <w:r>
        <w:rPr>
          <w:noProof/>
        </w:rPr>
        <w:tab/>
      </w:r>
      <w:r>
        <w:rPr>
          <w:noProof/>
        </w:rPr>
        <w:fldChar w:fldCharType="begin" w:fldLock="1"/>
      </w:r>
      <w:r>
        <w:rPr>
          <w:noProof/>
        </w:rPr>
        <w:instrText xml:space="preserve"> PAGEREF _Toc146258052 \h </w:instrText>
      </w:r>
      <w:r>
        <w:rPr>
          <w:noProof/>
        </w:rPr>
      </w:r>
      <w:r>
        <w:rPr>
          <w:noProof/>
        </w:rPr>
        <w:fldChar w:fldCharType="separate"/>
      </w:r>
      <w:r>
        <w:rPr>
          <w:noProof/>
        </w:rPr>
        <w:t>876</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5.4</w:t>
      </w:r>
      <w:r>
        <w:rPr>
          <w:noProof/>
        </w:rPr>
        <w:tab/>
        <w:t>General treatment for all dialogs and standalone transactions excluding the REGISTER method – non-emergency registration</w:t>
      </w:r>
      <w:r>
        <w:rPr>
          <w:noProof/>
        </w:rPr>
        <w:tab/>
      </w:r>
      <w:r>
        <w:rPr>
          <w:noProof/>
        </w:rPr>
        <w:fldChar w:fldCharType="begin" w:fldLock="1"/>
      </w:r>
      <w:r>
        <w:rPr>
          <w:noProof/>
        </w:rPr>
        <w:instrText xml:space="preserve"> PAGEREF _Toc146258053 \h </w:instrText>
      </w:r>
      <w:r>
        <w:rPr>
          <w:noProof/>
        </w:rPr>
      </w:r>
      <w:r>
        <w:rPr>
          <w:noProof/>
        </w:rPr>
        <w:fldChar w:fldCharType="separate"/>
      </w:r>
      <w:r>
        <w:rPr>
          <w:noProof/>
        </w:rPr>
        <w:t>877</w:t>
      </w:r>
      <w:r>
        <w:rPr>
          <w:noProof/>
        </w:rPr>
        <w:fldChar w:fldCharType="end"/>
      </w:r>
    </w:p>
    <w:p w:rsidR="00715EC8" w:rsidRPr="00E12E75" w:rsidRDefault="00715EC8">
      <w:pPr>
        <w:pStyle w:val="TOC4"/>
        <w:rPr>
          <w:rFonts w:ascii="Calibri" w:hAnsi="Calibri"/>
          <w:noProof/>
          <w:kern w:val="2"/>
          <w:sz w:val="22"/>
          <w:szCs w:val="22"/>
          <w:lang w:eastAsia="en-GB"/>
        </w:rPr>
      </w:pPr>
      <w:r>
        <w:rPr>
          <w:noProof/>
        </w:rPr>
        <w:t>K.2.2.5.5</w:t>
      </w:r>
      <w:r>
        <w:rPr>
          <w:noProof/>
        </w:rPr>
        <w:tab/>
        <w:t>Abnormal cases</w:t>
      </w:r>
      <w:r>
        <w:rPr>
          <w:noProof/>
        </w:rPr>
        <w:tab/>
      </w:r>
      <w:r>
        <w:rPr>
          <w:noProof/>
        </w:rPr>
        <w:fldChar w:fldCharType="begin" w:fldLock="1"/>
      </w:r>
      <w:r>
        <w:rPr>
          <w:noProof/>
        </w:rPr>
        <w:instrText xml:space="preserve"> PAGEREF _Toc146258054 \h </w:instrText>
      </w:r>
      <w:r>
        <w:rPr>
          <w:noProof/>
        </w:rPr>
      </w:r>
      <w:r>
        <w:rPr>
          <w:noProof/>
        </w:rPr>
        <w:fldChar w:fldCharType="separate"/>
      </w:r>
      <w:r>
        <w:rPr>
          <w:noProof/>
        </w:rPr>
        <w:t>8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K.2.3</w:t>
      </w:r>
      <w:r>
        <w:rPr>
          <w:noProof/>
        </w:rPr>
        <w:tab/>
        <w:t>Void</w:t>
      </w:r>
      <w:r>
        <w:rPr>
          <w:noProof/>
        </w:rPr>
        <w:tab/>
      </w:r>
      <w:r>
        <w:rPr>
          <w:noProof/>
        </w:rPr>
        <w:fldChar w:fldCharType="begin" w:fldLock="1"/>
      </w:r>
      <w:r>
        <w:rPr>
          <w:noProof/>
        </w:rPr>
        <w:instrText xml:space="preserve"> PAGEREF _Toc146258055 \h </w:instrText>
      </w:r>
      <w:r>
        <w:rPr>
          <w:noProof/>
        </w:rPr>
      </w:r>
      <w:r>
        <w:rPr>
          <w:noProof/>
        </w:rPr>
        <w:fldChar w:fldCharType="separate"/>
      </w:r>
      <w:r>
        <w:rPr>
          <w:noProof/>
        </w:rPr>
        <w:t>8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K.2.4</w:t>
      </w:r>
      <w:r>
        <w:rPr>
          <w:noProof/>
        </w:rPr>
        <w:tab/>
        <w:t>Void</w:t>
      </w:r>
      <w:r>
        <w:rPr>
          <w:noProof/>
        </w:rPr>
        <w:tab/>
      </w:r>
      <w:r>
        <w:rPr>
          <w:noProof/>
        </w:rPr>
        <w:fldChar w:fldCharType="begin" w:fldLock="1"/>
      </w:r>
      <w:r>
        <w:rPr>
          <w:noProof/>
        </w:rPr>
        <w:instrText xml:space="preserve"> PAGEREF _Toc146258056 \h </w:instrText>
      </w:r>
      <w:r>
        <w:rPr>
          <w:noProof/>
        </w:rPr>
      </w:r>
      <w:r>
        <w:rPr>
          <w:noProof/>
        </w:rPr>
        <w:fldChar w:fldCharType="separate"/>
      </w:r>
      <w:r>
        <w:rPr>
          <w:noProof/>
        </w:rPr>
        <w:t>877</w:t>
      </w:r>
      <w:r>
        <w:rPr>
          <w:noProof/>
        </w:rPr>
        <w:fldChar w:fldCharType="end"/>
      </w:r>
    </w:p>
    <w:p w:rsidR="00715EC8" w:rsidRPr="00E12E75" w:rsidRDefault="00715EC8">
      <w:pPr>
        <w:pStyle w:val="TOC1"/>
        <w:rPr>
          <w:rFonts w:ascii="Calibri" w:hAnsi="Calibri"/>
          <w:noProof/>
          <w:kern w:val="2"/>
          <w:szCs w:val="22"/>
          <w:lang w:eastAsia="en-GB"/>
        </w:rPr>
      </w:pPr>
      <w:r>
        <w:rPr>
          <w:noProof/>
        </w:rPr>
        <w:t>K.3</w:t>
      </w:r>
      <w:r>
        <w:rPr>
          <w:noProof/>
        </w:rPr>
        <w:tab/>
        <w:t>Application usage of SDP</w:t>
      </w:r>
      <w:r>
        <w:rPr>
          <w:noProof/>
        </w:rPr>
        <w:tab/>
      </w:r>
      <w:r>
        <w:rPr>
          <w:noProof/>
        </w:rPr>
        <w:fldChar w:fldCharType="begin" w:fldLock="1"/>
      </w:r>
      <w:r>
        <w:rPr>
          <w:noProof/>
        </w:rPr>
        <w:instrText xml:space="preserve"> PAGEREF _Toc146258057 \h </w:instrText>
      </w:r>
      <w:r>
        <w:rPr>
          <w:noProof/>
        </w:rPr>
      </w:r>
      <w:r>
        <w:rPr>
          <w:noProof/>
        </w:rPr>
        <w:fldChar w:fldCharType="separate"/>
      </w:r>
      <w:r>
        <w:rPr>
          <w:noProof/>
        </w:rPr>
        <w:t>8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K.3.1</w:t>
      </w:r>
      <w:r>
        <w:rPr>
          <w:noProof/>
        </w:rPr>
        <w:tab/>
        <w:t>UE usage of SDP</w:t>
      </w:r>
      <w:r>
        <w:rPr>
          <w:noProof/>
        </w:rPr>
        <w:tab/>
      </w:r>
      <w:r>
        <w:rPr>
          <w:noProof/>
        </w:rPr>
        <w:fldChar w:fldCharType="begin" w:fldLock="1"/>
      </w:r>
      <w:r>
        <w:rPr>
          <w:noProof/>
        </w:rPr>
        <w:instrText xml:space="preserve"> PAGEREF _Toc146258058 \h </w:instrText>
      </w:r>
      <w:r>
        <w:rPr>
          <w:noProof/>
        </w:rPr>
      </w:r>
      <w:r>
        <w:rPr>
          <w:noProof/>
        </w:rPr>
        <w:fldChar w:fldCharType="separate"/>
      </w:r>
      <w:r>
        <w:rPr>
          <w:noProof/>
        </w:rPr>
        <w:t>8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K.3.2</w:t>
      </w:r>
      <w:r>
        <w:rPr>
          <w:noProof/>
        </w:rPr>
        <w:tab/>
        <w:t>P-CSCF usage of SDP</w:t>
      </w:r>
      <w:r>
        <w:rPr>
          <w:noProof/>
        </w:rPr>
        <w:tab/>
      </w:r>
      <w:r>
        <w:rPr>
          <w:noProof/>
        </w:rPr>
        <w:fldChar w:fldCharType="begin" w:fldLock="1"/>
      </w:r>
      <w:r>
        <w:rPr>
          <w:noProof/>
        </w:rPr>
        <w:instrText xml:space="preserve"> PAGEREF _Toc146258059 \h </w:instrText>
      </w:r>
      <w:r>
        <w:rPr>
          <w:noProof/>
        </w:rPr>
      </w:r>
      <w:r>
        <w:rPr>
          <w:noProof/>
        </w:rPr>
        <w:fldChar w:fldCharType="separate"/>
      </w:r>
      <w:r>
        <w:rPr>
          <w:noProof/>
        </w:rPr>
        <w:t>877</w:t>
      </w:r>
      <w:r>
        <w:rPr>
          <w:noProof/>
        </w:rPr>
        <w:fldChar w:fldCharType="end"/>
      </w:r>
    </w:p>
    <w:p w:rsidR="00715EC8" w:rsidRPr="00E12E75" w:rsidRDefault="00715EC8">
      <w:pPr>
        <w:pStyle w:val="TOC1"/>
        <w:rPr>
          <w:rFonts w:ascii="Calibri" w:hAnsi="Calibri"/>
          <w:noProof/>
          <w:kern w:val="2"/>
          <w:szCs w:val="22"/>
          <w:lang w:eastAsia="en-GB"/>
        </w:rPr>
      </w:pPr>
      <w:r>
        <w:rPr>
          <w:noProof/>
        </w:rPr>
        <w:t>K.4</w:t>
      </w:r>
      <w:r>
        <w:rPr>
          <w:noProof/>
        </w:rPr>
        <w:tab/>
        <w:t>Void</w:t>
      </w:r>
      <w:r>
        <w:rPr>
          <w:noProof/>
        </w:rPr>
        <w:tab/>
      </w:r>
      <w:r>
        <w:rPr>
          <w:noProof/>
        </w:rPr>
        <w:fldChar w:fldCharType="begin" w:fldLock="1"/>
      </w:r>
      <w:r>
        <w:rPr>
          <w:noProof/>
        </w:rPr>
        <w:instrText xml:space="preserve"> PAGEREF _Toc146258060 \h </w:instrText>
      </w:r>
      <w:r>
        <w:rPr>
          <w:noProof/>
        </w:rPr>
      </w:r>
      <w:r>
        <w:rPr>
          <w:noProof/>
        </w:rPr>
        <w:fldChar w:fldCharType="separate"/>
      </w:r>
      <w:r>
        <w:rPr>
          <w:noProof/>
        </w:rPr>
        <w:t>877</w:t>
      </w:r>
      <w:r>
        <w:rPr>
          <w:noProof/>
        </w:rPr>
        <w:fldChar w:fldCharType="end"/>
      </w:r>
    </w:p>
    <w:p w:rsidR="00715EC8" w:rsidRPr="00E12E75" w:rsidRDefault="00715EC8">
      <w:pPr>
        <w:pStyle w:val="TOC1"/>
        <w:rPr>
          <w:rFonts w:ascii="Calibri" w:hAnsi="Calibri"/>
          <w:noProof/>
          <w:kern w:val="2"/>
          <w:szCs w:val="22"/>
          <w:lang w:eastAsia="en-GB"/>
        </w:rPr>
      </w:pPr>
      <w:r>
        <w:rPr>
          <w:noProof/>
        </w:rPr>
        <w:t>K.5</w:t>
      </w:r>
      <w:r>
        <w:rPr>
          <w:noProof/>
        </w:rPr>
        <w:tab/>
        <w:t>Application usage of ICE</w:t>
      </w:r>
      <w:r>
        <w:rPr>
          <w:noProof/>
        </w:rPr>
        <w:tab/>
      </w:r>
      <w:r>
        <w:rPr>
          <w:noProof/>
        </w:rPr>
        <w:fldChar w:fldCharType="begin" w:fldLock="1"/>
      </w:r>
      <w:r>
        <w:rPr>
          <w:noProof/>
        </w:rPr>
        <w:instrText xml:space="preserve"> PAGEREF _Toc146258061 \h </w:instrText>
      </w:r>
      <w:r>
        <w:rPr>
          <w:noProof/>
        </w:rPr>
      </w:r>
      <w:r>
        <w:rPr>
          <w:noProof/>
        </w:rPr>
        <w:fldChar w:fldCharType="separate"/>
      </w:r>
      <w:r>
        <w:rPr>
          <w:noProof/>
        </w:rPr>
        <w:t>8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K.5.1</w:t>
      </w:r>
      <w:r>
        <w:rPr>
          <w:noProof/>
        </w:rPr>
        <w:tab/>
        <w:t>Introduction</w:t>
      </w:r>
      <w:r>
        <w:rPr>
          <w:noProof/>
        </w:rPr>
        <w:tab/>
      </w:r>
      <w:r>
        <w:rPr>
          <w:noProof/>
        </w:rPr>
        <w:fldChar w:fldCharType="begin" w:fldLock="1"/>
      </w:r>
      <w:r>
        <w:rPr>
          <w:noProof/>
        </w:rPr>
        <w:instrText xml:space="preserve"> PAGEREF _Toc146258062 \h </w:instrText>
      </w:r>
      <w:r>
        <w:rPr>
          <w:noProof/>
        </w:rPr>
      </w:r>
      <w:r>
        <w:rPr>
          <w:noProof/>
        </w:rPr>
        <w:fldChar w:fldCharType="separate"/>
      </w:r>
      <w:r>
        <w:rPr>
          <w:noProof/>
        </w:rPr>
        <w:t>8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K.5.2</w:t>
      </w:r>
      <w:r>
        <w:rPr>
          <w:noProof/>
        </w:rPr>
        <w:tab/>
        <w:t>UE usage of ICE</w:t>
      </w:r>
      <w:r>
        <w:rPr>
          <w:noProof/>
        </w:rPr>
        <w:tab/>
      </w:r>
      <w:r>
        <w:rPr>
          <w:noProof/>
        </w:rPr>
        <w:fldChar w:fldCharType="begin" w:fldLock="1"/>
      </w:r>
      <w:r>
        <w:rPr>
          <w:noProof/>
        </w:rPr>
        <w:instrText xml:space="preserve"> PAGEREF _Toc146258063 \h </w:instrText>
      </w:r>
      <w:r>
        <w:rPr>
          <w:noProof/>
        </w:rPr>
      </w:r>
      <w:r>
        <w:rPr>
          <w:noProof/>
        </w:rPr>
        <w:fldChar w:fldCharType="separate"/>
      </w:r>
      <w:r>
        <w:rPr>
          <w:noProof/>
        </w:rPr>
        <w:t>878</w:t>
      </w:r>
      <w:r>
        <w:rPr>
          <w:noProof/>
        </w:rPr>
        <w:fldChar w:fldCharType="end"/>
      </w:r>
    </w:p>
    <w:p w:rsidR="00715EC8" w:rsidRPr="00E12E75" w:rsidRDefault="00715EC8">
      <w:pPr>
        <w:pStyle w:val="TOC3"/>
        <w:rPr>
          <w:rFonts w:ascii="Calibri" w:hAnsi="Calibri"/>
          <w:noProof/>
          <w:kern w:val="2"/>
          <w:sz w:val="22"/>
          <w:szCs w:val="22"/>
          <w:lang w:eastAsia="en-GB"/>
        </w:rPr>
      </w:pPr>
      <w:r>
        <w:rPr>
          <w:noProof/>
        </w:rPr>
        <w:t>K.5.2.1</w:t>
      </w:r>
      <w:r>
        <w:rPr>
          <w:noProof/>
        </w:rPr>
        <w:tab/>
        <w:t>General</w:t>
      </w:r>
      <w:r>
        <w:rPr>
          <w:noProof/>
        </w:rPr>
        <w:tab/>
      </w:r>
      <w:r>
        <w:rPr>
          <w:noProof/>
        </w:rPr>
        <w:fldChar w:fldCharType="begin" w:fldLock="1"/>
      </w:r>
      <w:r>
        <w:rPr>
          <w:noProof/>
        </w:rPr>
        <w:instrText xml:space="preserve"> PAGEREF _Toc146258064 \h </w:instrText>
      </w:r>
      <w:r>
        <w:rPr>
          <w:noProof/>
        </w:rPr>
      </w:r>
      <w:r>
        <w:rPr>
          <w:noProof/>
        </w:rPr>
        <w:fldChar w:fldCharType="separate"/>
      </w:r>
      <w:r>
        <w:rPr>
          <w:noProof/>
        </w:rPr>
        <w:t>878</w:t>
      </w:r>
      <w:r>
        <w:rPr>
          <w:noProof/>
        </w:rPr>
        <w:fldChar w:fldCharType="end"/>
      </w:r>
    </w:p>
    <w:p w:rsidR="00715EC8" w:rsidRPr="00E12E75" w:rsidRDefault="00715EC8">
      <w:pPr>
        <w:pStyle w:val="TOC3"/>
        <w:rPr>
          <w:rFonts w:ascii="Calibri" w:hAnsi="Calibri"/>
          <w:noProof/>
          <w:kern w:val="2"/>
          <w:sz w:val="22"/>
          <w:szCs w:val="22"/>
          <w:lang w:eastAsia="en-GB"/>
        </w:rPr>
      </w:pPr>
      <w:r>
        <w:rPr>
          <w:noProof/>
        </w:rPr>
        <w:t>K.5.2.2</w:t>
      </w:r>
      <w:r>
        <w:rPr>
          <w:noProof/>
        </w:rPr>
        <w:tab/>
        <w:t>Call initiation – UE-origination case</w:t>
      </w:r>
      <w:r>
        <w:rPr>
          <w:noProof/>
        </w:rPr>
        <w:tab/>
      </w:r>
      <w:r>
        <w:rPr>
          <w:noProof/>
        </w:rPr>
        <w:fldChar w:fldCharType="begin" w:fldLock="1"/>
      </w:r>
      <w:r>
        <w:rPr>
          <w:noProof/>
        </w:rPr>
        <w:instrText xml:space="preserve"> PAGEREF _Toc146258065 \h </w:instrText>
      </w:r>
      <w:r>
        <w:rPr>
          <w:noProof/>
        </w:rPr>
      </w:r>
      <w:r>
        <w:rPr>
          <w:noProof/>
        </w:rPr>
        <w:fldChar w:fldCharType="separate"/>
      </w:r>
      <w:r>
        <w:rPr>
          <w:noProof/>
        </w:rPr>
        <w:t>878</w:t>
      </w:r>
      <w:r>
        <w:rPr>
          <w:noProof/>
        </w:rPr>
        <w:fldChar w:fldCharType="end"/>
      </w:r>
    </w:p>
    <w:p w:rsidR="00715EC8" w:rsidRPr="00E12E75" w:rsidRDefault="00715EC8">
      <w:pPr>
        <w:pStyle w:val="TOC3"/>
        <w:rPr>
          <w:rFonts w:ascii="Calibri" w:hAnsi="Calibri"/>
          <w:noProof/>
          <w:kern w:val="2"/>
          <w:sz w:val="22"/>
          <w:szCs w:val="22"/>
          <w:lang w:eastAsia="en-GB"/>
        </w:rPr>
      </w:pPr>
      <w:r>
        <w:rPr>
          <w:noProof/>
        </w:rPr>
        <w:t>K.5.2.3</w:t>
      </w:r>
      <w:r>
        <w:rPr>
          <w:noProof/>
        </w:rPr>
        <w:tab/>
        <w:t>Call termination – UE-termination case</w:t>
      </w:r>
      <w:r>
        <w:rPr>
          <w:noProof/>
        </w:rPr>
        <w:tab/>
      </w:r>
      <w:r>
        <w:rPr>
          <w:noProof/>
        </w:rPr>
        <w:fldChar w:fldCharType="begin" w:fldLock="1"/>
      </w:r>
      <w:r>
        <w:rPr>
          <w:noProof/>
        </w:rPr>
        <w:instrText xml:space="preserve"> PAGEREF _Toc146258066 \h </w:instrText>
      </w:r>
      <w:r>
        <w:rPr>
          <w:noProof/>
        </w:rPr>
      </w:r>
      <w:r>
        <w:rPr>
          <w:noProof/>
        </w:rPr>
        <w:fldChar w:fldCharType="separate"/>
      </w:r>
      <w:r>
        <w:rPr>
          <w:noProof/>
        </w:rPr>
        <w:t>879</w:t>
      </w:r>
      <w:r>
        <w:rPr>
          <w:noProof/>
        </w:rPr>
        <w:fldChar w:fldCharType="end"/>
      </w:r>
    </w:p>
    <w:p w:rsidR="00715EC8" w:rsidRPr="00E12E75" w:rsidRDefault="00715EC8">
      <w:pPr>
        <w:pStyle w:val="TOC2"/>
        <w:rPr>
          <w:rFonts w:ascii="Calibri" w:hAnsi="Calibri"/>
          <w:noProof/>
          <w:kern w:val="2"/>
          <w:sz w:val="22"/>
          <w:szCs w:val="22"/>
          <w:lang w:eastAsia="en-GB"/>
        </w:rPr>
      </w:pPr>
      <w:r>
        <w:rPr>
          <w:noProof/>
        </w:rPr>
        <w:t>K.5.3</w:t>
      </w:r>
      <w:r>
        <w:rPr>
          <w:noProof/>
        </w:rPr>
        <w:tab/>
        <w:t>P-CSCF support of ICE</w:t>
      </w:r>
      <w:r>
        <w:rPr>
          <w:noProof/>
        </w:rPr>
        <w:tab/>
      </w:r>
      <w:r>
        <w:rPr>
          <w:noProof/>
        </w:rPr>
        <w:fldChar w:fldCharType="begin" w:fldLock="1"/>
      </w:r>
      <w:r>
        <w:rPr>
          <w:noProof/>
        </w:rPr>
        <w:instrText xml:space="preserve"> PAGEREF _Toc146258067 \h </w:instrText>
      </w:r>
      <w:r>
        <w:rPr>
          <w:noProof/>
        </w:rPr>
      </w:r>
      <w:r>
        <w:rPr>
          <w:noProof/>
        </w:rPr>
        <w:fldChar w:fldCharType="separate"/>
      </w:r>
      <w:r>
        <w:rPr>
          <w:noProof/>
        </w:rPr>
        <w:t>880</w:t>
      </w:r>
      <w:r>
        <w:rPr>
          <w:noProof/>
        </w:rPr>
        <w:fldChar w:fldCharType="end"/>
      </w:r>
    </w:p>
    <w:p w:rsidR="00715EC8" w:rsidRPr="00E12E75" w:rsidRDefault="00715EC8">
      <w:pPr>
        <w:pStyle w:val="TOC2"/>
        <w:rPr>
          <w:rFonts w:ascii="Calibri" w:hAnsi="Calibri"/>
          <w:noProof/>
          <w:kern w:val="2"/>
          <w:sz w:val="22"/>
          <w:szCs w:val="22"/>
          <w:lang w:eastAsia="en-GB"/>
        </w:rPr>
      </w:pPr>
      <w:r>
        <w:rPr>
          <w:noProof/>
        </w:rPr>
        <w:t>K.5.4</w:t>
      </w:r>
      <w:r>
        <w:rPr>
          <w:noProof/>
        </w:rPr>
        <w:tab/>
        <w:t>Void</w:t>
      </w:r>
      <w:r>
        <w:rPr>
          <w:noProof/>
        </w:rPr>
        <w:tab/>
      </w:r>
      <w:r>
        <w:rPr>
          <w:noProof/>
        </w:rPr>
        <w:fldChar w:fldCharType="begin" w:fldLock="1"/>
      </w:r>
      <w:r>
        <w:rPr>
          <w:noProof/>
        </w:rPr>
        <w:instrText xml:space="preserve"> PAGEREF _Toc146258068 \h </w:instrText>
      </w:r>
      <w:r>
        <w:rPr>
          <w:noProof/>
        </w:rPr>
      </w:r>
      <w:r>
        <w:rPr>
          <w:noProof/>
        </w:rPr>
        <w:fldChar w:fldCharType="separate"/>
      </w:r>
      <w:r>
        <w:rPr>
          <w:noProof/>
        </w:rPr>
        <w:t>880</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L (normative): IP-Connectivity Access Network specific concepts when using EPS to access IM CN subsystem</w:t>
      </w:r>
      <w:r>
        <w:rPr>
          <w:noProof/>
        </w:rPr>
        <w:tab/>
      </w:r>
      <w:r>
        <w:rPr>
          <w:noProof/>
        </w:rPr>
        <w:fldChar w:fldCharType="begin" w:fldLock="1"/>
      </w:r>
      <w:r>
        <w:rPr>
          <w:noProof/>
        </w:rPr>
        <w:instrText xml:space="preserve"> PAGEREF _Toc146258069 \h </w:instrText>
      </w:r>
      <w:r>
        <w:rPr>
          <w:noProof/>
        </w:rPr>
      </w:r>
      <w:r>
        <w:rPr>
          <w:noProof/>
        </w:rPr>
        <w:fldChar w:fldCharType="separate"/>
      </w:r>
      <w:r>
        <w:rPr>
          <w:noProof/>
        </w:rPr>
        <w:t>881</w:t>
      </w:r>
      <w:r>
        <w:rPr>
          <w:noProof/>
        </w:rPr>
        <w:fldChar w:fldCharType="end"/>
      </w:r>
    </w:p>
    <w:p w:rsidR="00715EC8" w:rsidRPr="00E12E75" w:rsidRDefault="00715EC8">
      <w:pPr>
        <w:pStyle w:val="TOC1"/>
        <w:rPr>
          <w:rFonts w:ascii="Calibri" w:hAnsi="Calibri"/>
          <w:noProof/>
          <w:kern w:val="2"/>
          <w:szCs w:val="22"/>
          <w:lang w:eastAsia="en-GB"/>
        </w:rPr>
      </w:pPr>
      <w:r>
        <w:rPr>
          <w:noProof/>
        </w:rPr>
        <w:t>L.1</w:t>
      </w:r>
      <w:r>
        <w:rPr>
          <w:noProof/>
        </w:rPr>
        <w:tab/>
        <w:t>Scope</w:t>
      </w:r>
      <w:r>
        <w:rPr>
          <w:noProof/>
        </w:rPr>
        <w:tab/>
      </w:r>
      <w:r>
        <w:rPr>
          <w:noProof/>
        </w:rPr>
        <w:fldChar w:fldCharType="begin" w:fldLock="1"/>
      </w:r>
      <w:r>
        <w:rPr>
          <w:noProof/>
        </w:rPr>
        <w:instrText xml:space="preserve"> PAGEREF _Toc146258070 \h </w:instrText>
      </w:r>
      <w:r>
        <w:rPr>
          <w:noProof/>
        </w:rPr>
      </w:r>
      <w:r>
        <w:rPr>
          <w:noProof/>
        </w:rPr>
        <w:fldChar w:fldCharType="separate"/>
      </w:r>
      <w:r>
        <w:rPr>
          <w:noProof/>
        </w:rPr>
        <w:t>881</w:t>
      </w:r>
      <w:r>
        <w:rPr>
          <w:noProof/>
        </w:rPr>
        <w:fldChar w:fldCharType="end"/>
      </w:r>
    </w:p>
    <w:p w:rsidR="00715EC8" w:rsidRPr="00E12E75" w:rsidRDefault="00715EC8">
      <w:pPr>
        <w:pStyle w:val="TOC1"/>
        <w:rPr>
          <w:rFonts w:ascii="Calibri" w:hAnsi="Calibri"/>
          <w:noProof/>
          <w:kern w:val="2"/>
          <w:szCs w:val="22"/>
          <w:lang w:eastAsia="en-GB"/>
        </w:rPr>
      </w:pPr>
      <w:r>
        <w:rPr>
          <w:noProof/>
        </w:rPr>
        <w:t>L.2</w:t>
      </w:r>
      <w:r>
        <w:rPr>
          <w:noProof/>
        </w:rPr>
        <w:tab/>
        <w:t>EPS aspects when connected to the IM CN subsystem via E-UTRAN</w:t>
      </w:r>
      <w:r>
        <w:rPr>
          <w:noProof/>
        </w:rPr>
        <w:tab/>
      </w:r>
      <w:r>
        <w:rPr>
          <w:noProof/>
        </w:rPr>
        <w:fldChar w:fldCharType="begin" w:fldLock="1"/>
      </w:r>
      <w:r>
        <w:rPr>
          <w:noProof/>
        </w:rPr>
        <w:instrText xml:space="preserve"> PAGEREF _Toc146258071 \h </w:instrText>
      </w:r>
      <w:r>
        <w:rPr>
          <w:noProof/>
        </w:rPr>
      </w:r>
      <w:r>
        <w:rPr>
          <w:noProof/>
        </w:rPr>
        <w:fldChar w:fldCharType="separate"/>
      </w:r>
      <w:r>
        <w:rPr>
          <w:noProof/>
        </w:rPr>
        <w:t>881</w:t>
      </w:r>
      <w:r>
        <w:rPr>
          <w:noProof/>
        </w:rPr>
        <w:fldChar w:fldCharType="end"/>
      </w:r>
    </w:p>
    <w:p w:rsidR="00715EC8" w:rsidRPr="00E12E75" w:rsidRDefault="00715EC8">
      <w:pPr>
        <w:pStyle w:val="TOC2"/>
        <w:rPr>
          <w:rFonts w:ascii="Calibri" w:hAnsi="Calibri"/>
          <w:noProof/>
          <w:kern w:val="2"/>
          <w:sz w:val="22"/>
          <w:szCs w:val="22"/>
          <w:lang w:eastAsia="en-GB"/>
        </w:rPr>
      </w:pPr>
      <w:r>
        <w:rPr>
          <w:noProof/>
        </w:rPr>
        <w:t>L.2.1</w:t>
      </w:r>
      <w:r>
        <w:rPr>
          <w:noProof/>
        </w:rPr>
        <w:tab/>
        <w:t>Introduction</w:t>
      </w:r>
      <w:r>
        <w:rPr>
          <w:noProof/>
        </w:rPr>
        <w:tab/>
      </w:r>
      <w:r>
        <w:rPr>
          <w:noProof/>
        </w:rPr>
        <w:fldChar w:fldCharType="begin" w:fldLock="1"/>
      </w:r>
      <w:r>
        <w:rPr>
          <w:noProof/>
        </w:rPr>
        <w:instrText xml:space="preserve"> PAGEREF _Toc146258072 \h </w:instrText>
      </w:r>
      <w:r>
        <w:rPr>
          <w:noProof/>
        </w:rPr>
      </w:r>
      <w:r>
        <w:rPr>
          <w:noProof/>
        </w:rPr>
        <w:fldChar w:fldCharType="separate"/>
      </w:r>
      <w:r>
        <w:rPr>
          <w:noProof/>
        </w:rPr>
        <w:t>881</w:t>
      </w:r>
      <w:r>
        <w:rPr>
          <w:noProof/>
        </w:rPr>
        <w:fldChar w:fldCharType="end"/>
      </w:r>
    </w:p>
    <w:p w:rsidR="00715EC8" w:rsidRPr="00E12E75" w:rsidRDefault="00715EC8">
      <w:pPr>
        <w:pStyle w:val="TOC2"/>
        <w:rPr>
          <w:rFonts w:ascii="Calibri" w:hAnsi="Calibri"/>
          <w:noProof/>
          <w:kern w:val="2"/>
          <w:sz w:val="22"/>
          <w:szCs w:val="22"/>
          <w:lang w:eastAsia="en-GB"/>
        </w:rPr>
      </w:pPr>
      <w:r>
        <w:rPr>
          <w:noProof/>
        </w:rPr>
        <w:t>L.2.2</w:t>
      </w:r>
      <w:r>
        <w:rPr>
          <w:noProof/>
        </w:rPr>
        <w:tab/>
        <w:t>Procedures at the UE</w:t>
      </w:r>
      <w:r>
        <w:rPr>
          <w:noProof/>
        </w:rPr>
        <w:tab/>
      </w:r>
      <w:r>
        <w:rPr>
          <w:noProof/>
        </w:rPr>
        <w:fldChar w:fldCharType="begin" w:fldLock="1"/>
      </w:r>
      <w:r>
        <w:rPr>
          <w:noProof/>
        </w:rPr>
        <w:instrText xml:space="preserve"> PAGEREF _Toc146258073 \h </w:instrText>
      </w:r>
      <w:r>
        <w:rPr>
          <w:noProof/>
        </w:rPr>
      </w:r>
      <w:r>
        <w:rPr>
          <w:noProof/>
        </w:rPr>
        <w:fldChar w:fldCharType="separate"/>
      </w:r>
      <w:r>
        <w:rPr>
          <w:noProof/>
        </w:rPr>
        <w:t>8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1</w:t>
      </w:r>
      <w:r>
        <w:rPr>
          <w:noProof/>
        </w:rPr>
        <w:tab/>
        <w:t>EPS bearer context activation and P-CSCF discovery</w:t>
      </w:r>
      <w:r>
        <w:rPr>
          <w:noProof/>
        </w:rPr>
        <w:tab/>
      </w:r>
      <w:r>
        <w:rPr>
          <w:noProof/>
        </w:rPr>
        <w:fldChar w:fldCharType="begin" w:fldLock="1"/>
      </w:r>
      <w:r>
        <w:rPr>
          <w:noProof/>
        </w:rPr>
        <w:instrText xml:space="preserve"> PAGEREF _Toc146258074 \h </w:instrText>
      </w:r>
      <w:r>
        <w:rPr>
          <w:noProof/>
        </w:rPr>
      </w:r>
      <w:r>
        <w:rPr>
          <w:noProof/>
        </w:rPr>
        <w:fldChar w:fldCharType="separate"/>
      </w:r>
      <w:r>
        <w:rPr>
          <w:noProof/>
        </w:rPr>
        <w:t>8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1A</w:t>
      </w:r>
      <w:r>
        <w:rPr>
          <w:noProof/>
        </w:rPr>
        <w:tab/>
        <w:t>Modification of a EPS bearer context used for SIP signalling</w:t>
      </w:r>
      <w:r>
        <w:rPr>
          <w:noProof/>
        </w:rPr>
        <w:tab/>
      </w:r>
      <w:r>
        <w:rPr>
          <w:noProof/>
        </w:rPr>
        <w:fldChar w:fldCharType="begin" w:fldLock="1"/>
      </w:r>
      <w:r>
        <w:rPr>
          <w:noProof/>
        </w:rPr>
        <w:instrText xml:space="preserve"> PAGEREF _Toc146258075 \h </w:instrText>
      </w:r>
      <w:r>
        <w:rPr>
          <w:noProof/>
        </w:rPr>
      </w:r>
      <w:r>
        <w:rPr>
          <w:noProof/>
        </w:rPr>
        <w:fldChar w:fldCharType="separate"/>
      </w:r>
      <w:r>
        <w:rPr>
          <w:noProof/>
        </w:rPr>
        <w:t>8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1B</w:t>
      </w:r>
      <w:r>
        <w:rPr>
          <w:noProof/>
        </w:rPr>
        <w:tab/>
        <w:t>Re-establishment of the EPS bearer context for SIP signalling</w:t>
      </w:r>
      <w:r>
        <w:rPr>
          <w:noProof/>
        </w:rPr>
        <w:tab/>
      </w:r>
      <w:r>
        <w:rPr>
          <w:noProof/>
        </w:rPr>
        <w:fldChar w:fldCharType="begin" w:fldLock="1"/>
      </w:r>
      <w:r>
        <w:rPr>
          <w:noProof/>
        </w:rPr>
        <w:instrText xml:space="preserve"> PAGEREF _Toc146258076 \h </w:instrText>
      </w:r>
      <w:r>
        <w:rPr>
          <w:noProof/>
        </w:rPr>
      </w:r>
      <w:r>
        <w:rPr>
          <w:noProof/>
        </w:rPr>
        <w:fldChar w:fldCharType="separate"/>
      </w:r>
      <w:r>
        <w:rPr>
          <w:noProof/>
        </w:rPr>
        <w:t>8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1C</w:t>
      </w:r>
      <w:r>
        <w:rPr>
          <w:noProof/>
        </w:rPr>
        <w:tab/>
        <w:t>P-CSCF restoration procedure</w:t>
      </w:r>
      <w:r>
        <w:rPr>
          <w:noProof/>
        </w:rPr>
        <w:tab/>
      </w:r>
      <w:r>
        <w:rPr>
          <w:noProof/>
        </w:rPr>
        <w:fldChar w:fldCharType="begin" w:fldLock="1"/>
      </w:r>
      <w:r>
        <w:rPr>
          <w:noProof/>
        </w:rPr>
        <w:instrText xml:space="preserve"> PAGEREF _Toc146258077 \h </w:instrText>
      </w:r>
      <w:r>
        <w:rPr>
          <w:noProof/>
        </w:rPr>
      </w:r>
      <w:r>
        <w:rPr>
          <w:noProof/>
        </w:rPr>
        <w:fldChar w:fldCharType="separate"/>
      </w:r>
      <w:r>
        <w:rPr>
          <w:noProof/>
        </w:rPr>
        <w:t>8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2</w:t>
      </w:r>
      <w:r>
        <w:rPr>
          <w:noProof/>
        </w:rPr>
        <w:tab/>
        <w:t>Session management procedures</w:t>
      </w:r>
      <w:r>
        <w:rPr>
          <w:noProof/>
        </w:rPr>
        <w:tab/>
      </w:r>
      <w:r>
        <w:rPr>
          <w:noProof/>
        </w:rPr>
        <w:fldChar w:fldCharType="begin" w:fldLock="1"/>
      </w:r>
      <w:r>
        <w:rPr>
          <w:noProof/>
        </w:rPr>
        <w:instrText xml:space="preserve"> PAGEREF _Toc146258078 \h </w:instrText>
      </w:r>
      <w:r>
        <w:rPr>
          <w:noProof/>
        </w:rPr>
      </w:r>
      <w:r>
        <w:rPr>
          <w:noProof/>
        </w:rPr>
        <w:fldChar w:fldCharType="separate"/>
      </w:r>
      <w:r>
        <w:rPr>
          <w:noProof/>
        </w:rPr>
        <w:t>886</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3</w:t>
      </w:r>
      <w:r>
        <w:rPr>
          <w:noProof/>
        </w:rPr>
        <w:tab/>
        <w:t>Mobility management procedures</w:t>
      </w:r>
      <w:r>
        <w:rPr>
          <w:noProof/>
        </w:rPr>
        <w:tab/>
      </w:r>
      <w:r>
        <w:rPr>
          <w:noProof/>
        </w:rPr>
        <w:fldChar w:fldCharType="begin" w:fldLock="1"/>
      </w:r>
      <w:r>
        <w:rPr>
          <w:noProof/>
        </w:rPr>
        <w:instrText xml:space="preserve"> PAGEREF _Toc146258079 \h </w:instrText>
      </w:r>
      <w:r>
        <w:rPr>
          <w:noProof/>
        </w:rPr>
      </w:r>
      <w:r>
        <w:rPr>
          <w:noProof/>
        </w:rPr>
        <w:fldChar w:fldCharType="separate"/>
      </w:r>
      <w:r>
        <w:rPr>
          <w:noProof/>
        </w:rPr>
        <w:t>886</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4</w:t>
      </w:r>
      <w:r>
        <w:rPr>
          <w:noProof/>
        </w:rPr>
        <w:tab/>
        <w:t>Cell selection and lack of coverage</w:t>
      </w:r>
      <w:r>
        <w:rPr>
          <w:noProof/>
        </w:rPr>
        <w:tab/>
      </w:r>
      <w:r>
        <w:rPr>
          <w:noProof/>
        </w:rPr>
        <w:fldChar w:fldCharType="begin" w:fldLock="1"/>
      </w:r>
      <w:r>
        <w:rPr>
          <w:noProof/>
        </w:rPr>
        <w:instrText xml:space="preserve"> PAGEREF _Toc146258080 \h </w:instrText>
      </w:r>
      <w:r>
        <w:rPr>
          <w:noProof/>
        </w:rPr>
      </w:r>
      <w:r>
        <w:rPr>
          <w:noProof/>
        </w:rPr>
        <w:fldChar w:fldCharType="separate"/>
      </w:r>
      <w:r>
        <w:rPr>
          <w:noProof/>
        </w:rPr>
        <w:t>886</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5</w:t>
      </w:r>
      <w:r>
        <w:rPr>
          <w:noProof/>
        </w:rPr>
        <w:tab/>
        <w:t>EPS bearer contexts for media</w:t>
      </w:r>
      <w:r>
        <w:rPr>
          <w:noProof/>
        </w:rPr>
        <w:tab/>
      </w:r>
      <w:r>
        <w:rPr>
          <w:noProof/>
        </w:rPr>
        <w:fldChar w:fldCharType="begin" w:fldLock="1"/>
      </w:r>
      <w:r>
        <w:rPr>
          <w:noProof/>
        </w:rPr>
        <w:instrText xml:space="preserve"> PAGEREF _Toc146258081 \h </w:instrText>
      </w:r>
      <w:r>
        <w:rPr>
          <w:noProof/>
        </w:rPr>
      </w:r>
      <w:r>
        <w:rPr>
          <w:noProof/>
        </w:rPr>
        <w:fldChar w:fldCharType="separate"/>
      </w:r>
      <w:r>
        <w:rPr>
          <w:noProof/>
        </w:rPr>
        <w:t>886</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1</w:t>
      </w:r>
      <w:r>
        <w:rPr>
          <w:noProof/>
        </w:rPr>
        <w:tab/>
        <w:t>General requirements</w:t>
      </w:r>
      <w:r>
        <w:rPr>
          <w:noProof/>
        </w:rPr>
        <w:tab/>
      </w:r>
      <w:r>
        <w:rPr>
          <w:noProof/>
        </w:rPr>
        <w:fldChar w:fldCharType="begin" w:fldLock="1"/>
      </w:r>
      <w:r>
        <w:rPr>
          <w:noProof/>
        </w:rPr>
        <w:instrText xml:space="preserve"> PAGEREF _Toc146258082 \h </w:instrText>
      </w:r>
      <w:r>
        <w:rPr>
          <w:noProof/>
        </w:rPr>
      </w:r>
      <w:r>
        <w:rPr>
          <w:noProof/>
        </w:rPr>
        <w:fldChar w:fldCharType="separate"/>
      </w:r>
      <w:r>
        <w:rPr>
          <w:noProof/>
        </w:rPr>
        <w:t>886</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1A</w:t>
      </w:r>
      <w:r>
        <w:rPr>
          <w:noProof/>
        </w:rPr>
        <w:tab/>
        <w:t>Activation or modification of EPS bearer contexts for media by the UE</w:t>
      </w:r>
      <w:r>
        <w:rPr>
          <w:noProof/>
        </w:rPr>
        <w:tab/>
      </w:r>
      <w:r>
        <w:rPr>
          <w:noProof/>
        </w:rPr>
        <w:fldChar w:fldCharType="begin" w:fldLock="1"/>
      </w:r>
      <w:r>
        <w:rPr>
          <w:noProof/>
        </w:rPr>
        <w:instrText xml:space="preserve"> PAGEREF _Toc146258083 \h </w:instrText>
      </w:r>
      <w:r>
        <w:rPr>
          <w:noProof/>
        </w:rPr>
      </w:r>
      <w:r>
        <w:rPr>
          <w:noProof/>
        </w:rPr>
        <w:fldChar w:fldCharType="separate"/>
      </w:r>
      <w:r>
        <w:rPr>
          <w:noProof/>
        </w:rPr>
        <w:t>8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1B</w:t>
      </w:r>
      <w:r>
        <w:rPr>
          <w:noProof/>
        </w:rPr>
        <w:tab/>
        <w:t>Activation or modification of EPS bearer contexts for media by the network</w:t>
      </w:r>
      <w:r>
        <w:rPr>
          <w:noProof/>
        </w:rPr>
        <w:tab/>
      </w:r>
      <w:r>
        <w:rPr>
          <w:noProof/>
        </w:rPr>
        <w:fldChar w:fldCharType="begin" w:fldLock="1"/>
      </w:r>
      <w:r>
        <w:rPr>
          <w:noProof/>
        </w:rPr>
        <w:instrText xml:space="preserve"> PAGEREF _Toc146258084 \h </w:instrText>
      </w:r>
      <w:r>
        <w:rPr>
          <w:noProof/>
        </w:rPr>
      </w:r>
      <w:r>
        <w:rPr>
          <w:noProof/>
        </w:rPr>
        <w:fldChar w:fldCharType="separate"/>
      </w:r>
      <w:r>
        <w:rPr>
          <w:noProof/>
        </w:rPr>
        <w:t>8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1C</w:t>
      </w:r>
      <w:r>
        <w:rPr>
          <w:noProof/>
        </w:rPr>
        <w:tab/>
        <w:t>Deactivation of EPS bearer context for media</w:t>
      </w:r>
      <w:r>
        <w:rPr>
          <w:noProof/>
        </w:rPr>
        <w:tab/>
      </w:r>
      <w:r>
        <w:rPr>
          <w:noProof/>
        </w:rPr>
        <w:fldChar w:fldCharType="begin" w:fldLock="1"/>
      </w:r>
      <w:r>
        <w:rPr>
          <w:noProof/>
        </w:rPr>
        <w:instrText xml:space="preserve"> PAGEREF _Toc146258085 \h </w:instrText>
      </w:r>
      <w:r>
        <w:rPr>
          <w:noProof/>
        </w:rPr>
      </w:r>
      <w:r>
        <w:rPr>
          <w:noProof/>
        </w:rPr>
        <w:fldChar w:fldCharType="separate"/>
      </w:r>
      <w:r>
        <w:rPr>
          <w:noProof/>
        </w:rPr>
        <w:t>8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1D</w:t>
      </w:r>
      <w:r>
        <w:rPr>
          <w:noProof/>
        </w:rPr>
        <w:tab/>
        <w:t>Default EPS bearer context usage restriction policy</w:t>
      </w:r>
      <w:r>
        <w:rPr>
          <w:noProof/>
        </w:rPr>
        <w:tab/>
      </w:r>
      <w:r>
        <w:rPr>
          <w:noProof/>
        </w:rPr>
        <w:fldChar w:fldCharType="begin" w:fldLock="1"/>
      </w:r>
      <w:r>
        <w:rPr>
          <w:noProof/>
        </w:rPr>
        <w:instrText xml:space="preserve"> PAGEREF _Toc146258086 \h </w:instrText>
      </w:r>
      <w:r>
        <w:rPr>
          <w:noProof/>
        </w:rPr>
      </w:r>
      <w:r>
        <w:rPr>
          <w:noProof/>
        </w:rPr>
        <w:fldChar w:fldCharType="separate"/>
      </w:r>
      <w:r>
        <w:rPr>
          <w:noProof/>
        </w:rPr>
        <w:t>88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2</w:t>
      </w:r>
      <w:r>
        <w:rPr>
          <w:noProof/>
        </w:rPr>
        <w:tab/>
        <w:t>Special requirements applying to forked responses</w:t>
      </w:r>
      <w:r>
        <w:rPr>
          <w:noProof/>
        </w:rPr>
        <w:tab/>
      </w:r>
      <w:r>
        <w:rPr>
          <w:noProof/>
        </w:rPr>
        <w:fldChar w:fldCharType="begin" w:fldLock="1"/>
      </w:r>
      <w:r>
        <w:rPr>
          <w:noProof/>
        </w:rPr>
        <w:instrText xml:space="preserve"> PAGEREF _Toc146258087 \h </w:instrText>
      </w:r>
      <w:r>
        <w:rPr>
          <w:noProof/>
        </w:rPr>
      </w:r>
      <w:r>
        <w:rPr>
          <w:noProof/>
        </w:rPr>
        <w:fldChar w:fldCharType="separate"/>
      </w:r>
      <w:r>
        <w:rPr>
          <w:noProof/>
        </w:rPr>
        <w:t>8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5.3</w:t>
      </w:r>
      <w:r>
        <w:rPr>
          <w:noProof/>
        </w:rPr>
        <w:tab/>
        <w:t>Unsuccessful situations</w:t>
      </w:r>
      <w:r>
        <w:rPr>
          <w:noProof/>
        </w:rPr>
        <w:tab/>
      </w:r>
      <w:r>
        <w:rPr>
          <w:noProof/>
        </w:rPr>
        <w:fldChar w:fldCharType="begin" w:fldLock="1"/>
      </w:r>
      <w:r>
        <w:rPr>
          <w:noProof/>
        </w:rPr>
        <w:instrText xml:space="preserve"> PAGEREF _Toc146258088 \h </w:instrText>
      </w:r>
      <w:r>
        <w:rPr>
          <w:noProof/>
        </w:rPr>
      </w:r>
      <w:r>
        <w:rPr>
          <w:noProof/>
        </w:rPr>
        <w:fldChar w:fldCharType="separate"/>
      </w:r>
      <w:r>
        <w:rPr>
          <w:noProof/>
        </w:rPr>
        <w:t>8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L.2.2.6</w:t>
      </w:r>
      <w:r>
        <w:rPr>
          <w:noProof/>
        </w:rPr>
        <w:tab/>
        <w:t>Emergency service</w:t>
      </w:r>
      <w:r>
        <w:rPr>
          <w:noProof/>
        </w:rPr>
        <w:tab/>
      </w:r>
      <w:r>
        <w:rPr>
          <w:noProof/>
        </w:rPr>
        <w:fldChar w:fldCharType="begin" w:fldLock="1"/>
      </w:r>
      <w:r>
        <w:rPr>
          <w:noProof/>
        </w:rPr>
        <w:instrText xml:space="preserve"> PAGEREF _Toc146258089 \h </w:instrText>
      </w:r>
      <w:r>
        <w:rPr>
          <w:noProof/>
        </w:rPr>
      </w:r>
      <w:r>
        <w:rPr>
          <w:noProof/>
        </w:rPr>
        <w:fldChar w:fldCharType="separate"/>
      </w:r>
      <w:r>
        <w:rPr>
          <w:noProof/>
        </w:rPr>
        <w:t>8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6.1</w:t>
      </w:r>
      <w:r>
        <w:rPr>
          <w:noProof/>
        </w:rPr>
        <w:tab/>
        <w:t>General</w:t>
      </w:r>
      <w:r>
        <w:rPr>
          <w:noProof/>
        </w:rPr>
        <w:tab/>
      </w:r>
      <w:r>
        <w:rPr>
          <w:noProof/>
        </w:rPr>
        <w:fldChar w:fldCharType="begin" w:fldLock="1"/>
      </w:r>
      <w:r>
        <w:rPr>
          <w:noProof/>
        </w:rPr>
        <w:instrText xml:space="preserve"> PAGEREF _Toc146258090 \h </w:instrText>
      </w:r>
      <w:r>
        <w:rPr>
          <w:noProof/>
        </w:rPr>
      </w:r>
      <w:r>
        <w:rPr>
          <w:noProof/>
        </w:rPr>
        <w:fldChar w:fldCharType="separate"/>
      </w:r>
      <w:r>
        <w:rPr>
          <w:noProof/>
        </w:rPr>
        <w:t>888</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091 \h </w:instrText>
      </w:r>
      <w:r>
        <w:rPr>
          <w:noProof/>
        </w:rPr>
      </w:r>
      <w:r>
        <w:rPr>
          <w:noProof/>
        </w:rPr>
        <w:fldChar w:fldCharType="separate"/>
      </w:r>
      <w:r>
        <w:rPr>
          <w:noProof/>
        </w:rPr>
        <w:t>890</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092 \h </w:instrText>
      </w:r>
      <w:r>
        <w:rPr>
          <w:noProof/>
        </w:rPr>
      </w:r>
      <w:r>
        <w:rPr>
          <w:noProof/>
        </w:rPr>
        <w:fldChar w:fldCharType="separate"/>
      </w:r>
      <w:r>
        <w:rPr>
          <w:noProof/>
        </w:rPr>
        <w:t>891</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6.2</w:t>
      </w:r>
      <w:r>
        <w:rPr>
          <w:noProof/>
        </w:rPr>
        <w:tab/>
        <w:t>eCall type of emergency service</w:t>
      </w:r>
      <w:r>
        <w:rPr>
          <w:noProof/>
        </w:rPr>
        <w:tab/>
      </w:r>
      <w:r>
        <w:rPr>
          <w:noProof/>
        </w:rPr>
        <w:fldChar w:fldCharType="begin" w:fldLock="1"/>
      </w:r>
      <w:r>
        <w:rPr>
          <w:noProof/>
        </w:rPr>
        <w:instrText xml:space="preserve"> PAGEREF _Toc146258093 \h </w:instrText>
      </w:r>
      <w:r>
        <w:rPr>
          <w:noProof/>
        </w:rPr>
      </w:r>
      <w:r>
        <w:rPr>
          <w:noProof/>
        </w:rPr>
        <w:fldChar w:fldCharType="separate"/>
      </w:r>
      <w:r>
        <w:rPr>
          <w:noProof/>
        </w:rPr>
        <w:t>891</w:t>
      </w:r>
      <w:r>
        <w:rPr>
          <w:noProof/>
        </w:rPr>
        <w:fldChar w:fldCharType="end"/>
      </w:r>
    </w:p>
    <w:p w:rsidR="00715EC8" w:rsidRPr="00E12E75" w:rsidRDefault="00715EC8">
      <w:pPr>
        <w:pStyle w:val="TOC4"/>
        <w:rPr>
          <w:rFonts w:ascii="Calibri" w:hAnsi="Calibri"/>
          <w:noProof/>
          <w:kern w:val="2"/>
          <w:sz w:val="22"/>
          <w:szCs w:val="22"/>
          <w:lang w:eastAsia="en-GB"/>
        </w:rPr>
      </w:pPr>
      <w:r>
        <w:rPr>
          <w:noProof/>
        </w:rPr>
        <w:t>L.2.2.6.3</w:t>
      </w:r>
      <w:r>
        <w:rPr>
          <w:noProof/>
        </w:rPr>
        <w:tab/>
        <w:t>Current location discovery during an emergency call</w:t>
      </w:r>
      <w:r>
        <w:rPr>
          <w:noProof/>
        </w:rPr>
        <w:tab/>
      </w:r>
      <w:r>
        <w:rPr>
          <w:noProof/>
        </w:rPr>
        <w:fldChar w:fldCharType="begin" w:fldLock="1"/>
      </w:r>
      <w:r>
        <w:rPr>
          <w:noProof/>
        </w:rPr>
        <w:instrText xml:space="preserve"> PAGEREF _Toc146258094 \h </w:instrText>
      </w:r>
      <w:r>
        <w:rPr>
          <w:noProof/>
        </w:rPr>
      </w:r>
      <w:r>
        <w:rPr>
          <w:noProof/>
        </w:rPr>
        <w:fldChar w:fldCharType="separate"/>
      </w:r>
      <w:r>
        <w:rPr>
          <w:noProof/>
        </w:rPr>
        <w:t>892</w:t>
      </w:r>
      <w:r>
        <w:rPr>
          <w:noProof/>
        </w:rPr>
        <w:fldChar w:fldCharType="end"/>
      </w:r>
    </w:p>
    <w:p w:rsidR="00715EC8" w:rsidRPr="00E12E75" w:rsidRDefault="00715EC8">
      <w:pPr>
        <w:pStyle w:val="TOC1"/>
        <w:rPr>
          <w:rFonts w:ascii="Calibri" w:hAnsi="Calibri"/>
          <w:noProof/>
          <w:kern w:val="2"/>
          <w:szCs w:val="22"/>
          <w:lang w:eastAsia="en-GB"/>
        </w:rPr>
      </w:pPr>
      <w:r>
        <w:rPr>
          <w:noProof/>
        </w:rPr>
        <w:t>L.2A</w:t>
      </w:r>
      <w:r>
        <w:rPr>
          <w:noProof/>
        </w:rPr>
        <w:tab/>
        <w:t>Usage of SDP</w:t>
      </w:r>
      <w:r>
        <w:rPr>
          <w:noProof/>
        </w:rPr>
        <w:tab/>
      </w:r>
      <w:r>
        <w:rPr>
          <w:noProof/>
        </w:rPr>
        <w:fldChar w:fldCharType="begin" w:fldLock="1"/>
      </w:r>
      <w:r>
        <w:rPr>
          <w:noProof/>
        </w:rPr>
        <w:instrText xml:space="preserve"> PAGEREF _Toc146258095 \h </w:instrText>
      </w:r>
      <w:r>
        <w:rPr>
          <w:noProof/>
        </w:rPr>
      </w:r>
      <w:r>
        <w:rPr>
          <w:noProof/>
        </w:rPr>
        <w:fldChar w:fldCharType="separate"/>
      </w:r>
      <w:r>
        <w:rPr>
          <w:noProof/>
        </w:rPr>
        <w:t>892</w:t>
      </w:r>
      <w:r>
        <w:rPr>
          <w:noProof/>
        </w:rPr>
        <w:fldChar w:fldCharType="end"/>
      </w:r>
    </w:p>
    <w:p w:rsidR="00715EC8" w:rsidRPr="00E12E75" w:rsidRDefault="00715EC8">
      <w:pPr>
        <w:pStyle w:val="TOC2"/>
        <w:rPr>
          <w:rFonts w:ascii="Calibri" w:hAnsi="Calibri"/>
          <w:noProof/>
          <w:kern w:val="2"/>
          <w:sz w:val="22"/>
          <w:szCs w:val="22"/>
          <w:lang w:eastAsia="en-GB"/>
        </w:rPr>
      </w:pPr>
      <w:r>
        <w:rPr>
          <w:noProof/>
        </w:rPr>
        <w:t>L.2A.0</w:t>
      </w:r>
      <w:r w:rsidRPr="00492E0C">
        <w:rPr>
          <w:noProof/>
          <w:snapToGrid w:val="0"/>
        </w:rPr>
        <w:tab/>
        <w:t>General</w:t>
      </w:r>
      <w:r>
        <w:rPr>
          <w:noProof/>
        </w:rPr>
        <w:tab/>
      </w:r>
      <w:r>
        <w:rPr>
          <w:noProof/>
        </w:rPr>
        <w:fldChar w:fldCharType="begin" w:fldLock="1"/>
      </w:r>
      <w:r>
        <w:rPr>
          <w:noProof/>
        </w:rPr>
        <w:instrText xml:space="preserve"> PAGEREF _Toc146258096 \h </w:instrText>
      </w:r>
      <w:r>
        <w:rPr>
          <w:noProof/>
        </w:rPr>
      </w:r>
      <w:r>
        <w:rPr>
          <w:noProof/>
        </w:rPr>
        <w:fldChar w:fldCharType="separate"/>
      </w:r>
      <w:r>
        <w:rPr>
          <w:noProof/>
        </w:rPr>
        <w:t>892</w:t>
      </w:r>
      <w:r>
        <w:rPr>
          <w:noProof/>
        </w:rPr>
        <w:fldChar w:fldCharType="end"/>
      </w:r>
    </w:p>
    <w:p w:rsidR="00715EC8" w:rsidRPr="00E12E75" w:rsidRDefault="00715EC8">
      <w:pPr>
        <w:pStyle w:val="TOC2"/>
        <w:rPr>
          <w:rFonts w:ascii="Calibri" w:hAnsi="Calibri"/>
          <w:noProof/>
          <w:kern w:val="2"/>
          <w:sz w:val="22"/>
          <w:szCs w:val="22"/>
          <w:lang w:eastAsia="en-GB"/>
        </w:rPr>
      </w:pPr>
      <w:r>
        <w:rPr>
          <w:noProof/>
        </w:rPr>
        <w:t>L.2A.1</w:t>
      </w:r>
      <w:r>
        <w:rPr>
          <w:noProof/>
        </w:rPr>
        <w:tab/>
        <w:t>Impact on SDP offer / answer of activation or modification of EPS bearer context for media by the network</w:t>
      </w:r>
      <w:r>
        <w:rPr>
          <w:noProof/>
        </w:rPr>
        <w:tab/>
      </w:r>
      <w:r>
        <w:rPr>
          <w:noProof/>
        </w:rPr>
        <w:fldChar w:fldCharType="begin" w:fldLock="1"/>
      </w:r>
      <w:r>
        <w:rPr>
          <w:noProof/>
        </w:rPr>
        <w:instrText xml:space="preserve"> PAGEREF _Toc146258097 \h </w:instrText>
      </w:r>
      <w:r>
        <w:rPr>
          <w:noProof/>
        </w:rPr>
      </w:r>
      <w:r>
        <w:rPr>
          <w:noProof/>
        </w:rPr>
        <w:fldChar w:fldCharType="separate"/>
      </w:r>
      <w:r>
        <w:rPr>
          <w:noProof/>
        </w:rPr>
        <w:t>892</w:t>
      </w:r>
      <w:r>
        <w:rPr>
          <w:noProof/>
        </w:rPr>
        <w:fldChar w:fldCharType="end"/>
      </w:r>
    </w:p>
    <w:p w:rsidR="00715EC8" w:rsidRPr="00E12E75" w:rsidRDefault="00715EC8">
      <w:pPr>
        <w:pStyle w:val="TOC2"/>
        <w:rPr>
          <w:rFonts w:ascii="Calibri" w:hAnsi="Calibri"/>
          <w:noProof/>
          <w:kern w:val="2"/>
          <w:sz w:val="22"/>
          <w:szCs w:val="22"/>
          <w:lang w:eastAsia="en-GB"/>
        </w:rPr>
      </w:pPr>
      <w:r>
        <w:rPr>
          <w:noProof/>
        </w:rPr>
        <w:t>L.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098 \h </w:instrText>
      </w:r>
      <w:r>
        <w:rPr>
          <w:noProof/>
        </w:rPr>
      </w:r>
      <w:r>
        <w:rPr>
          <w:noProof/>
        </w:rPr>
        <w:fldChar w:fldCharType="separate"/>
      </w:r>
      <w:r>
        <w:rPr>
          <w:noProof/>
        </w:rPr>
        <w:t>892</w:t>
      </w:r>
      <w:r>
        <w:rPr>
          <w:noProof/>
        </w:rPr>
        <w:fldChar w:fldCharType="end"/>
      </w:r>
    </w:p>
    <w:p w:rsidR="00715EC8" w:rsidRPr="00E12E75" w:rsidRDefault="00715EC8">
      <w:pPr>
        <w:pStyle w:val="TOC2"/>
        <w:rPr>
          <w:rFonts w:ascii="Calibri" w:hAnsi="Calibri"/>
          <w:noProof/>
          <w:kern w:val="2"/>
          <w:sz w:val="22"/>
          <w:szCs w:val="22"/>
          <w:lang w:eastAsia="en-GB"/>
        </w:rPr>
      </w:pPr>
      <w:r>
        <w:rPr>
          <w:noProof/>
        </w:rPr>
        <w:t>L.2A.3</w:t>
      </w:r>
      <w:r>
        <w:rPr>
          <w:noProof/>
        </w:rPr>
        <w:tab/>
        <w:t>Emergency service</w:t>
      </w:r>
      <w:r>
        <w:rPr>
          <w:noProof/>
        </w:rPr>
        <w:tab/>
      </w:r>
      <w:r>
        <w:rPr>
          <w:noProof/>
        </w:rPr>
        <w:fldChar w:fldCharType="begin" w:fldLock="1"/>
      </w:r>
      <w:r>
        <w:rPr>
          <w:noProof/>
        </w:rPr>
        <w:instrText xml:space="preserve"> PAGEREF _Toc146258099 \h </w:instrText>
      </w:r>
      <w:r>
        <w:rPr>
          <w:noProof/>
        </w:rPr>
      </w:r>
      <w:r>
        <w:rPr>
          <w:noProof/>
        </w:rPr>
        <w:fldChar w:fldCharType="separate"/>
      </w:r>
      <w:r>
        <w:rPr>
          <w:noProof/>
        </w:rPr>
        <w:t>893</w:t>
      </w:r>
      <w:r>
        <w:rPr>
          <w:noProof/>
        </w:rPr>
        <w:fldChar w:fldCharType="end"/>
      </w:r>
    </w:p>
    <w:p w:rsidR="00715EC8" w:rsidRPr="00E12E75" w:rsidRDefault="00715EC8">
      <w:pPr>
        <w:pStyle w:val="TOC1"/>
        <w:rPr>
          <w:rFonts w:ascii="Calibri" w:hAnsi="Calibri"/>
          <w:noProof/>
          <w:kern w:val="2"/>
          <w:szCs w:val="22"/>
          <w:lang w:eastAsia="en-GB"/>
        </w:rPr>
      </w:pPr>
      <w:r>
        <w:rPr>
          <w:noProof/>
        </w:rPr>
        <w:t>L.3</w:t>
      </w:r>
      <w:r>
        <w:rPr>
          <w:noProof/>
        </w:rPr>
        <w:tab/>
        <w:t>Application usage of SIP</w:t>
      </w:r>
      <w:r>
        <w:rPr>
          <w:noProof/>
        </w:rPr>
        <w:tab/>
      </w:r>
      <w:r>
        <w:rPr>
          <w:noProof/>
        </w:rPr>
        <w:fldChar w:fldCharType="begin" w:fldLock="1"/>
      </w:r>
      <w:r>
        <w:rPr>
          <w:noProof/>
        </w:rPr>
        <w:instrText xml:space="preserve"> PAGEREF _Toc146258100 \h </w:instrText>
      </w:r>
      <w:r>
        <w:rPr>
          <w:noProof/>
        </w:rPr>
      </w:r>
      <w:r>
        <w:rPr>
          <w:noProof/>
        </w:rPr>
        <w:fldChar w:fldCharType="separate"/>
      </w:r>
      <w:r>
        <w:rPr>
          <w:noProof/>
        </w:rPr>
        <w:t>893</w:t>
      </w:r>
      <w:r>
        <w:rPr>
          <w:noProof/>
        </w:rPr>
        <w:fldChar w:fldCharType="end"/>
      </w:r>
    </w:p>
    <w:p w:rsidR="00715EC8" w:rsidRPr="00E12E75" w:rsidRDefault="00715EC8">
      <w:pPr>
        <w:pStyle w:val="TOC2"/>
        <w:rPr>
          <w:rFonts w:ascii="Calibri" w:hAnsi="Calibri"/>
          <w:noProof/>
          <w:kern w:val="2"/>
          <w:sz w:val="22"/>
          <w:szCs w:val="22"/>
          <w:lang w:eastAsia="en-GB"/>
        </w:rPr>
      </w:pPr>
      <w:r>
        <w:rPr>
          <w:noProof/>
        </w:rPr>
        <w:t>L.3.1</w:t>
      </w:r>
      <w:r>
        <w:rPr>
          <w:noProof/>
        </w:rPr>
        <w:tab/>
        <w:t>Procedures at the UE</w:t>
      </w:r>
      <w:r>
        <w:rPr>
          <w:noProof/>
        </w:rPr>
        <w:tab/>
      </w:r>
      <w:r>
        <w:rPr>
          <w:noProof/>
        </w:rPr>
        <w:fldChar w:fldCharType="begin" w:fldLock="1"/>
      </w:r>
      <w:r>
        <w:rPr>
          <w:noProof/>
        </w:rPr>
        <w:instrText xml:space="preserve"> PAGEREF _Toc146258101 \h </w:instrText>
      </w:r>
      <w:r>
        <w:rPr>
          <w:noProof/>
        </w:rPr>
      </w:r>
      <w:r>
        <w:rPr>
          <w:noProof/>
        </w:rPr>
        <w:fldChar w:fldCharType="separate"/>
      </w:r>
      <w:r>
        <w:rPr>
          <w:noProof/>
        </w:rPr>
        <w:t>893</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0</w:t>
      </w:r>
      <w:r>
        <w:rPr>
          <w:noProof/>
        </w:rPr>
        <w:tab/>
        <w:t>Registration and authentication</w:t>
      </w:r>
      <w:r>
        <w:rPr>
          <w:noProof/>
        </w:rPr>
        <w:tab/>
      </w:r>
      <w:r>
        <w:rPr>
          <w:noProof/>
        </w:rPr>
        <w:fldChar w:fldCharType="begin" w:fldLock="1"/>
      </w:r>
      <w:r>
        <w:rPr>
          <w:noProof/>
        </w:rPr>
        <w:instrText xml:space="preserve"> PAGEREF _Toc146258102 \h </w:instrText>
      </w:r>
      <w:r>
        <w:rPr>
          <w:noProof/>
        </w:rPr>
      </w:r>
      <w:r>
        <w:rPr>
          <w:noProof/>
        </w:rPr>
        <w:fldChar w:fldCharType="separate"/>
      </w:r>
      <w:r>
        <w:rPr>
          <w:noProof/>
        </w:rPr>
        <w:t>893</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103 \h </w:instrText>
      </w:r>
      <w:r>
        <w:rPr>
          <w:noProof/>
        </w:rPr>
      </w:r>
      <w:r>
        <w:rPr>
          <w:noProof/>
        </w:rPr>
        <w:fldChar w:fldCharType="separate"/>
      </w:r>
      <w:r>
        <w:rPr>
          <w:noProof/>
        </w:rPr>
        <w:t>893</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1</w:t>
      </w:r>
      <w:r>
        <w:rPr>
          <w:noProof/>
        </w:rPr>
        <w:tab/>
        <w:t>P-Access-Network-Info header field</w:t>
      </w:r>
      <w:r>
        <w:rPr>
          <w:noProof/>
        </w:rPr>
        <w:tab/>
      </w:r>
      <w:r>
        <w:rPr>
          <w:noProof/>
        </w:rPr>
        <w:fldChar w:fldCharType="begin" w:fldLock="1"/>
      </w:r>
      <w:r>
        <w:rPr>
          <w:noProof/>
        </w:rPr>
        <w:instrText xml:space="preserve"> PAGEREF _Toc146258104 \h </w:instrText>
      </w:r>
      <w:r>
        <w:rPr>
          <w:noProof/>
        </w:rPr>
      </w:r>
      <w:r>
        <w:rPr>
          <w:noProof/>
        </w:rPr>
        <w:fldChar w:fldCharType="separate"/>
      </w:r>
      <w:r>
        <w:rPr>
          <w:noProof/>
        </w:rPr>
        <w:t>894</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105 \h </w:instrText>
      </w:r>
      <w:r>
        <w:rPr>
          <w:noProof/>
        </w:rPr>
      </w:r>
      <w:r>
        <w:rPr>
          <w:noProof/>
        </w:rPr>
        <w:fldChar w:fldCharType="separate"/>
      </w:r>
      <w:r>
        <w:rPr>
          <w:noProof/>
        </w:rPr>
        <w:t>894</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2</w:t>
      </w:r>
      <w:r>
        <w:rPr>
          <w:noProof/>
        </w:rPr>
        <w:tab/>
        <w:t>Availability for calls</w:t>
      </w:r>
      <w:r>
        <w:rPr>
          <w:noProof/>
        </w:rPr>
        <w:tab/>
      </w:r>
      <w:r>
        <w:rPr>
          <w:noProof/>
        </w:rPr>
        <w:fldChar w:fldCharType="begin" w:fldLock="1"/>
      </w:r>
      <w:r>
        <w:rPr>
          <w:noProof/>
        </w:rPr>
        <w:instrText xml:space="preserve"> PAGEREF _Toc146258106 \h </w:instrText>
      </w:r>
      <w:r>
        <w:rPr>
          <w:noProof/>
        </w:rPr>
      </w:r>
      <w:r>
        <w:rPr>
          <w:noProof/>
        </w:rPr>
        <w:fldChar w:fldCharType="separate"/>
      </w:r>
      <w:r>
        <w:rPr>
          <w:noProof/>
        </w:rPr>
        <w:t>894</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2A</w:t>
      </w:r>
      <w:r>
        <w:rPr>
          <w:noProof/>
        </w:rPr>
        <w:tab/>
        <w:t>Availability for SMS</w:t>
      </w:r>
      <w:r>
        <w:rPr>
          <w:noProof/>
        </w:rPr>
        <w:tab/>
      </w:r>
      <w:r>
        <w:rPr>
          <w:noProof/>
        </w:rPr>
        <w:fldChar w:fldCharType="begin" w:fldLock="1"/>
      </w:r>
      <w:r>
        <w:rPr>
          <w:noProof/>
        </w:rPr>
        <w:instrText xml:space="preserve"> PAGEREF _Toc146258107 \h </w:instrText>
      </w:r>
      <w:r>
        <w:rPr>
          <w:noProof/>
        </w:rPr>
      </w:r>
      <w:r>
        <w:rPr>
          <w:noProof/>
        </w:rPr>
        <w:fldChar w:fldCharType="separate"/>
      </w:r>
      <w:r>
        <w:rPr>
          <w:noProof/>
        </w:rPr>
        <w:t>8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3</w:t>
      </w:r>
      <w:r>
        <w:rPr>
          <w:noProof/>
        </w:rPr>
        <w:tab/>
        <w:t>Authorization header field</w:t>
      </w:r>
      <w:r>
        <w:rPr>
          <w:noProof/>
        </w:rPr>
        <w:tab/>
      </w:r>
      <w:r>
        <w:rPr>
          <w:noProof/>
        </w:rPr>
        <w:fldChar w:fldCharType="begin" w:fldLock="1"/>
      </w:r>
      <w:r>
        <w:rPr>
          <w:noProof/>
        </w:rPr>
        <w:instrText xml:space="preserve"> PAGEREF _Toc146258108 \h </w:instrText>
      </w:r>
      <w:r>
        <w:rPr>
          <w:noProof/>
        </w:rPr>
      </w:r>
      <w:r>
        <w:rPr>
          <w:noProof/>
        </w:rPr>
        <w:fldChar w:fldCharType="separate"/>
      </w:r>
      <w:r>
        <w:rPr>
          <w:noProof/>
        </w:rPr>
        <w:t>8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109 \h </w:instrText>
      </w:r>
      <w:r>
        <w:rPr>
          <w:noProof/>
        </w:rPr>
      </w:r>
      <w:r>
        <w:rPr>
          <w:noProof/>
        </w:rPr>
        <w:fldChar w:fldCharType="separate"/>
      </w:r>
      <w:r>
        <w:rPr>
          <w:noProof/>
        </w:rPr>
        <w:t>8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5</w:t>
      </w:r>
      <w:r>
        <w:rPr>
          <w:noProof/>
        </w:rPr>
        <w:tab/>
        <w:t>3GPP PS data off</w:t>
      </w:r>
      <w:r>
        <w:rPr>
          <w:noProof/>
        </w:rPr>
        <w:tab/>
      </w:r>
      <w:r>
        <w:rPr>
          <w:noProof/>
        </w:rPr>
        <w:fldChar w:fldCharType="begin" w:fldLock="1"/>
      </w:r>
      <w:r>
        <w:rPr>
          <w:noProof/>
        </w:rPr>
        <w:instrText xml:space="preserve"> PAGEREF _Toc146258110 \h </w:instrText>
      </w:r>
      <w:r>
        <w:rPr>
          <w:noProof/>
        </w:rPr>
      </w:r>
      <w:r>
        <w:rPr>
          <w:noProof/>
        </w:rPr>
        <w:fldChar w:fldCharType="separate"/>
      </w:r>
      <w:r>
        <w:rPr>
          <w:noProof/>
        </w:rPr>
        <w:t>8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6</w:t>
      </w:r>
      <w:r>
        <w:rPr>
          <w:noProof/>
        </w:rPr>
        <w:tab/>
        <w:t>Transport mechanisms</w:t>
      </w:r>
      <w:r>
        <w:rPr>
          <w:noProof/>
        </w:rPr>
        <w:tab/>
      </w:r>
      <w:r>
        <w:rPr>
          <w:noProof/>
        </w:rPr>
        <w:fldChar w:fldCharType="begin" w:fldLock="1"/>
      </w:r>
      <w:r>
        <w:rPr>
          <w:noProof/>
        </w:rPr>
        <w:instrText xml:space="preserve"> PAGEREF _Toc146258111 \h </w:instrText>
      </w:r>
      <w:r>
        <w:rPr>
          <w:noProof/>
        </w:rPr>
      </w:r>
      <w:r>
        <w:rPr>
          <w:noProof/>
        </w:rPr>
        <w:fldChar w:fldCharType="separate"/>
      </w:r>
      <w:r>
        <w:rPr>
          <w:noProof/>
        </w:rPr>
        <w:t>898</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1.7</w:t>
      </w:r>
      <w:r>
        <w:rPr>
          <w:noProof/>
        </w:rPr>
        <w:tab/>
        <w:t>RLOS</w:t>
      </w:r>
      <w:r>
        <w:rPr>
          <w:noProof/>
        </w:rPr>
        <w:tab/>
      </w:r>
      <w:r>
        <w:rPr>
          <w:noProof/>
        </w:rPr>
        <w:fldChar w:fldCharType="begin" w:fldLock="1"/>
      </w:r>
      <w:r>
        <w:rPr>
          <w:noProof/>
        </w:rPr>
        <w:instrText xml:space="preserve"> PAGEREF _Toc146258112 \h </w:instrText>
      </w:r>
      <w:r>
        <w:rPr>
          <w:noProof/>
        </w:rPr>
      </w:r>
      <w:r>
        <w:rPr>
          <w:noProof/>
        </w:rPr>
        <w:fldChar w:fldCharType="separate"/>
      </w:r>
      <w:r>
        <w:rPr>
          <w:noProof/>
        </w:rPr>
        <w:t>8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1.7.1</w:t>
      </w:r>
      <w:r>
        <w:rPr>
          <w:noProof/>
        </w:rPr>
        <w:tab/>
        <w:t>General</w:t>
      </w:r>
      <w:r>
        <w:rPr>
          <w:noProof/>
        </w:rPr>
        <w:tab/>
      </w:r>
      <w:r>
        <w:rPr>
          <w:noProof/>
        </w:rPr>
        <w:fldChar w:fldCharType="begin" w:fldLock="1"/>
      </w:r>
      <w:r>
        <w:rPr>
          <w:noProof/>
        </w:rPr>
        <w:instrText xml:space="preserve"> PAGEREF _Toc146258113 \h </w:instrText>
      </w:r>
      <w:r>
        <w:rPr>
          <w:noProof/>
        </w:rPr>
      </w:r>
      <w:r>
        <w:rPr>
          <w:noProof/>
        </w:rPr>
        <w:fldChar w:fldCharType="separate"/>
      </w:r>
      <w:r>
        <w:rPr>
          <w:noProof/>
        </w:rPr>
        <w:t>8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1.7.2</w:t>
      </w:r>
      <w:r>
        <w:rPr>
          <w:noProof/>
        </w:rPr>
        <w:tab/>
        <w:t>Registration</w:t>
      </w:r>
      <w:r>
        <w:rPr>
          <w:noProof/>
        </w:rPr>
        <w:tab/>
      </w:r>
      <w:r>
        <w:rPr>
          <w:noProof/>
        </w:rPr>
        <w:fldChar w:fldCharType="begin" w:fldLock="1"/>
      </w:r>
      <w:r>
        <w:rPr>
          <w:noProof/>
        </w:rPr>
        <w:instrText xml:space="preserve"> PAGEREF _Toc146258114 \h </w:instrText>
      </w:r>
      <w:r>
        <w:rPr>
          <w:noProof/>
        </w:rPr>
      </w:r>
      <w:r>
        <w:rPr>
          <w:noProof/>
        </w:rPr>
        <w:fldChar w:fldCharType="separate"/>
      </w:r>
      <w:r>
        <w:rPr>
          <w:noProof/>
        </w:rPr>
        <w:t>898</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1.7.3.1</w:t>
      </w:r>
      <w:r>
        <w:rPr>
          <w:noProof/>
        </w:rPr>
        <w:tab/>
        <w:t>Void</w:t>
      </w:r>
      <w:r>
        <w:rPr>
          <w:noProof/>
        </w:rPr>
        <w:tab/>
      </w:r>
      <w:r>
        <w:rPr>
          <w:noProof/>
        </w:rPr>
        <w:fldChar w:fldCharType="begin" w:fldLock="1"/>
      </w:r>
      <w:r>
        <w:rPr>
          <w:noProof/>
        </w:rPr>
        <w:instrText xml:space="preserve"> PAGEREF _Toc146258115 \h </w:instrText>
      </w:r>
      <w:r>
        <w:rPr>
          <w:noProof/>
        </w:rPr>
      </w:r>
      <w:r>
        <w:rPr>
          <w:noProof/>
        </w:rPr>
        <w:fldChar w:fldCharType="separate"/>
      </w:r>
      <w:r>
        <w:rPr>
          <w:noProof/>
        </w:rPr>
        <w:t>899</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1.7.3.2</w:t>
      </w:r>
      <w:r>
        <w:rPr>
          <w:noProof/>
        </w:rPr>
        <w:tab/>
        <w:t>RLOS session set-up in case of unsuccessful registration</w:t>
      </w:r>
      <w:r>
        <w:rPr>
          <w:noProof/>
        </w:rPr>
        <w:tab/>
      </w:r>
      <w:r>
        <w:rPr>
          <w:noProof/>
        </w:rPr>
        <w:fldChar w:fldCharType="begin" w:fldLock="1"/>
      </w:r>
      <w:r>
        <w:rPr>
          <w:noProof/>
        </w:rPr>
        <w:instrText xml:space="preserve"> PAGEREF _Toc146258116 \h </w:instrText>
      </w:r>
      <w:r>
        <w:rPr>
          <w:noProof/>
        </w:rPr>
      </w:r>
      <w:r>
        <w:rPr>
          <w:noProof/>
        </w:rPr>
        <w:fldChar w:fldCharType="separate"/>
      </w:r>
      <w:r>
        <w:rPr>
          <w:noProof/>
        </w:rPr>
        <w:t>899</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1.7.3.3</w:t>
      </w:r>
      <w:r>
        <w:rPr>
          <w:noProof/>
        </w:rPr>
        <w:tab/>
        <w:t>RLOS session set-up in case of successful registration</w:t>
      </w:r>
      <w:r>
        <w:rPr>
          <w:noProof/>
        </w:rPr>
        <w:tab/>
      </w:r>
      <w:r>
        <w:rPr>
          <w:noProof/>
        </w:rPr>
        <w:fldChar w:fldCharType="begin" w:fldLock="1"/>
      </w:r>
      <w:r>
        <w:rPr>
          <w:noProof/>
        </w:rPr>
        <w:instrText xml:space="preserve"> PAGEREF _Toc146258117 \h </w:instrText>
      </w:r>
      <w:r>
        <w:rPr>
          <w:noProof/>
        </w:rPr>
      </w:r>
      <w:r>
        <w:rPr>
          <w:noProof/>
        </w:rPr>
        <w:fldChar w:fldCharType="separate"/>
      </w:r>
      <w:r>
        <w:rPr>
          <w:noProof/>
        </w:rPr>
        <w:t>901</w:t>
      </w:r>
      <w:r>
        <w:rPr>
          <w:noProof/>
        </w:rPr>
        <w:fldChar w:fldCharType="end"/>
      </w:r>
    </w:p>
    <w:p w:rsidR="00715EC8" w:rsidRPr="00E12E75" w:rsidRDefault="00715EC8">
      <w:pPr>
        <w:pStyle w:val="TOC2"/>
        <w:rPr>
          <w:rFonts w:ascii="Calibri" w:hAnsi="Calibri"/>
          <w:noProof/>
          <w:kern w:val="2"/>
          <w:sz w:val="22"/>
          <w:szCs w:val="22"/>
          <w:lang w:eastAsia="en-GB"/>
        </w:rPr>
      </w:pPr>
      <w:r>
        <w:rPr>
          <w:noProof/>
        </w:rPr>
        <w:t>L.3.2</w:t>
      </w:r>
      <w:r>
        <w:rPr>
          <w:noProof/>
        </w:rPr>
        <w:tab/>
        <w:t>Procedures at the P-CSCF</w:t>
      </w:r>
      <w:r>
        <w:rPr>
          <w:noProof/>
        </w:rPr>
        <w:tab/>
      </w:r>
      <w:r>
        <w:rPr>
          <w:noProof/>
        </w:rPr>
        <w:fldChar w:fldCharType="begin" w:fldLock="1"/>
      </w:r>
      <w:r>
        <w:rPr>
          <w:noProof/>
        </w:rPr>
        <w:instrText xml:space="preserve"> PAGEREF _Toc146258118 \h </w:instrText>
      </w:r>
      <w:r>
        <w:rPr>
          <w:noProof/>
        </w:rPr>
      </w:r>
      <w:r>
        <w:rPr>
          <w:noProof/>
        </w:rPr>
        <w:fldChar w:fldCharType="separate"/>
      </w:r>
      <w:r>
        <w:rPr>
          <w:noProof/>
        </w:rPr>
        <w:t>9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0</w:t>
      </w:r>
      <w:r>
        <w:rPr>
          <w:noProof/>
        </w:rPr>
        <w:tab/>
        <w:t>Registration and authentication</w:t>
      </w:r>
      <w:r>
        <w:rPr>
          <w:noProof/>
        </w:rPr>
        <w:tab/>
      </w:r>
      <w:r>
        <w:rPr>
          <w:noProof/>
        </w:rPr>
        <w:fldChar w:fldCharType="begin" w:fldLock="1"/>
      </w:r>
      <w:r>
        <w:rPr>
          <w:noProof/>
        </w:rPr>
        <w:instrText xml:space="preserve"> PAGEREF _Toc146258119 \h </w:instrText>
      </w:r>
      <w:r>
        <w:rPr>
          <w:noProof/>
        </w:rPr>
      </w:r>
      <w:r>
        <w:rPr>
          <w:noProof/>
        </w:rPr>
        <w:fldChar w:fldCharType="separate"/>
      </w:r>
      <w:r>
        <w:rPr>
          <w:noProof/>
        </w:rPr>
        <w:t>9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1</w:t>
      </w:r>
      <w:r>
        <w:rPr>
          <w:noProof/>
        </w:rPr>
        <w:tab/>
        <w:t>Determining network to which the originating user is attached</w:t>
      </w:r>
      <w:r>
        <w:rPr>
          <w:noProof/>
        </w:rPr>
        <w:tab/>
      </w:r>
      <w:r>
        <w:rPr>
          <w:noProof/>
        </w:rPr>
        <w:fldChar w:fldCharType="begin" w:fldLock="1"/>
      </w:r>
      <w:r>
        <w:rPr>
          <w:noProof/>
        </w:rPr>
        <w:instrText xml:space="preserve"> PAGEREF _Toc146258120 \h </w:instrText>
      </w:r>
      <w:r>
        <w:rPr>
          <w:noProof/>
        </w:rPr>
      </w:r>
      <w:r>
        <w:rPr>
          <w:noProof/>
        </w:rPr>
        <w:fldChar w:fldCharType="separate"/>
      </w:r>
      <w:r>
        <w:rPr>
          <w:noProof/>
        </w:rPr>
        <w:t>9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2</w:t>
      </w:r>
      <w:r>
        <w:rPr>
          <w:noProof/>
        </w:rPr>
        <w:tab/>
        <w:t>Location information handling</w:t>
      </w:r>
      <w:r>
        <w:rPr>
          <w:noProof/>
        </w:rPr>
        <w:tab/>
      </w:r>
      <w:r>
        <w:rPr>
          <w:noProof/>
        </w:rPr>
        <w:fldChar w:fldCharType="begin" w:fldLock="1"/>
      </w:r>
      <w:r>
        <w:rPr>
          <w:noProof/>
        </w:rPr>
        <w:instrText xml:space="preserve"> PAGEREF _Toc146258121 \h </w:instrText>
      </w:r>
      <w:r>
        <w:rPr>
          <w:noProof/>
        </w:rPr>
      </w:r>
      <w:r>
        <w:rPr>
          <w:noProof/>
        </w:rPr>
        <w:fldChar w:fldCharType="separate"/>
      </w:r>
      <w:r>
        <w:rPr>
          <w:noProof/>
        </w:rPr>
        <w:t>9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3</w:t>
      </w:r>
      <w:r>
        <w:rPr>
          <w:noProof/>
        </w:rPr>
        <w:tab/>
        <w:t>Prohibited usage of PDN connection for emergency bearer services</w:t>
      </w:r>
      <w:r>
        <w:rPr>
          <w:noProof/>
        </w:rPr>
        <w:tab/>
      </w:r>
      <w:r>
        <w:rPr>
          <w:noProof/>
        </w:rPr>
        <w:fldChar w:fldCharType="begin" w:fldLock="1"/>
      </w:r>
      <w:r>
        <w:rPr>
          <w:noProof/>
        </w:rPr>
        <w:instrText xml:space="preserve"> PAGEREF _Toc146258122 \h </w:instrText>
      </w:r>
      <w:r>
        <w:rPr>
          <w:noProof/>
        </w:rPr>
      </w:r>
      <w:r>
        <w:rPr>
          <w:noProof/>
        </w:rPr>
        <w:fldChar w:fldCharType="separate"/>
      </w:r>
      <w:r>
        <w:rPr>
          <w:noProof/>
        </w:rPr>
        <w:t>9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4</w:t>
      </w:r>
      <w:r>
        <w:rPr>
          <w:noProof/>
        </w:rPr>
        <w:tab/>
        <w:t>Support for paging policy differentiation</w:t>
      </w:r>
      <w:r>
        <w:rPr>
          <w:noProof/>
        </w:rPr>
        <w:tab/>
      </w:r>
      <w:r>
        <w:rPr>
          <w:noProof/>
        </w:rPr>
        <w:fldChar w:fldCharType="begin" w:fldLock="1"/>
      </w:r>
      <w:r>
        <w:rPr>
          <w:noProof/>
        </w:rPr>
        <w:instrText xml:space="preserve"> PAGEREF _Toc146258123 \h </w:instrText>
      </w:r>
      <w:r>
        <w:rPr>
          <w:noProof/>
        </w:rPr>
      </w:r>
      <w:r>
        <w:rPr>
          <w:noProof/>
        </w:rPr>
        <w:fldChar w:fldCharType="separate"/>
      </w:r>
      <w:r>
        <w:rPr>
          <w:noProof/>
        </w:rPr>
        <w:t>9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5</w:t>
      </w:r>
      <w:r>
        <w:rPr>
          <w:noProof/>
        </w:rPr>
        <w:tab/>
        <w:t>Void</w:t>
      </w:r>
      <w:r>
        <w:rPr>
          <w:noProof/>
        </w:rPr>
        <w:tab/>
      </w:r>
      <w:r>
        <w:rPr>
          <w:noProof/>
        </w:rPr>
        <w:fldChar w:fldCharType="begin" w:fldLock="1"/>
      </w:r>
      <w:r>
        <w:rPr>
          <w:noProof/>
        </w:rPr>
        <w:instrText xml:space="preserve"> PAGEREF _Toc146258124 \h </w:instrText>
      </w:r>
      <w:r>
        <w:rPr>
          <w:noProof/>
        </w:rPr>
      </w:r>
      <w:r>
        <w:rPr>
          <w:noProof/>
        </w:rPr>
        <w:fldChar w:fldCharType="separate"/>
      </w:r>
      <w:r>
        <w:rPr>
          <w:noProof/>
        </w:rPr>
        <w:t>9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6</w:t>
      </w:r>
      <w:r>
        <w:rPr>
          <w:noProof/>
        </w:rPr>
        <w:tab/>
        <w:t>Resource sharing</w:t>
      </w:r>
      <w:r>
        <w:rPr>
          <w:noProof/>
        </w:rPr>
        <w:tab/>
      </w:r>
      <w:r>
        <w:rPr>
          <w:noProof/>
        </w:rPr>
        <w:fldChar w:fldCharType="begin" w:fldLock="1"/>
      </w:r>
      <w:r>
        <w:rPr>
          <w:noProof/>
        </w:rPr>
        <w:instrText xml:space="preserve"> PAGEREF _Toc146258125 \h </w:instrText>
      </w:r>
      <w:r>
        <w:rPr>
          <w:noProof/>
        </w:rPr>
      </w:r>
      <w:r>
        <w:rPr>
          <w:noProof/>
        </w:rPr>
        <w:fldChar w:fldCharType="separate"/>
      </w:r>
      <w:r>
        <w:rPr>
          <w:noProof/>
        </w:rPr>
        <w:t>9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6.1</w:t>
      </w:r>
      <w:r>
        <w:rPr>
          <w:noProof/>
        </w:rPr>
        <w:tab/>
        <w:t>Registration</w:t>
      </w:r>
      <w:r>
        <w:rPr>
          <w:noProof/>
        </w:rPr>
        <w:tab/>
      </w:r>
      <w:r>
        <w:rPr>
          <w:noProof/>
        </w:rPr>
        <w:fldChar w:fldCharType="begin" w:fldLock="1"/>
      </w:r>
      <w:r>
        <w:rPr>
          <w:noProof/>
        </w:rPr>
        <w:instrText xml:space="preserve"> PAGEREF _Toc146258126 \h </w:instrText>
      </w:r>
      <w:r>
        <w:rPr>
          <w:noProof/>
        </w:rPr>
      </w:r>
      <w:r>
        <w:rPr>
          <w:noProof/>
        </w:rPr>
        <w:fldChar w:fldCharType="separate"/>
      </w:r>
      <w:r>
        <w:rPr>
          <w:noProof/>
        </w:rPr>
        <w:t>9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6.2</w:t>
      </w:r>
      <w:r>
        <w:rPr>
          <w:noProof/>
        </w:rPr>
        <w:tab/>
        <w:t>UE-originating case</w:t>
      </w:r>
      <w:r>
        <w:rPr>
          <w:noProof/>
        </w:rPr>
        <w:tab/>
      </w:r>
      <w:r>
        <w:rPr>
          <w:noProof/>
        </w:rPr>
        <w:fldChar w:fldCharType="begin" w:fldLock="1"/>
      </w:r>
      <w:r>
        <w:rPr>
          <w:noProof/>
        </w:rPr>
        <w:instrText xml:space="preserve"> PAGEREF _Toc146258127 \h </w:instrText>
      </w:r>
      <w:r>
        <w:rPr>
          <w:noProof/>
        </w:rPr>
      </w:r>
      <w:r>
        <w:rPr>
          <w:noProof/>
        </w:rPr>
        <w:fldChar w:fldCharType="separate"/>
      </w:r>
      <w:r>
        <w:rPr>
          <w:noProof/>
        </w:rPr>
        <w:t>902</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6.3</w:t>
      </w:r>
      <w:r>
        <w:rPr>
          <w:noProof/>
        </w:rPr>
        <w:tab/>
        <w:t>UE-terminating case</w:t>
      </w:r>
      <w:r>
        <w:rPr>
          <w:noProof/>
        </w:rPr>
        <w:tab/>
      </w:r>
      <w:r>
        <w:rPr>
          <w:noProof/>
        </w:rPr>
        <w:fldChar w:fldCharType="begin" w:fldLock="1"/>
      </w:r>
      <w:r>
        <w:rPr>
          <w:noProof/>
        </w:rPr>
        <w:instrText xml:space="preserve"> PAGEREF _Toc146258128 \h </w:instrText>
      </w:r>
      <w:r>
        <w:rPr>
          <w:noProof/>
        </w:rPr>
      </w:r>
      <w:r>
        <w:rPr>
          <w:noProof/>
        </w:rPr>
        <w:fldChar w:fldCharType="separate"/>
      </w:r>
      <w:r>
        <w:rPr>
          <w:noProof/>
        </w:rPr>
        <w:t>9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2.6.3.1</w:t>
      </w:r>
      <w:r>
        <w:rPr>
          <w:noProof/>
        </w:rPr>
        <w:tab/>
        <w:t>The initial INVITE request contains an initial SDP offer</w:t>
      </w:r>
      <w:r>
        <w:rPr>
          <w:noProof/>
        </w:rPr>
        <w:tab/>
      </w:r>
      <w:r>
        <w:rPr>
          <w:noProof/>
        </w:rPr>
        <w:fldChar w:fldCharType="begin" w:fldLock="1"/>
      </w:r>
      <w:r>
        <w:rPr>
          <w:noProof/>
        </w:rPr>
        <w:instrText xml:space="preserve"> PAGEREF _Toc146258129 \h </w:instrText>
      </w:r>
      <w:r>
        <w:rPr>
          <w:noProof/>
        </w:rPr>
      </w:r>
      <w:r>
        <w:rPr>
          <w:noProof/>
        </w:rPr>
        <w:fldChar w:fldCharType="separate"/>
      </w:r>
      <w:r>
        <w:rPr>
          <w:noProof/>
        </w:rPr>
        <w:t>903</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2.6.3.2</w:t>
      </w:r>
      <w:r>
        <w:rPr>
          <w:noProof/>
        </w:rPr>
        <w:tab/>
        <w:t>The 18x response or the 2xx responses contains an initial SDP offer</w:t>
      </w:r>
      <w:r>
        <w:rPr>
          <w:noProof/>
        </w:rPr>
        <w:tab/>
      </w:r>
      <w:r>
        <w:rPr>
          <w:noProof/>
        </w:rPr>
        <w:fldChar w:fldCharType="begin" w:fldLock="1"/>
      </w:r>
      <w:r>
        <w:rPr>
          <w:noProof/>
        </w:rPr>
        <w:instrText xml:space="preserve"> PAGEREF _Toc146258130 \h </w:instrText>
      </w:r>
      <w:r>
        <w:rPr>
          <w:noProof/>
        </w:rPr>
      </w:r>
      <w:r>
        <w:rPr>
          <w:noProof/>
        </w:rPr>
        <w:fldChar w:fldCharType="separate"/>
      </w:r>
      <w:r>
        <w:rPr>
          <w:noProof/>
        </w:rPr>
        <w:t>903</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6.4</w:t>
      </w:r>
      <w:r>
        <w:rPr>
          <w:noProof/>
        </w:rPr>
        <w:tab/>
        <w:t>Abnormal cases</w:t>
      </w:r>
      <w:r>
        <w:rPr>
          <w:noProof/>
        </w:rPr>
        <w:tab/>
      </w:r>
      <w:r>
        <w:rPr>
          <w:noProof/>
        </w:rPr>
        <w:fldChar w:fldCharType="begin" w:fldLock="1"/>
      </w:r>
      <w:r>
        <w:rPr>
          <w:noProof/>
        </w:rPr>
        <w:instrText xml:space="preserve"> PAGEREF _Toc146258131 \h </w:instrText>
      </w:r>
      <w:r>
        <w:rPr>
          <w:noProof/>
        </w:rPr>
      </w:r>
      <w:r>
        <w:rPr>
          <w:noProof/>
        </w:rPr>
        <w:fldChar w:fldCharType="separate"/>
      </w:r>
      <w:r>
        <w:rPr>
          <w:noProof/>
        </w:rPr>
        <w:t>9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6.5</w:t>
      </w:r>
      <w:r>
        <w:rPr>
          <w:noProof/>
        </w:rPr>
        <w:tab/>
        <w:t>Resource sharing options updated by AS</w:t>
      </w:r>
      <w:r>
        <w:rPr>
          <w:noProof/>
        </w:rPr>
        <w:tab/>
      </w:r>
      <w:r>
        <w:rPr>
          <w:noProof/>
        </w:rPr>
        <w:fldChar w:fldCharType="begin" w:fldLock="1"/>
      </w:r>
      <w:r>
        <w:rPr>
          <w:noProof/>
        </w:rPr>
        <w:instrText xml:space="preserve"> PAGEREF _Toc146258132 \h </w:instrText>
      </w:r>
      <w:r>
        <w:rPr>
          <w:noProof/>
        </w:rPr>
      </w:r>
      <w:r>
        <w:rPr>
          <w:noProof/>
        </w:rPr>
        <w:fldChar w:fldCharType="separate"/>
      </w:r>
      <w:r>
        <w:rPr>
          <w:noProof/>
        </w:rPr>
        <w:t>904</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7</w:t>
      </w:r>
      <w:r>
        <w:rPr>
          <w:noProof/>
        </w:rPr>
        <w:tab/>
        <w:t>Priority sharing</w:t>
      </w:r>
      <w:r>
        <w:rPr>
          <w:noProof/>
        </w:rPr>
        <w:tab/>
      </w:r>
      <w:r>
        <w:rPr>
          <w:noProof/>
        </w:rPr>
        <w:fldChar w:fldCharType="begin" w:fldLock="1"/>
      </w:r>
      <w:r>
        <w:rPr>
          <w:noProof/>
        </w:rPr>
        <w:instrText xml:space="preserve"> PAGEREF _Toc146258133 \h </w:instrText>
      </w:r>
      <w:r>
        <w:rPr>
          <w:noProof/>
        </w:rPr>
      </w:r>
      <w:r>
        <w:rPr>
          <w:noProof/>
        </w:rPr>
        <w:fldChar w:fldCharType="separate"/>
      </w:r>
      <w:r>
        <w:rPr>
          <w:noProof/>
        </w:rPr>
        <w:t>9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7.1</w:t>
      </w:r>
      <w:r>
        <w:rPr>
          <w:noProof/>
        </w:rPr>
        <w:tab/>
        <w:t>General</w:t>
      </w:r>
      <w:r>
        <w:rPr>
          <w:noProof/>
        </w:rPr>
        <w:tab/>
      </w:r>
      <w:r>
        <w:rPr>
          <w:noProof/>
        </w:rPr>
        <w:fldChar w:fldCharType="begin" w:fldLock="1"/>
      </w:r>
      <w:r>
        <w:rPr>
          <w:noProof/>
        </w:rPr>
        <w:instrText xml:space="preserve"> PAGEREF _Toc146258134 \h </w:instrText>
      </w:r>
      <w:r>
        <w:rPr>
          <w:noProof/>
        </w:rPr>
      </w:r>
      <w:r>
        <w:rPr>
          <w:noProof/>
        </w:rPr>
        <w:fldChar w:fldCharType="separate"/>
      </w:r>
      <w:r>
        <w:rPr>
          <w:noProof/>
        </w:rPr>
        <w:t>904</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7.2</w:t>
      </w:r>
      <w:r>
        <w:rPr>
          <w:noProof/>
        </w:rPr>
        <w:tab/>
        <w:t>Registration procedure</w:t>
      </w:r>
      <w:r>
        <w:rPr>
          <w:noProof/>
        </w:rPr>
        <w:tab/>
      </w:r>
      <w:r>
        <w:rPr>
          <w:noProof/>
        </w:rPr>
        <w:fldChar w:fldCharType="begin" w:fldLock="1"/>
      </w:r>
      <w:r>
        <w:rPr>
          <w:noProof/>
        </w:rPr>
        <w:instrText xml:space="preserve"> PAGEREF _Toc146258135 \h </w:instrText>
      </w:r>
      <w:r>
        <w:rPr>
          <w:noProof/>
        </w:rPr>
      </w:r>
      <w:r>
        <w:rPr>
          <w:noProof/>
        </w:rPr>
        <w:fldChar w:fldCharType="separate"/>
      </w:r>
      <w:r>
        <w:rPr>
          <w:noProof/>
        </w:rPr>
        <w:t>9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7.3</w:t>
      </w:r>
      <w:r>
        <w:rPr>
          <w:noProof/>
        </w:rPr>
        <w:tab/>
        <w:t>Session establishment procedure</w:t>
      </w:r>
      <w:r>
        <w:rPr>
          <w:noProof/>
        </w:rPr>
        <w:tab/>
      </w:r>
      <w:r>
        <w:rPr>
          <w:noProof/>
        </w:rPr>
        <w:fldChar w:fldCharType="begin" w:fldLock="1"/>
      </w:r>
      <w:r>
        <w:rPr>
          <w:noProof/>
        </w:rPr>
        <w:instrText xml:space="preserve"> PAGEREF _Toc146258136 \h </w:instrText>
      </w:r>
      <w:r>
        <w:rPr>
          <w:noProof/>
        </w:rPr>
      </w:r>
      <w:r>
        <w:rPr>
          <w:noProof/>
        </w:rPr>
        <w:fldChar w:fldCharType="separate"/>
      </w:r>
      <w:r>
        <w:rPr>
          <w:noProof/>
        </w:rPr>
        <w:t>9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7.4</w:t>
      </w:r>
      <w:r>
        <w:rPr>
          <w:noProof/>
        </w:rPr>
        <w:tab/>
        <w:t>Subsequent request procedure</w:t>
      </w:r>
      <w:r>
        <w:rPr>
          <w:noProof/>
        </w:rPr>
        <w:tab/>
      </w:r>
      <w:r>
        <w:rPr>
          <w:noProof/>
        </w:rPr>
        <w:fldChar w:fldCharType="begin" w:fldLock="1"/>
      </w:r>
      <w:r>
        <w:rPr>
          <w:noProof/>
        </w:rPr>
        <w:instrText xml:space="preserve"> PAGEREF _Toc146258137 \h </w:instrText>
      </w:r>
      <w:r>
        <w:rPr>
          <w:noProof/>
        </w:rPr>
      </w:r>
      <w:r>
        <w:rPr>
          <w:noProof/>
        </w:rPr>
        <w:fldChar w:fldCharType="separate"/>
      </w:r>
      <w:r>
        <w:rPr>
          <w:noProof/>
        </w:rPr>
        <w:t>905</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8</w:t>
      </w:r>
      <w:r>
        <w:rPr>
          <w:noProof/>
        </w:rPr>
        <w:tab/>
        <w:t>RLOS</w:t>
      </w:r>
      <w:r>
        <w:rPr>
          <w:noProof/>
        </w:rPr>
        <w:tab/>
      </w:r>
      <w:r>
        <w:rPr>
          <w:noProof/>
        </w:rPr>
        <w:fldChar w:fldCharType="begin" w:fldLock="1"/>
      </w:r>
      <w:r>
        <w:rPr>
          <w:noProof/>
        </w:rPr>
        <w:instrText xml:space="preserve"> PAGEREF _Toc146258138 \h </w:instrText>
      </w:r>
      <w:r>
        <w:rPr>
          <w:noProof/>
        </w:rPr>
      </w:r>
      <w:r>
        <w:rPr>
          <w:noProof/>
        </w:rPr>
        <w:fldChar w:fldCharType="separate"/>
      </w:r>
      <w:r>
        <w:rPr>
          <w:noProof/>
        </w:rPr>
        <w:t>9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8.1</w:t>
      </w:r>
      <w:r>
        <w:rPr>
          <w:noProof/>
        </w:rPr>
        <w:tab/>
        <w:t>General</w:t>
      </w:r>
      <w:r>
        <w:rPr>
          <w:noProof/>
        </w:rPr>
        <w:tab/>
      </w:r>
      <w:r>
        <w:rPr>
          <w:noProof/>
        </w:rPr>
        <w:fldChar w:fldCharType="begin" w:fldLock="1"/>
      </w:r>
      <w:r>
        <w:rPr>
          <w:noProof/>
        </w:rPr>
        <w:instrText xml:space="preserve"> PAGEREF _Toc146258139 \h </w:instrText>
      </w:r>
      <w:r>
        <w:rPr>
          <w:noProof/>
        </w:rPr>
      </w:r>
      <w:r>
        <w:rPr>
          <w:noProof/>
        </w:rPr>
        <w:fldChar w:fldCharType="separate"/>
      </w:r>
      <w:r>
        <w:rPr>
          <w:noProof/>
        </w:rPr>
        <w:t>905</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2.8.2</w:t>
      </w:r>
      <w:r>
        <w:rPr>
          <w:noProof/>
        </w:rPr>
        <w:tab/>
        <w:t>Registration</w:t>
      </w:r>
      <w:r>
        <w:rPr>
          <w:noProof/>
        </w:rPr>
        <w:tab/>
      </w:r>
      <w:r>
        <w:rPr>
          <w:noProof/>
        </w:rPr>
        <w:fldChar w:fldCharType="begin" w:fldLock="1"/>
      </w:r>
      <w:r>
        <w:rPr>
          <w:noProof/>
        </w:rPr>
        <w:instrText xml:space="preserve"> PAGEREF _Toc146258140 \h </w:instrText>
      </w:r>
      <w:r>
        <w:rPr>
          <w:noProof/>
        </w:rPr>
      </w:r>
      <w:r>
        <w:rPr>
          <w:noProof/>
        </w:rPr>
        <w:fldChar w:fldCharType="separate"/>
      </w:r>
      <w:r>
        <w:rPr>
          <w:noProof/>
        </w:rPr>
        <w:t>905</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2.8.3.1</w:t>
      </w:r>
      <w:r>
        <w:rPr>
          <w:noProof/>
        </w:rPr>
        <w:tab/>
        <w:t>General</w:t>
      </w:r>
      <w:r>
        <w:rPr>
          <w:noProof/>
        </w:rPr>
        <w:tab/>
      </w:r>
      <w:r>
        <w:rPr>
          <w:noProof/>
        </w:rPr>
        <w:fldChar w:fldCharType="begin" w:fldLock="1"/>
      </w:r>
      <w:r>
        <w:rPr>
          <w:noProof/>
        </w:rPr>
        <w:instrText xml:space="preserve"> PAGEREF _Toc146258141 \h </w:instrText>
      </w:r>
      <w:r>
        <w:rPr>
          <w:noProof/>
        </w:rPr>
      </w:r>
      <w:r>
        <w:rPr>
          <w:noProof/>
        </w:rPr>
        <w:fldChar w:fldCharType="separate"/>
      </w:r>
      <w:r>
        <w:rPr>
          <w:noProof/>
        </w:rPr>
        <w:t>906</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2.8.3.2</w:t>
      </w:r>
      <w:r>
        <w:rPr>
          <w:noProof/>
        </w:rPr>
        <w:tab/>
        <w:t>General treatment for RLOS session setup – requests from an unregistered user</w:t>
      </w:r>
      <w:r>
        <w:rPr>
          <w:noProof/>
        </w:rPr>
        <w:tab/>
      </w:r>
      <w:r>
        <w:rPr>
          <w:noProof/>
        </w:rPr>
        <w:fldChar w:fldCharType="begin" w:fldLock="1"/>
      </w:r>
      <w:r>
        <w:rPr>
          <w:noProof/>
        </w:rPr>
        <w:instrText xml:space="preserve"> PAGEREF _Toc146258142 \h </w:instrText>
      </w:r>
      <w:r>
        <w:rPr>
          <w:noProof/>
        </w:rPr>
      </w:r>
      <w:r>
        <w:rPr>
          <w:noProof/>
        </w:rPr>
        <w:fldChar w:fldCharType="separate"/>
      </w:r>
      <w:r>
        <w:rPr>
          <w:noProof/>
        </w:rPr>
        <w:t>906</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2.8.3.3</w:t>
      </w:r>
      <w:r>
        <w:rPr>
          <w:noProof/>
        </w:rPr>
        <w:tab/>
        <w:t>General treatment for RLOS session setup – requests from a registered user</w:t>
      </w:r>
      <w:r>
        <w:rPr>
          <w:noProof/>
        </w:rPr>
        <w:tab/>
      </w:r>
      <w:r>
        <w:rPr>
          <w:noProof/>
        </w:rPr>
        <w:fldChar w:fldCharType="begin" w:fldLock="1"/>
      </w:r>
      <w:r>
        <w:rPr>
          <w:noProof/>
        </w:rPr>
        <w:instrText xml:space="preserve"> PAGEREF _Toc146258143 \h </w:instrText>
      </w:r>
      <w:r>
        <w:rPr>
          <w:noProof/>
        </w:rPr>
      </w:r>
      <w:r>
        <w:rPr>
          <w:noProof/>
        </w:rPr>
        <w:fldChar w:fldCharType="separate"/>
      </w:r>
      <w:r>
        <w:rPr>
          <w:noProof/>
        </w:rPr>
        <w:t>9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2.9</w:t>
      </w:r>
      <w:r>
        <w:rPr>
          <w:noProof/>
        </w:rPr>
        <w:tab/>
        <w:t>Support of ANBR and RAN-assisted codec adaptation</w:t>
      </w:r>
      <w:r>
        <w:rPr>
          <w:noProof/>
        </w:rPr>
        <w:tab/>
      </w:r>
      <w:r>
        <w:rPr>
          <w:noProof/>
        </w:rPr>
        <w:fldChar w:fldCharType="begin" w:fldLock="1"/>
      </w:r>
      <w:r>
        <w:rPr>
          <w:noProof/>
        </w:rPr>
        <w:instrText xml:space="preserve"> PAGEREF _Toc146258144 \h </w:instrText>
      </w:r>
      <w:r>
        <w:rPr>
          <w:noProof/>
        </w:rPr>
      </w:r>
      <w:r>
        <w:rPr>
          <w:noProof/>
        </w:rPr>
        <w:fldChar w:fldCharType="separate"/>
      </w:r>
      <w:r>
        <w:rPr>
          <w:noProof/>
        </w:rPr>
        <w:t>907</w:t>
      </w:r>
      <w:r>
        <w:rPr>
          <w:noProof/>
        </w:rPr>
        <w:fldChar w:fldCharType="end"/>
      </w:r>
    </w:p>
    <w:p w:rsidR="00715EC8" w:rsidRPr="00E12E75" w:rsidRDefault="00715EC8">
      <w:pPr>
        <w:pStyle w:val="TOC2"/>
        <w:rPr>
          <w:rFonts w:ascii="Calibri" w:hAnsi="Calibri"/>
          <w:noProof/>
          <w:kern w:val="2"/>
          <w:sz w:val="22"/>
          <w:szCs w:val="22"/>
          <w:lang w:eastAsia="en-GB"/>
        </w:rPr>
      </w:pPr>
      <w:r>
        <w:rPr>
          <w:noProof/>
        </w:rPr>
        <w:t>L.3.3</w:t>
      </w:r>
      <w:r>
        <w:rPr>
          <w:noProof/>
        </w:rPr>
        <w:tab/>
        <w:t>Procedures at the S-CSCF</w:t>
      </w:r>
      <w:r>
        <w:rPr>
          <w:noProof/>
        </w:rPr>
        <w:tab/>
      </w:r>
      <w:r>
        <w:rPr>
          <w:noProof/>
        </w:rPr>
        <w:fldChar w:fldCharType="begin" w:fldLock="1"/>
      </w:r>
      <w:r>
        <w:rPr>
          <w:noProof/>
        </w:rPr>
        <w:instrText xml:space="preserve"> PAGEREF _Toc146258145 \h </w:instrText>
      </w:r>
      <w:r>
        <w:rPr>
          <w:noProof/>
        </w:rPr>
      </w:r>
      <w:r>
        <w:rPr>
          <w:noProof/>
        </w:rPr>
        <w:fldChar w:fldCharType="separate"/>
      </w:r>
      <w:r>
        <w:rPr>
          <w:noProof/>
        </w:rPr>
        <w:t>9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3.1</w:t>
      </w:r>
      <w:r>
        <w:rPr>
          <w:noProof/>
        </w:rPr>
        <w:tab/>
        <w:t>Notification of AS about registration status</w:t>
      </w:r>
      <w:r>
        <w:rPr>
          <w:noProof/>
        </w:rPr>
        <w:tab/>
      </w:r>
      <w:r>
        <w:rPr>
          <w:noProof/>
        </w:rPr>
        <w:fldChar w:fldCharType="begin" w:fldLock="1"/>
      </w:r>
      <w:r>
        <w:rPr>
          <w:noProof/>
        </w:rPr>
        <w:instrText xml:space="preserve"> PAGEREF _Toc146258146 \h </w:instrText>
      </w:r>
      <w:r>
        <w:rPr>
          <w:noProof/>
        </w:rPr>
      </w:r>
      <w:r>
        <w:rPr>
          <w:noProof/>
        </w:rPr>
        <w:fldChar w:fldCharType="separate"/>
      </w:r>
      <w:r>
        <w:rPr>
          <w:noProof/>
        </w:rPr>
        <w:t>907</w:t>
      </w:r>
      <w:r>
        <w:rPr>
          <w:noProof/>
        </w:rPr>
        <w:fldChar w:fldCharType="end"/>
      </w:r>
    </w:p>
    <w:p w:rsidR="00715EC8" w:rsidRPr="00E12E75" w:rsidRDefault="00715EC8">
      <w:pPr>
        <w:pStyle w:val="TOC3"/>
        <w:rPr>
          <w:rFonts w:ascii="Calibri" w:hAnsi="Calibri"/>
          <w:noProof/>
          <w:kern w:val="2"/>
          <w:sz w:val="22"/>
          <w:szCs w:val="22"/>
          <w:lang w:eastAsia="en-GB"/>
        </w:rPr>
      </w:pPr>
      <w:r>
        <w:rPr>
          <w:noProof/>
        </w:rPr>
        <w:t>L.3.3.2</w:t>
      </w:r>
      <w:r>
        <w:rPr>
          <w:noProof/>
        </w:rPr>
        <w:tab/>
        <w:t>RLOS</w:t>
      </w:r>
      <w:r>
        <w:rPr>
          <w:noProof/>
        </w:rPr>
        <w:tab/>
      </w:r>
      <w:r>
        <w:rPr>
          <w:noProof/>
        </w:rPr>
        <w:fldChar w:fldCharType="begin" w:fldLock="1"/>
      </w:r>
      <w:r>
        <w:rPr>
          <w:noProof/>
        </w:rPr>
        <w:instrText xml:space="preserve"> PAGEREF _Toc146258147 \h </w:instrText>
      </w:r>
      <w:r>
        <w:rPr>
          <w:noProof/>
        </w:rPr>
      </w:r>
      <w:r>
        <w:rPr>
          <w:noProof/>
        </w:rPr>
        <w:fldChar w:fldCharType="separate"/>
      </w:r>
      <w:r>
        <w:rPr>
          <w:noProof/>
        </w:rPr>
        <w:t>9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3.2.1</w:t>
      </w:r>
      <w:r>
        <w:rPr>
          <w:noProof/>
        </w:rPr>
        <w:tab/>
        <w:t>General</w:t>
      </w:r>
      <w:r>
        <w:rPr>
          <w:noProof/>
        </w:rPr>
        <w:tab/>
      </w:r>
      <w:r>
        <w:rPr>
          <w:noProof/>
        </w:rPr>
        <w:fldChar w:fldCharType="begin" w:fldLock="1"/>
      </w:r>
      <w:r>
        <w:rPr>
          <w:noProof/>
        </w:rPr>
        <w:instrText xml:space="preserve"> PAGEREF _Toc146258148 \h </w:instrText>
      </w:r>
      <w:r>
        <w:rPr>
          <w:noProof/>
        </w:rPr>
      </w:r>
      <w:r>
        <w:rPr>
          <w:noProof/>
        </w:rPr>
        <w:fldChar w:fldCharType="separate"/>
      </w:r>
      <w:r>
        <w:rPr>
          <w:noProof/>
        </w:rPr>
        <w:t>9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3.2.2</w:t>
      </w:r>
      <w:r>
        <w:rPr>
          <w:noProof/>
        </w:rPr>
        <w:tab/>
        <w:t>Registration</w:t>
      </w:r>
      <w:r>
        <w:rPr>
          <w:noProof/>
        </w:rPr>
        <w:tab/>
      </w:r>
      <w:r>
        <w:rPr>
          <w:noProof/>
        </w:rPr>
        <w:fldChar w:fldCharType="begin" w:fldLock="1"/>
      </w:r>
      <w:r>
        <w:rPr>
          <w:noProof/>
        </w:rPr>
        <w:instrText xml:space="preserve"> PAGEREF _Toc146258149 \h </w:instrText>
      </w:r>
      <w:r>
        <w:rPr>
          <w:noProof/>
        </w:rPr>
      </w:r>
      <w:r>
        <w:rPr>
          <w:noProof/>
        </w:rPr>
        <w:fldChar w:fldCharType="separate"/>
      </w:r>
      <w:r>
        <w:rPr>
          <w:noProof/>
        </w:rPr>
        <w:t>907</w:t>
      </w:r>
      <w:r>
        <w:rPr>
          <w:noProof/>
        </w:rPr>
        <w:fldChar w:fldCharType="end"/>
      </w:r>
    </w:p>
    <w:p w:rsidR="00715EC8" w:rsidRPr="00E12E75" w:rsidRDefault="00715EC8">
      <w:pPr>
        <w:pStyle w:val="TOC4"/>
        <w:rPr>
          <w:rFonts w:ascii="Calibri" w:hAnsi="Calibri"/>
          <w:noProof/>
          <w:kern w:val="2"/>
          <w:sz w:val="22"/>
          <w:szCs w:val="22"/>
          <w:lang w:eastAsia="en-GB"/>
        </w:rPr>
      </w:pPr>
      <w:r>
        <w:rPr>
          <w:noProof/>
        </w:rPr>
        <w:t>L.3.3.2.3</w:t>
      </w:r>
      <w:r>
        <w:rPr>
          <w:noProof/>
        </w:rPr>
        <w:tab/>
        <w:t>Session Setup</w:t>
      </w:r>
      <w:r>
        <w:rPr>
          <w:noProof/>
        </w:rPr>
        <w:tab/>
      </w:r>
      <w:r>
        <w:rPr>
          <w:noProof/>
        </w:rPr>
        <w:fldChar w:fldCharType="begin" w:fldLock="1"/>
      </w:r>
      <w:r>
        <w:rPr>
          <w:noProof/>
        </w:rPr>
        <w:instrText xml:space="preserve"> PAGEREF _Toc146258150 \h </w:instrText>
      </w:r>
      <w:r>
        <w:rPr>
          <w:noProof/>
        </w:rPr>
      </w:r>
      <w:r>
        <w:rPr>
          <w:noProof/>
        </w:rPr>
        <w:fldChar w:fldCharType="separate"/>
      </w:r>
      <w:r>
        <w:rPr>
          <w:noProof/>
        </w:rPr>
        <w:t>910</w:t>
      </w:r>
      <w:r>
        <w:rPr>
          <w:noProof/>
        </w:rPr>
        <w:fldChar w:fldCharType="end"/>
      </w:r>
    </w:p>
    <w:p w:rsidR="00715EC8" w:rsidRPr="00E12E75" w:rsidRDefault="00715EC8">
      <w:pPr>
        <w:pStyle w:val="TOC5"/>
        <w:rPr>
          <w:rFonts w:ascii="Calibri" w:hAnsi="Calibri"/>
          <w:noProof/>
          <w:kern w:val="2"/>
          <w:sz w:val="22"/>
          <w:szCs w:val="22"/>
          <w:lang w:eastAsia="en-GB"/>
        </w:rPr>
      </w:pPr>
      <w:r>
        <w:rPr>
          <w:noProof/>
        </w:rPr>
        <w:t>L.3.3.2.3.1</w:t>
      </w:r>
      <w:r>
        <w:rPr>
          <w:noProof/>
        </w:rPr>
        <w:tab/>
        <w:t>General</w:t>
      </w:r>
      <w:r>
        <w:rPr>
          <w:noProof/>
        </w:rPr>
        <w:tab/>
      </w:r>
      <w:r>
        <w:rPr>
          <w:noProof/>
        </w:rPr>
        <w:fldChar w:fldCharType="begin" w:fldLock="1"/>
      </w:r>
      <w:r>
        <w:rPr>
          <w:noProof/>
        </w:rPr>
        <w:instrText xml:space="preserve"> PAGEREF _Toc146258151 \h </w:instrText>
      </w:r>
      <w:r>
        <w:rPr>
          <w:noProof/>
        </w:rPr>
      </w:r>
      <w:r>
        <w:rPr>
          <w:noProof/>
        </w:rPr>
        <w:fldChar w:fldCharType="separate"/>
      </w:r>
      <w:r>
        <w:rPr>
          <w:noProof/>
        </w:rPr>
        <w:t>910</w:t>
      </w:r>
      <w:r>
        <w:rPr>
          <w:noProof/>
        </w:rPr>
        <w:fldChar w:fldCharType="end"/>
      </w:r>
    </w:p>
    <w:p w:rsidR="00715EC8" w:rsidRPr="00E12E75" w:rsidRDefault="00715EC8">
      <w:pPr>
        <w:pStyle w:val="TOC1"/>
        <w:rPr>
          <w:rFonts w:ascii="Calibri" w:hAnsi="Calibri"/>
          <w:noProof/>
          <w:kern w:val="2"/>
          <w:szCs w:val="22"/>
          <w:lang w:eastAsia="en-GB"/>
        </w:rPr>
      </w:pPr>
      <w:r>
        <w:rPr>
          <w:noProof/>
        </w:rPr>
        <w:t>L.4</w:t>
      </w:r>
      <w:r>
        <w:rPr>
          <w:noProof/>
        </w:rPr>
        <w:tab/>
        <w:t>3GPP specific encoding for SIP header field extensions</w:t>
      </w:r>
      <w:r>
        <w:rPr>
          <w:noProof/>
        </w:rPr>
        <w:tab/>
      </w:r>
      <w:r>
        <w:rPr>
          <w:noProof/>
        </w:rPr>
        <w:fldChar w:fldCharType="begin" w:fldLock="1"/>
      </w:r>
      <w:r>
        <w:rPr>
          <w:noProof/>
        </w:rPr>
        <w:instrText xml:space="preserve"> PAGEREF _Toc146258152 \h </w:instrText>
      </w:r>
      <w:r>
        <w:rPr>
          <w:noProof/>
        </w:rPr>
      </w:r>
      <w:r>
        <w:rPr>
          <w:noProof/>
        </w:rPr>
        <w:fldChar w:fldCharType="separate"/>
      </w:r>
      <w:r>
        <w:rPr>
          <w:noProof/>
        </w:rPr>
        <w:t>910</w:t>
      </w:r>
      <w:r>
        <w:rPr>
          <w:noProof/>
        </w:rPr>
        <w:fldChar w:fldCharType="end"/>
      </w:r>
    </w:p>
    <w:p w:rsidR="00715EC8" w:rsidRPr="00E12E75" w:rsidRDefault="00715EC8">
      <w:pPr>
        <w:pStyle w:val="TOC2"/>
        <w:rPr>
          <w:rFonts w:ascii="Calibri" w:hAnsi="Calibri"/>
          <w:noProof/>
          <w:kern w:val="2"/>
          <w:sz w:val="22"/>
          <w:szCs w:val="22"/>
          <w:lang w:eastAsia="en-GB"/>
        </w:rPr>
      </w:pPr>
      <w:r>
        <w:rPr>
          <w:noProof/>
        </w:rPr>
        <w:t>L.4.1</w:t>
      </w:r>
      <w:r>
        <w:rPr>
          <w:noProof/>
        </w:rPr>
        <w:tab/>
        <w:t>Void</w:t>
      </w:r>
      <w:r>
        <w:rPr>
          <w:noProof/>
        </w:rPr>
        <w:tab/>
      </w:r>
      <w:r>
        <w:rPr>
          <w:noProof/>
        </w:rPr>
        <w:fldChar w:fldCharType="begin" w:fldLock="1"/>
      </w:r>
      <w:r>
        <w:rPr>
          <w:noProof/>
        </w:rPr>
        <w:instrText xml:space="preserve"> PAGEREF _Toc146258153 \h </w:instrText>
      </w:r>
      <w:r>
        <w:rPr>
          <w:noProof/>
        </w:rPr>
      </w:r>
      <w:r>
        <w:rPr>
          <w:noProof/>
        </w:rPr>
        <w:fldChar w:fldCharType="separate"/>
      </w:r>
      <w:r>
        <w:rPr>
          <w:noProof/>
        </w:rPr>
        <w:t>910</w:t>
      </w:r>
      <w:r>
        <w:rPr>
          <w:noProof/>
        </w:rPr>
        <w:fldChar w:fldCharType="end"/>
      </w:r>
    </w:p>
    <w:p w:rsidR="00715EC8" w:rsidRPr="00E12E75" w:rsidRDefault="00715EC8">
      <w:pPr>
        <w:pStyle w:val="TOC1"/>
        <w:rPr>
          <w:rFonts w:ascii="Calibri" w:hAnsi="Calibri"/>
          <w:noProof/>
          <w:kern w:val="2"/>
          <w:szCs w:val="22"/>
          <w:lang w:eastAsia="en-GB"/>
        </w:rPr>
      </w:pPr>
      <w:r>
        <w:rPr>
          <w:noProof/>
        </w:rPr>
        <w:t>L.5</w:t>
      </w:r>
      <w:r>
        <w:rPr>
          <w:noProof/>
        </w:rPr>
        <w:tab/>
        <w:t>Use of circuit-switched domain</w:t>
      </w:r>
      <w:r>
        <w:rPr>
          <w:noProof/>
        </w:rPr>
        <w:tab/>
      </w:r>
      <w:r>
        <w:rPr>
          <w:noProof/>
        </w:rPr>
        <w:fldChar w:fldCharType="begin" w:fldLock="1"/>
      </w:r>
      <w:r>
        <w:rPr>
          <w:noProof/>
        </w:rPr>
        <w:instrText xml:space="preserve"> PAGEREF _Toc146258154 \h </w:instrText>
      </w:r>
      <w:r>
        <w:rPr>
          <w:noProof/>
        </w:rPr>
      </w:r>
      <w:r>
        <w:rPr>
          <w:noProof/>
        </w:rPr>
        <w:fldChar w:fldCharType="separate"/>
      </w:r>
      <w:r>
        <w:rPr>
          <w:noProof/>
        </w:rPr>
        <w:t>910</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M (normative): IP-Connectivity Access Network specific concepts when using cdma2000</w:t>
      </w:r>
      <w:r w:rsidRPr="00492E0C">
        <w:rPr>
          <w:noProof/>
          <w:vertAlign w:val="superscript"/>
        </w:rPr>
        <w:t>®</w:t>
      </w:r>
      <w:r>
        <w:rPr>
          <w:noProof/>
        </w:rPr>
        <w:t xml:space="preserve"> packet data subsystem</w:t>
      </w:r>
      <w:r w:rsidRPr="00492E0C">
        <w:rPr>
          <w:noProof/>
          <w:color w:val="FFFF00"/>
        </w:rPr>
        <w:t xml:space="preserve"> </w:t>
      </w:r>
      <w:r>
        <w:rPr>
          <w:noProof/>
        </w:rPr>
        <w:t>to access IM CN subsystem</w:t>
      </w:r>
      <w:r>
        <w:rPr>
          <w:noProof/>
        </w:rPr>
        <w:tab/>
      </w:r>
      <w:r>
        <w:rPr>
          <w:noProof/>
        </w:rPr>
        <w:fldChar w:fldCharType="begin" w:fldLock="1"/>
      </w:r>
      <w:r>
        <w:rPr>
          <w:noProof/>
        </w:rPr>
        <w:instrText xml:space="preserve"> PAGEREF _Toc146258155 \h </w:instrText>
      </w:r>
      <w:r>
        <w:rPr>
          <w:noProof/>
        </w:rPr>
      </w:r>
      <w:r>
        <w:rPr>
          <w:noProof/>
        </w:rPr>
        <w:fldChar w:fldCharType="separate"/>
      </w:r>
      <w:r>
        <w:rPr>
          <w:noProof/>
        </w:rPr>
        <w:t>912</w:t>
      </w:r>
      <w:r>
        <w:rPr>
          <w:noProof/>
        </w:rPr>
        <w:fldChar w:fldCharType="end"/>
      </w:r>
    </w:p>
    <w:p w:rsidR="00715EC8" w:rsidRPr="00E12E75" w:rsidRDefault="00715EC8">
      <w:pPr>
        <w:pStyle w:val="TOC1"/>
        <w:rPr>
          <w:rFonts w:ascii="Calibri" w:hAnsi="Calibri"/>
          <w:noProof/>
          <w:kern w:val="2"/>
          <w:szCs w:val="22"/>
          <w:lang w:eastAsia="en-GB"/>
        </w:rPr>
      </w:pPr>
      <w:r>
        <w:rPr>
          <w:noProof/>
        </w:rPr>
        <w:t>M.1</w:t>
      </w:r>
      <w:r>
        <w:rPr>
          <w:noProof/>
        </w:rPr>
        <w:tab/>
        <w:t>Scope</w:t>
      </w:r>
      <w:r>
        <w:rPr>
          <w:noProof/>
        </w:rPr>
        <w:tab/>
      </w:r>
      <w:r>
        <w:rPr>
          <w:noProof/>
        </w:rPr>
        <w:fldChar w:fldCharType="begin" w:fldLock="1"/>
      </w:r>
      <w:r>
        <w:rPr>
          <w:noProof/>
        </w:rPr>
        <w:instrText xml:space="preserve"> PAGEREF _Toc146258156 \h </w:instrText>
      </w:r>
      <w:r>
        <w:rPr>
          <w:noProof/>
        </w:rPr>
      </w:r>
      <w:r>
        <w:rPr>
          <w:noProof/>
        </w:rPr>
        <w:fldChar w:fldCharType="separate"/>
      </w:r>
      <w:r>
        <w:rPr>
          <w:noProof/>
        </w:rPr>
        <w:t>912</w:t>
      </w:r>
      <w:r>
        <w:rPr>
          <w:noProof/>
        </w:rPr>
        <w:fldChar w:fldCharType="end"/>
      </w:r>
    </w:p>
    <w:p w:rsidR="00715EC8" w:rsidRPr="00E12E75" w:rsidRDefault="00715EC8">
      <w:pPr>
        <w:pStyle w:val="TOC1"/>
        <w:rPr>
          <w:rFonts w:ascii="Calibri" w:hAnsi="Calibri"/>
          <w:noProof/>
          <w:kern w:val="2"/>
          <w:szCs w:val="22"/>
          <w:lang w:eastAsia="en-GB"/>
        </w:rPr>
      </w:pPr>
      <w:r>
        <w:rPr>
          <w:noProof/>
        </w:rPr>
        <w:t>M.2</w:t>
      </w:r>
      <w:r>
        <w:rPr>
          <w:noProof/>
        </w:rPr>
        <w:tab/>
        <w:t>cdma2000</w:t>
      </w:r>
      <w:r w:rsidRPr="00492E0C">
        <w:rPr>
          <w:noProof/>
          <w:vertAlign w:val="superscript"/>
        </w:rPr>
        <w:t>®</w:t>
      </w:r>
      <w:r>
        <w:rPr>
          <w:noProof/>
        </w:rPr>
        <w:t xml:space="preserve"> packet data subsystem aspects when connected to the IM CN subsystem</w:t>
      </w:r>
      <w:r>
        <w:rPr>
          <w:noProof/>
        </w:rPr>
        <w:tab/>
      </w:r>
      <w:r>
        <w:rPr>
          <w:noProof/>
        </w:rPr>
        <w:fldChar w:fldCharType="begin" w:fldLock="1"/>
      </w:r>
      <w:r>
        <w:rPr>
          <w:noProof/>
        </w:rPr>
        <w:instrText xml:space="preserve"> PAGEREF _Toc146258157 \h </w:instrText>
      </w:r>
      <w:r>
        <w:rPr>
          <w:noProof/>
        </w:rPr>
      </w:r>
      <w:r>
        <w:rPr>
          <w:noProof/>
        </w:rPr>
        <w:fldChar w:fldCharType="separate"/>
      </w:r>
      <w:r>
        <w:rPr>
          <w:noProof/>
        </w:rPr>
        <w:t>912</w:t>
      </w:r>
      <w:r>
        <w:rPr>
          <w:noProof/>
        </w:rPr>
        <w:fldChar w:fldCharType="end"/>
      </w:r>
    </w:p>
    <w:p w:rsidR="00715EC8" w:rsidRPr="00E12E75" w:rsidRDefault="00715EC8">
      <w:pPr>
        <w:pStyle w:val="TOC2"/>
        <w:rPr>
          <w:rFonts w:ascii="Calibri" w:hAnsi="Calibri"/>
          <w:noProof/>
          <w:kern w:val="2"/>
          <w:sz w:val="22"/>
          <w:szCs w:val="22"/>
          <w:lang w:eastAsia="en-GB"/>
        </w:rPr>
      </w:pPr>
      <w:r>
        <w:rPr>
          <w:noProof/>
        </w:rPr>
        <w:t>M.2.1</w:t>
      </w:r>
      <w:r>
        <w:rPr>
          <w:noProof/>
        </w:rPr>
        <w:tab/>
        <w:t>Introduction</w:t>
      </w:r>
      <w:r>
        <w:rPr>
          <w:noProof/>
        </w:rPr>
        <w:tab/>
      </w:r>
      <w:r>
        <w:rPr>
          <w:noProof/>
        </w:rPr>
        <w:fldChar w:fldCharType="begin" w:fldLock="1"/>
      </w:r>
      <w:r>
        <w:rPr>
          <w:noProof/>
        </w:rPr>
        <w:instrText xml:space="preserve"> PAGEREF _Toc146258158 \h </w:instrText>
      </w:r>
      <w:r>
        <w:rPr>
          <w:noProof/>
        </w:rPr>
      </w:r>
      <w:r>
        <w:rPr>
          <w:noProof/>
        </w:rPr>
        <w:fldChar w:fldCharType="separate"/>
      </w:r>
      <w:r>
        <w:rPr>
          <w:noProof/>
        </w:rPr>
        <w:t>912</w:t>
      </w:r>
      <w:r>
        <w:rPr>
          <w:noProof/>
        </w:rPr>
        <w:fldChar w:fldCharType="end"/>
      </w:r>
    </w:p>
    <w:p w:rsidR="00715EC8" w:rsidRPr="00E12E75" w:rsidRDefault="00715EC8">
      <w:pPr>
        <w:pStyle w:val="TOC2"/>
        <w:rPr>
          <w:rFonts w:ascii="Calibri" w:hAnsi="Calibri"/>
          <w:noProof/>
          <w:kern w:val="2"/>
          <w:sz w:val="22"/>
          <w:szCs w:val="22"/>
          <w:lang w:eastAsia="en-GB"/>
        </w:rPr>
      </w:pPr>
      <w:r>
        <w:rPr>
          <w:noProof/>
        </w:rPr>
        <w:t>M.2.2</w:t>
      </w:r>
      <w:r>
        <w:rPr>
          <w:noProof/>
        </w:rPr>
        <w:tab/>
        <w:t>Procedures at the UE</w:t>
      </w:r>
      <w:r>
        <w:rPr>
          <w:noProof/>
        </w:rPr>
        <w:tab/>
      </w:r>
      <w:r>
        <w:rPr>
          <w:noProof/>
        </w:rPr>
        <w:fldChar w:fldCharType="begin" w:fldLock="1"/>
      </w:r>
      <w:r>
        <w:rPr>
          <w:noProof/>
        </w:rPr>
        <w:instrText xml:space="preserve"> PAGEREF _Toc146258159 \h </w:instrText>
      </w:r>
      <w:r>
        <w:rPr>
          <w:noProof/>
        </w:rPr>
      </w:r>
      <w:r>
        <w:rPr>
          <w:noProof/>
        </w:rPr>
        <w:fldChar w:fldCharType="separate"/>
      </w:r>
      <w:r>
        <w:rPr>
          <w:noProof/>
        </w:rPr>
        <w:t>912</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1</w:t>
      </w:r>
      <w:r>
        <w:rPr>
          <w:noProof/>
        </w:rPr>
        <w:tab/>
        <w:t>Establishment of IP-CAN bearer and P-CSCF discovery</w:t>
      </w:r>
      <w:r>
        <w:rPr>
          <w:noProof/>
        </w:rPr>
        <w:tab/>
      </w:r>
      <w:r>
        <w:rPr>
          <w:noProof/>
        </w:rPr>
        <w:fldChar w:fldCharType="begin" w:fldLock="1"/>
      </w:r>
      <w:r>
        <w:rPr>
          <w:noProof/>
        </w:rPr>
        <w:instrText xml:space="preserve"> PAGEREF _Toc146258160 \h </w:instrText>
      </w:r>
      <w:r>
        <w:rPr>
          <w:noProof/>
        </w:rPr>
      </w:r>
      <w:r>
        <w:rPr>
          <w:noProof/>
        </w:rPr>
        <w:fldChar w:fldCharType="separate"/>
      </w:r>
      <w:r>
        <w:rPr>
          <w:noProof/>
        </w:rPr>
        <w:t>912</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1A</w:t>
      </w:r>
      <w:r>
        <w:rPr>
          <w:noProof/>
        </w:rPr>
        <w:tab/>
        <w:t>Modification of IP-CAN used for SIP signalling</w:t>
      </w:r>
      <w:r>
        <w:rPr>
          <w:noProof/>
        </w:rPr>
        <w:tab/>
      </w:r>
      <w:r>
        <w:rPr>
          <w:noProof/>
        </w:rPr>
        <w:fldChar w:fldCharType="begin" w:fldLock="1"/>
      </w:r>
      <w:r>
        <w:rPr>
          <w:noProof/>
        </w:rPr>
        <w:instrText xml:space="preserve"> PAGEREF _Toc146258161 \h </w:instrText>
      </w:r>
      <w:r>
        <w:rPr>
          <w:noProof/>
        </w:rPr>
      </w:r>
      <w:r>
        <w:rPr>
          <w:noProof/>
        </w:rPr>
        <w:fldChar w:fldCharType="separate"/>
      </w:r>
      <w:r>
        <w:rPr>
          <w:noProof/>
        </w:rPr>
        <w:t>9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1B</w:t>
      </w:r>
      <w:r>
        <w:rPr>
          <w:noProof/>
        </w:rPr>
        <w:tab/>
        <w:t>Re-establishment of the IP-CAN used for SIP signalling</w:t>
      </w:r>
      <w:r>
        <w:rPr>
          <w:noProof/>
        </w:rPr>
        <w:tab/>
      </w:r>
      <w:r>
        <w:rPr>
          <w:noProof/>
        </w:rPr>
        <w:fldChar w:fldCharType="begin" w:fldLock="1"/>
      </w:r>
      <w:r>
        <w:rPr>
          <w:noProof/>
        </w:rPr>
        <w:instrText xml:space="preserve"> PAGEREF _Toc146258162 \h </w:instrText>
      </w:r>
      <w:r>
        <w:rPr>
          <w:noProof/>
        </w:rPr>
      </w:r>
      <w:r>
        <w:rPr>
          <w:noProof/>
        </w:rPr>
        <w:fldChar w:fldCharType="separate"/>
      </w:r>
      <w:r>
        <w:rPr>
          <w:noProof/>
        </w:rPr>
        <w:t>9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1C</w:t>
      </w:r>
      <w:r>
        <w:rPr>
          <w:noProof/>
        </w:rPr>
        <w:tab/>
        <w:t>P-CSCF restoration procedure</w:t>
      </w:r>
      <w:r>
        <w:rPr>
          <w:noProof/>
        </w:rPr>
        <w:tab/>
      </w:r>
      <w:r>
        <w:rPr>
          <w:noProof/>
        </w:rPr>
        <w:fldChar w:fldCharType="begin" w:fldLock="1"/>
      </w:r>
      <w:r>
        <w:rPr>
          <w:noProof/>
        </w:rPr>
        <w:instrText xml:space="preserve"> PAGEREF _Toc146258163 \h </w:instrText>
      </w:r>
      <w:r>
        <w:rPr>
          <w:noProof/>
        </w:rPr>
      </w:r>
      <w:r>
        <w:rPr>
          <w:noProof/>
        </w:rPr>
        <w:fldChar w:fldCharType="separate"/>
      </w:r>
      <w:r>
        <w:rPr>
          <w:noProof/>
        </w:rPr>
        <w:t>9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2</w:t>
      </w:r>
      <w:r>
        <w:rPr>
          <w:noProof/>
        </w:rPr>
        <w:tab/>
        <w:t>Void</w:t>
      </w:r>
      <w:r>
        <w:rPr>
          <w:noProof/>
        </w:rPr>
        <w:tab/>
      </w:r>
      <w:r>
        <w:rPr>
          <w:noProof/>
        </w:rPr>
        <w:fldChar w:fldCharType="begin" w:fldLock="1"/>
      </w:r>
      <w:r>
        <w:rPr>
          <w:noProof/>
        </w:rPr>
        <w:instrText xml:space="preserve"> PAGEREF _Toc146258164 \h </w:instrText>
      </w:r>
      <w:r>
        <w:rPr>
          <w:noProof/>
        </w:rPr>
      </w:r>
      <w:r>
        <w:rPr>
          <w:noProof/>
        </w:rPr>
        <w:fldChar w:fldCharType="separate"/>
      </w:r>
      <w:r>
        <w:rPr>
          <w:noProof/>
        </w:rPr>
        <w:t>9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3</w:t>
      </w:r>
      <w:r>
        <w:rPr>
          <w:noProof/>
        </w:rPr>
        <w:tab/>
        <w:t>IP-CAN bearer control point support of DHCP based P-CSCF discovery</w:t>
      </w:r>
      <w:r>
        <w:rPr>
          <w:noProof/>
        </w:rPr>
        <w:tab/>
      </w:r>
      <w:r>
        <w:rPr>
          <w:noProof/>
        </w:rPr>
        <w:fldChar w:fldCharType="begin" w:fldLock="1"/>
      </w:r>
      <w:r>
        <w:rPr>
          <w:noProof/>
        </w:rPr>
        <w:instrText xml:space="preserve"> PAGEREF _Toc146258165 \h </w:instrText>
      </w:r>
      <w:r>
        <w:rPr>
          <w:noProof/>
        </w:rPr>
      </w:r>
      <w:r>
        <w:rPr>
          <w:noProof/>
        </w:rPr>
        <w:fldChar w:fldCharType="separate"/>
      </w:r>
      <w:r>
        <w:rPr>
          <w:noProof/>
        </w:rPr>
        <w:t>913</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4</w:t>
      </w:r>
      <w:r>
        <w:rPr>
          <w:noProof/>
        </w:rPr>
        <w:tab/>
        <w:t>Void</w:t>
      </w:r>
      <w:r>
        <w:rPr>
          <w:noProof/>
        </w:rPr>
        <w:tab/>
      </w:r>
      <w:r>
        <w:rPr>
          <w:noProof/>
        </w:rPr>
        <w:fldChar w:fldCharType="begin" w:fldLock="1"/>
      </w:r>
      <w:r>
        <w:rPr>
          <w:noProof/>
        </w:rPr>
        <w:instrText xml:space="preserve"> PAGEREF _Toc146258166 \h </w:instrText>
      </w:r>
      <w:r>
        <w:rPr>
          <w:noProof/>
        </w:rPr>
      </w:r>
      <w:r>
        <w:rPr>
          <w:noProof/>
        </w:rPr>
        <w:fldChar w:fldCharType="separate"/>
      </w:r>
      <w:r>
        <w:rPr>
          <w:noProof/>
        </w:rPr>
        <w:t>914</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5</w:t>
      </w:r>
      <w:r>
        <w:rPr>
          <w:noProof/>
        </w:rPr>
        <w:tab/>
        <w:t>Handling of the IP-CAN for media</w:t>
      </w:r>
      <w:r>
        <w:rPr>
          <w:noProof/>
        </w:rPr>
        <w:tab/>
      </w:r>
      <w:r>
        <w:rPr>
          <w:noProof/>
        </w:rPr>
        <w:fldChar w:fldCharType="begin" w:fldLock="1"/>
      </w:r>
      <w:r>
        <w:rPr>
          <w:noProof/>
        </w:rPr>
        <w:instrText xml:space="preserve"> PAGEREF _Toc146258167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5.1</w:t>
      </w:r>
      <w:r>
        <w:rPr>
          <w:noProof/>
        </w:rPr>
        <w:tab/>
        <w:t>General requirements</w:t>
      </w:r>
      <w:r>
        <w:rPr>
          <w:noProof/>
        </w:rPr>
        <w:tab/>
      </w:r>
      <w:r>
        <w:rPr>
          <w:noProof/>
        </w:rPr>
        <w:fldChar w:fldCharType="begin" w:fldLock="1"/>
      </w:r>
      <w:r>
        <w:rPr>
          <w:noProof/>
        </w:rPr>
        <w:instrText xml:space="preserve"> PAGEREF _Toc146258168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5.1A</w:t>
      </w:r>
      <w:r>
        <w:rPr>
          <w:noProof/>
        </w:rPr>
        <w:tab/>
        <w:t>Activation or modification of IP-CAN for media by the UE</w:t>
      </w:r>
      <w:r>
        <w:rPr>
          <w:noProof/>
        </w:rPr>
        <w:tab/>
      </w:r>
      <w:r>
        <w:rPr>
          <w:noProof/>
        </w:rPr>
        <w:fldChar w:fldCharType="begin" w:fldLock="1"/>
      </w:r>
      <w:r>
        <w:rPr>
          <w:noProof/>
        </w:rPr>
        <w:instrText xml:space="preserve"> PAGEREF _Toc146258169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5.1B</w:t>
      </w:r>
      <w:r>
        <w:rPr>
          <w:noProof/>
        </w:rPr>
        <w:tab/>
        <w:t>Activation or modification of IP-CAN for media by the network</w:t>
      </w:r>
      <w:r>
        <w:rPr>
          <w:noProof/>
        </w:rPr>
        <w:tab/>
      </w:r>
      <w:r>
        <w:rPr>
          <w:noProof/>
        </w:rPr>
        <w:fldChar w:fldCharType="begin" w:fldLock="1"/>
      </w:r>
      <w:r>
        <w:rPr>
          <w:noProof/>
        </w:rPr>
        <w:instrText xml:space="preserve"> PAGEREF _Toc146258170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5.1C</w:t>
      </w:r>
      <w:r>
        <w:rPr>
          <w:noProof/>
        </w:rPr>
        <w:tab/>
        <w:t>Deactivation of IP-CAN for media</w:t>
      </w:r>
      <w:r>
        <w:rPr>
          <w:noProof/>
        </w:rPr>
        <w:tab/>
      </w:r>
      <w:r>
        <w:rPr>
          <w:noProof/>
        </w:rPr>
        <w:fldChar w:fldCharType="begin" w:fldLock="1"/>
      </w:r>
      <w:r>
        <w:rPr>
          <w:noProof/>
        </w:rPr>
        <w:instrText xml:space="preserve"> PAGEREF _Toc146258171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5.2</w:t>
      </w:r>
      <w:r>
        <w:rPr>
          <w:noProof/>
        </w:rPr>
        <w:tab/>
        <w:t>Special requirements applying to forked responses</w:t>
      </w:r>
      <w:r>
        <w:rPr>
          <w:noProof/>
        </w:rPr>
        <w:tab/>
      </w:r>
      <w:r>
        <w:rPr>
          <w:noProof/>
        </w:rPr>
        <w:fldChar w:fldCharType="begin" w:fldLock="1"/>
      </w:r>
      <w:r>
        <w:rPr>
          <w:noProof/>
        </w:rPr>
        <w:instrText xml:space="preserve"> PAGEREF _Toc146258172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5.3</w:t>
      </w:r>
      <w:r>
        <w:rPr>
          <w:noProof/>
        </w:rPr>
        <w:tab/>
        <w:t>Unsuccessful situations</w:t>
      </w:r>
      <w:r>
        <w:rPr>
          <w:noProof/>
        </w:rPr>
        <w:tab/>
      </w:r>
      <w:r>
        <w:rPr>
          <w:noProof/>
        </w:rPr>
        <w:fldChar w:fldCharType="begin" w:fldLock="1"/>
      </w:r>
      <w:r>
        <w:rPr>
          <w:noProof/>
        </w:rPr>
        <w:instrText xml:space="preserve"> PAGEREF _Toc146258173 \h </w:instrText>
      </w:r>
      <w:r>
        <w:rPr>
          <w:noProof/>
        </w:rPr>
      </w:r>
      <w:r>
        <w:rPr>
          <w:noProof/>
        </w:rPr>
        <w:fldChar w:fldCharType="separate"/>
      </w:r>
      <w:r>
        <w:rPr>
          <w:noProof/>
        </w:rPr>
        <w:t>914</w:t>
      </w:r>
      <w:r>
        <w:rPr>
          <w:noProof/>
        </w:rPr>
        <w:fldChar w:fldCharType="end"/>
      </w:r>
    </w:p>
    <w:p w:rsidR="00715EC8" w:rsidRPr="00E12E75" w:rsidRDefault="00715EC8">
      <w:pPr>
        <w:pStyle w:val="TOC3"/>
        <w:rPr>
          <w:rFonts w:ascii="Calibri" w:hAnsi="Calibri"/>
          <w:noProof/>
          <w:kern w:val="2"/>
          <w:sz w:val="22"/>
          <w:szCs w:val="22"/>
          <w:lang w:eastAsia="en-GB"/>
        </w:rPr>
      </w:pPr>
      <w:r>
        <w:rPr>
          <w:noProof/>
        </w:rPr>
        <w:t>M.2.2.6</w:t>
      </w:r>
      <w:r>
        <w:rPr>
          <w:noProof/>
        </w:rPr>
        <w:tab/>
        <w:t>Emergency service</w:t>
      </w:r>
      <w:r>
        <w:rPr>
          <w:noProof/>
        </w:rPr>
        <w:tab/>
      </w:r>
      <w:r>
        <w:rPr>
          <w:noProof/>
        </w:rPr>
        <w:fldChar w:fldCharType="begin" w:fldLock="1"/>
      </w:r>
      <w:r>
        <w:rPr>
          <w:noProof/>
        </w:rPr>
        <w:instrText xml:space="preserve"> PAGEREF _Toc146258174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6.1</w:t>
      </w:r>
      <w:r>
        <w:rPr>
          <w:noProof/>
        </w:rPr>
        <w:tab/>
        <w:t>General</w:t>
      </w:r>
      <w:r>
        <w:rPr>
          <w:noProof/>
        </w:rPr>
        <w:tab/>
      </w:r>
      <w:r>
        <w:rPr>
          <w:noProof/>
        </w:rPr>
        <w:fldChar w:fldCharType="begin" w:fldLock="1"/>
      </w:r>
      <w:r>
        <w:rPr>
          <w:noProof/>
        </w:rPr>
        <w:instrText xml:space="preserve"> PAGEREF _Toc146258175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176 \h </w:instrText>
      </w:r>
      <w:r>
        <w:rPr>
          <w:noProof/>
        </w:rPr>
      </w:r>
      <w:r>
        <w:rPr>
          <w:noProof/>
        </w:rPr>
        <w:fldChar w:fldCharType="separate"/>
      </w:r>
      <w:r>
        <w:rPr>
          <w:noProof/>
        </w:rPr>
        <w:t>914</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177 \h </w:instrText>
      </w:r>
      <w:r>
        <w:rPr>
          <w:noProof/>
        </w:rPr>
      </w:r>
      <w:r>
        <w:rPr>
          <w:noProof/>
        </w:rPr>
        <w:fldChar w:fldCharType="separate"/>
      </w:r>
      <w:r>
        <w:rPr>
          <w:noProof/>
        </w:rPr>
        <w:t>9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6.2</w:t>
      </w:r>
      <w:r>
        <w:rPr>
          <w:noProof/>
        </w:rPr>
        <w:tab/>
        <w:t>eCall type of emergency service</w:t>
      </w:r>
      <w:r>
        <w:rPr>
          <w:noProof/>
        </w:rPr>
        <w:tab/>
      </w:r>
      <w:r>
        <w:rPr>
          <w:noProof/>
        </w:rPr>
        <w:fldChar w:fldCharType="begin" w:fldLock="1"/>
      </w:r>
      <w:r>
        <w:rPr>
          <w:noProof/>
        </w:rPr>
        <w:instrText xml:space="preserve"> PAGEREF _Toc146258178 \h </w:instrText>
      </w:r>
      <w:r>
        <w:rPr>
          <w:noProof/>
        </w:rPr>
      </w:r>
      <w:r>
        <w:rPr>
          <w:noProof/>
        </w:rPr>
        <w:fldChar w:fldCharType="separate"/>
      </w:r>
      <w:r>
        <w:rPr>
          <w:noProof/>
        </w:rPr>
        <w:t>915</w:t>
      </w:r>
      <w:r>
        <w:rPr>
          <w:noProof/>
        </w:rPr>
        <w:fldChar w:fldCharType="end"/>
      </w:r>
    </w:p>
    <w:p w:rsidR="00715EC8" w:rsidRPr="00E12E75" w:rsidRDefault="00715EC8">
      <w:pPr>
        <w:pStyle w:val="TOC4"/>
        <w:rPr>
          <w:rFonts w:ascii="Calibri" w:hAnsi="Calibri"/>
          <w:noProof/>
          <w:kern w:val="2"/>
          <w:sz w:val="22"/>
          <w:szCs w:val="22"/>
          <w:lang w:eastAsia="en-GB"/>
        </w:rPr>
      </w:pPr>
      <w:r>
        <w:rPr>
          <w:noProof/>
        </w:rPr>
        <w:t>M.2.2.6.3</w:t>
      </w:r>
      <w:r>
        <w:rPr>
          <w:noProof/>
        </w:rPr>
        <w:tab/>
        <w:t>Current location discovery during an emergency call</w:t>
      </w:r>
      <w:r>
        <w:rPr>
          <w:noProof/>
        </w:rPr>
        <w:tab/>
      </w:r>
      <w:r>
        <w:rPr>
          <w:noProof/>
        </w:rPr>
        <w:fldChar w:fldCharType="begin" w:fldLock="1"/>
      </w:r>
      <w:r>
        <w:rPr>
          <w:noProof/>
        </w:rPr>
        <w:instrText xml:space="preserve"> PAGEREF _Toc146258179 \h </w:instrText>
      </w:r>
      <w:r>
        <w:rPr>
          <w:noProof/>
        </w:rPr>
      </w:r>
      <w:r>
        <w:rPr>
          <w:noProof/>
        </w:rPr>
        <w:fldChar w:fldCharType="separate"/>
      </w:r>
      <w:r>
        <w:rPr>
          <w:noProof/>
        </w:rPr>
        <w:t>915</w:t>
      </w:r>
      <w:r>
        <w:rPr>
          <w:noProof/>
        </w:rPr>
        <w:fldChar w:fldCharType="end"/>
      </w:r>
    </w:p>
    <w:p w:rsidR="00715EC8" w:rsidRPr="00E12E75" w:rsidRDefault="00715EC8">
      <w:pPr>
        <w:pStyle w:val="TOC1"/>
        <w:rPr>
          <w:rFonts w:ascii="Calibri" w:hAnsi="Calibri"/>
          <w:noProof/>
          <w:kern w:val="2"/>
          <w:szCs w:val="22"/>
          <w:lang w:eastAsia="en-GB"/>
        </w:rPr>
      </w:pPr>
      <w:r>
        <w:rPr>
          <w:noProof/>
        </w:rPr>
        <w:t>M.2A</w:t>
      </w:r>
      <w:r>
        <w:rPr>
          <w:noProof/>
        </w:rPr>
        <w:tab/>
        <w:t>Usage of SDP</w:t>
      </w:r>
      <w:r>
        <w:rPr>
          <w:noProof/>
        </w:rPr>
        <w:tab/>
      </w:r>
      <w:r>
        <w:rPr>
          <w:noProof/>
        </w:rPr>
        <w:fldChar w:fldCharType="begin" w:fldLock="1"/>
      </w:r>
      <w:r>
        <w:rPr>
          <w:noProof/>
        </w:rPr>
        <w:instrText xml:space="preserve"> PAGEREF _Toc146258180 \h </w:instrText>
      </w:r>
      <w:r>
        <w:rPr>
          <w:noProof/>
        </w:rPr>
      </w:r>
      <w:r>
        <w:rPr>
          <w:noProof/>
        </w:rPr>
        <w:fldChar w:fldCharType="separate"/>
      </w:r>
      <w:r>
        <w:rPr>
          <w:noProof/>
        </w:rPr>
        <w:t>915</w:t>
      </w:r>
      <w:r>
        <w:rPr>
          <w:noProof/>
        </w:rPr>
        <w:fldChar w:fldCharType="end"/>
      </w:r>
    </w:p>
    <w:p w:rsidR="00715EC8" w:rsidRPr="00E12E75" w:rsidRDefault="00715EC8">
      <w:pPr>
        <w:pStyle w:val="TOC2"/>
        <w:rPr>
          <w:rFonts w:ascii="Calibri" w:hAnsi="Calibri"/>
          <w:noProof/>
          <w:kern w:val="2"/>
          <w:sz w:val="22"/>
          <w:szCs w:val="22"/>
          <w:lang w:eastAsia="en-GB"/>
        </w:rPr>
      </w:pPr>
      <w:r>
        <w:rPr>
          <w:noProof/>
        </w:rPr>
        <w:t>M.2A.0</w:t>
      </w:r>
      <w:r w:rsidRPr="00492E0C">
        <w:rPr>
          <w:noProof/>
          <w:snapToGrid w:val="0"/>
        </w:rPr>
        <w:tab/>
        <w:t>General</w:t>
      </w:r>
      <w:r>
        <w:rPr>
          <w:noProof/>
        </w:rPr>
        <w:tab/>
      </w:r>
      <w:r>
        <w:rPr>
          <w:noProof/>
        </w:rPr>
        <w:fldChar w:fldCharType="begin" w:fldLock="1"/>
      </w:r>
      <w:r>
        <w:rPr>
          <w:noProof/>
        </w:rPr>
        <w:instrText xml:space="preserve"> PAGEREF _Toc146258181 \h </w:instrText>
      </w:r>
      <w:r>
        <w:rPr>
          <w:noProof/>
        </w:rPr>
      </w:r>
      <w:r>
        <w:rPr>
          <w:noProof/>
        </w:rPr>
        <w:fldChar w:fldCharType="separate"/>
      </w:r>
      <w:r>
        <w:rPr>
          <w:noProof/>
        </w:rPr>
        <w:t>915</w:t>
      </w:r>
      <w:r>
        <w:rPr>
          <w:noProof/>
        </w:rPr>
        <w:fldChar w:fldCharType="end"/>
      </w:r>
    </w:p>
    <w:p w:rsidR="00715EC8" w:rsidRPr="00E12E75" w:rsidRDefault="00715EC8">
      <w:pPr>
        <w:pStyle w:val="TOC2"/>
        <w:rPr>
          <w:rFonts w:ascii="Calibri" w:hAnsi="Calibri"/>
          <w:noProof/>
          <w:kern w:val="2"/>
          <w:sz w:val="22"/>
          <w:szCs w:val="22"/>
          <w:lang w:eastAsia="en-GB"/>
        </w:rPr>
      </w:pPr>
      <w:r>
        <w:rPr>
          <w:noProof/>
        </w:rPr>
        <w:t>M.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46258182 \h </w:instrText>
      </w:r>
      <w:r>
        <w:rPr>
          <w:noProof/>
        </w:rPr>
      </w:r>
      <w:r>
        <w:rPr>
          <w:noProof/>
        </w:rPr>
        <w:fldChar w:fldCharType="separate"/>
      </w:r>
      <w:r>
        <w:rPr>
          <w:noProof/>
        </w:rPr>
        <w:t>915</w:t>
      </w:r>
      <w:r>
        <w:rPr>
          <w:noProof/>
        </w:rPr>
        <w:fldChar w:fldCharType="end"/>
      </w:r>
    </w:p>
    <w:p w:rsidR="00715EC8" w:rsidRPr="00E12E75" w:rsidRDefault="00715EC8">
      <w:pPr>
        <w:pStyle w:val="TOC2"/>
        <w:rPr>
          <w:rFonts w:ascii="Calibri" w:hAnsi="Calibri"/>
          <w:noProof/>
          <w:kern w:val="2"/>
          <w:sz w:val="22"/>
          <w:szCs w:val="22"/>
          <w:lang w:eastAsia="en-GB"/>
        </w:rPr>
      </w:pPr>
      <w:r>
        <w:rPr>
          <w:noProof/>
        </w:rPr>
        <w:t>M.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183 \h </w:instrText>
      </w:r>
      <w:r>
        <w:rPr>
          <w:noProof/>
        </w:rPr>
      </w:r>
      <w:r>
        <w:rPr>
          <w:noProof/>
        </w:rPr>
        <w:fldChar w:fldCharType="separate"/>
      </w:r>
      <w:r>
        <w:rPr>
          <w:noProof/>
        </w:rPr>
        <w:t>915</w:t>
      </w:r>
      <w:r>
        <w:rPr>
          <w:noProof/>
        </w:rPr>
        <w:fldChar w:fldCharType="end"/>
      </w:r>
    </w:p>
    <w:p w:rsidR="00715EC8" w:rsidRPr="00E12E75" w:rsidRDefault="00715EC8">
      <w:pPr>
        <w:pStyle w:val="TOC2"/>
        <w:rPr>
          <w:rFonts w:ascii="Calibri" w:hAnsi="Calibri"/>
          <w:noProof/>
          <w:kern w:val="2"/>
          <w:sz w:val="22"/>
          <w:szCs w:val="22"/>
          <w:lang w:eastAsia="en-GB"/>
        </w:rPr>
      </w:pPr>
      <w:r>
        <w:rPr>
          <w:noProof/>
        </w:rPr>
        <w:t>M.2A.3</w:t>
      </w:r>
      <w:r>
        <w:rPr>
          <w:noProof/>
        </w:rPr>
        <w:tab/>
        <w:t>Emergency service</w:t>
      </w:r>
      <w:r>
        <w:rPr>
          <w:noProof/>
        </w:rPr>
        <w:tab/>
      </w:r>
      <w:r>
        <w:rPr>
          <w:noProof/>
        </w:rPr>
        <w:fldChar w:fldCharType="begin" w:fldLock="1"/>
      </w:r>
      <w:r>
        <w:rPr>
          <w:noProof/>
        </w:rPr>
        <w:instrText xml:space="preserve"> PAGEREF _Toc146258184 \h </w:instrText>
      </w:r>
      <w:r>
        <w:rPr>
          <w:noProof/>
        </w:rPr>
      </w:r>
      <w:r>
        <w:rPr>
          <w:noProof/>
        </w:rPr>
        <w:fldChar w:fldCharType="separate"/>
      </w:r>
      <w:r>
        <w:rPr>
          <w:noProof/>
        </w:rPr>
        <w:t>915</w:t>
      </w:r>
      <w:r>
        <w:rPr>
          <w:noProof/>
        </w:rPr>
        <w:fldChar w:fldCharType="end"/>
      </w:r>
    </w:p>
    <w:p w:rsidR="00715EC8" w:rsidRPr="00E12E75" w:rsidRDefault="00715EC8">
      <w:pPr>
        <w:pStyle w:val="TOC1"/>
        <w:rPr>
          <w:rFonts w:ascii="Calibri" w:hAnsi="Calibri"/>
          <w:noProof/>
          <w:kern w:val="2"/>
          <w:szCs w:val="22"/>
          <w:lang w:eastAsia="en-GB"/>
        </w:rPr>
      </w:pPr>
      <w:r>
        <w:rPr>
          <w:noProof/>
        </w:rPr>
        <w:t>M.3</w:t>
      </w:r>
      <w:r>
        <w:rPr>
          <w:noProof/>
        </w:rPr>
        <w:tab/>
        <w:t>Application usage of SIP</w:t>
      </w:r>
      <w:r>
        <w:rPr>
          <w:noProof/>
        </w:rPr>
        <w:tab/>
      </w:r>
      <w:r>
        <w:rPr>
          <w:noProof/>
        </w:rPr>
        <w:fldChar w:fldCharType="begin" w:fldLock="1"/>
      </w:r>
      <w:r>
        <w:rPr>
          <w:noProof/>
        </w:rPr>
        <w:instrText xml:space="preserve"> PAGEREF _Toc146258185 \h </w:instrText>
      </w:r>
      <w:r>
        <w:rPr>
          <w:noProof/>
        </w:rPr>
      </w:r>
      <w:r>
        <w:rPr>
          <w:noProof/>
        </w:rPr>
        <w:fldChar w:fldCharType="separate"/>
      </w:r>
      <w:r>
        <w:rPr>
          <w:noProof/>
        </w:rPr>
        <w:t>915</w:t>
      </w:r>
      <w:r>
        <w:rPr>
          <w:noProof/>
        </w:rPr>
        <w:fldChar w:fldCharType="end"/>
      </w:r>
    </w:p>
    <w:p w:rsidR="00715EC8" w:rsidRPr="00E12E75" w:rsidRDefault="00715EC8">
      <w:pPr>
        <w:pStyle w:val="TOC2"/>
        <w:rPr>
          <w:rFonts w:ascii="Calibri" w:hAnsi="Calibri"/>
          <w:noProof/>
          <w:kern w:val="2"/>
          <w:sz w:val="22"/>
          <w:szCs w:val="22"/>
          <w:lang w:eastAsia="en-GB"/>
        </w:rPr>
      </w:pPr>
      <w:r>
        <w:rPr>
          <w:noProof/>
        </w:rPr>
        <w:t>M.3.1</w:t>
      </w:r>
      <w:r>
        <w:rPr>
          <w:noProof/>
        </w:rPr>
        <w:tab/>
        <w:t>Procedures at the UE</w:t>
      </w:r>
      <w:r>
        <w:rPr>
          <w:noProof/>
        </w:rPr>
        <w:tab/>
      </w:r>
      <w:r>
        <w:rPr>
          <w:noProof/>
        </w:rPr>
        <w:fldChar w:fldCharType="begin" w:fldLock="1"/>
      </w:r>
      <w:r>
        <w:rPr>
          <w:noProof/>
        </w:rPr>
        <w:instrText xml:space="preserve"> PAGEREF _Toc146258186 \h </w:instrText>
      </w:r>
      <w:r>
        <w:rPr>
          <w:noProof/>
        </w:rPr>
      </w:r>
      <w:r>
        <w:rPr>
          <w:noProof/>
        </w:rPr>
        <w:fldChar w:fldCharType="separate"/>
      </w:r>
      <w:r>
        <w:rPr>
          <w:noProof/>
        </w:rPr>
        <w:t>915</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0</w:t>
      </w:r>
      <w:r>
        <w:rPr>
          <w:noProof/>
        </w:rPr>
        <w:tab/>
        <w:t>Void</w:t>
      </w:r>
      <w:r>
        <w:rPr>
          <w:noProof/>
        </w:rPr>
        <w:tab/>
      </w:r>
      <w:r>
        <w:rPr>
          <w:noProof/>
        </w:rPr>
        <w:fldChar w:fldCharType="begin" w:fldLock="1"/>
      </w:r>
      <w:r>
        <w:rPr>
          <w:noProof/>
        </w:rPr>
        <w:instrText xml:space="preserve"> PAGEREF _Toc146258187 \h </w:instrText>
      </w:r>
      <w:r>
        <w:rPr>
          <w:noProof/>
        </w:rPr>
      </w:r>
      <w:r>
        <w:rPr>
          <w:noProof/>
        </w:rPr>
        <w:fldChar w:fldCharType="separate"/>
      </w:r>
      <w:r>
        <w:rPr>
          <w:noProof/>
        </w:rPr>
        <w:t>915</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M</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188 \h </w:instrText>
      </w:r>
      <w:r>
        <w:rPr>
          <w:noProof/>
        </w:rPr>
      </w:r>
      <w:r>
        <w:rPr>
          <w:noProof/>
        </w:rPr>
        <w:fldChar w:fldCharType="separate"/>
      </w:r>
      <w:r>
        <w:rPr>
          <w:noProof/>
        </w:rPr>
        <w:t>915</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1</w:t>
      </w:r>
      <w:r>
        <w:rPr>
          <w:noProof/>
        </w:rPr>
        <w:tab/>
        <w:t>P-Access-Network-Info header field</w:t>
      </w:r>
      <w:r>
        <w:rPr>
          <w:noProof/>
        </w:rPr>
        <w:tab/>
      </w:r>
      <w:r>
        <w:rPr>
          <w:noProof/>
        </w:rPr>
        <w:fldChar w:fldCharType="begin" w:fldLock="1"/>
      </w:r>
      <w:r>
        <w:rPr>
          <w:noProof/>
        </w:rPr>
        <w:instrText xml:space="preserve"> PAGEREF _Toc146258189 \h </w:instrText>
      </w:r>
      <w:r>
        <w:rPr>
          <w:noProof/>
        </w:rPr>
      </w:r>
      <w:r>
        <w:rPr>
          <w:noProof/>
        </w:rPr>
        <w:fldChar w:fldCharType="separate"/>
      </w:r>
      <w:r>
        <w:rPr>
          <w:noProof/>
        </w:rPr>
        <w:t>915</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190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2</w:t>
      </w:r>
      <w:r>
        <w:rPr>
          <w:noProof/>
        </w:rPr>
        <w:tab/>
        <w:t>Availability for calls</w:t>
      </w:r>
      <w:r>
        <w:rPr>
          <w:noProof/>
        </w:rPr>
        <w:tab/>
      </w:r>
      <w:r>
        <w:rPr>
          <w:noProof/>
        </w:rPr>
        <w:fldChar w:fldCharType="begin" w:fldLock="1"/>
      </w:r>
      <w:r>
        <w:rPr>
          <w:noProof/>
        </w:rPr>
        <w:instrText xml:space="preserve"> PAGEREF _Toc146258191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2A</w:t>
      </w:r>
      <w:r>
        <w:rPr>
          <w:noProof/>
        </w:rPr>
        <w:tab/>
        <w:t>Availability for SMS</w:t>
      </w:r>
      <w:r>
        <w:rPr>
          <w:noProof/>
        </w:rPr>
        <w:tab/>
      </w:r>
      <w:r>
        <w:rPr>
          <w:noProof/>
        </w:rPr>
        <w:fldChar w:fldCharType="begin" w:fldLock="1"/>
      </w:r>
      <w:r>
        <w:rPr>
          <w:noProof/>
        </w:rPr>
        <w:instrText xml:space="preserve"> PAGEREF _Toc146258192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3</w:t>
      </w:r>
      <w:r>
        <w:rPr>
          <w:noProof/>
        </w:rPr>
        <w:tab/>
        <w:t>Authorization header field</w:t>
      </w:r>
      <w:r>
        <w:rPr>
          <w:noProof/>
        </w:rPr>
        <w:tab/>
      </w:r>
      <w:r>
        <w:rPr>
          <w:noProof/>
        </w:rPr>
        <w:fldChar w:fldCharType="begin" w:fldLock="1"/>
      </w:r>
      <w:r>
        <w:rPr>
          <w:noProof/>
        </w:rPr>
        <w:instrText xml:space="preserve"> PAGEREF _Toc146258193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194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5</w:t>
      </w:r>
      <w:r>
        <w:rPr>
          <w:noProof/>
        </w:rPr>
        <w:tab/>
        <w:t>3GPP PS data off</w:t>
      </w:r>
      <w:r>
        <w:rPr>
          <w:noProof/>
        </w:rPr>
        <w:tab/>
      </w:r>
      <w:r>
        <w:rPr>
          <w:noProof/>
        </w:rPr>
        <w:fldChar w:fldCharType="begin" w:fldLock="1"/>
      </w:r>
      <w:r>
        <w:rPr>
          <w:noProof/>
        </w:rPr>
        <w:instrText xml:space="preserve"> PAGEREF _Toc146258195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6</w:t>
      </w:r>
      <w:r>
        <w:rPr>
          <w:noProof/>
        </w:rPr>
        <w:tab/>
        <w:t>Transport mechanisms</w:t>
      </w:r>
      <w:r>
        <w:rPr>
          <w:noProof/>
        </w:rPr>
        <w:tab/>
      </w:r>
      <w:r>
        <w:rPr>
          <w:noProof/>
        </w:rPr>
        <w:fldChar w:fldCharType="begin" w:fldLock="1"/>
      </w:r>
      <w:r>
        <w:rPr>
          <w:noProof/>
        </w:rPr>
        <w:instrText xml:space="preserve"> PAGEREF _Toc146258196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1.7</w:t>
      </w:r>
      <w:r>
        <w:rPr>
          <w:noProof/>
        </w:rPr>
        <w:tab/>
        <w:t>RLOS</w:t>
      </w:r>
      <w:r>
        <w:rPr>
          <w:noProof/>
        </w:rPr>
        <w:tab/>
      </w:r>
      <w:r>
        <w:rPr>
          <w:noProof/>
        </w:rPr>
        <w:fldChar w:fldCharType="begin" w:fldLock="1"/>
      </w:r>
      <w:r>
        <w:rPr>
          <w:noProof/>
        </w:rPr>
        <w:instrText xml:space="preserve"> PAGEREF _Toc146258197 \h </w:instrText>
      </w:r>
      <w:r>
        <w:rPr>
          <w:noProof/>
        </w:rPr>
      </w:r>
      <w:r>
        <w:rPr>
          <w:noProof/>
        </w:rPr>
        <w:fldChar w:fldCharType="separate"/>
      </w:r>
      <w:r>
        <w:rPr>
          <w:noProof/>
        </w:rPr>
        <w:t>916</w:t>
      </w:r>
      <w:r>
        <w:rPr>
          <w:noProof/>
        </w:rPr>
        <w:fldChar w:fldCharType="end"/>
      </w:r>
    </w:p>
    <w:p w:rsidR="00715EC8" w:rsidRPr="00E12E75" w:rsidRDefault="00715EC8">
      <w:pPr>
        <w:pStyle w:val="TOC2"/>
        <w:rPr>
          <w:rFonts w:ascii="Calibri" w:hAnsi="Calibri"/>
          <w:noProof/>
          <w:kern w:val="2"/>
          <w:sz w:val="22"/>
          <w:szCs w:val="22"/>
          <w:lang w:eastAsia="en-GB"/>
        </w:rPr>
      </w:pPr>
      <w:r>
        <w:rPr>
          <w:noProof/>
        </w:rPr>
        <w:t>M.3.2</w:t>
      </w:r>
      <w:r>
        <w:rPr>
          <w:noProof/>
        </w:rPr>
        <w:tab/>
        <w:t>Procedures at the P-CSCF</w:t>
      </w:r>
      <w:r>
        <w:rPr>
          <w:noProof/>
        </w:rPr>
        <w:tab/>
      </w:r>
      <w:r>
        <w:rPr>
          <w:noProof/>
        </w:rPr>
        <w:fldChar w:fldCharType="begin" w:fldLock="1"/>
      </w:r>
      <w:r>
        <w:rPr>
          <w:noProof/>
        </w:rPr>
        <w:instrText xml:space="preserve"> PAGEREF _Toc146258198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0</w:t>
      </w:r>
      <w:r>
        <w:rPr>
          <w:noProof/>
        </w:rPr>
        <w:tab/>
        <w:t>Registration and authentication</w:t>
      </w:r>
      <w:r>
        <w:rPr>
          <w:noProof/>
        </w:rPr>
        <w:tab/>
      </w:r>
      <w:r>
        <w:rPr>
          <w:noProof/>
        </w:rPr>
        <w:fldChar w:fldCharType="begin" w:fldLock="1"/>
      </w:r>
      <w:r>
        <w:rPr>
          <w:noProof/>
        </w:rPr>
        <w:instrText xml:space="preserve"> PAGEREF _Toc146258199 \h </w:instrText>
      </w:r>
      <w:r>
        <w:rPr>
          <w:noProof/>
        </w:rPr>
      </w:r>
      <w:r>
        <w:rPr>
          <w:noProof/>
        </w:rPr>
        <w:fldChar w:fldCharType="separate"/>
      </w:r>
      <w:r>
        <w:rPr>
          <w:noProof/>
        </w:rPr>
        <w:t>916</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1</w:t>
      </w:r>
      <w:r>
        <w:rPr>
          <w:noProof/>
        </w:rPr>
        <w:tab/>
        <w:t>Determining network to which the originating user is attached</w:t>
      </w:r>
      <w:r>
        <w:rPr>
          <w:noProof/>
        </w:rPr>
        <w:tab/>
      </w:r>
      <w:r>
        <w:rPr>
          <w:noProof/>
        </w:rPr>
        <w:fldChar w:fldCharType="begin" w:fldLock="1"/>
      </w:r>
      <w:r>
        <w:rPr>
          <w:noProof/>
        </w:rPr>
        <w:instrText xml:space="preserve"> PAGEREF _Toc146258200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2</w:t>
      </w:r>
      <w:r>
        <w:rPr>
          <w:noProof/>
        </w:rPr>
        <w:tab/>
        <w:t>Location information handling</w:t>
      </w:r>
      <w:r>
        <w:rPr>
          <w:noProof/>
        </w:rPr>
        <w:tab/>
      </w:r>
      <w:r>
        <w:rPr>
          <w:noProof/>
        </w:rPr>
        <w:fldChar w:fldCharType="begin" w:fldLock="1"/>
      </w:r>
      <w:r>
        <w:rPr>
          <w:noProof/>
        </w:rPr>
        <w:instrText xml:space="preserve"> PAGEREF _Toc146258201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3</w:t>
      </w:r>
      <w:r>
        <w:rPr>
          <w:noProof/>
        </w:rPr>
        <w:tab/>
        <w:t>Void</w:t>
      </w:r>
      <w:r>
        <w:rPr>
          <w:noProof/>
        </w:rPr>
        <w:tab/>
      </w:r>
      <w:r>
        <w:rPr>
          <w:noProof/>
        </w:rPr>
        <w:fldChar w:fldCharType="begin" w:fldLock="1"/>
      </w:r>
      <w:r>
        <w:rPr>
          <w:noProof/>
        </w:rPr>
        <w:instrText xml:space="preserve"> PAGEREF _Toc146258202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4</w:t>
      </w:r>
      <w:r>
        <w:rPr>
          <w:noProof/>
        </w:rPr>
        <w:tab/>
        <w:t>Void</w:t>
      </w:r>
      <w:r>
        <w:rPr>
          <w:noProof/>
        </w:rPr>
        <w:tab/>
      </w:r>
      <w:r>
        <w:rPr>
          <w:noProof/>
        </w:rPr>
        <w:fldChar w:fldCharType="begin" w:fldLock="1"/>
      </w:r>
      <w:r>
        <w:rPr>
          <w:noProof/>
        </w:rPr>
        <w:instrText xml:space="preserve"> PAGEREF _Toc146258203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5</w:t>
      </w:r>
      <w:r>
        <w:rPr>
          <w:noProof/>
        </w:rPr>
        <w:tab/>
        <w:t>Void</w:t>
      </w:r>
      <w:r>
        <w:rPr>
          <w:noProof/>
        </w:rPr>
        <w:tab/>
      </w:r>
      <w:r>
        <w:rPr>
          <w:noProof/>
        </w:rPr>
        <w:fldChar w:fldCharType="begin" w:fldLock="1"/>
      </w:r>
      <w:r>
        <w:rPr>
          <w:noProof/>
        </w:rPr>
        <w:instrText xml:space="preserve"> PAGEREF _Toc146258204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6</w:t>
      </w:r>
      <w:r>
        <w:rPr>
          <w:noProof/>
        </w:rPr>
        <w:tab/>
        <w:t>Resource sharing</w:t>
      </w:r>
      <w:r>
        <w:rPr>
          <w:noProof/>
        </w:rPr>
        <w:tab/>
      </w:r>
      <w:r>
        <w:rPr>
          <w:noProof/>
        </w:rPr>
        <w:fldChar w:fldCharType="begin" w:fldLock="1"/>
      </w:r>
      <w:r>
        <w:rPr>
          <w:noProof/>
        </w:rPr>
        <w:instrText xml:space="preserve"> PAGEREF _Toc146258205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7</w:t>
      </w:r>
      <w:r>
        <w:rPr>
          <w:noProof/>
        </w:rPr>
        <w:tab/>
        <w:t>Priority sharing</w:t>
      </w:r>
      <w:r>
        <w:rPr>
          <w:noProof/>
        </w:rPr>
        <w:tab/>
      </w:r>
      <w:r>
        <w:rPr>
          <w:noProof/>
        </w:rPr>
        <w:fldChar w:fldCharType="begin" w:fldLock="1"/>
      </w:r>
      <w:r>
        <w:rPr>
          <w:noProof/>
        </w:rPr>
        <w:instrText xml:space="preserve"> PAGEREF _Toc146258206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2.8</w:t>
      </w:r>
      <w:r>
        <w:rPr>
          <w:noProof/>
        </w:rPr>
        <w:tab/>
        <w:t>RLOS</w:t>
      </w:r>
      <w:r>
        <w:rPr>
          <w:noProof/>
        </w:rPr>
        <w:tab/>
      </w:r>
      <w:r>
        <w:rPr>
          <w:noProof/>
        </w:rPr>
        <w:fldChar w:fldCharType="begin" w:fldLock="1"/>
      </w:r>
      <w:r>
        <w:rPr>
          <w:noProof/>
        </w:rPr>
        <w:instrText xml:space="preserve"> PAGEREF _Toc146258207 \h </w:instrText>
      </w:r>
      <w:r>
        <w:rPr>
          <w:noProof/>
        </w:rPr>
      </w:r>
      <w:r>
        <w:rPr>
          <w:noProof/>
        </w:rPr>
        <w:fldChar w:fldCharType="separate"/>
      </w:r>
      <w:r>
        <w:rPr>
          <w:noProof/>
        </w:rPr>
        <w:t>917</w:t>
      </w:r>
      <w:r>
        <w:rPr>
          <w:noProof/>
        </w:rPr>
        <w:fldChar w:fldCharType="end"/>
      </w:r>
    </w:p>
    <w:p w:rsidR="00715EC8" w:rsidRPr="00E12E75" w:rsidRDefault="00715EC8">
      <w:pPr>
        <w:pStyle w:val="TOC2"/>
        <w:rPr>
          <w:rFonts w:ascii="Calibri" w:hAnsi="Calibri"/>
          <w:noProof/>
          <w:kern w:val="2"/>
          <w:sz w:val="22"/>
          <w:szCs w:val="22"/>
          <w:lang w:eastAsia="en-GB"/>
        </w:rPr>
      </w:pPr>
      <w:r>
        <w:rPr>
          <w:noProof/>
        </w:rPr>
        <w:t>M.3.3</w:t>
      </w:r>
      <w:r>
        <w:rPr>
          <w:noProof/>
        </w:rPr>
        <w:tab/>
        <w:t>Procedures at the S-CSCF</w:t>
      </w:r>
      <w:r>
        <w:rPr>
          <w:noProof/>
        </w:rPr>
        <w:tab/>
      </w:r>
      <w:r>
        <w:rPr>
          <w:noProof/>
        </w:rPr>
        <w:fldChar w:fldCharType="begin" w:fldLock="1"/>
      </w:r>
      <w:r>
        <w:rPr>
          <w:noProof/>
        </w:rPr>
        <w:instrText xml:space="preserve"> PAGEREF _Toc146258208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3.1</w:t>
      </w:r>
      <w:r>
        <w:rPr>
          <w:noProof/>
        </w:rPr>
        <w:tab/>
        <w:t>Notification of AS about registration status</w:t>
      </w:r>
      <w:r>
        <w:rPr>
          <w:noProof/>
        </w:rPr>
        <w:tab/>
      </w:r>
      <w:r>
        <w:rPr>
          <w:noProof/>
        </w:rPr>
        <w:fldChar w:fldCharType="begin" w:fldLock="1"/>
      </w:r>
      <w:r>
        <w:rPr>
          <w:noProof/>
        </w:rPr>
        <w:instrText xml:space="preserve"> PAGEREF _Toc146258209 \h </w:instrText>
      </w:r>
      <w:r>
        <w:rPr>
          <w:noProof/>
        </w:rPr>
      </w:r>
      <w:r>
        <w:rPr>
          <w:noProof/>
        </w:rPr>
        <w:fldChar w:fldCharType="separate"/>
      </w:r>
      <w:r>
        <w:rPr>
          <w:noProof/>
        </w:rPr>
        <w:t>917</w:t>
      </w:r>
      <w:r>
        <w:rPr>
          <w:noProof/>
        </w:rPr>
        <w:fldChar w:fldCharType="end"/>
      </w:r>
    </w:p>
    <w:p w:rsidR="00715EC8" w:rsidRPr="00E12E75" w:rsidRDefault="00715EC8">
      <w:pPr>
        <w:pStyle w:val="TOC3"/>
        <w:rPr>
          <w:rFonts w:ascii="Calibri" w:hAnsi="Calibri"/>
          <w:noProof/>
          <w:kern w:val="2"/>
          <w:sz w:val="22"/>
          <w:szCs w:val="22"/>
          <w:lang w:eastAsia="en-GB"/>
        </w:rPr>
      </w:pPr>
      <w:r>
        <w:rPr>
          <w:noProof/>
        </w:rPr>
        <w:t>M.3.3.2</w:t>
      </w:r>
      <w:r>
        <w:rPr>
          <w:noProof/>
        </w:rPr>
        <w:tab/>
        <w:t>RLOS</w:t>
      </w:r>
      <w:r>
        <w:rPr>
          <w:noProof/>
        </w:rPr>
        <w:tab/>
      </w:r>
      <w:r>
        <w:rPr>
          <w:noProof/>
        </w:rPr>
        <w:fldChar w:fldCharType="begin" w:fldLock="1"/>
      </w:r>
      <w:r>
        <w:rPr>
          <w:noProof/>
        </w:rPr>
        <w:instrText xml:space="preserve"> PAGEREF _Toc146258210 \h </w:instrText>
      </w:r>
      <w:r>
        <w:rPr>
          <w:noProof/>
        </w:rPr>
      </w:r>
      <w:r>
        <w:rPr>
          <w:noProof/>
        </w:rPr>
        <w:fldChar w:fldCharType="separate"/>
      </w:r>
      <w:r>
        <w:rPr>
          <w:noProof/>
        </w:rPr>
        <w:t>917</w:t>
      </w:r>
      <w:r>
        <w:rPr>
          <w:noProof/>
        </w:rPr>
        <w:fldChar w:fldCharType="end"/>
      </w:r>
    </w:p>
    <w:p w:rsidR="00715EC8" w:rsidRPr="00E12E75" w:rsidRDefault="00715EC8">
      <w:pPr>
        <w:pStyle w:val="TOC1"/>
        <w:rPr>
          <w:rFonts w:ascii="Calibri" w:hAnsi="Calibri"/>
          <w:noProof/>
          <w:kern w:val="2"/>
          <w:szCs w:val="22"/>
          <w:lang w:eastAsia="en-GB"/>
        </w:rPr>
      </w:pPr>
      <w:r>
        <w:rPr>
          <w:noProof/>
        </w:rPr>
        <w:t>M.4</w:t>
      </w:r>
      <w:r>
        <w:rPr>
          <w:noProof/>
        </w:rPr>
        <w:tab/>
        <w:t>3GPP specific encoding for SIP header field extensions</w:t>
      </w:r>
      <w:r>
        <w:rPr>
          <w:noProof/>
        </w:rPr>
        <w:tab/>
      </w:r>
      <w:r>
        <w:rPr>
          <w:noProof/>
        </w:rPr>
        <w:fldChar w:fldCharType="begin" w:fldLock="1"/>
      </w:r>
      <w:r>
        <w:rPr>
          <w:noProof/>
        </w:rPr>
        <w:instrText xml:space="preserve"> PAGEREF _Toc146258211 \h </w:instrText>
      </w:r>
      <w:r>
        <w:rPr>
          <w:noProof/>
        </w:rPr>
      </w:r>
      <w:r>
        <w:rPr>
          <w:noProof/>
        </w:rPr>
        <w:fldChar w:fldCharType="separate"/>
      </w:r>
      <w:r>
        <w:rPr>
          <w:noProof/>
        </w:rPr>
        <w:t>918</w:t>
      </w:r>
      <w:r>
        <w:rPr>
          <w:noProof/>
        </w:rPr>
        <w:fldChar w:fldCharType="end"/>
      </w:r>
    </w:p>
    <w:p w:rsidR="00715EC8" w:rsidRPr="00E12E75" w:rsidRDefault="00715EC8">
      <w:pPr>
        <w:pStyle w:val="TOC2"/>
        <w:rPr>
          <w:rFonts w:ascii="Calibri" w:hAnsi="Calibri"/>
          <w:noProof/>
          <w:kern w:val="2"/>
          <w:sz w:val="22"/>
          <w:szCs w:val="22"/>
          <w:lang w:eastAsia="en-GB"/>
        </w:rPr>
      </w:pPr>
      <w:r>
        <w:rPr>
          <w:noProof/>
        </w:rPr>
        <w:t>M.4.1</w:t>
      </w:r>
      <w:r>
        <w:rPr>
          <w:noProof/>
        </w:rPr>
        <w:tab/>
        <w:t>Void</w:t>
      </w:r>
      <w:r>
        <w:rPr>
          <w:noProof/>
        </w:rPr>
        <w:tab/>
      </w:r>
      <w:r>
        <w:rPr>
          <w:noProof/>
        </w:rPr>
        <w:fldChar w:fldCharType="begin" w:fldLock="1"/>
      </w:r>
      <w:r>
        <w:rPr>
          <w:noProof/>
        </w:rPr>
        <w:instrText xml:space="preserve"> PAGEREF _Toc146258212 \h </w:instrText>
      </w:r>
      <w:r>
        <w:rPr>
          <w:noProof/>
        </w:rPr>
      </w:r>
      <w:r>
        <w:rPr>
          <w:noProof/>
        </w:rPr>
        <w:fldChar w:fldCharType="separate"/>
      </w:r>
      <w:r>
        <w:rPr>
          <w:noProof/>
        </w:rPr>
        <w:t>918</w:t>
      </w:r>
      <w:r>
        <w:rPr>
          <w:noProof/>
        </w:rPr>
        <w:fldChar w:fldCharType="end"/>
      </w:r>
    </w:p>
    <w:p w:rsidR="00715EC8" w:rsidRPr="00E12E75" w:rsidRDefault="00715EC8">
      <w:pPr>
        <w:pStyle w:val="TOC1"/>
        <w:rPr>
          <w:rFonts w:ascii="Calibri" w:hAnsi="Calibri"/>
          <w:noProof/>
          <w:kern w:val="2"/>
          <w:szCs w:val="22"/>
          <w:lang w:eastAsia="en-GB"/>
        </w:rPr>
      </w:pPr>
      <w:r>
        <w:rPr>
          <w:noProof/>
        </w:rPr>
        <w:t>M.5</w:t>
      </w:r>
      <w:r>
        <w:rPr>
          <w:noProof/>
        </w:rPr>
        <w:tab/>
        <w:t>Use of circuit switched domain</w:t>
      </w:r>
      <w:r>
        <w:rPr>
          <w:noProof/>
        </w:rPr>
        <w:tab/>
      </w:r>
      <w:r>
        <w:rPr>
          <w:noProof/>
        </w:rPr>
        <w:fldChar w:fldCharType="begin" w:fldLock="1"/>
      </w:r>
      <w:r>
        <w:rPr>
          <w:noProof/>
        </w:rPr>
        <w:instrText xml:space="preserve"> PAGEREF _Toc146258213 \h </w:instrText>
      </w:r>
      <w:r>
        <w:rPr>
          <w:noProof/>
        </w:rPr>
      </w:r>
      <w:r>
        <w:rPr>
          <w:noProof/>
        </w:rPr>
        <w:fldChar w:fldCharType="separate"/>
      </w:r>
      <w:r>
        <w:rPr>
          <w:noProof/>
        </w:rPr>
        <w:t>918</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N (Normative):  Functions to support overlap signalling</w:t>
      </w:r>
      <w:r>
        <w:rPr>
          <w:noProof/>
        </w:rPr>
        <w:tab/>
      </w:r>
      <w:r>
        <w:rPr>
          <w:noProof/>
        </w:rPr>
        <w:fldChar w:fldCharType="begin" w:fldLock="1"/>
      </w:r>
      <w:r>
        <w:rPr>
          <w:noProof/>
        </w:rPr>
        <w:instrText xml:space="preserve"> PAGEREF _Toc146258214 \h </w:instrText>
      </w:r>
      <w:r>
        <w:rPr>
          <w:noProof/>
        </w:rPr>
      </w:r>
      <w:r>
        <w:rPr>
          <w:noProof/>
        </w:rPr>
        <w:fldChar w:fldCharType="separate"/>
      </w:r>
      <w:r>
        <w:rPr>
          <w:noProof/>
        </w:rPr>
        <w:t>919</w:t>
      </w:r>
      <w:r>
        <w:rPr>
          <w:noProof/>
        </w:rPr>
        <w:fldChar w:fldCharType="end"/>
      </w:r>
    </w:p>
    <w:p w:rsidR="00715EC8" w:rsidRPr="00E12E75" w:rsidRDefault="00715EC8">
      <w:pPr>
        <w:pStyle w:val="TOC1"/>
        <w:rPr>
          <w:rFonts w:ascii="Calibri" w:hAnsi="Calibri"/>
          <w:noProof/>
          <w:kern w:val="2"/>
          <w:szCs w:val="22"/>
          <w:lang w:eastAsia="en-GB"/>
        </w:rPr>
      </w:pPr>
      <w:r>
        <w:rPr>
          <w:noProof/>
        </w:rPr>
        <w:t>N.1</w:t>
      </w:r>
      <w:r>
        <w:rPr>
          <w:noProof/>
        </w:rPr>
        <w:tab/>
        <w:t>Scope</w:t>
      </w:r>
      <w:r>
        <w:rPr>
          <w:noProof/>
        </w:rPr>
        <w:tab/>
      </w:r>
      <w:r>
        <w:rPr>
          <w:noProof/>
        </w:rPr>
        <w:fldChar w:fldCharType="begin" w:fldLock="1"/>
      </w:r>
      <w:r>
        <w:rPr>
          <w:noProof/>
        </w:rPr>
        <w:instrText xml:space="preserve"> PAGEREF _Toc146258215 \h </w:instrText>
      </w:r>
      <w:r>
        <w:rPr>
          <w:noProof/>
        </w:rPr>
      </w:r>
      <w:r>
        <w:rPr>
          <w:noProof/>
        </w:rPr>
        <w:fldChar w:fldCharType="separate"/>
      </w:r>
      <w:r>
        <w:rPr>
          <w:noProof/>
        </w:rPr>
        <w:t>919</w:t>
      </w:r>
      <w:r>
        <w:rPr>
          <w:noProof/>
        </w:rPr>
        <w:fldChar w:fldCharType="end"/>
      </w:r>
    </w:p>
    <w:p w:rsidR="00715EC8" w:rsidRPr="00E12E75" w:rsidRDefault="00715EC8">
      <w:pPr>
        <w:pStyle w:val="TOC1"/>
        <w:rPr>
          <w:rFonts w:ascii="Calibri" w:hAnsi="Calibri"/>
          <w:noProof/>
          <w:kern w:val="2"/>
          <w:szCs w:val="22"/>
          <w:lang w:eastAsia="en-GB"/>
        </w:rPr>
      </w:pPr>
      <w:r>
        <w:rPr>
          <w:noProof/>
        </w:rPr>
        <w:t>N.2</w:t>
      </w:r>
      <w:r>
        <w:rPr>
          <w:noProof/>
        </w:rPr>
        <w:tab/>
        <w:t>Digit collection function</w:t>
      </w:r>
      <w:r>
        <w:rPr>
          <w:noProof/>
        </w:rPr>
        <w:tab/>
      </w:r>
      <w:r>
        <w:rPr>
          <w:noProof/>
        </w:rPr>
        <w:fldChar w:fldCharType="begin" w:fldLock="1"/>
      </w:r>
      <w:r>
        <w:rPr>
          <w:noProof/>
        </w:rPr>
        <w:instrText xml:space="preserve"> PAGEREF _Toc146258216 \h </w:instrText>
      </w:r>
      <w:r>
        <w:rPr>
          <w:noProof/>
        </w:rPr>
      </w:r>
      <w:r>
        <w:rPr>
          <w:noProof/>
        </w:rPr>
        <w:fldChar w:fldCharType="separate"/>
      </w:r>
      <w:r>
        <w:rPr>
          <w:noProof/>
        </w:rPr>
        <w:t>919</w:t>
      </w:r>
      <w:r>
        <w:rPr>
          <w:noProof/>
        </w:rPr>
        <w:fldChar w:fldCharType="end"/>
      </w:r>
    </w:p>
    <w:p w:rsidR="00715EC8" w:rsidRPr="00E12E75" w:rsidRDefault="00715EC8">
      <w:pPr>
        <w:pStyle w:val="TOC2"/>
        <w:rPr>
          <w:rFonts w:ascii="Calibri" w:hAnsi="Calibri"/>
          <w:noProof/>
          <w:kern w:val="2"/>
          <w:sz w:val="22"/>
          <w:szCs w:val="22"/>
          <w:lang w:eastAsia="en-GB"/>
        </w:rPr>
      </w:pPr>
      <w:r>
        <w:rPr>
          <w:noProof/>
        </w:rPr>
        <w:t>N.2.1</w:t>
      </w:r>
      <w:r>
        <w:rPr>
          <w:noProof/>
        </w:rPr>
        <w:tab/>
        <w:t>General</w:t>
      </w:r>
      <w:r>
        <w:rPr>
          <w:noProof/>
        </w:rPr>
        <w:tab/>
      </w:r>
      <w:r>
        <w:rPr>
          <w:noProof/>
        </w:rPr>
        <w:fldChar w:fldCharType="begin" w:fldLock="1"/>
      </w:r>
      <w:r>
        <w:rPr>
          <w:noProof/>
        </w:rPr>
        <w:instrText xml:space="preserve"> PAGEREF _Toc146258217 \h </w:instrText>
      </w:r>
      <w:r>
        <w:rPr>
          <w:noProof/>
        </w:rPr>
      </w:r>
      <w:r>
        <w:rPr>
          <w:noProof/>
        </w:rPr>
        <w:fldChar w:fldCharType="separate"/>
      </w:r>
      <w:r>
        <w:rPr>
          <w:noProof/>
        </w:rPr>
        <w:t>919</w:t>
      </w:r>
      <w:r>
        <w:rPr>
          <w:noProof/>
        </w:rPr>
        <w:fldChar w:fldCharType="end"/>
      </w:r>
    </w:p>
    <w:p w:rsidR="00715EC8" w:rsidRPr="00E12E75" w:rsidRDefault="00715EC8">
      <w:pPr>
        <w:pStyle w:val="TOC2"/>
        <w:rPr>
          <w:rFonts w:ascii="Calibri" w:hAnsi="Calibri"/>
          <w:noProof/>
          <w:kern w:val="2"/>
          <w:sz w:val="22"/>
          <w:szCs w:val="22"/>
          <w:lang w:eastAsia="en-GB"/>
        </w:rPr>
      </w:pPr>
      <w:r>
        <w:rPr>
          <w:noProof/>
        </w:rPr>
        <w:t>N.2.2</w:t>
      </w:r>
      <w:r>
        <w:rPr>
          <w:noProof/>
        </w:rPr>
        <w:tab/>
        <w:t>Collection of digits</w:t>
      </w:r>
      <w:r>
        <w:rPr>
          <w:noProof/>
        </w:rPr>
        <w:tab/>
      </w:r>
      <w:r>
        <w:rPr>
          <w:noProof/>
        </w:rPr>
        <w:fldChar w:fldCharType="begin" w:fldLock="1"/>
      </w:r>
      <w:r>
        <w:rPr>
          <w:noProof/>
        </w:rPr>
        <w:instrText xml:space="preserve"> PAGEREF _Toc146258218 \h </w:instrText>
      </w:r>
      <w:r>
        <w:rPr>
          <w:noProof/>
        </w:rPr>
      </w:r>
      <w:r>
        <w:rPr>
          <w:noProof/>
        </w:rPr>
        <w:fldChar w:fldCharType="separate"/>
      </w:r>
      <w:r>
        <w:rPr>
          <w:noProof/>
        </w:rPr>
        <w:t>919</w:t>
      </w:r>
      <w:r>
        <w:rPr>
          <w:noProof/>
        </w:rPr>
        <w:fldChar w:fldCharType="end"/>
      </w:r>
    </w:p>
    <w:p w:rsidR="00715EC8" w:rsidRPr="00E12E75" w:rsidRDefault="00715EC8">
      <w:pPr>
        <w:pStyle w:val="TOC3"/>
        <w:rPr>
          <w:rFonts w:ascii="Calibri" w:hAnsi="Calibri"/>
          <w:noProof/>
          <w:kern w:val="2"/>
          <w:sz w:val="22"/>
          <w:szCs w:val="22"/>
          <w:lang w:eastAsia="en-GB"/>
        </w:rPr>
      </w:pPr>
      <w:r>
        <w:rPr>
          <w:noProof/>
        </w:rPr>
        <w:t>N.2.2.1</w:t>
      </w:r>
      <w:r>
        <w:rPr>
          <w:noProof/>
        </w:rPr>
        <w:tab/>
        <w:t>Initial INVITE request</w:t>
      </w:r>
      <w:r>
        <w:rPr>
          <w:noProof/>
        </w:rPr>
        <w:tab/>
      </w:r>
      <w:r>
        <w:rPr>
          <w:noProof/>
        </w:rPr>
        <w:fldChar w:fldCharType="begin" w:fldLock="1"/>
      </w:r>
      <w:r>
        <w:rPr>
          <w:noProof/>
        </w:rPr>
        <w:instrText xml:space="preserve"> PAGEREF _Toc146258219 \h </w:instrText>
      </w:r>
      <w:r>
        <w:rPr>
          <w:noProof/>
        </w:rPr>
      </w:r>
      <w:r>
        <w:rPr>
          <w:noProof/>
        </w:rPr>
        <w:fldChar w:fldCharType="separate"/>
      </w:r>
      <w:r>
        <w:rPr>
          <w:noProof/>
        </w:rPr>
        <w:t>919</w:t>
      </w:r>
      <w:r>
        <w:rPr>
          <w:noProof/>
        </w:rPr>
        <w:fldChar w:fldCharType="end"/>
      </w:r>
    </w:p>
    <w:p w:rsidR="00715EC8" w:rsidRPr="00E12E75" w:rsidRDefault="00715EC8">
      <w:pPr>
        <w:pStyle w:val="TOC3"/>
        <w:rPr>
          <w:rFonts w:ascii="Calibri" w:hAnsi="Calibri"/>
          <w:noProof/>
          <w:kern w:val="2"/>
          <w:sz w:val="22"/>
          <w:szCs w:val="22"/>
          <w:lang w:eastAsia="en-GB"/>
        </w:rPr>
      </w:pPr>
      <w:r>
        <w:rPr>
          <w:noProof/>
        </w:rPr>
        <w:t>N.2.2.2</w:t>
      </w:r>
      <w:r>
        <w:rPr>
          <w:noProof/>
        </w:rPr>
        <w:tab/>
        <w:t>Collection of additional digits</w:t>
      </w:r>
      <w:r>
        <w:rPr>
          <w:noProof/>
        </w:rPr>
        <w:tab/>
      </w:r>
      <w:r>
        <w:rPr>
          <w:noProof/>
        </w:rPr>
        <w:fldChar w:fldCharType="begin" w:fldLock="1"/>
      </w:r>
      <w:r>
        <w:rPr>
          <w:noProof/>
        </w:rPr>
        <w:instrText xml:space="preserve"> PAGEREF _Toc146258220 \h </w:instrText>
      </w:r>
      <w:r>
        <w:rPr>
          <w:noProof/>
        </w:rPr>
      </w:r>
      <w:r>
        <w:rPr>
          <w:noProof/>
        </w:rPr>
        <w:fldChar w:fldCharType="separate"/>
      </w:r>
      <w:r>
        <w:rPr>
          <w:noProof/>
        </w:rPr>
        <w:t>920</w:t>
      </w:r>
      <w:r>
        <w:rPr>
          <w:noProof/>
        </w:rPr>
        <w:fldChar w:fldCharType="end"/>
      </w:r>
    </w:p>
    <w:p w:rsidR="00715EC8" w:rsidRPr="00E12E75" w:rsidRDefault="00715EC8">
      <w:pPr>
        <w:pStyle w:val="TOC3"/>
        <w:rPr>
          <w:rFonts w:ascii="Calibri" w:hAnsi="Calibri"/>
          <w:noProof/>
          <w:kern w:val="2"/>
          <w:sz w:val="22"/>
          <w:szCs w:val="22"/>
          <w:lang w:eastAsia="en-GB"/>
        </w:rPr>
      </w:pPr>
      <w:r>
        <w:rPr>
          <w:noProof/>
        </w:rPr>
        <w:t>N.2.2.3</w:t>
      </w:r>
      <w:r>
        <w:rPr>
          <w:noProof/>
        </w:rPr>
        <w:tab/>
        <w:t>Handling of 404 (Not Found) / 484 (Address Incomplete) responses</w:t>
      </w:r>
      <w:r>
        <w:rPr>
          <w:noProof/>
        </w:rPr>
        <w:tab/>
      </w:r>
      <w:r>
        <w:rPr>
          <w:noProof/>
        </w:rPr>
        <w:fldChar w:fldCharType="begin" w:fldLock="1"/>
      </w:r>
      <w:r>
        <w:rPr>
          <w:noProof/>
        </w:rPr>
        <w:instrText xml:space="preserve"> PAGEREF _Toc146258221 \h </w:instrText>
      </w:r>
      <w:r>
        <w:rPr>
          <w:noProof/>
        </w:rPr>
      </w:r>
      <w:r>
        <w:rPr>
          <w:noProof/>
        </w:rPr>
        <w:fldChar w:fldCharType="separate"/>
      </w:r>
      <w:r>
        <w:rPr>
          <w:noProof/>
        </w:rPr>
        <w:t>920</w:t>
      </w:r>
      <w:r>
        <w:rPr>
          <w:noProof/>
        </w:rPr>
        <w:fldChar w:fldCharType="end"/>
      </w:r>
    </w:p>
    <w:p w:rsidR="00715EC8" w:rsidRPr="00E12E75" w:rsidRDefault="00715EC8">
      <w:pPr>
        <w:pStyle w:val="TOC2"/>
        <w:rPr>
          <w:rFonts w:ascii="Calibri" w:hAnsi="Calibri"/>
          <w:noProof/>
          <w:kern w:val="2"/>
          <w:sz w:val="22"/>
          <w:szCs w:val="22"/>
          <w:lang w:eastAsia="en-GB"/>
        </w:rPr>
      </w:pPr>
      <w:r>
        <w:rPr>
          <w:noProof/>
        </w:rPr>
        <w:t>N.2.3</w:t>
      </w:r>
      <w:r>
        <w:rPr>
          <w:noProof/>
        </w:rPr>
        <w:tab/>
        <w:t>Forwarding of SIP messages by the digit collection function</w:t>
      </w:r>
      <w:r>
        <w:rPr>
          <w:noProof/>
        </w:rPr>
        <w:tab/>
      </w:r>
      <w:r>
        <w:rPr>
          <w:noProof/>
        </w:rPr>
        <w:fldChar w:fldCharType="begin" w:fldLock="1"/>
      </w:r>
      <w:r>
        <w:rPr>
          <w:noProof/>
        </w:rPr>
        <w:instrText xml:space="preserve"> PAGEREF _Toc146258222 \h </w:instrText>
      </w:r>
      <w:r>
        <w:rPr>
          <w:noProof/>
        </w:rPr>
      </w:r>
      <w:r>
        <w:rPr>
          <w:noProof/>
        </w:rPr>
        <w:fldChar w:fldCharType="separate"/>
      </w:r>
      <w:r>
        <w:rPr>
          <w:noProof/>
        </w:rPr>
        <w:t>921</w:t>
      </w:r>
      <w:r>
        <w:rPr>
          <w:noProof/>
        </w:rPr>
        <w:fldChar w:fldCharType="end"/>
      </w:r>
    </w:p>
    <w:p w:rsidR="00715EC8" w:rsidRPr="00E12E75" w:rsidRDefault="00715EC8">
      <w:pPr>
        <w:pStyle w:val="TOC1"/>
        <w:rPr>
          <w:rFonts w:ascii="Calibri" w:hAnsi="Calibri"/>
          <w:noProof/>
          <w:kern w:val="2"/>
          <w:szCs w:val="22"/>
          <w:lang w:eastAsia="en-GB"/>
        </w:rPr>
      </w:pPr>
      <w:r>
        <w:rPr>
          <w:noProof/>
        </w:rPr>
        <w:t>N.3</w:t>
      </w:r>
      <w:r>
        <w:rPr>
          <w:noProof/>
        </w:rPr>
        <w:tab/>
        <w:t>En-bloc conversion function</w:t>
      </w:r>
      <w:r>
        <w:rPr>
          <w:noProof/>
        </w:rPr>
        <w:tab/>
      </w:r>
      <w:r>
        <w:rPr>
          <w:noProof/>
        </w:rPr>
        <w:fldChar w:fldCharType="begin" w:fldLock="1"/>
      </w:r>
      <w:r>
        <w:rPr>
          <w:noProof/>
        </w:rPr>
        <w:instrText xml:space="preserve"> PAGEREF _Toc146258223 \h </w:instrText>
      </w:r>
      <w:r>
        <w:rPr>
          <w:noProof/>
        </w:rPr>
      </w:r>
      <w:r>
        <w:rPr>
          <w:noProof/>
        </w:rPr>
        <w:fldChar w:fldCharType="separate"/>
      </w:r>
      <w:r>
        <w:rPr>
          <w:noProof/>
        </w:rPr>
        <w:t>921</w:t>
      </w:r>
      <w:r>
        <w:rPr>
          <w:noProof/>
        </w:rPr>
        <w:fldChar w:fldCharType="end"/>
      </w:r>
    </w:p>
    <w:p w:rsidR="00715EC8" w:rsidRPr="00E12E75" w:rsidRDefault="00715EC8">
      <w:pPr>
        <w:pStyle w:val="TOC2"/>
        <w:rPr>
          <w:rFonts w:ascii="Calibri" w:hAnsi="Calibri"/>
          <w:noProof/>
          <w:kern w:val="2"/>
          <w:sz w:val="22"/>
          <w:szCs w:val="22"/>
          <w:lang w:eastAsia="en-GB"/>
        </w:rPr>
      </w:pPr>
      <w:r>
        <w:rPr>
          <w:noProof/>
        </w:rPr>
        <w:t>N.3.1</w:t>
      </w:r>
      <w:r>
        <w:rPr>
          <w:noProof/>
        </w:rPr>
        <w:tab/>
        <w:t>General</w:t>
      </w:r>
      <w:r>
        <w:rPr>
          <w:noProof/>
        </w:rPr>
        <w:tab/>
      </w:r>
      <w:r>
        <w:rPr>
          <w:noProof/>
        </w:rPr>
        <w:fldChar w:fldCharType="begin" w:fldLock="1"/>
      </w:r>
      <w:r>
        <w:rPr>
          <w:noProof/>
        </w:rPr>
        <w:instrText xml:space="preserve"> PAGEREF _Toc146258224 \h </w:instrText>
      </w:r>
      <w:r>
        <w:rPr>
          <w:noProof/>
        </w:rPr>
      </w:r>
      <w:r>
        <w:rPr>
          <w:noProof/>
        </w:rPr>
        <w:fldChar w:fldCharType="separate"/>
      </w:r>
      <w:r>
        <w:rPr>
          <w:noProof/>
        </w:rPr>
        <w:t>921</w:t>
      </w:r>
      <w:r>
        <w:rPr>
          <w:noProof/>
        </w:rPr>
        <w:fldChar w:fldCharType="end"/>
      </w:r>
    </w:p>
    <w:p w:rsidR="00715EC8" w:rsidRPr="00E12E75" w:rsidRDefault="00715EC8">
      <w:pPr>
        <w:pStyle w:val="TOC2"/>
        <w:rPr>
          <w:rFonts w:ascii="Calibri" w:hAnsi="Calibri"/>
          <w:noProof/>
          <w:kern w:val="2"/>
          <w:sz w:val="22"/>
          <w:szCs w:val="22"/>
          <w:lang w:eastAsia="en-GB"/>
        </w:rPr>
      </w:pPr>
      <w:r>
        <w:rPr>
          <w:noProof/>
        </w:rPr>
        <w:t>N.3.2 Multiple-INVITE method</w:t>
      </w:r>
      <w:r>
        <w:rPr>
          <w:noProof/>
        </w:rPr>
        <w:tab/>
      </w:r>
      <w:r>
        <w:rPr>
          <w:noProof/>
        </w:rPr>
        <w:fldChar w:fldCharType="begin" w:fldLock="1"/>
      </w:r>
      <w:r>
        <w:rPr>
          <w:noProof/>
        </w:rPr>
        <w:instrText xml:space="preserve"> PAGEREF _Toc146258225 \h </w:instrText>
      </w:r>
      <w:r>
        <w:rPr>
          <w:noProof/>
        </w:rPr>
      </w:r>
      <w:r>
        <w:rPr>
          <w:noProof/>
        </w:rPr>
        <w:fldChar w:fldCharType="separate"/>
      </w:r>
      <w:r>
        <w:rPr>
          <w:noProof/>
        </w:rPr>
        <w:t>922</w:t>
      </w:r>
      <w:r>
        <w:rPr>
          <w:noProof/>
        </w:rPr>
        <w:fldChar w:fldCharType="end"/>
      </w:r>
    </w:p>
    <w:p w:rsidR="00715EC8" w:rsidRPr="00E12E75" w:rsidRDefault="00715EC8">
      <w:pPr>
        <w:pStyle w:val="TOC2"/>
        <w:rPr>
          <w:rFonts w:ascii="Calibri" w:hAnsi="Calibri"/>
          <w:noProof/>
          <w:kern w:val="2"/>
          <w:sz w:val="22"/>
          <w:szCs w:val="22"/>
          <w:lang w:eastAsia="en-GB"/>
        </w:rPr>
      </w:pPr>
      <w:r>
        <w:rPr>
          <w:noProof/>
        </w:rPr>
        <w:t>N.3.3</w:t>
      </w:r>
      <w:r>
        <w:rPr>
          <w:noProof/>
        </w:rPr>
        <w:tab/>
        <w:t>In-dialog method</w:t>
      </w:r>
      <w:r>
        <w:rPr>
          <w:noProof/>
        </w:rPr>
        <w:tab/>
      </w:r>
      <w:r>
        <w:rPr>
          <w:noProof/>
        </w:rPr>
        <w:fldChar w:fldCharType="begin" w:fldLock="1"/>
      </w:r>
      <w:r>
        <w:rPr>
          <w:noProof/>
        </w:rPr>
        <w:instrText xml:space="preserve"> PAGEREF _Toc146258226 \h </w:instrText>
      </w:r>
      <w:r>
        <w:rPr>
          <w:noProof/>
        </w:rPr>
      </w:r>
      <w:r>
        <w:rPr>
          <w:noProof/>
        </w:rPr>
        <w:fldChar w:fldCharType="separate"/>
      </w:r>
      <w:r>
        <w:rPr>
          <w:noProof/>
        </w:rPr>
        <w:t>922</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O (normative): IP-Connectivity Access Network specific concepts when using the EPC via cdma2000</w:t>
      </w:r>
      <w:r w:rsidRPr="00492E0C">
        <w:rPr>
          <w:noProof/>
          <w:vertAlign w:val="superscript"/>
        </w:rPr>
        <w:t>®</w:t>
      </w:r>
      <w:r>
        <w:rPr>
          <w:noProof/>
        </w:rPr>
        <w:t xml:space="preserve"> HRPD to access IM CN subsystem</w:t>
      </w:r>
      <w:r>
        <w:rPr>
          <w:noProof/>
        </w:rPr>
        <w:tab/>
      </w:r>
      <w:r>
        <w:rPr>
          <w:noProof/>
        </w:rPr>
        <w:fldChar w:fldCharType="begin" w:fldLock="1"/>
      </w:r>
      <w:r>
        <w:rPr>
          <w:noProof/>
        </w:rPr>
        <w:instrText xml:space="preserve"> PAGEREF _Toc146258227 \h </w:instrText>
      </w:r>
      <w:r>
        <w:rPr>
          <w:noProof/>
        </w:rPr>
      </w:r>
      <w:r>
        <w:rPr>
          <w:noProof/>
        </w:rPr>
        <w:fldChar w:fldCharType="separate"/>
      </w:r>
      <w:r>
        <w:rPr>
          <w:noProof/>
        </w:rPr>
        <w:t>924</w:t>
      </w:r>
      <w:r>
        <w:rPr>
          <w:noProof/>
        </w:rPr>
        <w:fldChar w:fldCharType="end"/>
      </w:r>
    </w:p>
    <w:p w:rsidR="00715EC8" w:rsidRPr="00E12E75" w:rsidRDefault="00715EC8">
      <w:pPr>
        <w:pStyle w:val="TOC1"/>
        <w:rPr>
          <w:rFonts w:ascii="Calibri" w:hAnsi="Calibri"/>
          <w:noProof/>
          <w:kern w:val="2"/>
          <w:szCs w:val="22"/>
          <w:lang w:eastAsia="en-GB"/>
        </w:rPr>
      </w:pPr>
      <w:r>
        <w:rPr>
          <w:noProof/>
        </w:rPr>
        <w:t>O.1</w:t>
      </w:r>
      <w:r>
        <w:rPr>
          <w:noProof/>
        </w:rPr>
        <w:tab/>
        <w:t>Scope</w:t>
      </w:r>
      <w:r>
        <w:rPr>
          <w:noProof/>
        </w:rPr>
        <w:tab/>
      </w:r>
      <w:r>
        <w:rPr>
          <w:noProof/>
        </w:rPr>
        <w:fldChar w:fldCharType="begin" w:fldLock="1"/>
      </w:r>
      <w:r>
        <w:rPr>
          <w:noProof/>
        </w:rPr>
        <w:instrText xml:space="preserve"> PAGEREF _Toc146258228 \h </w:instrText>
      </w:r>
      <w:r>
        <w:rPr>
          <w:noProof/>
        </w:rPr>
      </w:r>
      <w:r>
        <w:rPr>
          <w:noProof/>
        </w:rPr>
        <w:fldChar w:fldCharType="separate"/>
      </w:r>
      <w:r>
        <w:rPr>
          <w:noProof/>
        </w:rPr>
        <w:t>924</w:t>
      </w:r>
      <w:r>
        <w:rPr>
          <w:noProof/>
        </w:rPr>
        <w:fldChar w:fldCharType="end"/>
      </w:r>
    </w:p>
    <w:p w:rsidR="00715EC8" w:rsidRPr="00E12E75" w:rsidRDefault="00715EC8">
      <w:pPr>
        <w:pStyle w:val="TOC1"/>
        <w:rPr>
          <w:rFonts w:ascii="Calibri" w:hAnsi="Calibri"/>
          <w:noProof/>
          <w:kern w:val="2"/>
          <w:szCs w:val="22"/>
          <w:lang w:eastAsia="en-GB"/>
        </w:rPr>
      </w:pPr>
      <w:r>
        <w:rPr>
          <w:noProof/>
        </w:rPr>
        <w:t>O.2</w:t>
      </w:r>
      <w:r>
        <w:rPr>
          <w:noProof/>
        </w:rPr>
        <w:tab/>
        <w:t>IP-CAN aspects when connected to the IM CN subsystem</w:t>
      </w:r>
      <w:r>
        <w:rPr>
          <w:noProof/>
        </w:rPr>
        <w:tab/>
      </w:r>
      <w:r>
        <w:rPr>
          <w:noProof/>
        </w:rPr>
        <w:fldChar w:fldCharType="begin" w:fldLock="1"/>
      </w:r>
      <w:r>
        <w:rPr>
          <w:noProof/>
        </w:rPr>
        <w:instrText xml:space="preserve"> PAGEREF _Toc146258229 \h </w:instrText>
      </w:r>
      <w:r>
        <w:rPr>
          <w:noProof/>
        </w:rPr>
      </w:r>
      <w:r>
        <w:rPr>
          <w:noProof/>
        </w:rPr>
        <w:fldChar w:fldCharType="separate"/>
      </w:r>
      <w:r>
        <w:rPr>
          <w:noProof/>
        </w:rPr>
        <w:t>924</w:t>
      </w:r>
      <w:r>
        <w:rPr>
          <w:noProof/>
        </w:rPr>
        <w:fldChar w:fldCharType="end"/>
      </w:r>
    </w:p>
    <w:p w:rsidR="00715EC8" w:rsidRPr="00E12E75" w:rsidRDefault="00715EC8">
      <w:pPr>
        <w:pStyle w:val="TOC2"/>
        <w:rPr>
          <w:rFonts w:ascii="Calibri" w:hAnsi="Calibri"/>
          <w:noProof/>
          <w:kern w:val="2"/>
          <w:sz w:val="22"/>
          <w:szCs w:val="22"/>
          <w:lang w:eastAsia="en-GB"/>
        </w:rPr>
      </w:pPr>
      <w:r>
        <w:rPr>
          <w:noProof/>
        </w:rPr>
        <w:t>O.2.1</w:t>
      </w:r>
      <w:r>
        <w:rPr>
          <w:noProof/>
        </w:rPr>
        <w:tab/>
        <w:t>Introduction</w:t>
      </w:r>
      <w:r>
        <w:rPr>
          <w:noProof/>
        </w:rPr>
        <w:tab/>
      </w:r>
      <w:r>
        <w:rPr>
          <w:noProof/>
        </w:rPr>
        <w:fldChar w:fldCharType="begin" w:fldLock="1"/>
      </w:r>
      <w:r>
        <w:rPr>
          <w:noProof/>
        </w:rPr>
        <w:instrText xml:space="preserve"> PAGEREF _Toc146258230 \h </w:instrText>
      </w:r>
      <w:r>
        <w:rPr>
          <w:noProof/>
        </w:rPr>
      </w:r>
      <w:r>
        <w:rPr>
          <w:noProof/>
        </w:rPr>
        <w:fldChar w:fldCharType="separate"/>
      </w:r>
      <w:r>
        <w:rPr>
          <w:noProof/>
        </w:rPr>
        <w:t>924</w:t>
      </w:r>
      <w:r>
        <w:rPr>
          <w:noProof/>
        </w:rPr>
        <w:fldChar w:fldCharType="end"/>
      </w:r>
    </w:p>
    <w:p w:rsidR="00715EC8" w:rsidRPr="00E12E75" w:rsidRDefault="00715EC8">
      <w:pPr>
        <w:pStyle w:val="TOC2"/>
        <w:rPr>
          <w:rFonts w:ascii="Calibri" w:hAnsi="Calibri"/>
          <w:noProof/>
          <w:kern w:val="2"/>
          <w:sz w:val="22"/>
          <w:szCs w:val="22"/>
          <w:lang w:eastAsia="en-GB"/>
        </w:rPr>
      </w:pPr>
      <w:r>
        <w:rPr>
          <w:noProof/>
        </w:rPr>
        <w:t>O.2.2</w:t>
      </w:r>
      <w:r>
        <w:rPr>
          <w:noProof/>
        </w:rPr>
        <w:tab/>
        <w:t>Procedures at the UE</w:t>
      </w:r>
      <w:r>
        <w:rPr>
          <w:noProof/>
        </w:rPr>
        <w:tab/>
      </w:r>
      <w:r>
        <w:rPr>
          <w:noProof/>
        </w:rPr>
        <w:fldChar w:fldCharType="begin" w:fldLock="1"/>
      </w:r>
      <w:r>
        <w:rPr>
          <w:noProof/>
        </w:rPr>
        <w:instrText xml:space="preserve"> PAGEREF _Toc146258231 \h </w:instrText>
      </w:r>
      <w:r>
        <w:rPr>
          <w:noProof/>
        </w:rPr>
      </w:r>
      <w:r>
        <w:rPr>
          <w:noProof/>
        </w:rPr>
        <w:fldChar w:fldCharType="separate"/>
      </w:r>
      <w:r>
        <w:rPr>
          <w:noProof/>
        </w:rPr>
        <w:t>924</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1</w:t>
      </w:r>
      <w:r>
        <w:rPr>
          <w:noProof/>
        </w:rPr>
        <w:tab/>
        <w:t>IP-CAN bearer context activation and P-CSCF discovery</w:t>
      </w:r>
      <w:r>
        <w:rPr>
          <w:noProof/>
        </w:rPr>
        <w:tab/>
      </w:r>
      <w:r>
        <w:rPr>
          <w:noProof/>
        </w:rPr>
        <w:fldChar w:fldCharType="begin" w:fldLock="1"/>
      </w:r>
      <w:r>
        <w:rPr>
          <w:noProof/>
        </w:rPr>
        <w:instrText xml:space="preserve"> PAGEREF _Toc146258232 \h </w:instrText>
      </w:r>
      <w:r>
        <w:rPr>
          <w:noProof/>
        </w:rPr>
      </w:r>
      <w:r>
        <w:rPr>
          <w:noProof/>
        </w:rPr>
        <w:fldChar w:fldCharType="separate"/>
      </w:r>
      <w:r>
        <w:rPr>
          <w:noProof/>
        </w:rPr>
        <w:t>924</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1A</w:t>
      </w:r>
      <w:r>
        <w:rPr>
          <w:noProof/>
        </w:rPr>
        <w:tab/>
        <w:t>Modification of an IP-CAN bearer context used for SIP signalling</w:t>
      </w:r>
      <w:r>
        <w:rPr>
          <w:noProof/>
        </w:rPr>
        <w:tab/>
      </w:r>
      <w:r>
        <w:rPr>
          <w:noProof/>
        </w:rPr>
        <w:fldChar w:fldCharType="begin" w:fldLock="1"/>
      </w:r>
      <w:r>
        <w:rPr>
          <w:noProof/>
        </w:rPr>
        <w:instrText xml:space="preserve"> PAGEREF _Toc146258233 \h </w:instrText>
      </w:r>
      <w:r>
        <w:rPr>
          <w:noProof/>
        </w:rPr>
      </w:r>
      <w:r>
        <w:rPr>
          <w:noProof/>
        </w:rPr>
        <w:fldChar w:fldCharType="separate"/>
      </w:r>
      <w:r>
        <w:rPr>
          <w:noProof/>
        </w:rPr>
        <w:t>925</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1B</w:t>
      </w:r>
      <w:r>
        <w:rPr>
          <w:noProof/>
        </w:rPr>
        <w:tab/>
        <w:t>Re-establishment of the IP-CAN bearer context for SIP signalling</w:t>
      </w:r>
      <w:r>
        <w:rPr>
          <w:noProof/>
        </w:rPr>
        <w:tab/>
      </w:r>
      <w:r>
        <w:rPr>
          <w:noProof/>
        </w:rPr>
        <w:fldChar w:fldCharType="begin" w:fldLock="1"/>
      </w:r>
      <w:r>
        <w:rPr>
          <w:noProof/>
        </w:rPr>
        <w:instrText xml:space="preserve"> PAGEREF _Toc146258234 \h </w:instrText>
      </w:r>
      <w:r>
        <w:rPr>
          <w:noProof/>
        </w:rPr>
      </w:r>
      <w:r>
        <w:rPr>
          <w:noProof/>
        </w:rPr>
        <w:fldChar w:fldCharType="separate"/>
      </w:r>
      <w:r>
        <w:rPr>
          <w:noProof/>
        </w:rPr>
        <w:t>925</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1C</w:t>
      </w:r>
      <w:r>
        <w:rPr>
          <w:noProof/>
        </w:rPr>
        <w:tab/>
        <w:t>P-CSCF restoration procedure</w:t>
      </w:r>
      <w:r>
        <w:rPr>
          <w:noProof/>
        </w:rPr>
        <w:tab/>
      </w:r>
      <w:r>
        <w:rPr>
          <w:noProof/>
        </w:rPr>
        <w:fldChar w:fldCharType="begin" w:fldLock="1"/>
      </w:r>
      <w:r>
        <w:rPr>
          <w:noProof/>
        </w:rPr>
        <w:instrText xml:space="preserve"> PAGEREF _Toc146258235 \h </w:instrText>
      </w:r>
      <w:r>
        <w:rPr>
          <w:noProof/>
        </w:rPr>
      </w:r>
      <w:r>
        <w:rPr>
          <w:noProof/>
        </w:rPr>
        <w:fldChar w:fldCharType="separate"/>
      </w:r>
      <w:r>
        <w:rPr>
          <w:noProof/>
        </w:rPr>
        <w:t>926</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2</w:t>
      </w:r>
      <w:r>
        <w:rPr>
          <w:noProof/>
        </w:rPr>
        <w:tab/>
        <w:t>Session management procedures</w:t>
      </w:r>
      <w:r>
        <w:rPr>
          <w:noProof/>
        </w:rPr>
        <w:tab/>
      </w:r>
      <w:r>
        <w:rPr>
          <w:noProof/>
        </w:rPr>
        <w:fldChar w:fldCharType="begin" w:fldLock="1"/>
      </w:r>
      <w:r>
        <w:rPr>
          <w:noProof/>
        </w:rPr>
        <w:instrText xml:space="preserve"> PAGEREF _Toc146258236 \h </w:instrText>
      </w:r>
      <w:r>
        <w:rPr>
          <w:noProof/>
        </w:rPr>
      </w:r>
      <w:r>
        <w:rPr>
          <w:noProof/>
        </w:rPr>
        <w:fldChar w:fldCharType="separate"/>
      </w:r>
      <w:r>
        <w:rPr>
          <w:noProof/>
        </w:rPr>
        <w:t>926</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3</w:t>
      </w:r>
      <w:r>
        <w:rPr>
          <w:noProof/>
        </w:rPr>
        <w:tab/>
        <w:t>Mobility management procedures</w:t>
      </w:r>
      <w:r>
        <w:rPr>
          <w:noProof/>
        </w:rPr>
        <w:tab/>
      </w:r>
      <w:r>
        <w:rPr>
          <w:noProof/>
        </w:rPr>
        <w:fldChar w:fldCharType="begin" w:fldLock="1"/>
      </w:r>
      <w:r>
        <w:rPr>
          <w:noProof/>
        </w:rPr>
        <w:instrText xml:space="preserve"> PAGEREF _Toc146258237 \h </w:instrText>
      </w:r>
      <w:r>
        <w:rPr>
          <w:noProof/>
        </w:rPr>
      </w:r>
      <w:r>
        <w:rPr>
          <w:noProof/>
        </w:rPr>
        <w:fldChar w:fldCharType="separate"/>
      </w:r>
      <w:r>
        <w:rPr>
          <w:noProof/>
        </w:rPr>
        <w:t>926</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4</w:t>
      </w:r>
      <w:r>
        <w:rPr>
          <w:noProof/>
        </w:rPr>
        <w:tab/>
        <w:t>Cell selection and lack of coverage</w:t>
      </w:r>
      <w:r>
        <w:rPr>
          <w:noProof/>
        </w:rPr>
        <w:tab/>
      </w:r>
      <w:r>
        <w:rPr>
          <w:noProof/>
        </w:rPr>
        <w:fldChar w:fldCharType="begin" w:fldLock="1"/>
      </w:r>
      <w:r>
        <w:rPr>
          <w:noProof/>
        </w:rPr>
        <w:instrText xml:space="preserve"> PAGEREF _Toc146258238 \h </w:instrText>
      </w:r>
      <w:r>
        <w:rPr>
          <w:noProof/>
        </w:rPr>
      </w:r>
      <w:r>
        <w:rPr>
          <w:noProof/>
        </w:rPr>
        <w:fldChar w:fldCharType="separate"/>
      </w:r>
      <w:r>
        <w:rPr>
          <w:noProof/>
        </w:rPr>
        <w:t>926</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5</w:t>
      </w:r>
      <w:r>
        <w:rPr>
          <w:noProof/>
        </w:rPr>
        <w:tab/>
        <w:t>IP-CAN bearer contexts for media</w:t>
      </w:r>
      <w:r>
        <w:rPr>
          <w:noProof/>
        </w:rPr>
        <w:tab/>
      </w:r>
      <w:r>
        <w:rPr>
          <w:noProof/>
        </w:rPr>
        <w:fldChar w:fldCharType="begin" w:fldLock="1"/>
      </w:r>
      <w:r>
        <w:rPr>
          <w:noProof/>
        </w:rPr>
        <w:instrText xml:space="preserve"> PAGEREF _Toc146258239 \h </w:instrText>
      </w:r>
      <w:r>
        <w:rPr>
          <w:noProof/>
        </w:rPr>
      </w:r>
      <w:r>
        <w:rPr>
          <w:noProof/>
        </w:rPr>
        <w:fldChar w:fldCharType="separate"/>
      </w:r>
      <w:r>
        <w:rPr>
          <w:noProof/>
        </w:rPr>
        <w:t>9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5.1</w:t>
      </w:r>
      <w:r>
        <w:rPr>
          <w:noProof/>
        </w:rPr>
        <w:tab/>
        <w:t>General requirements</w:t>
      </w:r>
      <w:r>
        <w:rPr>
          <w:noProof/>
        </w:rPr>
        <w:tab/>
      </w:r>
      <w:r>
        <w:rPr>
          <w:noProof/>
        </w:rPr>
        <w:fldChar w:fldCharType="begin" w:fldLock="1"/>
      </w:r>
      <w:r>
        <w:rPr>
          <w:noProof/>
        </w:rPr>
        <w:instrText xml:space="preserve"> PAGEREF _Toc146258240 \h </w:instrText>
      </w:r>
      <w:r>
        <w:rPr>
          <w:noProof/>
        </w:rPr>
      </w:r>
      <w:r>
        <w:rPr>
          <w:noProof/>
        </w:rPr>
        <w:fldChar w:fldCharType="separate"/>
      </w:r>
      <w:r>
        <w:rPr>
          <w:noProof/>
        </w:rPr>
        <w:t>9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5.1A</w:t>
      </w:r>
      <w:r>
        <w:rPr>
          <w:noProof/>
        </w:rPr>
        <w:tab/>
        <w:t>Activation or modification of IP-CAN bearer contexts for media by the UE</w:t>
      </w:r>
      <w:r>
        <w:rPr>
          <w:noProof/>
        </w:rPr>
        <w:tab/>
      </w:r>
      <w:r>
        <w:rPr>
          <w:noProof/>
        </w:rPr>
        <w:fldChar w:fldCharType="begin" w:fldLock="1"/>
      </w:r>
      <w:r>
        <w:rPr>
          <w:noProof/>
        </w:rPr>
        <w:instrText xml:space="preserve"> PAGEREF _Toc146258241 \h </w:instrText>
      </w:r>
      <w:r>
        <w:rPr>
          <w:noProof/>
        </w:rPr>
      </w:r>
      <w:r>
        <w:rPr>
          <w:noProof/>
        </w:rPr>
        <w:fldChar w:fldCharType="separate"/>
      </w:r>
      <w:r>
        <w:rPr>
          <w:noProof/>
        </w:rPr>
        <w:t>926</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5.1B</w:t>
      </w:r>
      <w:r>
        <w:rPr>
          <w:noProof/>
        </w:rPr>
        <w:tab/>
        <w:t>Activation or modification of IP-CAN bearer contexts for media by the network</w:t>
      </w:r>
      <w:r>
        <w:rPr>
          <w:noProof/>
        </w:rPr>
        <w:tab/>
      </w:r>
      <w:r>
        <w:rPr>
          <w:noProof/>
        </w:rPr>
        <w:fldChar w:fldCharType="begin" w:fldLock="1"/>
      </w:r>
      <w:r>
        <w:rPr>
          <w:noProof/>
        </w:rPr>
        <w:instrText xml:space="preserve"> PAGEREF _Toc146258242 \h </w:instrText>
      </w:r>
      <w:r>
        <w:rPr>
          <w:noProof/>
        </w:rPr>
      </w:r>
      <w:r>
        <w:rPr>
          <w:noProof/>
        </w:rPr>
        <w:fldChar w:fldCharType="separate"/>
      </w:r>
      <w:r>
        <w:rPr>
          <w:noProof/>
        </w:rPr>
        <w:t>9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5.1C</w:t>
      </w:r>
      <w:r>
        <w:rPr>
          <w:noProof/>
        </w:rPr>
        <w:tab/>
        <w:t>Deactivation of of IP-CAN bearer contexts for media</w:t>
      </w:r>
      <w:r>
        <w:rPr>
          <w:noProof/>
        </w:rPr>
        <w:tab/>
      </w:r>
      <w:r>
        <w:rPr>
          <w:noProof/>
        </w:rPr>
        <w:fldChar w:fldCharType="begin" w:fldLock="1"/>
      </w:r>
      <w:r>
        <w:rPr>
          <w:noProof/>
        </w:rPr>
        <w:instrText xml:space="preserve"> PAGEREF _Toc146258243 \h </w:instrText>
      </w:r>
      <w:r>
        <w:rPr>
          <w:noProof/>
        </w:rPr>
      </w:r>
      <w:r>
        <w:rPr>
          <w:noProof/>
        </w:rPr>
        <w:fldChar w:fldCharType="separate"/>
      </w:r>
      <w:r>
        <w:rPr>
          <w:noProof/>
        </w:rPr>
        <w:t>9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5.2</w:t>
      </w:r>
      <w:r>
        <w:rPr>
          <w:noProof/>
        </w:rPr>
        <w:tab/>
        <w:t>Special requirements applying to forked responses</w:t>
      </w:r>
      <w:r>
        <w:rPr>
          <w:noProof/>
        </w:rPr>
        <w:tab/>
      </w:r>
      <w:r>
        <w:rPr>
          <w:noProof/>
        </w:rPr>
        <w:fldChar w:fldCharType="begin" w:fldLock="1"/>
      </w:r>
      <w:r>
        <w:rPr>
          <w:noProof/>
        </w:rPr>
        <w:instrText xml:space="preserve"> PAGEREF _Toc146258244 \h </w:instrText>
      </w:r>
      <w:r>
        <w:rPr>
          <w:noProof/>
        </w:rPr>
      </w:r>
      <w:r>
        <w:rPr>
          <w:noProof/>
        </w:rPr>
        <w:fldChar w:fldCharType="separate"/>
      </w:r>
      <w:r>
        <w:rPr>
          <w:noProof/>
        </w:rPr>
        <w:t>9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5.3</w:t>
      </w:r>
      <w:r>
        <w:rPr>
          <w:noProof/>
        </w:rPr>
        <w:tab/>
        <w:t>Unsuccessful situations</w:t>
      </w:r>
      <w:r>
        <w:rPr>
          <w:noProof/>
        </w:rPr>
        <w:tab/>
      </w:r>
      <w:r>
        <w:rPr>
          <w:noProof/>
        </w:rPr>
        <w:fldChar w:fldCharType="begin" w:fldLock="1"/>
      </w:r>
      <w:r>
        <w:rPr>
          <w:noProof/>
        </w:rPr>
        <w:instrText xml:space="preserve"> PAGEREF _Toc146258245 \h </w:instrText>
      </w:r>
      <w:r>
        <w:rPr>
          <w:noProof/>
        </w:rPr>
      </w:r>
      <w:r>
        <w:rPr>
          <w:noProof/>
        </w:rPr>
        <w:fldChar w:fldCharType="separate"/>
      </w:r>
      <w:r>
        <w:rPr>
          <w:noProof/>
        </w:rPr>
        <w:t>927</w:t>
      </w:r>
      <w:r>
        <w:rPr>
          <w:noProof/>
        </w:rPr>
        <w:fldChar w:fldCharType="end"/>
      </w:r>
    </w:p>
    <w:p w:rsidR="00715EC8" w:rsidRPr="00E12E75" w:rsidRDefault="00715EC8">
      <w:pPr>
        <w:pStyle w:val="TOC3"/>
        <w:rPr>
          <w:rFonts w:ascii="Calibri" w:hAnsi="Calibri"/>
          <w:noProof/>
          <w:kern w:val="2"/>
          <w:sz w:val="22"/>
          <w:szCs w:val="22"/>
          <w:lang w:eastAsia="en-GB"/>
        </w:rPr>
      </w:pPr>
      <w:r>
        <w:rPr>
          <w:noProof/>
        </w:rPr>
        <w:t>O.2.2.6</w:t>
      </w:r>
      <w:r>
        <w:rPr>
          <w:noProof/>
        </w:rPr>
        <w:tab/>
        <w:t>Emergency service</w:t>
      </w:r>
      <w:r>
        <w:rPr>
          <w:noProof/>
        </w:rPr>
        <w:tab/>
      </w:r>
      <w:r>
        <w:rPr>
          <w:noProof/>
        </w:rPr>
        <w:fldChar w:fldCharType="begin" w:fldLock="1"/>
      </w:r>
      <w:r>
        <w:rPr>
          <w:noProof/>
        </w:rPr>
        <w:instrText xml:space="preserve"> PAGEREF _Toc146258246 \h </w:instrText>
      </w:r>
      <w:r>
        <w:rPr>
          <w:noProof/>
        </w:rPr>
      </w:r>
      <w:r>
        <w:rPr>
          <w:noProof/>
        </w:rPr>
        <w:fldChar w:fldCharType="separate"/>
      </w:r>
      <w:r>
        <w:rPr>
          <w:noProof/>
        </w:rPr>
        <w:t>9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6.1</w:t>
      </w:r>
      <w:r>
        <w:rPr>
          <w:noProof/>
        </w:rPr>
        <w:tab/>
        <w:t>General</w:t>
      </w:r>
      <w:r>
        <w:rPr>
          <w:noProof/>
        </w:rPr>
        <w:tab/>
      </w:r>
      <w:r>
        <w:rPr>
          <w:noProof/>
        </w:rPr>
        <w:fldChar w:fldCharType="begin" w:fldLock="1"/>
      </w:r>
      <w:r>
        <w:rPr>
          <w:noProof/>
        </w:rPr>
        <w:instrText xml:space="preserve"> PAGEREF _Toc146258247 \h </w:instrText>
      </w:r>
      <w:r>
        <w:rPr>
          <w:noProof/>
        </w:rPr>
      </w:r>
      <w:r>
        <w:rPr>
          <w:noProof/>
        </w:rPr>
        <w:fldChar w:fldCharType="separate"/>
      </w:r>
      <w:r>
        <w:rPr>
          <w:noProof/>
        </w:rPr>
        <w:t>9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248 \h </w:instrText>
      </w:r>
      <w:r>
        <w:rPr>
          <w:noProof/>
        </w:rPr>
      </w:r>
      <w:r>
        <w:rPr>
          <w:noProof/>
        </w:rPr>
        <w:fldChar w:fldCharType="separate"/>
      </w:r>
      <w:r>
        <w:rPr>
          <w:noProof/>
        </w:rPr>
        <w:t>927</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249 \h </w:instrText>
      </w:r>
      <w:r>
        <w:rPr>
          <w:noProof/>
        </w:rPr>
      </w:r>
      <w:r>
        <w:rPr>
          <w:noProof/>
        </w:rPr>
        <w:fldChar w:fldCharType="separate"/>
      </w:r>
      <w:r>
        <w:rPr>
          <w:noProof/>
        </w:rPr>
        <w:t>9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6.2</w:t>
      </w:r>
      <w:r>
        <w:rPr>
          <w:noProof/>
        </w:rPr>
        <w:tab/>
        <w:t>eCall type of emergency service</w:t>
      </w:r>
      <w:r>
        <w:rPr>
          <w:noProof/>
        </w:rPr>
        <w:tab/>
      </w:r>
      <w:r>
        <w:rPr>
          <w:noProof/>
        </w:rPr>
        <w:fldChar w:fldCharType="begin" w:fldLock="1"/>
      </w:r>
      <w:r>
        <w:rPr>
          <w:noProof/>
        </w:rPr>
        <w:instrText xml:space="preserve"> PAGEREF _Toc146258250 \h </w:instrText>
      </w:r>
      <w:r>
        <w:rPr>
          <w:noProof/>
        </w:rPr>
      </w:r>
      <w:r>
        <w:rPr>
          <w:noProof/>
        </w:rPr>
        <w:fldChar w:fldCharType="separate"/>
      </w:r>
      <w:r>
        <w:rPr>
          <w:noProof/>
        </w:rPr>
        <w:t>928</w:t>
      </w:r>
      <w:r>
        <w:rPr>
          <w:noProof/>
        </w:rPr>
        <w:fldChar w:fldCharType="end"/>
      </w:r>
    </w:p>
    <w:p w:rsidR="00715EC8" w:rsidRPr="00E12E75" w:rsidRDefault="00715EC8">
      <w:pPr>
        <w:pStyle w:val="TOC4"/>
        <w:rPr>
          <w:rFonts w:ascii="Calibri" w:hAnsi="Calibri"/>
          <w:noProof/>
          <w:kern w:val="2"/>
          <w:sz w:val="22"/>
          <w:szCs w:val="22"/>
          <w:lang w:eastAsia="en-GB"/>
        </w:rPr>
      </w:pPr>
      <w:r>
        <w:rPr>
          <w:noProof/>
        </w:rPr>
        <w:t>O.2.2.6.3</w:t>
      </w:r>
      <w:r>
        <w:rPr>
          <w:noProof/>
        </w:rPr>
        <w:tab/>
        <w:t>Current location discovery during an emergency call</w:t>
      </w:r>
      <w:r>
        <w:rPr>
          <w:noProof/>
        </w:rPr>
        <w:tab/>
      </w:r>
      <w:r>
        <w:rPr>
          <w:noProof/>
        </w:rPr>
        <w:fldChar w:fldCharType="begin" w:fldLock="1"/>
      </w:r>
      <w:r>
        <w:rPr>
          <w:noProof/>
        </w:rPr>
        <w:instrText xml:space="preserve"> PAGEREF _Toc146258251 \h </w:instrText>
      </w:r>
      <w:r>
        <w:rPr>
          <w:noProof/>
        </w:rPr>
      </w:r>
      <w:r>
        <w:rPr>
          <w:noProof/>
        </w:rPr>
        <w:fldChar w:fldCharType="separate"/>
      </w:r>
      <w:r>
        <w:rPr>
          <w:noProof/>
        </w:rPr>
        <w:t>928</w:t>
      </w:r>
      <w:r>
        <w:rPr>
          <w:noProof/>
        </w:rPr>
        <w:fldChar w:fldCharType="end"/>
      </w:r>
    </w:p>
    <w:p w:rsidR="00715EC8" w:rsidRPr="00E12E75" w:rsidRDefault="00715EC8">
      <w:pPr>
        <w:pStyle w:val="TOC1"/>
        <w:rPr>
          <w:rFonts w:ascii="Calibri" w:hAnsi="Calibri"/>
          <w:noProof/>
          <w:kern w:val="2"/>
          <w:szCs w:val="22"/>
          <w:lang w:eastAsia="en-GB"/>
        </w:rPr>
      </w:pPr>
      <w:r>
        <w:rPr>
          <w:noProof/>
        </w:rPr>
        <w:t>O.2A</w:t>
      </w:r>
      <w:r>
        <w:rPr>
          <w:noProof/>
        </w:rPr>
        <w:tab/>
        <w:t>Usage of SDP</w:t>
      </w:r>
      <w:r>
        <w:rPr>
          <w:noProof/>
        </w:rPr>
        <w:tab/>
      </w:r>
      <w:r>
        <w:rPr>
          <w:noProof/>
        </w:rPr>
        <w:fldChar w:fldCharType="begin" w:fldLock="1"/>
      </w:r>
      <w:r>
        <w:rPr>
          <w:noProof/>
        </w:rPr>
        <w:instrText xml:space="preserve"> PAGEREF _Toc146258252 \h </w:instrText>
      </w:r>
      <w:r>
        <w:rPr>
          <w:noProof/>
        </w:rPr>
      </w:r>
      <w:r>
        <w:rPr>
          <w:noProof/>
        </w:rPr>
        <w:fldChar w:fldCharType="separate"/>
      </w:r>
      <w:r>
        <w:rPr>
          <w:noProof/>
        </w:rPr>
        <w:t>928</w:t>
      </w:r>
      <w:r>
        <w:rPr>
          <w:noProof/>
        </w:rPr>
        <w:fldChar w:fldCharType="end"/>
      </w:r>
    </w:p>
    <w:p w:rsidR="00715EC8" w:rsidRPr="00E12E75" w:rsidRDefault="00715EC8">
      <w:pPr>
        <w:pStyle w:val="TOC2"/>
        <w:rPr>
          <w:rFonts w:ascii="Calibri" w:hAnsi="Calibri"/>
          <w:noProof/>
          <w:kern w:val="2"/>
          <w:sz w:val="22"/>
          <w:szCs w:val="22"/>
          <w:lang w:eastAsia="en-GB"/>
        </w:rPr>
      </w:pPr>
      <w:r>
        <w:rPr>
          <w:noProof/>
        </w:rPr>
        <w:t>O.2A.0</w:t>
      </w:r>
      <w:r w:rsidRPr="00492E0C">
        <w:rPr>
          <w:noProof/>
          <w:snapToGrid w:val="0"/>
        </w:rPr>
        <w:tab/>
        <w:t>General</w:t>
      </w:r>
      <w:r>
        <w:rPr>
          <w:noProof/>
        </w:rPr>
        <w:tab/>
      </w:r>
      <w:r>
        <w:rPr>
          <w:noProof/>
        </w:rPr>
        <w:fldChar w:fldCharType="begin" w:fldLock="1"/>
      </w:r>
      <w:r>
        <w:rPr>
          <w:noProof/>
        </w:rPr>
        <w:instrText xml:space="preserve"> PAGEREF _Toc146258253 \h </w:instrText>
      </w:r>
      <w:r>
        <w:rPr>
          <w:noProof/>
        </w:rPr>
      </w:r>
      <w:r>
        <w:rPr>
          <w:noProof/>
        </w:rPr>
        <w:fldChar w:fldCharType="separate"/>
      </w:r>
      <w:r>
        <w:rPr>
          <w:noProof/>
        </w:rPr>
        <w:t>928</w:t>
      </w:r>
      <w:r>
        <w:rPr>
          <w:noProof/>
        </w:rPr>
        <w:fldChar w:fldCharType="end"/>
      </w:r>
    </w:p>
    <w:p w:rsidR="00715EC8" w:rsidRPr="00E12E75" w:rsidRDefault="00715EC8">
      <w:pPr>
        <w:pStyle w:val="TOC2"/>
        <w:rPr>
          <w:rFonts w:ascii="Calibri" w:hAnsi="Calibri"/>
          <w:noProof/>
          <w:kern w:val="2"/>
          <w:sz w:val="22"/>
          <w:szCs w:val="22"/>
          <w:lang w:eastAsia="en-GB"/>
        </w:rPr>
      </w:pPr>
      <w:r>
        <w:rPr>
          <w:noProof/>
        </w:rPr>
        <w:t>O.2A.1</w:t>
      </w:r>
      <w:r>
        <w:rPr>
          <w:noProof/>
        </w:rPr>
        <w:tab/>
        <w:t>Impact on SDP offer / answer of activation or modification of IP-CAN bearer context for media by the network</w:t>
      </w:r>
      <w:r>
        <w:rPr>
          <w:noProof/>
        </w:rPr>
        <w:tab/>
      </w:r>
      <w:r>
        <w:rPr>
          <w:noProof/>
        </w:rPr>
        <w:fldChar w:fldCharType="begin" w:fldLock="1"/>
      </w:r>
      <w:r>
        <w:rPr>
          <w:noProof/>
        </w:rPr>
        <w:instrText xml:space="preserve"> PAGEREF _Toc146258254 \h </w:instrText>
      </w:r>
      <w:r>
        <w:rPr>
          <w:noProof/>
        </w:rPr>
      </w:r>
      <w:r>
        <w:rPr>
          <w:noProof/>
        </w:rPr>
        <w:fldChar w:fldCharType="separate"/>
      </w:r>
      <w:r>
        <w:rPr>
          <w:noProof/>
        </w:rPr>
        <w:t>928</w:t>
      </w:r>
      <w:r>
        <w:rPr>
          <w:noProof/>
        </w:rPr>
        <w:fldChar w:fldCharType="end"/>
      </w:r>
    </w:p>
    <w:p w:rsidR="00715EC8" w:rsidRPr="00E12E75" w:rsidRDefault="00715EC8">
      <w:pPr>
        <w:pStyle w:val="TOC2"/>
        <w:rPr>
          <w:rFonts w:ascii="Calibri" w:hAnsi="Calibri"/>
          <w:noProof/>
          <w:kern w:val="2"/>
          <w:sz w:val="22"/>
          <w:szCs w:val="22"/>
          <w:lang w:eastAsia="en-GB"/>
        </w:rPr>
      </w:pPr>
      <w:r>
        <w:rPr>
          <w:noProof/>
        </w:rPr>
        <w:t>O.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255 \h </w:instrText>
      </w:r>
      <w:r>
        <w:rPr>
          <w:noProof/>
        </w:rPr>
      </w:r>
      <w:r>
        <w:rPr>
          <w:noProof/>
        </w:rPr>
        <w:fldChar w:fldCharType="separate"/>
      </w:r>
      <w:r>
        <w:rPr>
          <w:noProof/>
        </w:rPr>
        <w:t>928</w:t>
      </w:r>
      <w:r>
        <w:rPr>
          <w:noProof/>
        </w:rPr>
        <w:fldChar w:fldCharType="end"/>
      </w:r>
    </w:p>
    <w:p w:rsidR="00715EC8" w:rsidRPr="00E12E75" w:rsidRDefault="00715EC8">
      <w:pPr>
        <w:pStyle w:val="TOC2"/>
        <w:rPr>
          <w:rFonts w:ascii="Calibri" w:hAnsi="Calibri"/>
          <w:noProof/>
          <w:kern w:val="2"/>
          <w:sz w:val="22"/>
          <w:szCs w:val="22"/>
          <w:lang w:eastAsia="en-GB"/>
        </w:rPr>
      </w:pPr>
      <w:r>
        <w:rPr>
          <w:noProof/>
        </w:rPr>
        <w:t>O.2A.3</w:t>
      </w:r>
      <w:r>
        <w:rPr>
          <w:noProof/>
        </w:rPr>
        <w:tab/>
        <w:t>Emergency service</w:t>
      </w:r>
      <w:r>
        <w:rPr>
          <w:noProof/>
        </w:rPr>
        <w:tab/>
      </w:r>
      <w:r>
        <w:rPr>
          <w:noProof/>
        </w:rPr>
        <w:fldChar w:fldCharType="begin" w:fldLock="1"/>
      </w:r>
      <w:r>
        <w:rPr>
          <w:noProof/>
        </w:rPr>
        <w:instrText xml:space="preserve"> PAGEREF _Toc146258256 \h </w:instrText>
      </w:r>
      <w:r>
        <w:rPr>
          <w:noProof/>
        </w:rPr>
      </w:r>
      <w:r>
        <w:rPr>
          <w:noProof/>
        </w:rPr>
        <w:fldChar w:fldCharType="separate"/>
      </w:r>
      <w:r>
        <w:rPr>
          <w:noProof/>
        </w:rPr>
        <w:t>928</w:t>
      </w:r>
      <w:r>
        <w:rPr>
          <w:noProof/>
        </w:rPr>
        <w:fldChar w:fldCharType="end"/>
      </w:r>
    </w:p>
    <w:p w:rsidR="00715EC8" w:rsidRPr="00E12E75" w:rsidRDefault="00715EC8">
      <w:pPr>
        <w:pStyle w:val="TOC1"/>
        <w:rPr>
          <w:rFonts w:ascii="Calibri" w:hAnsi="Calibri"/>
          <w:noProof/>
          <w:kern w:val="2"/>
          <w:szCs w:val="22"/>
          <w:lang w:eastAsia="en-GB"/>
        </w:rPr>
      </w:pPr>
      <w:r>
        <w:rPr>
          <w:noProof/>
        </w:rPr>
        <w:t>O.3</w:t>
      </w:r>
      <w:r>
        <w:rPr>
          <w:noProof/>
        </w:rPr>
        <w:tab/>
        <w:t>Application usage of SIP</w:t>
      </w:r>
      <w:r>
        <w:rPr>
          <w:noProof/>
        </w:rPr>
        <w:tab/>
      </w:r>
      <w:r>
        <w:rPr>
          <w:noProof/>
        </w:rPr>
        <w:fldChar w:fldCharType="begin" w:fldLock="1"/>
      </w:r>
      <w:r>
        <w:rPr>
          <w:noProof/>
        </w:rPr>
        <w:instrText xml:space="preserve"> PAGEREF _Toc146258257 \h </w:instrText>
      </w:r>
      <w:r>
        <w:rPr>
          <w:noProof/>
        </w:rPr>
      </w:r>
      <w:r>
        <w:rPr>
          <w:noProof/>
        </w:rPr>
        <w:fldChar w:fldCharType="separate"/>
      </w:r>
      <w:r>
        <w:rPr>
          <w:noProof/>
        </w:rPr>
        <w:t>929</w:t>
      </w:r>
      <w:r>
        <w:rPr>
          <w:noProof/>
        </w:rPr>
        <w:fldChar w:fldCharType="end"/>
      </w:r>
    </w:p>
    <w:p w:rsidR="00715EC8" w:rsidRPr="00E12E75" w:rsidRDefault="00715EC8">
      <w:pPr>
        <w:pStyle w:val="TOC2"/>
        <w:rPr>
          <w:rFonts w:ascii="Calibri" w:hAnsi="Calibri"/>
          <w:noProof/>
          <w:kern w:val="2"/>
          <w:sz w:val="22"/>
          <w:szCs w:val="22"/>
          <w:lang w:eastAsia="en-GB"/>
        </w:rPr>
      </w:pPr>
      <w:r>
        <w:rPr>
          <w:noProof/>
        </w:rPr>
        <w:t>O.3.1</w:t>
      </w:r>
      <w:r>
        <w:rPr>
          <w:noProof/>
        </w:rPr>
        <w:tab/>
        <w:t>Procedures at the UE</w:t>
      </w:r>
      <w:r>
        <w:rPr>
          <w:noProof/>
        </w:rPr>
        <w:tab/>
      </w:r>
      <w:r>
        <w:rPr>
          <w:noProof/>
        </w:rPr>
        <w:fldChar w:fldCharType="begin" w:fldLock="1"/>
      </w:r>
      <w:r>
        <w:rPr>
          <w:noProof/>
        </w:rPr>
        <w:instrText xml:space="preserve"> PAGEREF _Toc146258258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0</w:t>
      </w:r>
      <w:r>
        <w:rPr>
          <w:noProof/>
        </w:rPr>
        <w:tab/>
        <w:t>Void</w:t>
      </w:r>
      <w:r>
        <w:rPr>
          <w:noProof/>
        </w:rPr>
        <w:tab/>
      </w:r>
      <w:r>
        <w:rPr>
          <w:noProof/>
        </w:rPr>
        <w:fldChar w:fldCharType="begin" w:fldLock="1"/>
      </w:r>
      <w:r>
        <w:rPr>
          <w:noProof/>
        </w:rPr>
        <w:instrText xml:space="preserve"> PAGEREF _Toc146258259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O</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260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1</w:t>
      </w:r>
      <w:r>
        <w:rPr>
          <w:noProof/>
        </w:rPr>
        <w:tab/>
        <w:t>P-Access-Network-Info header field</w:t>
      </w:r>
      <w:r>
        <w:rPr>
          <w:noProof/>
        </w:rPr>
        <w:tab/>
      </w:r>
      <w:r>
        <w:rPr>
          <w:noProof/>
        </w:rPr>
        <w:fldChar w:fldCharType="begin" w:fldLock="1"/>
      </w:r>
      <w:r>
        <w:rPr>
          <w:noProof/>
        </w:rPr>
        <w:instrText xml:space="preserve"> PAGEREF _Toc146258261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262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2</w:t>
      </w:r>
      <w:r>
        <w:rPr>
          <w:noProof/>
        </w:rPr>
        <w:tab/>
        <w:t>Availability for calls</w:t>
      </w:r>
      <w:r>
        <w:rPr>
          <w:noProof/>
        </w:rPr>
        <w:tab/>
      </w:r>
      <w:r>
        <w:rPr>
          <w:noProof/>
        </w:rPr>
        <w:fldChar w:fldCharType="begin" w:fldLock="1"/>
      </w:r>
      <w:r>
        <w:rPr>
          <w:noProof/>
        </w:rPr>
        <w:instrText xml:space="preserve"> PAGEREF _Toc146258263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2A</w:t>
      </w:r>
      <w:r>
        <w:rPr>
          <w:noProof/>
        </w:rPr>
        <w:tab/>
        <w:t>Availability for SMS</w:t>
      </w:r>
      <w:r>
        <w:rPr>
          <w:noProof/>
        </w:rPr>
        <w:tab/>
      </w:r>
      <w:r>
        <w:rPr>
          <w:noProof/>
        </w:rPr>
        <w:fldChar w:fldCharType="begin" w:fldLock="1"/>
      </w:r>
      <w:r>
        <w:rPr>
          <w:noProof/>
        </w:rPr>
        <w:instrText xml:space="preserve"> PAGEREF _Toc146258264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3</w:t>
      </w:r>
      <w:r>
        <w:rPr>
          <w:noProof/>
        </w:rPr>
        <w:tab/>
        <w:t>Authorization header field</w:t>
      </w:r>
      <w:r>
        <w:rPr>
          <w:noProof/>
        </w:rPr>
        <w:tab/>
      </w:r>
      <w:r>
        <w:rPr>
          <w:noProof/>
        </w:rPr>
        <w:fldChar w:fldCharType="begin" w:fldLock="1"/>
      </w:r>
      <w:r>
        <w:rPr>
          <w:noProof/>
        </w:rPr>
        <w:instrText xml:space="preserve"> PAGEREF _Toc146258265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266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5</w:t>
      </w:r>
      <w:r>
        <w:rPr>
          <w:noProof/>
        </w:rPr>
        <w:tab/>
        <w:t>3GPP PS data off</w:t>
      </w:r>
      <w:r>
        <w:rPr>
          <w:noProof/>
        </w:rPr>
        <w:tab/>
      </w:r>
      <w:r>
        <w:rPr>
          <w:noProof/>
        </w:rPr>
        <w:fldChar w:fldCharType="begin" w:fldLock="1"/>
      </w:r>
      <w:r>
        <w:rPr>
          <w:noProof/>
        </w:rPr>
        <w:instrText xml:space="preserve"> PAGEREF _Toc146258267 \h </w:instrText>
      </w:r>
      <w:r>
        <w:rPr>
          <w:noProof/>
        </w:rPr>
      </w:r>
      <w:r>
        <w:rPr>
          <w:noProof/>
        </w:rPr>
        <w:fldChar w:fldCharType="separate"/>
      </w:r>
      <w:r>
        <w:rPr>
          <w:noProof/>
        </w:rPr>
        <w:t>929</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6</w:t>
      </w:r>
      <w:r>
        <w:rPr>
          <w:noProof/>
        </w:rPr>
        <w:tab/>
        <w:t>Transport mechanisms</w:t>
      </w:r>
      <w:r>
        <w:rPr>
          <w:noProof/>
        </w:rPr>
        <w:tab/>
      </w:r>
      <w:r>
        <w:rPr>
          <w:noProof/>
        </w:rPr>
        <w:fldChar w:fldCharType="begin" w:fldLock="1"/>
      </w:r>
      <w:r>
        <w:rPr>
          <w:noProof/>
        </w:rPr>
        <w:instrText xml:space="preserve"> PAGEREF _Toc146258268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1.7</w:t>
      </w:r>
      <w:r>
        <w:rPr>
          <w:noProof/>
        </w:rPr>
        <w:tab/>
        <w:t>RLOS</w:t>
      </w:r>
      <w:r>
        <w:rPr>
          <w:noProof/>
        </w:rPr>
        <w:tab/>
      </w:r>
      <w:r>
        <w:rPr>
          <w:noProof/>
        </w:rPr>
        <w:fldChar w:fldCharType="begin" w:fldLock="1"/>
      </w:r>
      <w:r>
        <w:rPr>
          <w:noProof/>
        </w:rPr>
        <w:instrText xml:space="preserve"> PAGEREF _Toc146258269 \h </w:instrText>
      </w:r>
      <w:r>
        <w:rPr>
          <w:noProof/>
        </w:rPr>
      </w:r>
      <w:r>
        <w:rPr>
          <w:noProof/>
        </w:rPr>
        <w:fldChar w:fldCharType="separate"/>
      </w:r>
      <w:r>
        <w:rPr>
          <w:noProof/>
        </w:rPr>
        <w:t>930</w:t>
      </w:r>
      <w:r>
        <w:rPr>
          <w:noProof/>
        </w:rPr>
        <w:fldChar w:fldCharType="end"/>
      </w:r>
    </w:p>
    <w:p w:rsidR="00715EC8" w:rsidRPr="00E12E75" w:rsidRDefault="00715EC8">
      <w:pPr>
        <w:pStyle w:val="TOC2"/>
        <w:rPr>
          <w:rFonts w:ascii="Calibri" w:hAnsi="Calibri"/>
          <w:noProof/>
          <w:kern w:val="2"/>
          <w:sz w:val="22"/>
          <w:szCs w:val="22"/>
          <w:lang w:eastAsia="en-GB"/>
        </w:rPr>
      </w:pPr>
      <w:r>
        <w:rPr>
          <w:noProof/>
        </w:rPr>
        <w:t>O.3.2</w:t>
      </w:r>
      <w:r>
        <w:rPr>
          <w:noProof/>
        </w:rPr>
        <w:tab/>
        <w:t>Procedures at the P-CSCF</w:t>
      </w:r>
      <w:r>
        <w:rPr>
          <w:noProof/>
        </w:rPr>
        <w:tab/>
      </w:r>
      <w:r>
        <w:rPr>
          <w:noProof/>
        </w:rPr>
        <w:fldChar w:fldCharType="begin" w:fldLock="1"/>
      </w:r>
      <w:r>
        <w:rPr>
          <w:noProof/>
        </w:rPr>
        <w:instrText xml:space="preserve"> PAGEREF _Toc146258270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0</w:t>
      </w:r>
      <w:r>
        <w:rPr>
          <w:noProof/>
        </w:rPr>
        <w:tab/>
        <w:t>Registration and authentication</w:t>
      </w:r>
      <w:r>
        <w:rPr>
          <w:noProof/>
        </w:rPr>
        <w:tab/>
      </w:r>
      <w:r>
        <w:rPr>
          <w:noProof/>
        </w:rPr>
        <w:fldChar w:fldCharType="begin" w:fldLock="1"/>
      </w:r>
      <w:r>
        <w:rPr>
          <w:noProof/>
        </w:rPr>
        <w:instrText xml:space="preserve"> PAGEREF _Toc146258271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1</w:t>
      </w:r>
      <w:r>
        <w:rPr>
          <w:noProof/>
        </w:rPr>
        <w:tab/>
        <w:t>Determining network to which the originating user is attached</w:t>
      </w:r>
      <w:r>
        <w:rPr>
          <w:noProof/>
        </w:rPr>
        <w:tab/>
      </w:r>
      <w:r>
        <w:rPr>
          <w:noProof/>
        </w:rPr>
        <w:fldChar w:fldCharType="begin" w:fldLock="1"/>
      </w:r>
      <w:r>
        <w:rPr>
          <w:noProof/>
        </w:rPr>
        <w:instrText xml:space="preserve"> PAGEREF _Toc146258272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2</w:t>
      </w:r>
      <w:r>
        <w:rPr>
          <w:noProof/>
        </w:rPr>
        <w:tab/>
        <w:t>Location information handling</w:t>
      </w:r>
      <w:r>
        <w:rPr>
          <w:noProof/>
        </w:rPr>
        <w:tab/>
      </w:r>
      <w:r>
        <w:rPr>
          <w:noProof/>
        </w:rPr>
        <w:fldChar w:fldCharType="begin" w:fldLock="1"/>
      </w:r>
      <w:r>
        <w:rPr>
          <w:noProof/>
        </w:rPr>
        <w:instrText xml:space="preserve"> PAGEREF _Toc146258273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3</w:t>
      </w:r>
      <w:r>
        <w:rPr>
          <w:noProof/>
        </w:rPr>
        <w:tab/>
        <w:t>Void</w:t>
      </w:r>
      <w:r>
        <w:rPr>
          <w:noProof/>
        </w:rPr>
        <w:tab/>
      </w:r>
      <w:r>
        <w:rPr>
          <w:noProof/>
        </w:rPr>
        <w:fldChar w:fldCharType="begin" w:fldLock="1"/>
      </w:r>
      <w:r>
        <w:rPr>
          <w:noProof/>
        </w:rPr>
        <w:instrText xml:space="preserve"> PAGEREF _Toc146258274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4</w:t>
      </w:r>
      <w:r>
        <w:rPr>
          <w:noProof/>
        </w:rPr>
        <w:tab/>
        <w:t>Void</w:t>
      </w:r>
      <w:r>
        <w:rPr>
          <w:noProof/>
        </w:rPr>
        <w:tab/>
      </w:r>
      <w:r>
        <w:rPr>
          <w:noProof/>
        </w:rPr>
        <w:fldChar w:fldCharType="begin" w:fldLock="1"/>
      </w:r>
      <w:r>
        <w:rPr>
          <w:noProof/>
        </w:rPr>
        <w:instrText xml:space="preserve"> PAGEREF _Toc146258275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5</w:t>
      </w:r>
      <w:r>
        <w:rPr>
          <w:noProof/>
        </w:rPr>
        <w:tab/>
        <w:t>Void</w:t>
      </w:r>
      <w:r>
        <w:rPr>
          <w:noProof/>
        </w:rPr>
        <w:tab/>
      </w:r>
      <w:r>
        <w:rPr>
          <w:noProof/>
        </w:rPr>
        <w:fldChar w:fldCharType="begin" w:fldLock="1"/>
      </w:r>
      <w:r>
        <w:rPr>
          <w:noProof/>
        </w:rPr>
        <w:instrText xml:space="preserve"> PAGEREF _Toc146258276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6</w:t>
      </w:r>
      <w:r>
        <w:rPr>
          <w:noProof/>
        </w:rPr>
        <w:tab/>
        <w:t>Resource sharing</w:t>
      </w:r>
      <w:r>
        <w:rPr>
          <w:noProof/>
        </w:rPr>
        <w:tab/>
      </w:r>
      <w:r>
        <w:rPr>
          <w:noProof/>
        </w:rPr>
        <w:fldChar w:fldCharType="begin" w:fldLock="1"/>
      </w:r>
      <w:r>
        <w:rPr>
          <w:noProof/>
        </w:rPr>
        <w:instrText xml:space="preserve"> PAGEREF _Toc146258277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7</w:t>
      </w:r>
      <w:r>
        <w:rPr>
          <w:noProof/>
        </w:rPr>
        <w:tab/>
        <w:t>Priority sharing</w:t>
      </w:r>
      <w:r>
        <w:rPr>
          <w:noProof/>
        </w:rPr>
        <w:tab/>
      </w:r>
      <w:r>
        <w:rPr>
          <w:noProof/>
        </w:rPr>
        <w:fldChar w:fldCharType="begin" w:fldLock="1"/>
      </w:r>
      <w:r>
        <w:rPr>
          <w:noProof/>
        </w:rPr>
        <w:instrText xml:space="preserve"> PAGEREF _Toc146258278 \h </w:instrText>
      </w:r>
      <w:r>
        <w:rPr>
          <w:noProof/>
        </w:rPr>
      </w:r>
      <w:r>
        <w:rPr>
          <w:noProof/>
        </w:rPr>
        <w:fldChar w:fldCharType="separate"/>
      </w:r>
      <w:r>
        <w:rPr>
          <w:noProof/>
        </w:rPr>
        <w:t>930</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2.8</w:t>
      </w:r>
      <w:r>
        <w:rPr>
          <w:noProof/>
        </w:rPr>
        <w:tab/>
        <w:t>RLOS</w:t>
      </w:r>
      <w:r>
        <w:rPr>
          <w:noProof/>
        </w:rPr>
        <w:tab/>
      </w:r>
      <w:r>
        <w:rPr>
          <w:noProof/>
        </w:rPr>
        <w:fldChar w:fldCharType="begin" w:fldLock="1"/>
      </w:r>
      <w:r>
        <w:rPr>
          <w:noProof/>
        </w:rPr>
        <w:instrText xml:space="preserve"> PAGEREF _Toc146258279 \h </w:instrText>
      </w:r>
      <w:r>
        <w:rPr>
          <w:noProof/>
        </w:rPr>
      </w:r>
      <w:r>
        <w:rPr>
          <w:noProof/>
        </w:rPr>
        <w:fldChar w:fldCharType="separate"/>
      </w:r>
      <w:r>
        <w:rPr>
          <w:noProof/>
        </w:rPr>
        <w:t>930</w:t>
      </w:r>
      <w:r>
        <w:rPr>
          <w:noProof/>
        </w:rPr>
        <w:fldChar w:fldCharType="end"/>
      </w:r>
    </w:p>
    <w:p w:rsidR="00715EC8" w:rsidRPr="00E12E75" w:rsidRDefault="00715EC8">
      <w:pPr>
        <w:pStyle w:val="TOC2"/>
        <w:rPr>
          <w:rFonts w:ascii="Calibri" w:hAnsi="Calibri"/>
          <w:noProof/>
          <w:kern w:val="2"/>
          <w:sz w:val="22"/>
          <w:szCs w:val="22"/>
          <w:lang w:eastAsia="en-GB"/>
        </w:rPr>
      </w:pPr>
      <w:r>
        <w:rPr>
          <w:noProof/>
        </w:rPr>
        <w:t>O.3.3</w:t>
      </w:r>
      <w:r>
        <w:rPr>
          <w:noProof/>
        </w:rPr>
        <w:tab/>
        <w:t>Procedures at the S-CSCF</w:t>
      </w:r>
      <w:r>
        <w:rPr>
          <w:noProof/>
        </w:rPr>
        <w:tab/>
      </w:r>
      <w:r>
        <w:rPr>
          <w:noProof/>
        </w:rPr>
        <w:fldChar w:fldCharType="begin" w:fldLock="1"/>
      </w:r>
      <w:r>
        <w:rPr>
          <w:noProof/>
        </w:rPr>
        <w:instrText xml:space="preserve"> PAGEREF _Toc146258280 \h </w:instrText>
      </w:r>
      <w:r>
        <w:rPr>
          <w:noProof/>
        </w:rPr>
      </w:r>
      <w:r>
        <w:rPr>
          <w:noProof/>
        </w:rPr>
        <w:fldChar w:fldCharType="separate"/>
      </w:r>
      <w:r>
        <w:rPr>
          <w:noProof/>
        </w:rPr>
        <w:t>9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3.1</w:t>
      </w:r>
      <w:r>
        <w:rPr>
          <w:noProof/>
        </w:rPr>
        <w:tab/>
        <w:t>Notification of AS about registration status</w:t>
      </w:r>
      <w:r>
        <w:rPr>
          <w:noProof/>
        </w:rPr>
        <w:tab/>
      </w:r>
      <w:r>
        <w:rPr>
          <w:noProof/>
        </w:rPr>
        <w:fldChar w:fldCharType="begin" w:fldLock="1"/>
      </w:r>
      <w:r>
        <w:rPr>
          <w:noProof/>
        </w:rPr>
        <w:instrText xml:space="preserve"> PAGEREF _Toc146258281 \h </w:instrText>
      </w:r>
      <w:r>
        <w:rPr>
          <w:noProof/>
        </w:rPr>
      </w:r>
      <w:r>
        <w:rPr>
          <w:noProof/>
        </w:rPr>
        <w:fldChar w:fldCharType="separate"/>
      </w:r>
      <w:r>
        <w:rPr>
          <w:noProof/>
        </w:rPr>
        <w:t>931</w:t>
      </w:r>
      <w:r>
        <w:rPr>
          <w:noProof/>
        </w:rPr>
        <w:fldChar w:fldCharType="end"/>
      </w:r>
    </w:p>
    <w:p w:rsidR="00715EC8" w:rsidRPr="00E12E75" w:rsidRDefault="00715EC8">
      <w:pPr>
        <w:pStyle w:val="TOC3"/>
        <w:rPr>
          <w:rFonts w:ascii="Calibri" w:hAnsi="Calibri"/>
          <w:noProof/>
          <w:kern w:val="2"/>
          <w:sz w:val="22"/>
          <w:szCs w:val="22"/>
          <w:lang w:eastAsia="en-GB"/>
        </w:rPr>
      </w:pPr>
      <w:r>
        <w:rPr>
          <w:noProof/>
        </w:rPr>
        <w:t>O.3.3.2</w:t>
      </w:r>
      <w:r>
        <w:rPr>
          <w:noProof/>
        </w:rPr>
        <w:tab/>
        <w:t>RLOS</w:t>
      </w:r>
      <w:r>
        <w:rPr>
          <w:noProof/>
        </w:rPr>
        <w:tab/>
      </w:r>
      <w:r>
        <w:rPr>
          <w:noProof/>
        </w:rPr>
        <w:fldChar w:fldCharType="begin" w:fldLock="1"/>
      </w:r>
      <w:r>
        <w:rPr>
          <w:noProof/>
        </w:rPr>
        <w:instrText xml:space="preserve"> PAGEREF _Toc146258282 \h </w:instrText>
      </w:r>
      <w:r>
        <w:rPr>
          <w:noProof/>
        </w:rPr>
      </w:r>
      <w:r>
        <w:rPr>
          <w:noProof/>
        </w:rPr>
        <w:fldChar w:fldCharType="separate"/>
      </w:r>
      <w:r>
        <w:rPr>
          <w:noProof/>
        </w:rPr>
        <w:t>931</w:t>
      </w:r>
      <w:r>
        <w:rPr>
          <w:noProof/>
        </w:rPr>
        <w:fldChar w:fldCharType="end"/>
      </w:r>
    </w:p>
    <w:p w:rsidR="00715EC8" w:rsidRPr="00E12E75" w:rsidRDefault="00715EC8">
      <w:pPr>
        <w:pStyle w:val="TOC1"/>
        <w:rPr>
          <w:rFonts w:ascii="Calibri" w:hAnsi="Calibri"/>
          <w:noProof/>
          <w:kern w:val="2"/>
          <w:szCs w:val="22"/>
          <w:lang w:eastAsia="en-GB"/>
        </w:rPr>
      </w:pPr>
      <w:r>
        <w:rPr>
          <w:noProof/>
        </w:rPr>
        <w:t>O.4</w:t>
      </w:r>
      <w:r>
        <w:rPr>
          <w:noProof/>
        </w:rPr>
        <w:tab/>
        <w:t>3GPP specific encoding for SIP header field extensions</w:t>
      </w:r>
      <w:r>
        <w:rPr>
          <w:noProof/>
        </w:rPr>
        <w:tab/>
      </w:r>
      <w:r>
        <w:rPr>
          <w:noProof/>
        </w:rPr>
        <w:fldChar w:fldCharType="begin" w:fldLock="1"/>
      </w:r>
      <w:r>
        <w:rPr>
          <w:noProof/>
        </w:rPr>
        <w:instrText xml:space="preserve"> PAGEREF _Toc146258283 \h </w:instrText>
      </w:r>
      <w:r>
        <w:rPr>
          <w:noProof/>
        </w:rPr>
      </w:r>
      <w:r>
        <w:rPr>
          <w:noProof/>
        </w:rPr>
        <w:fldChar w:fldCharType="separate"/>
      </w:r>
      <w:r>
        <w:rPr>
          <w:noProof/>
        </w:rPr>
        <w:t>931</w:t>
      </w:r>
      <w:r>
        <w:rPr>
          <w:noProof/>
        </w:rPr>
        <w:fldChar w:fldCharType="end"/>
      </w:r>
    </w:p>
    <w:p w:rsidR="00715EC8" w:rsidRPr="00E12E75" w:rsidRDefault="00715EC8">
      <w:pPr>
        <w:pStyle w:val="TOC2"/>
        <w:rPr>
          <w:rFonts w:ascii="Calibri" w:hAnsi="Calibri"/>
          <w:noProof/>
          <w:kern w:val="2"/>
          <w:sz w:val="22"/>
          <w:szCs w:val="22"/>
          <w:lang w:eastAsia="en-GB"/>
        </w:rPr>
      </w:pPr>
      <w:r>
        <w:rPr>
          <w:noProof/>
        </w:rPr>
        <w:t>O.4.1</w:t>
      </w:r>
      <w:r>
        <w:rPr>
          <w:noProof/>
        </w:rPr>
        <w:tab/>
        <w:t>Void</w:t>
      </w:r>
      <w:r>
        <w:rPr>
          <w:noProof/>
        </w:rPr>
        <w:tab/>
      </w:r>
      <w:r>
        <w:rPr>
          <w:noProof/>
        </w:rPr>
        <w:fldChar w:fldCharType="begin" w:fldLock="1"/>
      </w:r>
      <w:r>
        <w:rPr>
          <w:noProof/>
        </w:rPr>
        <w:instrText xml:space="preserve"> PAGEREF _Toc146258284 \h </w:instrText>
      </w:r>
      <w:r>
        <w:rPr>
          <w:noProof/>
        </w:rPr>
      </w:r>
      <w:r>
        <w:rPr>
          <w:noProof/>
        </w:rPr>
        <w:fldChar w:fldCharType="separate"/>
      </w:r>
      <w:r>
        <w:rPr>
          <w:noProof/>
        </w:rPr>
        <w:t>931</w:t>
      </w:r>
      <w:r>
        <w:rPr>
          <w:noProof/>
        </w:rPr>
        <w:fldChar w:fldCharType="end"/>
      </w:r>
    </w:p>
    <w:p w:rsidR="00715EC8" w:rsidRPr="00E12E75" w:rsidRDefault="00715EC8">
      <w:pPr>
        <w:pStyle w:val="TOC1"/>
        <w:rPr>
          <w:rFonts w:ascii="Calibri" w:hAnsi="Calibri"/>
          <w:noProof/>
          <w:kern w:val="2"/>
          <w:szCs w:val="22"/>
          <w:lang w:eastAsia="en-GB"/>
        </w:rPr>
      </w:pPr>
      <w:r>
        <w:rPr>
          <w:noProof/>
        </w:rPr>
        <w:t>O.5</w:t>
      </w:r>
      <w:r>
        <w:rPr>
          <w:noProof/>
        </w:rPr>
        <w:tab/>
        <w:t>Use of circuit-switched domain</w:t>
      </w:r>
      <w:r>
        <w:rPr>
          <w:noProof/>
        </w:rPr>
        <w:tab/>
      </w:r>
      <w:r>
        <w:rPr>
          <w:noProof/>
        </w:rPr>
        <w:fldChar w:fldCharType="begin" w:fldLock="1"/>
      </w:r>
      <w:r>
        <w:rPr>
          <w:noProof/>
        </w:rPr>
        <w:instrText xml:space="preserve"> PAGEREF _Toc146258285 \h </w:instrText>
      </w:r>
      <w:r>
        <w:rPr>
          <w:noProof/>
        </w:rPr>
      </w:r>
      <w:r>
        <w:rPr>
          <w:noProof/>
        </w:rPr>
        <w:fldChar w:fldCharType="separate"/>
      </w:r>
      <w:r>
        <w:rPr>
          <w:noProof/>
        </w:rPr>
        <w:t>931</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P (informative): Void</w:t>
      </w:r>
      <w:r>
        <w:rPr>
          <w:noProof/>
        </w:rPr>
        <w:tab/>
      </w:r>
      <w:r>
        <w:rPr>
          <w:noProof/>
        </w:rPr>
        <w:fldChar w:fldCharType="begin" w:fldLock="1"/>
      </w:r>
      <w:r>
        <w:rPr>
          <w:noProof/>
        </w:rPr>
        <w:instrText xml:space="preserve"> PAGEREF _Toc146258286 \h </w:instrText>
      </w:r>
      <w:r>
        <w:rPr>
          <w:noProof/>
        </w:rPr>
      </w:r>
      <w:r>
        <w:rPr>
          <w:noProof/>
        </w:rPr>
        <w:fldChar w:fldCharType="separate"/>
      </w:r>
      <w:r>
        <w:rPr>
          <w:noProof/>
        </w:rPr>
        <w:t>932</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Q (normative): IP-Connectivity Access Network specific concepts when using the cdma2000</w:t>
      </w:r>
      <w:r w:rsidRPr="00492E0C">
        <w:rPr>
          <w:noProof/>
          <w:vertAlign w:val="superscript"/>
        </w:rPr>
        <w:t>®</w:t>
      </w:r>
      <w:r>
        <w:rPr>
          <w:noProof/>
        </w:rPr>
        <w:t xml:space="preserve"> 1x Femtocell Network to access IM CN subsystem</w:t>
      </w:r>
      <w:r>
        <w:rPr>
          <w:noProof/>
        </w:rPr>
        <w:tab/>
      </w:r>
      <w:r>
        <w:rPr>
          <w:noProof/>
        </w:rPr>
        <w:fldChar w:fldCharType="begin" w:fldLock="1"/>
      </w:r>
      <w:r>
        <w:rPr>
          <w:noProof/>
        </w:rPr>
        <w:instrText xml:space="preserve"> PAGEREF _Toc146258287 \h </w:instrText>
      </w:r>
      <w:r>
        <w:rPr>
          <w:noProof/>
        </w:rPr>
      </w:r>
      <w:r>
        <w:rPr>
          <w:noProof/>
        </w:rPr>
        <w:fldChar w:fldCharType="separate"/>
      </w:r>
      <w:r>
        <w:rPr>
          <w:noProof/>
        </w:rPr>
        <w:t>933</w:t>
      </w:r>
      <w:r>
        <w:rPr>
          <w:noProof/>
        </w:rPr>
        <w:fldChar w:fldCharType="end"/>
      </w:r>
    </w:p>
    <w:p w:rsidR="00715EC8" w:rsidRPr="00E12E75" w:rsidRDefault="00715EC8">
      <w:pPr>
        <w:pStyle w:val="TOC1"/>
        <w:rPr>
          <w:rFonts w:ascii="Calibri" w:hAnsi="Calibri"/>
          <w:noProof/>
          <w:kern w:val="2"/>
          <w:szCs w:val="22"/>
          <w:lang w:eastAsia="en-GB"/>
        </w:rPr>
      </w:pPr>
      <w:r>
        <w:rPr>
          <w:noProof/>
        </w:rPr>
        <w:t>Q.1</w:t>
      </w:r>
      <w:r>
        <w:rPr>
          <w:noProof/>
        </w:rPr>
        <w:tab/>
        <w:t>Scope</w:t>
      </w:r>
      <w:r>
        <w:rPr>
          <w:noProof/>
        </w:rPr>
        <w:tab/>
      </w:r>
      <w:r>
        <w:rPr>
          <w:noProof/>
        </w:rPr>
        <w:fldChar w:fldCharType="begin" w:fldLock="1"/>
      </w:r>
      <w:r>
        <w:rPr>
          <w:noProof/>
        </w:rPr>
        <w:instrText xml:space="preserve"> PAGEREF _Toc146258288 \h </w:instrText>
      </w:r>
      <w:r>
        <w:rPr>
          <w:noProof/>
        </w:rPr>
      </w:r>
      <w:r>
        <w:rPr>
          <w:noProof/>
        </w:rPr>
        <w:fldChar w:fldCharType="separate"/>
      </w:r>
      <w:r>
        <w:rPr>
          <w:noProof/>
        </w:rPr>
        <w:t>933</w:t>
      </w:r>
      <w:r>
        <w:rPr>
          <w:noProof/>
        </w:rPr>
        <w:fldChar w:fldCharType="end"/>
      </w:r>
    </w:p>
    <w:p w:rsidR="00715EC8" w:rsidRPr="00E12E75" w:rsidRDefault="00715EC8">
      <w:pPr>
        <w:pStyle w:val="TOC1"/>
        <w:rPr>
          <w:rFonts w:ascii="Calibri" w:hAnsi="Calibri"/>
          <w:noProof/>
          <w:kern w:val="2"/>
          <w:szCs w:val="22"/>
          <w:lang w:eastAsia="en-GB"/>
        </w:rPr>
      </w:pPr>
      <w:r>
        <w:rPr>
          <w:noProof/>
        </w:rPr>
        <w:t>Q.2</w:t>
      </w:r>
      <w:r>
        <w:rPr>
          <w:noProof/>
        </w:rPr>
        <w:tab/>
        <w:t>cdma2000</w:t>
      </w:r>
      <w:r w:rsidRPr="00492E0C">
        <w:rPr>
          <w:noProof/>
          <w:vertAlign w:val="superscript"/>
        </w:rPr>
        <w:t>®</w:t>
      </w:r>
      <w:r>
        <w:rPr>
          <w:noProof/>
        </w:rPr>
        <w:t xml:space="preserve"> 1x Femtocell Network aspects when connected to the IM CN subsystem</w:t>
      </w:r>
      <w:r>
        <w:rPr>
          <w:noProof/>
        </w:rPr>
        <w:tab/>
      </w:r>
      <w:r>
        <w:rPr>
          <w:noProof/>
        </w:rPr>
        <w:fldChar w:fldCharType="begin" w:fldLock="1"/>
      </w:r>
      <w:r>
        <w:rPr>
          <w:noProof/>
        </w:rPr>
        <w:instrText xml:space="preserve"> PAGEREF _Toc146258289 \h </w:instrText>
      </w:r>
      <w:r>
        <w:rPr>
          <w:noProof/>
        </w:rPr>
      </w:r>
      <w:r>
        <w:rPr>
          <w:noProof/>
        </w:rPr>
        <w:fldChar w:fldCharType="separate"/>
      </w:r>
      <w:r>
        <w:rPr>
          <w:noProof/>
        </w:rPr>
        <w:t>933</w:t>
      </w:r>
      <w:r>
        <w:rPr>
          <w:noProof/>
        </w:rPr>
        <w:fldChar w:fldCharType="end"/>
      </w:r>
    </w:p>
    <w:p w:rsidR="00715EC8" w:rsidRPr="00E12E75" w:rsidRDefault="00715EC8">
      <w:pPr>
        <w:pStyle w:val="TOC2"/>
        <w:rPr>
          <w:rFonts w:ascii="Calibri" w:hAnsi="Calibri"/>
          <w:noProof/>
          <w:kern w:val="2"/>
          <w:sz w:val="22"/>
          <w:szCs w:val="22"/>
          <w:lang w:eastAsia="en-GB"/>
        </w:rPr>
      </w:pPr>
      <w:r>
        <w:rPr>
          <w:noProof/>
        </w:rPr>
        <w:t>Q.2.1</w:t>
      </w:r>
      <w:r>
        <w:rPr>
          <w:noProof/>
        </w:rPr>
        <w:tab/>
        <w:t>Introduction</w:t>
      </w:r>
      <w:r>
        <w:rPr>
          <w:noProof/>
        </w:rPr>
        <w:tab/>
      </w:r>
      <w:r>
        <w:rPr>
          <w:noProof/>
        </w:rPr>
        <w:fldChar w:fldCharType="begin" w:fldLock="1"/>
      </w:r>
      <w:r>
        <w:rPr>
          <w:noProof/>
        </w:rPr>
        <w:instrText xml:space="preserve"> PAGEREF _Toc146258290 \h </w:instrText>
      </w:r>
      <w:r>
        <w:rPr>
          <w:noProof/>
        </w:rPr>
      </w:r>
      <w:r>
        <w:rPr>
          <w:noProof/>
        </w:rPr>
        <w:fldChar w:fldCharType="separate"/>
      </w:r>
      <w:r>
        <w:rPr>
          <w:noProof/>
        </w:rPr>
        <w:t>933</w:t>
      </w:r>
      <w:r>
        <w:rPr>
          <w:noProof/>
        </w:rPr>
        <w:fldChar w:fldCharType="end"/>
      </w:r>
    </w:p>
    <w:p w:rsidR="00715EC8" w:rsidRPr="00E12E75" w:rsidRDefault="00715EC8">
      <w:pPr>
        <w:pStyle w:val="TOC2"/>
        <w:rPr>
          <w:rFonts w:ascii="Calibri" w:hAnsi="Calibri"/>
          <w:noProof/>
          <w:kern w:val="2"/>
          <w:sz w:val="22"/>
          <w:szCs w:val="22"/>
          <w:lang w:eastAsia="en-GB"/>
        </w:rPr>
      </w:pPr>
      <w:r>
        <w:rPr>
          <w:noProof/>
        </w:rPr>
        <w:t>Q.2.2</w:t>
      </w:r>
      <w:r>
        <w:rPr>
          <w:noProof/>
        </w:rPr>
        <w:tab/>
        <w:t>Procedures at the UE</w:t>
      </w:r>
      <w:r>
        <w:rPr>
          <w:noProof/>
        </w:rPr>
        <w:tab/>
      </w:r>
      <w:r>
        <w:rPr>
          <w:noProof/>
        </w:rPr>
        <w:fldChar w:fldCharType="begin" w:fldLock="1"/>
      </w:r>
      <w:r>
        <w:rPr>
          <w:noProof/>
        </w:rPr>
        <w:instrText xml:space="preserve"> PAGEREF _Toc146258291 \h </w:instrText>
      </w:r>
      <w:r>
        <w:rPr>
          <w:noProof/>
        </w:rPr>
      </w:r>
      <w:r>
        <w:rPr>
          <w:noProof/>
        </w:rPr>
        <w:fldChar w:fldCharType="separate"/>
      </w:r>
      <w:r>
        <w:rPr>
          <w:noProof/>
        </w:rPr>
        <w:t>9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1</w:t>
      </w:r>
      <w:r>
        <w:rPr>
          <w:noProof/>
        </w:rPr>
        <w:tab/>
        <w:t>Activation and P-CSCF discovery</w:t>
      </w:r>
      <w:r>
        <w:rPr>
          <w:noProof/>
        </w:rPr>
        <w:tab/>
      </w:r>
      <w:r>
        <w:rPr>
          <w:noProof/>
        </w:rPr>
        <w:fldChar w:fldCharType="begin" w:fldLock="1"/>
      </w:r>
      <w:r>
        <w:rPr>
          <w:noProof/>
        </w:rPr>
        <w:instrText xml:space="preserve"> PAGEREF _Toc146258292 \h </w:instrText>
      </w:r>
      <w:r>
        <w:rPr>
          <w:noProof/>
        </w:rPr>
      </w:r>
      <w:r>
        <w:rPr>
          <w:noProof/>
        </w:rPr>
        <w:fldChar w:fldCharType="separate"/>
      </w:r>
      <w:r>
        <w:rPr>
          <w:noProof/>
        </w:rPr>
        <w:t>933</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1A</w:t>
      </w:r>
      <w:r>
        <w:rPr>
          <w:noProof/>
        </w:rPr>
        <w:tab/>
        <w:t>Modification of IP-CAN used for SIP signalling</w:t>
      </w:r>
      <w:r>
        <w:rPr>
          <w:noProof/>
        </w:rPr>
        <w:tab/>
      </w:r>
      <w:r>
        <w:rPr>
          <w:noProof/>
        </w:rPr>
        <w:fldChar w:fldCharType="begin" w:fldLock="1"/>
      </w:r>
      <w:r>
        <w:rPr>
          <w:noProof/>
        </w:rPr>
        <w:instrText xml:space="preserve"> PAGEREF _Toc146258293 \h </w:instrText>
      </w:r>
      <w:r>
        <w:rPr>
          <w:noProof/>
        </w:rPr>
      </w:r>
      <w:r>
        <w:rPr>
          <w:noProof/>
        </w:rPr>
        <w:fldChar w:fldCharType="separate"/>
      </w:r>
      <w:r>
        <w:rPr>
          <w:noProof/>
        </w:rPr>
        <w:t>9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1B</w:t>
      </w:r>
      <w:r>
        <w:rPr>
          <w:noProof/>
        </w:rPr>
        <w:tab/>
        <w:t>Re-establishment of IP-CAN used for SIP signalling</w:t>
      </w:r>
      <w:r>
        <w:rPr>
          <w:noProof/>
        </w:rPr>
        <w:tab/>
      </w:r>
      <w:r>
        <w:rPr>
          <w:noProof/>
        </w:rPr>
        <w:fldChar w:fldCharType="begin" w:fldLock="1"/>
      </w:r>
      <w:r>
        <w:rPr>
          <w:noProof/>
        </w:rPr>
        <w:instrText xml:space="preserve"> PAGEREF _Toc146258294 \h </w:instrText>
      </w:r>
      <w:r>
        <w:rPr>
          <w:noProof/>
        </w:rPr>
      </w:r>
      <w:r>
        <w:rPr>
          <w:noProof/>
        </w:rPr>
        <w:fldChar w:fldCharType="separate"/>
      </w:r>
      <w:r>
        <w:rPr>
          <w:noProof/>
        </w:rPr>
        <w:t>9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2</w:t>
      </w:r>
      <w:r>
        <w:rPr>
          <w:noProof/>
        </w:rPr>
        <w:tab/>
        <w:t>Void</w:t>
      </w:r>
      <w:r>
        <w:rPr>
          <w:noProof/>
        </w:rPr>
        <w:tab/>
      </w:r>
      <w:r>
        <w:rPr>
          <w:noProof/>
        </w:rPr>
        <w:fldChar w:fldCharType="begin" w:fldLock="1"/>
      </w:r>
      <w:r>
        <w:rPr>
          <w:noProof/>
        </w:rPr>
        <w:instrText xml:space="preserve"> PAGEREF _Toc146258295 \h </w:instrText>
      </w:r>
      <w:r>
        <w:rPr>
          <w:noProof/>
        </w:rPr>
      </w:r>
      <w:r>
        <w:rPr>
          <w:noProof/>
        </w:rPr>
        <w:fldChar w:fldCharType="separate"/>
      </w:r>
      <w:r>
        <w:rPr>
          <w:noProof/>
        </w:rPr>
        <w:t>9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3</w:t>
      </w:r>
      <w:r>
        <w:rPr>
          <w:noProof/>
        </w:rPr>
        <w:tab/>
        <w:t>Void</w:t>
      </w:r>
      <w:r>
        <w:rPr>
          <w:noProof/>
        </w:rPr>
        <w:tab/>
      </w:r>
      <w:r>
        <w:rPr>
          <w:noProof/>
        </w:rPr>
        <w:fldChar w:fldCharType="begin" w:fldLock="1"/>
      </w:r>
      <w:r>
        <w:rPr>
          <w:noProof/>
        </w:rPr>
        <w:instrText xml:space="preserve"> PAGEREF _Toc146258296 \h </w:instrText>
      </w:r>
      <w:r>
        <w:rPr>
          <w:noProof/>
        </w:rPr>
      </w:r>
      <w:r>
        <w:rPr>
          <w:noProof/>
        </w:rPr>
        <w:fldChar w:fldCharType="separate"/>
      </w:r>
      <w:r>
        <w:rPr>
          <w:noProof/>
        </w:rPr>
        <w:t>9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4</w:t>
      </w:r>
      <w:r>
        <w:rPr>
          <w:noProof/>
        </w:rPr>
        <w:tab/>
        <w:t>Void</w:t>
      </w:r>
      <w:r>
        <w:rPr>
          <w:noProof/>
        </w:rPr>
        <w:tab/>
      </w:r>
      <w:r>
        <w:rPr>
          <w:noProof/>
        </w:rPr>
        <w:fldChar w:fldCharType="begin" w:fldLock="1"/>
      </w:r>
      <w:r>
        <w:rPr>
          <w:noProof/>
        </w:rPr>
        <w:instrText xml:space="preserve"> PAGEREF _Toc146258297 \h </w:instrText>
      </w:r>
      <w:r>
        <w:rPr>
          <w:noProof/>
        </w:rPr>
      </w:r>
      <w:r>
        <w:rPr>
          <w:noProof/>
        </w:rPr>
        <w:fldChar w:fldCharType="separate"/>
      </w:r>
      <w:r>
        <w:rPr>
          <w:noProof/>
        </w:rPr>
        <w:t>9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5</w:t>
      </w:r>
      <w:r>
        <w:rPr>
          <w:noProof/>
        </w:rPr>
        <w:tab/>
        <w:t>Handling of the IP-CAN for media</w:t>
      </w:r>
      <w:r>
        <w:rPr>
          <w:noProof/>
        </w:rPr>
        <w:tab/>
      </w:r>
      <w:r>
        <w:rPr>
          <w:noProof/>
        </w:rPr>
        <w:fldChar w:fldCharType="begin" w:fldLock="1"/>
      </w:r>
      <w:r>
        <w:rPr>
          <w:noProof/>
        </w:rPr>
        <w:instrText xml:space="preserve"> PAGEREF _Toc146258298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5.1</w:t>
      </w:r>
      <w:r>
        <w:rPr>
          <w:noProof/>
        </w:rPr>
        <w:tab/>
        <w:t>General requirements</w:t>
      </w:r>
      <w:r>
        <w:rPr>
          <w:noProof/>
        </w:rPr>
        <w:tab/>
      </w:r>
      <w:r>
        <w:rPr>
          <w:noProof/>
        </w:rPr>
        <w:fldChar w:fldCharType="begin" w:fldLock="1"/>
      </w:r>
      <w:r>
        <w:rPr>
          <w:noProof/>
        </w:rPr>
        <w:instrText xml:space="preserve"> PAGEREF _Toc146258299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5.1A</w:t>
      </w:r>
      <w:r>
        <w:rPr>
          <w:noProof/>
        </w:rPr>
        <w:tab/>
        <w:t>Activation or modification of IP-CAN for media by the UE</w:t>
      </w:r>
      <w:r>
        <w:rPr>
          <w:noProof/>
        </w:rPr>
        <w:tab/>
      </w:r>
      <w:r>
        <w:rPr>
          <w:noProof/>
        </w:rPr>
        <w:fldChar w:fldCharType="begin" w:fldLock="1"/>
      </w:r>
      <w:r>
        <w:rPr>
          <w:noProof/>
        </w:rPr>
        <w:instrText xml:space="preserve"> PAGEREF _Toc146258300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5.1B</w:t>
      </w:r>
      <w:r>
        <w:rPr>
          <w:noProof/>
        </w:rPr>
        <w:tab/>
        <w:t>Activation or modification of IP-CAN for media by the network</w:t>
      </w:r>
      <w:r>
        <w:rPr>
          <w:noProof/>
        </w:rPr>
        <w:tab/>
      </w:r>
      <w:r>
        <w:rPr>
          <w:noProof/>
        </w:rPr>
        <w:fldChar w:fldCharType="begin" w:fldLock="1"/>
      </w:r>
      <w:r>
        <w:rPr>
          <w:noProof/>
        </w:rPr>
        <w:instrText xml:space="preserve"> PAGEREF _Toc146258301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5.1C</w:t>
      </w:r>
      <w:r>
        <w:rPr>
          <w:noProof/>
        </w:rPr>
        <w:tab/>
        <w:t>Deactivation of IP-CAN for media</w:t>
      </w:r>
      <w:r>
        <w:rPr>
          <w:noProof/>
        </w:rPr>
        <w:tab/>
      </w:r>
      <w:r>
        <w:rPr>
          <w:noProof/>
        </w:rPr>
        <w:fldChar w:fldCharType="begin" w:fldLock="1"/>
      </w:r>
      <w:r>
        <w:rPr>
          <w:noProof/>
        </w:rPr>
        <w:instrText xml:space="preserve"> PAGEREF _Toc146258302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5.2</w:t>
      </w:r>
      <w:r>
        <w:rPr>
          <w:noProof/>
        </w:rPr>
        <w:tab/>
        <w:t>Special requirements applying to forked responses</w:t>
      </w:r>
      <w:r>
        <w:rPr>
          <w:noProof/>
        </w:rPr>
        <w:tab/>
      </w:r>
      <w:r>
        <w:rPr>
          <w:noProof/>
        </w:rPr>
        <w:fldChar w:fldCharType="begin" w:fldLock="1"/>
      </w:r>
      <w:r>
        <w:rPr>
          <w:noProof/>
        </w:rPr>
        <w:instrText xml:space="preserve"> PAGEREF _Toc146258303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5.3</w:t>
      </w:r>
      <w:r>
        <w:rPr>
          <w:noProof/>
        </w:rPr>
        <w:tab/>
        <w:t>Unsuccessful situations</w:t>
      </w:r>
      <w:r>
        <w:rPr>
          <w:noProof/>
        </w:rPr>
        <w:tab/>
      </w:r>
      <w:r>
        <w:rPr>
          <w:noProof/>
        </w:rPr>
        <w:fldChar w:fldCharType="begin" w:fldLock="1"/>
      </w:r>
      <w:r>
        <w:rPr>
          <w:noProof/>
        </w:rPr>
        <w:instrText xml:space="preserve"> PAGEREF _Toc146258304 \h </w:instrText>
      </w:r>
      <w:r>
        <w:rPr>
          <w:noProof/>
        </w:rPr>
      </w:r>
      <w:r>
        <w:rPr>
          <w:noProof/>
        </w:rPr>
        <w:fldChar w:fldCharType="separate"/>
      </w:r>
      <w:r>
        <w:rPr>
          <w:noProof/>
        </w:rPr>
        <w:t>934</w:t>
      </w:r>
      <w:r>
        <w:rPr>
          <w:noProof/>
        </w:rPr>
        <w:fldChar w:fldCharType="end"/>
      </w:r>
    </w:p>
    <w:p w:rsidR="00715EC8" w:rsidRPr="00E12E75" w:rsidRDefault="00715EC8">
      <w:pPr>
        <w:pStyle w:val="TOC3"/>
        <w:rPr>
          <w:rFonts w:ascii="Calibri" w:hAnsi="Calibri"/>
          <w:noProof/>
          <w:kern w:val="2"/>
          <w:sz w:val="22"/>
          <w:szCs w:val="22"/>
          <w:lang w:eastAsia="en-GB"/>
        </w:rPr>
      </w:pPr>
      <w:r>
        <w:rPr>
          <w:noProof/>
        </w:rPr>
        <w:t>Q.2.2.6</w:t>
      </w:r>
      <w:r>
        <w:rPr>
          <w:noProof/>
        </w:rPr>
        <w:tab/>
        <w:t>Emergency service</w:t>
      </w:r>
      <w:r>
        <w:rPr>
          <w:noProof/>
        </w:rPr>
        <w:tab/>
      </w:r>
      <w:r>
        <w:rPr>
          <w:noProof/>
        </w:rPr>
        <w:fldChar w:fldCharType="begin" w:fldLock="1"/>
      </w:r>
      <w:r>
        <w:rPr>
          <w:noProof/>
        </w:rPr>
        <w:instrText xml:space="preserve"> PAGEREF _Toc146258305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6.1</w:t>
      </w:r>
      <w:r>
        <w:rPr>
          <w:noProof/>
        </w:rPr>
        <w:tab/>
        <w:t>General</w:t>
      </w:r>
      <w:r>
        <w:rPr>
          <w:noProof/>
        </w:rPr>
        <w:tab/>
      </w:r>
      <w:r>
        <w:rPr>
          <w:noProof/>
        </w:rPr>
        <w:fldChar w:fldCharType="begin" w:fldLock="1"/>
      </w:r>
      <w:r>
        <w:rPr>
          <w:noProof/>
        </w:rPr>
        <w:instrText xml:space="preserve"> PAGEREF _Toc146258306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307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308 \h </w:instrText>
      </w:r>
      <w:r>
        <w:rPr>
          <w:noProof/>
        </w:rPr>
      </w:r>
      <w:r>
        <w:rPr>
          <w:noProof/>
        </w:rPr>
        <w:fldChar w:fldCharType="separate"/>
      </w:r>
      <w:r>
        <w:rPr>
          <w:noProof/>
        </w:rPr>
        <w:t>934</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6.2</w:t>
      </w:r>
      <w:r>
        <w:rPr>
          <w:noProof/>
        </w:rPr>
        <w:tab/>
        <w:t>eCall type of emergency service</w:t>
      </w:r>
      <w:r>
        <w:rPr>
          <w:noProof/>
        </w:rPr>
        <w:tab/>
      </w:r>
      <w:r>
        <w:rPr>
          <w:noProof/>
        </w:rPr>
        <w:fldChar w:fldCharType="begin" w:fldLock="1"/>
      </w:r>
      <w:r>
        <w:rPr>
          <w:noProof/>
        </w:rPr>
        <w:instrText xml:space="preserve"> PAGEREF _Toc146258309 \h </w:instrText>
      </w:r>
      <w:r>
        <w:rPr>
          <w:noProof/>
        </w:rPr>
      </w:r>
      <w:r>
        <w:rPr>
          <w:noProof/>
        </w:rPr>
        <w:fldChar w:fldCharType="separate"/>
      </w:r>
      <w:r>
        <w:rPr>
          <w:noProof/>
        </w:rPr>
        <w:t>935</w:t>
      </w:r>
      <w:r>
        <w:rPr>
          <w:noProof/>
        </w:rPr>
        <w:fldChar w:fldCharType="end"/>
      </w:r>
    </w:p>
    <w:p w:rsidR="00715EC8" w:rsidRPr="00E12E75" w:rsidRDefault="00715EC8">
      <w:pPr>
        <w:pStyle w:val="TOC4"/>
        <w:rPr>
          <w:rFonts w:ascii="Calibri" w:hAnsi="Calibri"/>
          <w:noProof/>
          <w:kern w:val="2"/>
          <w:sz w:val="22"/>
          <w:szCs w:val="22"/>
          <w:lang w:eastAsia="en-GB"/>
        </w:rPr>
      </w:pPr>
      <w:r>
        <w:rPr>
          <w:noProof/>
        </w:rPr>
        <w:t>Q.2.2.6.3</w:t>
      </w:r>
      <w:r>
        <w:rPr>
          <w:noProof/>
        </w:rPr>
        <w:tab/>
        <w:t>Current location discovery during an emergency call</w:t>
      </w:r>
      <w:r>
        <w:rPr>
          <w:noProof/>
        </w:rPr>
        <w:tab/>
      </w:r>
      <w:r>
        <w:rPr>
          <w:noProof/>
        </w:rPr>
        <w:fldChar w:fldCharType="begin" w:fldLock="1"/>
      </w:r>
      <w:r>
        <w:rPr>
          <w:noProof/>
        </w:rPr>
        <w:instrText xml:space="preserve"> PAGEREF _Toc146258310 \h </w:instrText>
      </w:r>
      <w:r>
        <w:rPr>
          <w:noProof/>
        </w:rPr>
      </w:r>
      <w:r>
        <w:rPr>
          <w:noProof/>
        </w:rPr>
        <w:fldChar w:fldCharType="separate"/>
      </w:r>
      <w:r>
        <w:rPr>
          <w:noProof/>
        </w:rPr>
        <w:t>935</w:t>
      </w:r>
      <w:r>
        <w:rPr>
          <w:noProof/>
        </w:rPr>
        <w:fldChar w:fldCharType="end"/>
      </w:r>
    </w:p>
    <w:p w:rsidR="00715EC8" w:rsidRPr="00E12E75" w:rsidRDefault="00715EC8">
      <w:pPr>
        <w:pStyle w:val="TOC1"/>
        <w:rPr>
          <w:rFonts w:ascii="Calibri" w:hAnsi="Calibri"/>
          <w:noProof/>
          <w:kern w:val="2"/>
          <w:szCs w:val="22"/>
          <w:lang w:eastAsia="en-GB"/>
        </w:rPr>
      </w:pPr>
      <w:r>
        <w:rPr>
          <w:noProof/>
        </w:rPr>
        <w:t>Q.2A</w:t>
      </w:r>
      <w:r>
        <w:rPr>
          <w:noProof/>
        </w:rPr>
        <w:tab/>
        <w:t>Usage of SDP</w:t>
      </w:r>
      <w:r>
        <w:rPr>
          <w:noProof/>
        </w:rPr>
        <w:tab/>
      </w:r>
      <w:r>
        <w:rPr>
          <w:noProof/>
        </w:rPr>
        <w:fldChar w:fldCharType="begin" w:fldLock="1"/>
      </w:r>
      <w:r>
        <w:rPr>
          <w:noProof/>
        </w:rPr>
        <w:instrText xml:space="preserve"> PAGEREF _Toc146258311 \h </w:instrText>
      </w:r>
      <w:r>
        <w:rPr>
          <w:noProof/>
        </w:rPr>
      </w:r>
      <w:r>
        <w:rPr>
          <w:noProof/>
        </w:rPr>
        <w:fldChar w:fldCharType="separate"/>
      </w:r>
      <w:r>
        <w:rPr>
          <w:noProof/>
        </w:rPr>
        <w:t>935</w:t>
      </w:r>
      <w:r>
        <w:rPr>
          <w:noProof/>
        </w:rPr>
        <w:fldChar w:fldCharType="end"/>
      </w:r>
    </w:p>
    <w:p w:rsidR="00715EC8" w:rsidRPr="00E12E75" w:rsidRDefault="00715EC8">
      <w:pPr>
        <w:pStyle w:val="TOC2"/>
        <w:rPr>
          <w:rFonts w:ascii="Calibri" w:hAnsi="Calibri"/>
          <w:noProof/>
          <w:kern w:val="2"/>
          <w:sz w:val="22"/>
          <w:szCs w:val="22"/>
          <w:lang w:eastAsia="en-GB"/>
        </w:rPr>
      </w:pPr>
      <w:r>
        <w:rPr>
          <w:noProof/>
        </w:rPr>
        <w:t>Q.2A.0</w:t>
      </w:r>
      <w:r w:rsidRPr="00492E0C">
        <w:rPr>
          <w:noProof/>
          <w:snapToGrid w:val="0"/>
        </w:rPr>
        <w:tab/>
        <w:t>General</w:t>
      </w:r>
      <w:r>
        <w:rPr>
          <w:noProof/>
        </w:rPr>
        <w:tab/>
      </w:r>
      <w:r>
        <w:rPr>
          <w:noProof/>
        </w:rPr>
        <w:fldChar w:fldCharType="begin" w:fldLock="1"/>
      </w:r>
      <w:r>
        <w:rPr>
          <w:noProof/>
        </w:rPr>
        <w:instrText xml:space="preserve"> PAGEREF _Toc146258312 \h </w:instrText>
      </w:r>
      <w:r>
        <w:rPr>
          <w:noProof/>
        </w:rPr>
      </w:r>
      <w:r>
        <w:rPr>
          <w:noProof/>
        </w:rPr>
        <w:fldChar w:fldCharType="separate"/>
      </w:r>
      <w:r>
        <w:rPr>
          <w:noProof/>
        </w:rPr>
        <w:t>935</w:t>
      </w:r>
      <w:r>
        <w:rPr>
          <w:noProof/>
        </w:rPr>
        <w:fldChar w:fldCharType="end"/>
      </w:r>
    </w:p>
    <w:p w:rsidR="00715EC8" w:rsidRPr="00E12E75" w:rsidRDefault="00715EC8">
      <w:pPr>
        <w:pStyle w:val="TOC2"/>
        <w:rPr>
          <w:rFonts w:ascii="Calibri" w:hAnsi="Calibri"/>
          <w:noProof/>
          <w:kern w:val="2"/>
          <w:sz w:val="22"/>
          <w:szCs w:val="22"/>
          <w:lang w:eastAsia="en-GB"/>
        </w:rPr>
      </w:pPr>
      <w:r>
        <w:rPr>
          <w:noProof/>
        </w:rPr>
        <w:t>Q.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46258313 \h </w:instrText>
      </w:r>
      <w:r>
        <w:rPr>
          <w:noProof/>
        </w:rPr>
      </w:r>
      <w:r>
        <w:rPr>
          <w:noProof/>
        </w:rPr>
        <w:fldChar w:fldCharType="separate"/>
      </w:r>
      <w:r>
        <w:rPr>
          <w:noProof/>
        </w:rPr>
        <w:t>935</w:t>
      </w:r>
      <w:r>
        <w:rPr>
          <w:noProof/>
        </w:rPr>
        <w:fldChar w:fldCharType="end"/>
      </w:r>
    </w:p>
    <w:p w:rsidR="00715EC8" w:rsidRPr="00E12E75" w:rsidRDefault="00715EC8">
      <w:pPr>
        <w:pStyle w:val="TOC2"/>
        <w:rPr>
          <w:rFonts w:ascii="Calibri" w:hAnsi="Calibri"/>
          <w:noProof/>
          <w:kern w:val="2"/>
          <w:sz w:val="22"/>
          <w:szCs w:val="22"/>
          <w:lang w:eastAsia="en-GB"/>
        </w:rPr>
      </w:pPr>
      <w:r>
        <w:rPr>
          <w:noProof/>
        </w:rPr>
        <w:t>Q.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314 \h </w:instrText>
      </w:r>
      <w:r>
        <w:rPr>
          <w:noProof/>
        </w:rPr>
      </w:r>
      <w:r>
        <w:rPr>
          <w:noProof/>
        </w:rPr>
        <w:fldChar w:fldCharType="separate"/>
      </w:r>
      <w:r>
        <w:rPr>
          <w:noProof/>
        </w:rPr>
        <w:t>935</w:t>
      </w:r>
      <w:r>
        <w:rPr>
          <w:noProof/>
        </w:rPr>
        <w:fldChar w:fldCharType="end"/>
      </w:r>
    </w:p>
    <w:p w:rsidR="00715EC8" w:rsidRPr="00E12E75" w:rsidRDefault="00715EC8">
      <w:pPr>
        <w:pStyle w:val="TOC2"/>
        <w:rPr>
          <w:rFonts w:ascii="Calibri" w:hAnsi="Calibri"/>
          <w:noProof/>
          <w:kern w:val="2"/>
          <w:sz w:val="22"/>
          <w:szCs w:val="22"/>
          <w:lang w:eastAsia="en-GB"/>
        </w:rPr>
      </w:pPr>
      <w:r>
        <w:rPr>
          <w:noProof/>
        </w:rPr>
        <w:t>Q.2A.3</w:t>
      </w:r>
      <w:r>
        <w:rPr>
          <w:noProof/>
        </w:rPr>
        <w:tab/>
        <w:t>Emergency service</w:t>
      </w:r>
      <w:r>
        <w:rPr>
          <w:noProof/>
        </w:rPr>
        <w:tab/>
      </w:r>
      <w:r>
        <w:rPr>
          <w:noProof/>
        </w:rPr>
        <w:fldChar w:fldCharType="begin" w:fldLock="1"/>
      </w:r>
      <w:r>
        <w:rPr>
          <w:noProof/>
        </w:rPr>
        <w:instrText xml:space="preserve"> PAGEREF _Toc146258315 \h </w:instrText>
      </w:r>
      <w:r>
        <w:rPr>
          <w:noProof/>
        </w:rPr>
      </w:r>
      <w:r>
        <w:rPr>
          <w:noProof/>
        </w:rPr>
        <w:fldChar w:fldCharType="separate"/>
      </w:r>
      <w:r>
        <w:rPr>
          <w:noProof/>
        </w:rPr>
        <w:t>935</w:t>
      </w:r>
      <w:r>
        <w:rPr>
          <w:noProof/>
        </w:rPr>
        <w:fldChar w:fldCharType="end"/>
      </w:r>
    </w:p>
    <w:p w:rsidR="00715EC8" w:rsidRPr="00E12E75" w:rsidRDefault="00715EC8">
      <w:pPr>
        <w:pStyle w:val="TOC1"/>
        <w:rPr>
          <w:rFonts w:ascii="Calibri" w:hAnsi="Calibri"/>
          <w:noProof/>
          <w:kern w:val="2"/>
          <w:szCs w:val="22"/>
          <w:lang w:eastAsia="en-GB"/>
        </w:rPr>
      </w:pPr>
      <w:r>
        <w:rPr>
          <w:noProof/>
        </w:rPr>
        <w:t>Q.3</w:t>
      </w:r>
      <w:r>
        <w:rPr>
          <w:noProof/>
        </w:rPr>
        <w:tab/>
        <w:t>Application usage of SIP</w:t>
      </w:r>
      <w:r>
        <w:rPr>
          <w:noProof/>
        </w:rPr>
        <w:tab/>
      </w:r>
      <w:r>
        <w:rPr>
          <w:noProof/>
        </w:rPr>
        <w:fldChar w:fldCharType="begin" w:fldLock="1"/>
      </w:r>
      <w:r>
        <w:rPr>
          <w:noProof/>
        </w:rPr>
        <w:instrText xml:space="preserve"> PAGEREF _Toc146258316 \h </w:instrText>
      </w:r>
      <w:r>
        <w:rPr>
          <w:noProof/>
        </w:rPr>
      </w:r>
      <w:r>
        <w:rPr>
          <w:noProof/>
        </w:rPr>
        <w:fldChar w:fldCharType="separate"/>
      </w:r>
      <w:r>
        <w:rPr>
          <w:noProof/>
        </w:rPr>
        <w:t>935</w:t>
      </w:r>
      <w:r>
        <w:rPr>
          <w:noProof/>
        </w:rPr>
        <w:fldChar w:fldCharType="end"/>
      </w:r>
    </w:p>
    <w:p w:rsidR="00715EC8" w:rsidRPr="00E12E75" w:rsidRDefault="00715EC8">
      <w:pPr>
        <w:pStyle w:val="TOC2"/>
        <w:rPr>
          <w:rFonts w:ascii="Calibri" w:hAnsi="Calibri"/>
          <w:noProof/>
          <w:kern w:val="2"/>
          <w:sz w:val="22"/>
          <w:szCs w:val="22"/>
          <w:lang w:eastAsia="en-GB"/>
        </w:rPr>
      </w:pPr>
      <w:r>
        <w:rPr>
          <w:noProof/>
        </w:rPr>
        <w:t>Q.3.1</w:t>
      </w:r>
      <w:r>
        <w:rPr>
          <w:noProof/>
        </w:rPr>
        <w:tab/>
        <w:t>Procedures at the UE</w:t>
      </w:r>
      <w:r>
        <w:rPr>
          <w:noProof/>
        </w:rPr>
        <w:tab/>
      </w:r>
      <w:r>
        <w:rPr>
          <w:noProof/>
        </w:rPr>
        <w:fldChar w:fldCharType="begin" w:fldLock="1"/>
      </w:r>
      <w:r>
        <w:rPr>
          <w:noProof/>
        </w:rPr>
        <w:instrText xml:space="preserve"> PAGEREF _Toc146258317 \h </w:instrText>
      </w:r>
      <w:r>
        <w:rPr>
          <w:noProof/>
        </w:rPr>
      </w:r>
      <w:r>
        <w:rPr>
          <w:noProof/>
        </w:rPr>
        <w:fldChar w:fldCharType="separate"/>
      </w:r>
      <w:r>
        <w:rPr>
          <w:noProof/>
        </w:rPr>
        <w:t>935</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0</w:t>
      </w:r>
      <w:r>
        <w:rPr>
          <w:noProof/>
        </w:rPr>
        <w:tab/>
        <w:t>Void</w:t>
      </w:r>
      <w:r>
        <w:rPr>
          <w:noProof/>
        </w:rPr>
        <w:tab/>
      </w:r>
      <w:r>
        <w:rPr>
          <w:noProof/>
        </w:rPr>
        <w:fldChar w:fldCharType="begin" w:fldLock="1"/>
      </w:r>
      <w:r>
        <w:rPr>
          <w:noProof/>
        </w:rPr>
        <w:instrText xml:space="preserve"> PAGEREF _Toc146258318 \h </w:instrText>
      </w:r>
      <w:r>
        <w:rPr>
          <w:noProof/>
        </w:rPr>
      </w:r>
      <w:r>
        <w:rPr>
          <w:noProof/>
        </w:rPr>
        <w:fldChar w:fldCharType="separate"/>
      </w:r>
      <w:r>
        <w:rPr>
          <w:noProof/>
        </w:rPr>
        <w:t>935</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Q</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319 \h </w:instrText>
      </w:r>
      <w:r>
        <w:rPr>
          <w:noProof/>
        </w:rPr>
      </w:r>
      <w:r>
        <w:rPr>
          <w:noProof/>
        </w:rPr>
        <w:fldChar w:fldCharType="separate"/>
      </w:r>
      <w:r>
        <w:rPr>
          <w:noProof/>
        </w:rPr>
        <w:t>935</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1</w:t>
      </w:r>
      <w:r>
        <w:rPr>
          <w:noProof/>
        </w:rPr>
        <w:tab/>
        <w:t>P-Access-Network-Info header field</w:t>
      </w:r>
      <w:r>
        <w:rPr>
          <w:noProof/>
        </w:rPr>
        <w:tab/>
      </w:r>
      <w:r>
        <w:rPr>
          <w:noProof/>
        </w:rPr>
        <w:fldChar w:fldCharType="begin" w:fldLock="1"/>
      </w:r>
      <w:r>
        <w:rPr>
          <w:noProof/>
        </w:rPr>
        <w:instrText xml:space="preserve"> PAGEREF _Toc146258320 \h </w:instrText>
      </w:r>
      <w:r>
        <w:rPr>
          <w:noProof/>
        </w:rPr>
      </w:r>
      <w:r>
        <w:rPr>
          <w:noProof/>
        </w:rPr>
        <w:fldChar w:fldCharType="separate"/>
      </w:r>
      <w:r>
        <w:rPr>
          <w:noProof/>
        </w:rPr>
        <w:t>935</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321 \h </w:instrText>
      </w:r>
      <w:r>
        <w:rPr>
          <w:noProof/>
        </w:rPr>
      </w:r>
      <w:r>
        <w:rPr>
          <w:noProof/>
        </w:rPr>
        <w:fldChar w:fldCharType="separate"/>
      </w:r>
      <w:r>
        <w:rPr>
          <w:noProof/>
        </w:rPr>
        <w:t>935</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2</w:t>
      </w:r>
      <w:r>
        <w:rPr>
          <w:noProof/>
        </w:rPr>
        <w:tab/>
        <w:t>Availability for calls</w:t>
      </w:r>
      <w:r>
        <w:rPr>
          <w:noProof/>
        </w:rPr>
        <w:tab/>
      </w:r>
      <w:r>
        <w:rPr>
          <w:noProof/>
        </w:rPr>
        <w:fldChar w:fldCharType="begin" w:fldLock="1"/>
      </w:r>
      <w:r>
        <w:rPr>
          <w:noProof/>
        </w:rPr>
        <w:instrText xml:space="preserve"> PAGEREF _Toc146258322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2A</w:t>
      </w:r>
      <w:r>
        <w:rPr>
          <w:noProof/>
        </w:rPr>
        <w:tab/>
        <w:t>Availability for SMS</w:t>
      </w:r>
      <w:r>
        <w:rPr>
          <w:noProof/>
        </w:rPr>
        <w:tab/>
      </w:r>
      <w:r>
        <w:rPr>
          <w:noProof/>
        </w:rPr>
        <w:fldChar w:fldCharType="begin" w:fldLock="1"/>
      </w:r>
      <w:r>
        <w:rPr>
          <w:noProof/>
        </w:rPr>
        <w:instrText xml:space="preserve"> PAGEREF _Toc146258323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3</w:t>
      </w:r>
      <w:r>
        <w:rPr>
          <w:noProof/>
        </w:rPr>
        <w:tab/>
        <w:t>Authorization header field</w:t>
      </w:r>
      <w:r>
        <w:rPr>
          <w:noProof/>
        </w:rPr>
        <w:tab/>
      </w:r>
      <w:r>
        <w:rPr>
          <w:noProof/>
        </w:rPr>
        <w:fldChar w:fldCharType="begin" w:fldLock="1"/>
      </w:r>
      <w:r>
        <w:rPr>
          <w:noProof/>
        </w:rPr>
        <w:instrText xml:space="preserve"> PAGEREF _Toc146258324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325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5</w:t>
      </w:r>
      <w:r>
        <w:rPr>
          <w:noProof/>
        </w:rPr>
        <w:tab/>
        <w:t>3GPP PS data off</w:t>
      </w:r>
      <w:r>
        <w:rPr>
          <w:noProof/>
        </w:rPr>
        <w:tab/>
      </w:r>
      <w:r>
        <w:rPr>
          <w:noProof/>
        </w:rPr>
        <w:fldChar w:fldCharType="begin" w:fldLock="1"/>
      </w:r>
      <w:r>
        <w:rPr>
          <w:noProof/>
        </w:rPr>
        <w:instrText xml:space="preserve"> PAGEREF _Toc146258326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6</w:t>
      </w:r>
      <w:r>
        <w:rPr>
          <w:noProof/>
        </w:rPr>
        <w:tab/>
        <w:t>Transport mechanisms</w:t>
      </w:r>
      <w:r>
        <w:rPr>
          <w:noProof/>
        </w:rPr>
        <w:tab/>
      </w:r>
      <w:r>
        <w:rPr>
          <w:noProof/>
        </w:rPr>
        <w:fldChar w:fldCharType="begin" w:fldLock="1"/>
      </w:r>
      <w:r>
        <w:rPr>
          <w:noProof/>
        </w:rPr>
        <w:instrText xml:space="preserve"> PAGEREF _Toc146258327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1.7</w:t>
      </w:r>
      <w:r>
        <w:rPr>
          <w:noProof/>
        </w:rPr>
        <w:tab/>
        <w:t>RLOS</w:t>
      </w:r>
      <w:r>
        <w:rPr>
          <w:noProof/>
        </w:rPr>
        <w:tab/>
      </w:r>
      <w:r>
        <w:rPr>
          <w:noProof/>
        </w:rPr>
        <w:fldChar w:fldCharType="begin" w:fldLock="1"/>
      </w:r>
      <w:r>
        <w:rPr>
          <w:noProof/>
        </w:rPr>
        <w:instrText xml:space="preserve"> PAGEREF _Toc146258328 \h </w:instrText>
      </w:r>
      <w:r>
        <w:rPr>
          <w:noProof/>
        </w:rPr>
      </w:r>
      <w:r>
        <w:rPr>
          <w:noProof/>
        </w:rPr>
        <w:fldChar w:fldCharType="separate"/>
      </w:r>
      <w:r>
        <w:rPr>
          <w:noProof/>
        </w:rPr>
        <w:t>936</w:t>
      </w:r>
      <w:r>
        <w:rPr>
          <w:noProof/>
        </w:rPr>
        <w:fldChar w:fldCharType="end"/>
      </w:r>
    </w:p>
    <w:p w:rsidR="00715EC8" w:rsidRPr="00E12E75" w:rsidRDefault="00715EC8">
      <w:pPr>
        <w:pStyle w:val="TOC2"/>
        <w:rPr>
          <w:rFonts w:ascii="Calibri" w:hAnsi="Calibri"/>
          <w:noProof/>
          <w:kern w:val="2"/>
          <w:sz w:val="22"/>
          <w:szCs w:val="22"/>
          <w:lang w:eastAsia="en-GB"/>
        </w:rPr>
      </w:pPr>
      <w:r>
        <w:rPr>
          <w:noProof/>
        </w:rPr>
        <w:t>Q.3.2</w:t>
      </w:r>
      <w:r>
        <w:rPr>
          <w:noProof/>
        </w:rPr>
        <w:tab/>
        <w:t>Procedures at the P-CSCF</w:t>
      </w:r>
      <w:r>
        <w:rPr>
          <w:noProof/>
        </w:rPr>
        <w:tab/>
      </w:r>
      <w:r>
        <w:rPr>
          <w:noProof/>
        </w:rPr>
        <w:fldChar w:fldCharType="begin" w:fldLock="1"/>
      </w:r>
      <w:r>
        <w:rPr>
          <w:noProof/>
        </w:rPr>
        <w:instrText xml:space="preserve"> PAGEREF _Toc146258329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0</w:t>
      </w:r>
      <w:r>
        <w:rPr>
          <w:noProof/>
        </w:rPr>
        <w:tab/>
        <w:t>Registration and authentication</w:t>
      </w:r>
      <w:r>
        <w:rPr>
          <w:noProof/>
        </w:rPr>
        <w:tab/>
      </w:r>
      <w:r>
        <w:rPr>
          <w:noProof/>
        </w:rPr>
        <w:fldChar w:fldCharType="begin" w:fldLock="1"/>
      </w:r>
      <w:r>
        <w:rPr>
          <w:noProof/>
        </w:rPr>
        <w:instrText xml:space="preserve"> PAGEREF _Toc146258330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1</w:t>
      </w:r>
      <w:r>
        <w:rPr>
          <w:noProof/>
        </w:rPr>
        <w:tab/>
        <w:t>Determining network to which the originating user is attached</w:t>
      </w:r>
      <w:r>
        <w:rPr>
          <w:noProof/>
        </w:rPr>
        <w:tab/>
      </w:r>
      <w:r>
        <w:rPr>
          <w:noProof/>
        </w:rPr>
        <w:fldChar w:fldCharType="begin" w:fldLock="1"/>
      </w:r>
      <w:r>
        <w:rPr>
          <w:noProof/>
        </w:rPr>
        <w:instrText xml:space="preserve"> PAGEREF _Toc146258331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2</w:t>
      </w:r>
      <w:r>
        <w:rPr>
          <w:noProof/>
        </w:rPr>
        <w:tab/>
        <w:t>Location information handling</w:t>
      </w:r>
      <w:r>
        <w:rPr>
          <w:noProof/>
        </w:rPr>
        <w:tab/>
      </w:r>
      <w:r>
        <w:rPr>
          <w:noProof/>
        </w:rPr>
        <w:fldChar w:fldCharType="begin" w:fldLock="1"/>
      </w:r>
      <w:r>
        <w:rPr>
          <w:noProof/>
        </w:rPr>
        <w:instrText xml:space="preserve"> PAGEREF _Toc146258332 \h </w:instrText>
      </w:r>
      <w:r>
        <w:rPr>
          <w:noProof/>
        </w:rPr>
      </w:r>
      <w:r>
        <w:rPr>
          <w:noProof/>
        </w:rPr>
        <w:fldChar w:fldCharType="separate"/>
      </w:r>
      <w:r>
        <w:rPr>
          <w:noProof/>
        </w:rPr>
        <w:t>936</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3</w:t>
      </w:r>
      <w:r>
        <w:rPr>
          <w:noProof/>
        </w:rPr>
        <w:tab/>
        <w:t>Void</w:t>
      </w:r>
      <w:r>
        <w:rPr>
          <w:noProof/>
        </w:rPr>
        <w:tab/>
      </w:r>
      <w:r>
        <w:rPr>
          <w:noProof/>
        </w:rPr>
        <w:fldChar w:fldCharType="begin" w:fldLock="1"/>
      </w:r>
      <w:r>
        <w:rPr>
          <w:noProof/>
        </w:rPr>
        <w:instrText xml:space="preserve"> PAGEREF _Toc146258333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4</w:t>
      </w:r>
      <w:r>
        <w:rPr>
          <w:noProof/>
        </w:rPr>
        <w:tab/>
        <w:t>Void</w:t>
      </w:r>
      <w:r>
        <w:rPr>
          <w:noProof/>
        </w:rPr>
        <w:tab/>
      </w:r>
      <w:r>
        <w:rPr>
          <w:noProof/>
        </w:rPr>
        <w:fldChar w:fldCharType="begin" w:fldLock="1"/>
      </w:r>
      <w:r>
        <w:rPr>
          <w:noProof/>
        </w:rPr>
        <w:instrText xml:space="preserve"> PAGEREF _Toc146258334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5</w:t>
      </w:r>
      <w:r>
        <w:rPr>
          <w:noProof/>
        </w:rPr>
        <w:tab/>
        <w:t>Void</w:t>
      </w:r>
      <w:r>
        <w:rPr>
          <w:noProof/>
        </w:rPr>
        <w:tab/>
      </w:r>
      <w:r>
        <w:rPr>
          <w:noProof/>
        </w:rPr>
        <w:fldChar w:fldCharType="begin" w:fldLock="1"/>
      </w:r>
      <w:r>
        <w:rPr>
          <w:noProof/>
        </w:rPr>
        <w:instrText xml:space="preserve"> PAGEREF _Toc146258335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6</w:t>
      </w:r>
      <w:r>
        <w:rPr>
          <w:noProof/>
        </w:rPr>
        <w:tab/>
        <w:t>Resource sharing</w:t>
      </w:r>
      <w:r>
        <w:rPr>
          <w:noProof/>
        </w:rPr>
        <w:tab/>
      </w:r>
      <w:r>
        <w:rPr>
          <w:noProof/>
        </w:rPr>
        <w:fldChar w:fldCharType="begin" w:fldLock="1"/>
      </w:r>
      <w:r>
        <w:rPr>
          <w:noProof/>
        </w:rPr>
        <w:instrText xml:space="preserve"> PAGEREF _Toc146258336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7</w:t>
      </w:r>
      <w:r>
        <w:rPr>
          <w:noProof/>
        </w:rPr>
        <w:tab/>
        <w:t>Priority sharing</w:t>
      </w:r>
      <w:r>
        <w:rPr>
          <w:noProof/>
        </w:rPr>
        <w:tab/>
      </w:r>
      <w:r>
        <w:rPr>
          <w:noProof/>
        </w:rPr>
        <w:fldChar w:fldCharType="begin" w:fldLock="1"/>
      </w:r>
      <w:r>
        <w:rPr>
          <w:noProof/>
        </w:rPr>
        <w:instrText xml:space="preserve"> PAGEREF _Toc146258337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2.8</w:t>
      </w:r>
      <w:r>
        <w:rPr>
          <w:noProof/>
        </w:rPr>
        <w:tab/>
        <w:t>RLOS</w:t>
      </w:r>
      <w:r>
        <w:rPr>
          <w:noProof/>
        </w:rPr>
        <w:tab/>
      </w:r>
      <w:r>
        <w:rPr>
          <w:noProof/>
        </w:rPr>
        <w:fldChar w:fldCharType="begin" w:fldLock="1"/>
      </w:r>
      <w:r>
        <w:rPr>
          <w:noProof/>
        </w:rPr>
        <w:instrText xml:space="preserve"> PAGEREF _Toc146258338 \h </w:instrText>
      </w:r>
      <w:r>
        <w:rPr>
          <w:noProof/>
        </w:rPr>
      </w:r>
      <w:r>
        <w:rPr>
          <w:noProof/>
        </w:rPr>
        <w:fldChar w:fldCharType="separate"/>
      </w:r>
      <w:r>
        <w:rPr>
          <w:noProof/>
        </w:rPr>
        <w:t>937</w:t>
      </w:r>
      <w:r>
        <w:rPr>
          <w:noProof/>
        </w:rPr>
        <w:fldChar w:fldCharType="end"/>
      </w:r>
    </w:p>
    <w:p w:rsidR="00715EC8" w:rsidRPr="00E12E75" w:rsidRDefault="00715EC8">
      <w:pPr>
        <w:pStyle w:val="TOC2"/>
        <w:rPr>
          <w:rFonts w:ascii="Calibri" w:hAnsi="Calibri"/>
          <w:noProof/>
          <w:kern w:val="2"/>
          <w:sz w:val="22"/>
          <w:szCs w:val="22"/>
          <w:lang w:eastAsia="en-GB"/>
        </w:rPr>
      </w:pPr>
      <w:r>
        <w:rPr>
          <w:noProof/>
        </w:rPr>
        <w:t>Q.3.3</w:t>
      </w:r>
      <w:r>
        <w:rPr>
          <w:noProof/>
        </w:rPr>
        <w:tab/>
        <w:t>Procedures at the S-CSCF</w:t>
      </w:r>
      <w:r>
        <w:rPr>
          <w:noProof/>
        </w:rPr>
        <w:tab/>
      </w:r>
      <w:r>
        <w:rPr>
          <w:noProof/>
        </w:rPr>
        <w:fldChar w:fldCharType="begin" w:fldLock="1"/>
      </w:r>
      <w:r>
        <w:rPr>
          <w:noProof/>
        </w:rPr>
        <w:instrText xml:space="preserve"> PAGEREF _Toc146258339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3.1</w:t>
      </w:r>
      <w:r>
        <w:rPr>
          <w:noProof/>
        </w:rPr>
        <w:tab/>
        <w:t>Notification of AS about registration status</w:t>
      </w:r>
      <w:r>
        <w:rPr>
          <w:noProof/>
        </w:rPr>
        <w:tab/>
      </w:r>
      <w:r>
        <w:rPr>
          <w:noProof/>
        </w:rPr>
        <w:fldChar w:fldCharType="begin" w:fldLock="1"/>
      </w:r>
      <w:r>
        <w:rPr>
          <w:noProof/>
        </w:rPr>
        <w:instrText xml:space="preserve"> PAGEREF _Toc146258340 \h </w:instrText>
      </w:r>
      <w:r>
        <w:rPr>
          <w:noProof/>
        </w:rPr>
      </w:r>
      <w:r>
        <w:rPr>
          <w:noProof/>
        </w:rPr>
        <w:fldChar w:fldCharType="separate"/>
      </w:r>
      <w:r>
        <w:rPr>
          <w:noProof/>
        </w:rPr>
        <w:t>937</w:t>
      </w:r>
      <w:r>
        <w:rPr>
          <w:noProof/>
        </w:rPr>
        <w:fldChar w:fldCharType="end"/>
      </w:r>
    </w:p>
    <w:p w:rsidR="00715EC8" w:rsidRPr="00E12E75" w:rsidRDefault="00715EC8">
      <w:pPr>
        <w:pStyle w:val="TOC3"/>
        <w:rPr>
          <w:rFonts w:ascii="Calibri" w:hAnsi="Calibri"/>
          <w:noProof/>
          <w:kern w:val="2"/>
          <w:sz w:val="22"/>
          <w:szCs w:val="22"/>
          <w:lang w:eastAsia="en-GB"/>
        </w:rPr>
      </w:pPr>
      <w:r>
        <w:rPr>
          <w:noProof/>
        </w:rPr>
        <w:t>Q.3.3.2</w:t>
      </w:r>
      <w:r>
        <w:rPr>
          <w:noProof/>
        </w:rPr>
        <w:tab/>
        <w:t>RLOS</w:t>
      </w:r>
      <w:r>
        <w:rPr>
          <w:noProof/>
        </w:rPr>
        <w:tab/>
      </w:r>
      <w:r>
        <w:rPr>
          <w:noProof/>
        </w:rPr>
        <w:fldChar w:fldCharType="begin" w:fldLock="1"/>
      </w:r>
      <w:r>
        <w:rPr>
          <w:noProof/>
        </w:rPr>
        <w:instrText xml:space="preserve"> PAGEREF _Toc146258341 \h </w:instrText>
      </w:r>
      <w:r>
        <w:rPr>
          <w:noProof/>
        </w:rPr>
      </w:r>
      <w:r>
        <w:rPr>
          <w:noProof/>
        </w:rPr>
        <w:fldChar w:fldCharType="separate"/>
      </w:r>
      <w:r>
        <w:rPr>
          <w:noProof/>
        </w:rPr>
        <w:t>937</w:t>
      </w:r>
      <w:r>
        <w:rPr>
          <w:noProof/>
        </w:rPr>
        <w:fldChar w:fldCharType="end"/>
      </w:r>
    </w:p>
    <w:p w:rsidR="00715EC8" w:rsidRPr="00E12E75" w:rsidRDefault="00715EC8">
      <w:pPr>
        <w:pStyle w:val="TOC1"/>
        <w:rPr>
          <w:rFonts w:ascii="Calibri" w:hAnsi="Calibri"/>
          <w:noProof/>
          <w:kern w:val="2"/>
          <w:szCs w:val="22"/>
          <w:lang w:eastAsia="en-GB"/>
        </w:rPr>
      </w:pPr>
      <w:r>
        <w:rPr>
          <w:noProof/>
        </w:rPr>
        <w:t>Q.4</w:t>
      </w:r>
      <w:r>
        <w:rPr>
          <w:noProof/>
        </w:rPr>
        <w:tab/>
        <w:t>3GPP specific encoding for SIP header field extensions</w:t>
      </w:r>
      <w:r>
        <w:rPr>
          <w:noProof/>
        </w:rPr>
        <w:tab/>
      </w:r>
      <w:r>
        <w:rPr>
          <w:noProof/>
        </w:rPr>
        <w:fldChar w:fldCharType="begin" w:fldLock="1"/>
      </w:r>
      <w:r>
        <w:rPr>
          <w:noProof/>
        </w:rPr>
        <w:instrText xml:space="preserve"> PAGEREF _Toc146258342 \h </w:instrText>
      </w:r>
      <w:r>
        <w:rPr>
          <w:noProof/>
        </w:rPr>
      </w:r>
      <w:r>
        <w:rPr>
          <w:noProof/>
        </w:rPr>
        <w:fldChar w:fldCharType="separate"/>
      </w:r>
      <w:r>
        <w:rPr>
          <w:noProof/>
        </w:rPr>
        <w:t>937</w:t>
      </w:r>
      <w:r>
        <w:rPr>
          <w:noProof/>
        </w:rPr>
        <w:fldChar w:fldCharType="end"/>
      </w:r>
    </w:p>
    <w:p w:rsidR="00715EC8" w:rsidRPr="00E12E75" w:rsidRDefault="00715EC8">
      <w:pPr>
        <w:pStyle w:val="TOC2"/>
        <w:rPr>
          <w:rFonts w:ascii="Calibri" w:hAnsi="Calibri"/>
          <w:noProof/>
          <w:kern w:val="2"/>
          <w:sz w:val="22"/>
          <w:szCs w:val="22"/>
          <w:lang w:eastAsia="en-GB"/>
        </w:rPr>
      </w:pPr>
      <w:r>
        <w:rPr>
          <w:noProof/>
        </w:rPr>
        <w:t>Q.4.1</w:t>
      </w:r>
      <w:r>
        <w:rPr>
          <w:noProof/>
        </w:rPr>
        <w:tab/>
        <w:t>Void</w:t>
      </w:r>
      <w:r>
        <w:rPr>
          <w:noProof/>
        </w:rPr>
        <w:tab/>
      </w:r>
      <w:r>
        <w:rPr>
          <w:noProof/>
        </w:rPr>
        <w:fldChar w:fldCharType="begin" w:fldLock="1"/>
      </w:r>
      <w:r>
        <w:rPr>
          <w:noProof/>
        </w:rPr>
        <w:instrText xml:space="preserve"> PAGEREF _Toc146258343 \h </w:instrText>
      </w:r>
      <w:r>
        <w:rPr>
          <w:noProof/>
        </w:rPr>
      </w:r>
      <w:r>
        <w:rPr>
          <w:noProof/>
        </w:rPr>
        <w:fldChar w:fldCharType="separate"/>
      </w:r>
      <w:r>
        <w:rPr>
          <w:noProof/>
        </w:rPr>
        <w:t>937</w:t>
      </w:r>
      <w:r>
        <w:rPr>
          <w:noProof/>
        </w:rPr>
        <w:fldChar w:fldCharType="end"/>
      </w:r>
    </w:p>
    <w:p w:rsidR="00715EC8" w:rsidRPr="00E12E75" w:rsidRDefault="00715EC8">
      <w:pPr>
        <w:pStyle w:val="TOC1"/>
        <w:rPr>
          <w:rFonts w:ascii="Calibri" w:hAnsi="Calibri"/>
          <w:noProof/>
          <w:kern w:val="2"/>
          <w:szCs w:val="22"/>
          <w:lang w:eastAsia="en-GB"/>
        </w:rPr>
      </w:pPr>
      <w:r>
        <w:rPr>
          <w:noProof/>
        </w:rPr>
        <w:t>Q.5</w:t>
      </w:r>
      <w:r>
        <w:rPr>
          <w:noProof/>
        </w:rPr>
        <w:tab/>
        <w:t>Use of circuit-switched domain</w:t>
      </w:r>
      <w:r>
        <w:rPr>
          <w:noProof/>
        </w:rPr>
        <w:tab/>
      </w:r>
      <w:r>
        <w:rPr>
          <w:noProof/>
        </w:rPr>
        <w:fldChar w:fldCharType="begin" w:fldLock="1"/>
      </w:r>
      <w:r>
        <w:rPr>
          <w:noProof/>
        </w:rPr>
        <w:instrText xml:space="preserve"> PAGEREF _Toc146258344 \h </w:instrText>
      </w:r>
      <w:r>
        <w:rPr>
          <w:noProof/>
        </w:rPr>
      </w:r>
      <w:r>
        <w:rPr>
          <w:noProof/>
        </w:rPr>
        <w:fldChar w:fldCharType="separate"/>
      </w:r>
      <w:r>
        <w:rPr>
          <w:noProof/>
        </w:rPr>
        <w:t>937</w:t>
      </w:r>
      <w:r>
        <w:rPr>
          <w:noProof/>
        </w:rPr>
        <w:fldChar w:fldCharType="end"/>
      </w:r>
    </w:p>
    <w:p w:rsidR="00715EC8" w:rsidRPr="00E12E75" w:rsidRDefault="00715EC8">
      <w:pPr>
        <w:pStyle w:val="TOC8"/>
        <w:rPr>
          <w:rFonts w:ascii="Calibri" w:hAnsi="Calibri"/>
          <w:b w:val="0"/>
          <w:noProof/>
          <w:kern w:val="2"/>
          <w:szCs w:val="22"/>
          <w:lang w:eastAsia="en-GB"/>
        </w:rPr>
      </w:pPr>
      <w:r>
        <w:rPr>
          <w:noProof/>
        </w:rPr>
        <w:t xml:space="preserve">Annex R (normative): IP-Connectivity Access Network specific concepts when using </w:t>
      </w:r>
      <w:r w:rsidRPr="00492E0C">
        <w:rPr>
          <w:rFonts w:cs="Arial"/>
          <w:noProof/>
        </w:rPr>
        <w:t>the EPC</w:t>
      </w:r>
      <w:r>
        <w:rPr>
          <w:noProof/>
        </w:rPr>
        <w:t xml:space="preserve"> via WLAN to access IM CN subsystem</w:t>
      </w:r>
      <w:r>
        <w:rPr>
          <w:noProof/>
        </w:rPr>
        <w:tab/>
      </w:r>
      <w:r>
        <w:rPr>
          <w:noProof/>
        </w:rPr>
        <w:fldChar w:fldCharType="begin" w:fldLock="1"/>
      </w:r>
      <w:r>
        <w:rPr>
          <w:noProof/>
        </w:rPr>
        <w:instrText xml:space="preserve"> PAGEREF _Toc146258345 \h </w:instrText>
      </w:r>
      <w:r>
        <w:rPr>
          <w:noProof/>
        </w:rPr>
      </w:r>
      <w:r>
        <w:rPr>
          <w:noProof/>
        </w:rPr>
        <w:fldChar w:fldCharType="separate"/>
      </w:r>
      <w:r>
        <w:rPr>
          <w:noProof/>
        </w:rPr>
        <w:t>938</w:t>
      </w:r>
      <w:r>
        <w:rPr>
          <w:noProof/>
        </w:rPr>
        <w:fldChar w:fldCharType="end"/>
      </w:r>
    </w:p>
    <w:p w:rsidR="00715EC8" w:rsidRPr="00E12E75" w:rsidRDefault="00715EC8">
      <w:pPr>
        <w:pStyle w:val="TOC1"/>
        <w:rPr>
          <w:rFonts w:ascii="Calibri" w:hAnsi="Calibri"/>
          <w:noProof/>
          <w:kern w:val="2"/>
          <w:szCs w:val="22"/>
          <w:lang w:eastAsia="en-GB"/>
        </w:rPr>
      </w:pPr>
      <w:r>
        <w:rPr>
          <w:noProof/>
        </w:rPr>
        <w:t>R.1</w:t>
      </w:r>
      <w:r>
        <w:rPr>
          <w:noProof/>
        </w:rPr>
        <w:tab/>
        <w:t>Scope</w:t>
      </w:r>
      <w:r>
        <w:rPr>
          <w:noProof/>
        </w:rPr>
        <w:tab/>
      </w:r>
      <w:r>
        <w:rPr>
          <w:noProof/>
        </w:rPr>
        <w:fldChar w:fldCharType="begin" w:fldLock="1"/>
      </w:r>
      <w:r>
        <w:rPr>
          <w:noProof/>
        </w:rPr>
        <w:instrText xml:space="preserve"> PAGEREF _Toc146258346 \h </w:instrText>
      </w:r>
      <w:r>
        <w:rPr>
          <w:noProof/>
        </w:rPr>
      </w:r>
      <w:r>
        <w:rPr>
          <w:noProof/>
        </w:rPr>
        <w:fldChar w:fldCharType="separate"/>
      </w:r>
      <w:r>
        <w:rPr>
          <w:noProof/>
        </w:rPr>
        <w:t>938</w:t>
      </w:r>
      <w:r>
        <w:rPr>
          <w:noProof/>
        </w:rPr>
        <w:fldChar w:fldCharType="end"/>
      </w:r>
    </w:p>
    <w:p w:rsidR="00715EC8" w:rsidRPr="00E12E75" w:rsidRDefault="00715EC8">
      <w:pPr>
        <w:pStyle w:val="TOC1"/>
        <w:rPr>
          <w:rFonts w:ascii="Calibri" w:hAnsi="Calibri"/>
          <w:noProof/>
          <w:kern w:val="2"/>
          <w:szCs w:val="22"/>
          <w:lang w:eastAsia="en-GB"/>
        </w:rPr>
      </w:pPr>
      <w:r>
        <w:rPr>
          <w:noProof/>
        </w:rPr>
        <w:t>R.2</w:t>
      </w:r>
      <w:r>
        <w:rPr>
          <w:noProof/>
        </w:rPr>
        <w:tab/>
        <w:t>IP-CAN aspects when connected to the IM CN subsystem</w:t>
      </w:r>
      <w:r>
        <w:rPr>
          <w:noProof/>
        </w:rPr>
        <w:tab/>
      </w:r>
      <w:r>
        <w:rPr>
          <w:noProof/>
        </w:rPr>
        <w:fldChar w:fldCharType="begin" w:fldLock="1"/>
      </w:r>
      <w:r>
        <w:rPr>
          <w:noProof/>
        </w:rPr>
        <w:instrText xml:space="preserve"> PAGEREF _Toc146258347 \h </w:instrText>
      </w:r>
      <w:r>
        <w:rPr>
          <w:noProof/>
        </w:rPr>
      </w:r>
      <w:r>
        <w:rPr>
          <w:noProof/>
        </w:rPr>
        <w:fldChar w:fldCharType="separate"/>
      </w:r>
      <w:r>
        <w:rPr>
          <w:noProof/>
        </w:rPr>
        <w:t>938</w:t>
      </w:r>
      <w:r>
        <w:rPr>
          <w:noProof/>
        </w:rPr>
        <w:fldChar w:fldCharType="end"/>
      </w:r>
    </w:p>
    <w:p w:rsidR="00715EC8" w:rsidRPr="00E12E75" w:rsidRDefault="00715EC8">
      <w:pPr>
        <w:pStyle w:val="TOC2"/>
        <w:rPr>
          <w:rFonts w:ascii="Calibri" w:hAnsi="Calibri"/>
          <w:noProof/>
          <w:kern w:val="2"/>
          <w:sz w:val="22"/>
          <w:szCs w:val="22"/>
          <w:lang w:eastAsia="en-GB"/>
        </w:rPr>
      </w:pPr>
      <w:r>
        <w:rPr>
          <w:noProof/>
        </w:rPr>
        <w:t>R.2.1</w:t>
      </w:r>
      <w:r>
        <w:rPr>
          <w:noProof/>
        </w:rPr>
        <w:tab/>
        <w:t>Introduction</w:t>
      </w:r>
      <w:r>
        <w:rPr>
          <w:noProof/>
        </w:rPr>
        <w:tab/>
      </w:r>
      <w:r>
        <w:rPr>
          <w:noProof/>
        </w:rPr>
        <w:fldChar w:fldCharType="begin" w:fldLock="1"/>
      </w:r>
      <w:r>
        <w:rPr>
          <w:noProof/>
        </w:rPr>
        <w:instrText xml:space="preserve"> PAGEREF _Toc146258348 \h </w:instrText>
      </w:r>
      <w:r>
        <w:rPr>
          <w:noProof/>
        </w:rPr>
      </w:r>
      <w:r>
        <w:rPr>
          <w:noProof/>
        </w:rPr>
        <w:fldChar w:fldCharType="separate"/>
      </w:r>
      <w:r>
        <w:rPr>
          <w:noProof/>
        </w:rPr>
        <w:t>938</w:t>
      </w:r>
      <w:r>
        <w:rPr>
          <w:noProof/>
        </w:rPr>
        <w:fldChar w:fldCharType="end"/>
      </w:r>
    </w:p>
    <w:p w:rsidR="00715EC8" w:rsidRPr="00E12E75" w:rsidRDefault="00715EC8">
      <w:pPr>
        <w:pStyle w:val="TOC2"/>
        <w:rPr>
          <w:rFonts w:ascii="Calibri" w:hAnsi="Calibri"/>
          <w:noProof/>
          <w:kern w:val="2"/>
          <w:sz w:val="22"/>
          <w:szCs w:val="22"/>
          <w:lang w:eastAsia="en-GB"/>
        </w:rPr>
      </w:pPr>
      <w:r>
        <w:rPr>
          <w:noProof/>
        </w:rPr>
        <w:t>R.2.2</w:t>
      </w:r>
      <w:r>
        <w:rPr>
          <w:noProof/>
        </w:rPr>
        <w:tab/>
        <w:t>Procedures at the UE</w:t>
      </w:r>
      <w:r>
        <w:rPr>
          <w:noProof/>
        </w:rPr>
        <w:tab/>
      </w:r>
      <w:r>
        <w:rPr>
          <w:noProof/>
        </w:rPr>
        <w:fldChar w:fldCharType="begin" w:fldLock="1"/>
      </w:r>
      <w:r>
        <w:rPr>
          <w:noProof/>
        </w:rPr>
        <w:instrText xml:space="preserve"> PAGEREF _Toc146258349 \h </w:instrText>
      </w:r>
      <w:r>
        <w:rPr>
          <w:noProof/>
        </w:rPr>
      </w:r>
      <w:r>
        <w:rPr>
          <w:noProof/>
        </w:rPr>
        <w:fldChar w:fldCharType="separate"/>
      </w:r>
      <w:r>
        <w:rPr>
          <w:noProof/>
        </w:rPr>
        <w:t>938</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1</w:t>
      </w:r>
      <w:r>
        <w:rPr>
          <w:noProof/>
        </w:rPr>
        <w:tab/>
        <w:t>Establishment of IP-CAN bearer and P-CSCF discovery</w:t>
      </w:r>
      <w:r>
        <w:rPr>
          <w:noProof/>
        </w:rPr>
        <w:tab/>
      </w:r>
      <w:r>
        <w:rPr>
          <w:noProof/>
        </w:rPr>
        <w:fldChar w:fldCharType="begin" w:fldLock="1"/>
      </w:r>
      <w:r>
        <w:rPr>
          <w:noProof/>
        </w:rPr>
        <w:instrText xml:space="preserve"> PAGEREF _Toc146258350 \h </w:instrText>
      </w:r>
      <w:r>
        <w:rPr>
          <w:noProof/>
        </w:rPr>
      </w:r>
      <w:r>
        <w:rPr>
          <w:noProof/>
        </w:rPr>
        <w:fldChar w:fldCharType="separate"/>
      </w:r>
      <w:r>
        <w:rPr>
          <w:noProof/>
        </w:rPr>
        <w:t>938</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1A</w:t>
      </w:r>
      <w:r>
        <w:rPr>
          <w:noProof/>
        </w:rPr>
        <w:tab/>
        <w:t>Modification of an IP-CAN used for SIP signalling</w:t>
      </w:r>
      <w:r>
        <w:rPr>
          <w:noProof/>
        </w:rPr>
        <w:tab/>
      </w:r>
      <w:r>
        <w:rPr>
          <w:noProof/>
        </w:rPr>
        <w:fldChar w:fldCharType="begin" w:fldLock="1"/>
      </w:r>
      <w:r>
        <w:rPr>
          <w:noProof/>
        </w:rPr>
        <w:instrText xml:space="preserve"> PAGEREF _Toc146258351 \h </w:instrText>
      </w:r>
      <w:r>
        <w:rPr>
          <w:noProof/>
        </w:rPr>
      </w:r>
      <w:r>
        <w:rPr>
          <w:noProof/>
        </w:rPr>
        <w:fldChar w:fldCharType="separate"/>
      </w:r>
      <w:r>
        <w:rPr>
          <w:noProof/>
        </w:rPr>
        <w:t>94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1B</w:t>
      </w:r>
      <w:r>
        <w:rPr>
          <w:noProof/>
        </w:rPr>
        <w:tab/>
        <w:t>Re-establishment of the IP-CAN used for SIP signalling</w:t>
      </w:r>
      <w:r>
        <w:rPr>
          <w:noProof/>
        </w:rPr>
        <w:tab/>
      </w:r>
      <w:r>
        <w:rPr>
          <w:noProof/>
        </w:rPr>
        <w:fldChar w:fldCharType="begin" w:fldLock="1"/>
      </w:r>
      <w:r>
        <w:rPr>
          <w:noProof/>
        </w:rPr>
        <w:instrText xml:space="preserve"> PAGEREF _Toc146258352 \h </w:instrText>
      </w:r>
      <w:r>
        <w:rPr>
          <w:noProof/>
        </w:rPr>
      </w:r>
      <w:r>
        <w:rPr>
          <w:noProof/>
        </w:rPr>
        <w:fldChar w:fldCharType="separate"/>
      </w:r>
      <w:r>
        <w:rPr>
          <w:noProof/>
        </w:rPr>
        <w:t>94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1C</w:t>
      </w:r>
      <w:r>
        <w:rPr>
          <w:noProof/>
        </w:rPr>
        <w:tab/>
        <w:t>P-CSCF restoration procedure</w:t>
      </w:r>
      <w:r>
        <w:rPr>
          <w:noProof/>
        </w:rPr>
        <w:tab/>
      </w:r>
      <w:r>
        <w:rPr>
          <w:noProof/>
        </w:rPr>
        <w:fldChar w:fldCharType="begin" w:fldLock="1"/>
      </w:r>
      <w:r>
        <w:rPr>
          <w:noProof/>
        </w:rPr>
        <w:instrText xml:space="preserve"> PAGEREF _Toc146258353 \h </w:instrText>
      </w:r>
      <w:r>
        <w:rPr>
          <w:noProof/>
        </w:rPr>
      </w:r>
      <w:r>
        <w:rPr>
          <w:noProof/>
        </w:rPr>
        <w:fldChar w:fldCharType="separate"/>
      </w:r>
      <w:r>
        <w:rPr>
          <w:noProof/>
        </w:rPr>
        <w:t>9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2</w:t>
      </w:r>
      <w:r>
        <w:rPr>
          <w:noProof/>
        </w:rPr>
        <w:tab/>
        <w:t>Void</w:t>
      </w:r>
      <w:r>
        <w:rPr>
          <w:noProof/>
        </w:rPr>
        <w:tab/>
      </w:r>
      <w:r>
        <w:rPr>
          <w:noProof/>
        </w:rPr>
        <w:fldChar w:fldCharType="begin" w:fldLock="1"/>
      </w:r>
      <w:r>
        <w:rPr>
          <w:noProof/>
        </w:rPr>
        <w:instrText xml:space="preserve"> PAGEREF _Toc146258354 \h </w:instrText>
      </w:r>
      <w:r>
        <w:rPr>
          <w:noProof/>
        </w:rPr>
      </w:r>
      <w:r>
        <w:rPr>
          <w:noProof/>
        </w:rPr>
        <w:fldChar w:fldCharType="separate"/>
      </w:r>
      <w:r>
        <w:rPr>
          <w:noProof/>
        </w:rPr>
        <w:t>9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3</w:t>
      </w:r>
      <w:r>
        <w:rPr>
          <w:noProof/>
        </w:rPr>
        <w:tab/>
        <w:t>IP-CAN support of DHCP based P-CSCF discovery</w:t>
      </w:r>
      <w:r>
        <w:rPr>
          <w:noProof/>
        </w:rPr>
        <w:tab/>
      </w:r>
      <w:r>
        <w:rPr>
          <w:noProof/>
        </w:rPr>
        <w:fldChar w:fldCharType="begin" w:fldLock="1"/>
      </w:r>
      <w:r>
        <w:rPr>
          <w:noProof/>
        </w:rPr>
        <w:instrText xml:space="preserve"> PAGEREF _Toc146258355 \h </w:instrText>
      </w:r>
      <w:r>
        <w:rPr>
          <w:noProof/>
        </w:rPr>
      </w:r>
      <w:r>
        <w:rPr>
          <w:noProof/>
        </w:rPr>
        <w:fldChar w:fldCharType="separate"/>
      </w:r>
      <w:r>
        <w:rPr>
          <w:noProof/>
        </w:rPr>
        <w:t>9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4</w:t>
      </w:r>
      <w:r>
        <w:rPr>
          <w:noProof/>
        </w:rPr>
        <w:tab/>
        <w:t>Void</w:t>
      </w:r>
      <w:r>
        <w:rPr>
          <w:noProof/>
        </w:rPr>
        <w:tab/>
      </w:r>
      <w:r>
        <w:rPr>
          <w:noProof/>
        </w:rPr>
        <w:fldChar w:fldCharType="begin" w:fldLock="1"/>
      </w:r>
      <w:r>
        <w:rPr>
          <w:noProof/>
        </w:rPr>
        <w:instrText xml:space="preserve"> PAGEREF _Toc146258356 \h </w:instrText>
      </w:r>
      <w:r>
        <w:rPr>
          <w:noProof/>
        </w:rPr>
      </w:r>
      <w:r>
        <w:rPr>
          <w:noProof/>
        </w:rPr>
        <w:fldChar w:fldCharType="separate"/>
      </w:r>
      <w:r>
        <w:rPr>
          <w:noProof/>
        </w:rPr>
        <w:t>94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5</w:t>
      </w:r>
      <w:r>
        <w:rPr>
          <w:noProof/>
        </w:rPr>
        <w:tab/>
        <w:t>Tunnel procedures for media</w:t>
      </w:r>
      <w:r>
        <w:rPr>
          <w:noProof/>
        </w:rPr>
        <w:tab/>
      </w:r>
      <w:r>
        <w:rPr>
          <w:noProof/>
        </w:rPr>
        <w:fldChar w:fldCharType="begin" w:fldLock="1"/>
      </w:r>
      <w:r>
        <w:rPr>
          <w:noProof/>
        </w:rPr>
        <w:instrText xml:space="preserve"> PAGEREF _Toc146258357 \h </w:instrText>
      </w:r>
      <w:r>
        <w:rPr>
          <w:noProof/>
        </w:rPr>
      </w:r>
      <w:r>
        <w:rPr>
          <w:noProof/>
        </w:rPr>
        <w:fldChar w:fldCharType="separate"/>
      </w:r>
      <w:r>
        <w:rPr>
          <w:noProof/>
        </w:rPr>
        <w:t>9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5.1</w:t>
      </w:r>
      <w:r>
        <w:rPr>
          <w:noProof/>
        </w:rPr>
        <w:tab/>
        <w:t>General requirements</w:t>
      </w:r>
      <w:r>
        <w:rPr>
          <w:noProof/>
        </w:rPr>
        <w:tab/>
      </w:r>
      <w:r>
        <w:rPr>
          <w:noProof/>
        </w:rPr>
        <w:fldChar w:fldCharType="begin" w:fldLock="1"/>
      </w:r>
      <w:r>
        <w:rPr>
          <w:noProof/>
        </w:rPr>
        <w:instrText xml:space="preserve"> PAGEREF _Toc146258358 \h </w:instrText>
      </w:r>
      <w:r>
        <w:rPr>
          <w:noProof/>
        </w:rPr>
      </w:r>
      <w:r>
        <w:rPr>
          <w:noProof/>
        </w:rPr>
        <w:fldChar w:fldCharType="separate"/>
      </w:r>
      <w:r>
        <w:rPr>
          <w:noProof/>
        </w:rPr>
        <w:t>942</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5.1A</w:t>
      </w:r>
      <w:r>
        <w:rPr>
          <w:noProof/>
        </w:rPr>
        <w:tab/>
        <w:t>Modification of tunnel for media by the UE</w:t>
      </w:r>
      <w:r>
        <w:rPr>
          <w:noProof/>
        </w:rPr>
        <w:tab/>
      </w:r>
      <w:r>
        <w:rPr>
          <w:noProof/>
        </w:rPr>
        <w:fldChar w:fldCharType="begin" w:fldLock="1"/>
      </w:r>
      <w:r>
        <w:rPr>
          <w:noProof/>
        </w:rPr>
        <w:instrText xml:space="preserve"> PAGEREF _Toc146258359 \h </w:instrText>
      </w:r>
      <w:r>
        <w:rPr>
          <w:noProof/>
        </w:rPr>
      </w:r>
      <w:r>
        <w:rPr>
          <w:noProof/>
        </w:rPr>
        <w:fldChar w:fldCharType="separate"/>
      </w:r>
      <w:r>
        <w:rPr>
          <w:noProof/>
        </w:rPr>
        <w:t>9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5.1B</w:t>
      </w:r>
      <w:r>
        <w:rPr>
          <w:noProof/>
        </w:rPr>
        <w:tab/>
        <w:t>Modification of tunnel for media by the network</w:t>
      </w:r>
      <w:r>
        <w:rPr>
          <w:noProof/>
        </w:rPr>
        <w:tab/>
      </w:r>
      <w:r>
        <w:rPr>
          <w:noProof/>
        </w:rPr>
        <w:fldChar w:fldCharType="begin" w:fldLock="1"/>
      </w:r>
      <w:r>
        <w:rPr>
          <w:noProof/>
        </w:rPr>
        <w:instrText xml:space="preserve"> PAGEREF _Toc146258360 \h </w:instrText>
      </w:r>
      <w:r>
        <w:rPr>
          <w:noProof/>
        </w:rPr>
      </w:r>
      <w:r>
        <w:rPr>
          <w:noProof/>
        </w:rPr>
        <w:fldChar w:fldCharType="separate"/>
      </w:r>
      <w:r>
        <w:rPr>
          <w:noProof/>
        </w:rPr>
        <w:t>9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5.1C</w:t>
      </w:r>
      <w:r>
        <w:rPr>
          <w:noProof/>
        </w:rPr>
        <w:tab/>
        <w:t>Deactivation of tunnel for media</w:t>
      </w:r>
      <w:r>
        <w:rPr>
          <w:noProof/>
        </w:rPr>
        <w:tab/>
      </w:r>
      <w:r>
        <w:rPr>
          <w:noProof/>
        </w:rPr>
        <w:fldChar w:fldCharType="begin" w:fldLock="1"/>
      </w:r>
      <w:r>
        <w:rPr>
          <w:noProof/>
        </w:rPr>
        <w:instrText xml:space="preserve"> PAGEREF _Toc146258361 \h </w:instrText>
      </w:r>
      <w:r>
        <w:rPr>
          <w:noProof/>
        </w:rPr>
      </w:r>
      <w:r>
        <w:rPr>
          <w:noProof/>
        </w:rPr>
        <w:fldChar w:fldCharType="separate"/>
      </w:r>
      <w:r>
        <w:rPr>
          <w:noProof/>
        </w:rPr>
        <w:t>9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5.2</w:t>
      </w:r>
      <w:r>
        <w:rPr>
          <w:noProof/>
        </w:rPr>
        <w:tab/>
        <w:t>Special requirements applying to forked responses</w:t>
      </w:r>
      <w:r>
        <w:rPr>
          <w:noProof/>
        </w:rPr>
        <w:tab/>
      </w:r>
      <w:r>
        <w:rPr>
          <w:noProof/>
        </w:rPr>
        <w:fldChar w:fldCharType="begin" w:fldLock="1"/>
      </w:r>
      <w:r>
        <w:rPr>
          <w:noProof/>
        </w:rPr>
        <w:instrText xml:space="preserve"> PAGEREF _Toc146258362 \h </w:instrText>
      </w:r>
      <w:r>
        <w:rPr>
          <w:noProof/>
        </w:rPr>
      </w:r>
      <w:r>
        <w:rPr>
          <w:noProof/>
        </w:rPr>
        <w:fldChar w:fldCharType="separate"/>
      </w:r>
      <w:r>
        <w:rPr>
          <w:noProof/>
        </w:rPr>
        <w:t>943</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5.3</w:t>
      </w:r>
      <w:r>
        <w:rPr>
          <w:noProof/>
        </w:rPr>
        <w:tab/>
        <w:t>Unsuccessful situations</w:t>
      </w:r>
      <w:r>
        <w:rPr>
          <w:noProof/>
        </w:rPr>
        <w:tab/>
      </w:r>
      <w:r>
        <w:rPr>
          <w:noProof/>
        </w:rPr>
        <w:fldChar w:fldCharType="begin" w:fldLock="1"/>
      </w:r>
      <w:r>
        <w:rPr>
          <w:noProof/>
        </w:rPr>
        <w:instrText xml:space="preserve"> PAGEREF _Toc146258363 \h </w:instrText>
      </w:r>
      <w:r>
        <w:rPr>
          <w:noProof/>
        </w:rPr>
      </w:r>
      <w:r>
        <w:rPr>
          <w:noProof/>
        </w:rPr>
        <w:fldChar w:fldCharType="separate"/>
      </w:r>
      <w:r>
        <w:rPr>
          <w:noProof/>
        </w:rPr>
        <w:t>943</w:t>
      </w:r>
      <w:r>
        <w:rPr>
          <w:noProof/>
        </w:rPr>
        <w:fldChar w:fldCharType="end"/>
      </w:r>
    </w:p>
    <w:p w:rsidR="00715EC8" w:rsidRPr="00E12E75" w:rsidRDefault="00715EC8">
      <w:pPr>
        <w:pStyle w:val="TOC3"/>
        <w:rPr>
          <w:rFonts w:ascii="Calibri" w:hAnsi="Calibri"/>
          <w:noProof/>
          <w:kern w:val="2"/>
          <w:sz w:val="22"/>
          <w:szCs w:val="22"/>
          <w:lang w:eastAsia="en-GB"/>
        </w:rPr>
      </w:pPr>
      <w:r>
        <w:rPr>
          <w:noProof/>
        </w:rPr>
        <w:t>R.2.2.6</w:t>
      </w:r>
      <w:r>
        <w:rPr>
          <w:noProof/>
        </w:rPr>
        <w:tab/>
        <w:t>Emergency service</w:t>
      </w:r>
      <w:r>
        <w:rPr>
          <w:noProof/>
        </w:rPr>
        <w:tab/>
      </w:r>
      <w:r>
        <w:rPr>
          <w:noProof/>
        </w:rPr>
        <w:fldChar w:fldCharType="begin" w:fldLock="1"/>
      </w:r>
      <w:r>
        <w:rPr>
          <w:noProof/>
        </w:rPr>
        <w:instrText xml:space="preserve"> PAGEREF _Toc146258364 \h </w:instrText>
      </w:r>
      <w:r>
        <w:rPr>
          <w:noProof/>
        </w:rPr>
      </w:r>
      <w:r>
        <w:rPr>
          <w:noProof/>
        </w:rPr>
        <w:fldChar w:fldCharType="separate"/>
      </w:r>
      <w:r>
        <w:rPr>
          <w:noProof/>
        </w:rPr>
        <w:t>944</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6.1</w:t>
      </w:r>
      <w:r>
        <w:rPr>
          <w:noProof/>
        </w:rPr>
        <w:tab/>
        <w:t>General</w:t>
      </w:r>
      <w:r>
        <w:rPr>
          <w:noProof/>
        </w:rPr>
        <w:tab/>
      </w:r>
      <w:r>
        <w:rPr>
          <w:noProof/>
        </w:rPr>
        <w:fldChar w:fldCharType="begin" w:fldLock="1"/>
      </w:r>
      <w:r>
        <w:rPr>
          <w:noProof/>
        </w:rPr>
        <w:instrText xml:space="preserve"> PAGEREF _Toc146258365 \h </w:instrText>
      </w:r>
      <w:r>
        <w:rPr>
          <w:noProof/>
        </w:rPr>
      </w:r>
      <w:r>
        <w:rPr>
          <w:noProof/>
        </w:rPr>
        <w:fldChar w:fldCharType="separate"/>
      </w:r>
      <w:r>
        <w:rPr>
          <w:noProof/>
        </w:rPr>
        <w:t>944</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366 \h </w:instrText>
      </w:r>
      <w:r>
        <w:rPr>
          <w:noProof/>
        </w:rPr>
      </w:r>
      <w:r>
        <w:rPr>
          <w:noProof/>
        </w:rPr>
        <w:fldChar w:fldCharType="separate"/>
      </w:r>
      <w:r>
        <w:rPr>
          <w:noProof/>
        </w:rPr>
        <w:t>946</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367 \h </w:instrText>
      </w:r>
      <w:r>
        <w:rPr>
          <w:noProof/>
        </w:rPr>
      </w:r>
      <w:r>
        <w:rPr>
          <w:noProof/>
        </w:rPr>
        <w:fldChar w:fldCharType="separate"/>
      </w:r>
      <w:r>
        <w:rPr>
          <w:noProof/>
        </w:rPr>
        <w:t>947</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6.2</w:t>
      </w:r>
      <w:r>
        <w:rPr>
          <w:noProof/>
        </w:rPr>
        <w:tab/>
        <w:t>eCall type of emergency service</w:t>
      </w:r>
      <w:r>
        <w:rPr>
          <w:noProof/>
        </w:rPr>
        <w:tab/>
      </w:r>
      <w:r>
        <w:rPr>
          <w:noProof/>
        </w:rPr>
        <w:fldChar w:fldCharType="begin" w:fldLock="1"/>
      </w:r>
      <w:r>
        <w:rPr>
          <w:noProof/>
        </w:rPr>
        <w:instrText xml:space="preserve"> PAGEREF _Toc146258368 \h </w:instrText>
      </w:r>
      <w:r>
        <w:rPr>
          <w:noProof/>
        </w:rPr>
      </w:r>
      <w:r>
        <w:rPr>
          <w:noProof/>
        </w:rPr>
        <w:fldChar w:fldCharType="separate"/>
      </w:r>
      <w:r>
        <w:rPr>
          <w:noProof/>
        </w:rPr>
        <w:t>948</w:t>
      </w:r>
      <w:r>
        <w:rPr>
          <w:noProof/>
        </w:rPr>
        <w:fldChar w:fldCharType="end"/>
      </w:r>
    </w:p>
    <w:p w:rsidR="00715EC8" w:rsidRPr="00E12E75" w:rsidRDefault="00715EC8">
      <w:pPr>
        <w:pStyle w:val="TOC4"/>
        <w:rPr>
          <w:rFonts w:ascii="Calibri" w:hAnsi="Calibri"/>
          <w:noProof/>
          <w:kern w:val="2"/>
          <w:sz w:val="22"/>
          <w:szCs w:val="22"/>
          <w:lang w:eastAsia="en-GB"/>
        </w:rPr>
      </w:pPr>
      <w:r>
        <w:rPr>
          <w:noProof/>
        </w:rPr>
        <w:t>R.2.2.6.3</w:t>
      </w:r>
      <w:r>
        <w:rPr>
          <w:noProof/>
        </w:rPr>
        <w:tab/>
        <w:t>Current location discovery during an emergency call</w:t>
      </w:r>
      <w:r>
        <w:rPr>
          <w:noProof/>
        </w:rPr>
        <w:tab/>
      </w:r>
      <w:r>
        <w:rPr>
          <w:noProof/>
        </w:rPr>
        <w:fldChar w:fldCharType="begin" w:fldLock="1"/>
      </w:r>
      <w:r>
        <w:rPr>
          <w:noProof/>
        </w:rPr>
        <w:instrText xml:space="preserve"> PAGEREF _Toc146258369 \h </w:instrText>
      </w:r>
      <w:r>
        <w:rPr>
          <w:noProof/>
        </w:rPr>
      </w:r>
      <w:r>
        <w:rPr>
          <w:noProof/>
        </w:rPr>
        <w:fldChar w:fldCharType="separate"/>
      </w:r>
      <w:r>
        <w:rPr>
          <w:noProof/>
        </w:rPr>
        <w:t>948</w:t>
      </w:r>
      <w:r>
        <w:rPr>
          <w:noProof/>
        </w:rPr>
        <w:fldChar w:fldCharType="end"/>
      </w:r>
    </w:p>
    <w:p w:rsidR="00715EC8" w:rsidRPr="00E12E75" w:rsidRDefault="00715EC8">
      <w:pPr>
        <w:pStyle w:val="TOC1"/>
        <w:rPr>
          <w:rFonts w:ascii="Calibri" w:hAnsi="Calibri"/>
          <w:noProof/>
          <w:kern w:val="2"/>
          <w:szCs w:val="22"/>
          <w:lang w:eastAsia="en-GB"/>
        </w:rPr>
      </w:pPr>
      <w:r>
        <w:rPr>
          <w:noProof/>
        </w:rPr>
        <w:t>R.2A</w:t>
      </w:r>
      <w:r>
        <w:rPr>
          <w:noProof/>
        </w:rPr>
        <w:tab/>
        <w:t>Usage of SDP</w:t>
      </w:r>
      <w:r>
        <w:rPr>
          <w:noProof/>
        </w:rPr>
        <w:tab/>
      </w:r>
      <w:r>
        <w:rPr>
          <w:noProof/>
        </w:rPr>
        <w:fldChar w:fldCharType="begin" w:fldLock="1"/>
      </w:r>
      <w:r>
        <w:rPr>
          <w:noProof/>
        </w:rPr>
        <w:instrText xml:space="preserve"> PAGEREF _Toc146258370 \h </w:instrText>
      </w:r>
      <w:r>
        <w:rPr>
          <w:noProof/>
        </w:rPr>
      </w:r>
      <w:r>
        <w:rPr>
          <w:noProof/>
        </w:rPr>
        <w:fldChar w:fldCharType="separate"/>
      </w:r>
      <w:r>
        <w:rPr>
          <w:noProof/>
        </w:rPr>
        <w:t>948</w:t>
      </w:r>
      <w:r>
        <w:rPr>
          <w:noProof/>
        </w:rPr>
        <w:fldChar w:fldCharType="end"/>
      </w:r>
    </w:p>
    <w:p w:rsidR="00715EC8" w:rsidRPr="00E12E75" w:rsidRDefault="00715EC8">
      <w:pPr>
        <w:pStyle w:val="TOC2"/>
        <w:rPr>
          <w:rFonts w:ascii="Calibri" w:hAnsi="Calibri"/>
          <w:noProof/>
          <w:kern w:val="2"/>
          <w:sz w:val="22"/>
          <w:szCs w:val="22"/>
          <w:lang w:eastAsia="en-GB"/>
        </w:rPr>
      </w:pPr>
      <w:r>
        <w:rPr>
          <w:noProof/>
        </w:rPr>
        <w:t>R.2A.0</w:t>
      </w:r>
      <w:r w:rsidRPr="00492E0C">
        <w:rPr>
          <w:noProof/>
          <w:snapToGrid w:val="0"/>
        </w:rPr>
        <w:tab/>
        <w:t>General</w:t>
      </w:r>
      <w:r>
        <w:rPr>
          <w:noProof/>
        </w:rPr>
        <w:tab/>
      </w:r>
      <w:r>
        <w:rPr>
          <w:noProof/>
        </w:rPr>
        <w:fldChar w:fldCharType="begin" w:fldLock="1"/>
      </w:r>
      <w:r>
        <w:rPr>
          <w:noProof/>
        </w:rPr>
        <w:instrText xml:space="preserve"> PAGEREF _Toc146258371 \h </w:instrText>
      </w:r>
      <w:r>
        <w:rPr>
          <w:noProof/>
        </w:rPr>
      </w:r>
      <w:r>
        <w:rPr>
          <w:noProof/>
        </w:rPr>
        <w:fldChar w:fldCharType="separate"/>
      </w:r>
      <w:r>
        <w:rPr>
          <w:noProof/>
        </w:rPr>
        <w:t>948</w:t>
      </w:r>
      <w:r>
        <w:rPr>
          <w:noProof/>
        </w:rPr>
        <w:fldChar w:fldCharType="end"/>
      </w:r>
    </w:p>
    <w:p w:rsidR="00715EC8" w:rsidRPr="00E12E75" w:rsidRDefault="00715EC8">
      <w:pPr>
        <w:pStyle w:val="TOC2"/>
        <w:rPr>
          <w:rFonts w:ascii="Calibri" w:hAnsi="Calibri"/>
          <w:noProof/>
          <w:kern w:val="2"/>
          <w:sz w:val="22"/>
          <w:szCs w:val="22"/>
          <w:lang w:eastAsia="en-GB"/>
        </w:rPr>
      </w:pPr>
      <w:r>
        <w:rPr>
          <w:noProof/>
        </w:rPr>
        <w:t>R.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46258372 \h </w:instrText>
      </w:r>
      <w:r>
        <w:rPr>
          <w:noProof/>
        </w:rPr>
      </w:r>
      <w:r>
        <w:rPr>
          <w:noProof/>
        </w:rPr>
        <w:fldChar w:fldCharType="separate"/>
      </w:r>
      <w:r>
        <w:rPr>
          <w:noProof/>
        </w:rPr>
        <w:t>948</w:t>
      </w:r>
      <w:r>
        <w:rPr>
          <w:noProof/>
        </w:rPr>
        <w:fldChar w:fldCharType="end"/>
      </w:r>
    </w:p>
    <w:p w:rsidR="00715EC8" w:rsidRPr="00E12E75" w:rsidRDefault="00715EC8">
      <w:pPr>
        <w:pStyle w:val="TOC2"/>
        <w:rPr>
          <w:rFonts w:ascii="Calibri" w:hAnsi="Calibri"/>
          <w:noProof/>
          <w:kern w:val="2"/>
          <w:sz w:val="22"/>
          <w:szCs w:val="22"/>
          <w:lang w:eastAsia="en-GB"/>
        </w:rPr>
      </w:pPr>
      <w:r>
        <w:rPr>
          <w:noProof/>
        </w:rPr>
        <w:t>R.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373 \h </w:instrText>
      </w:r>
      <w:r>
        <w:rPr>
          <w:noProof/>
        </w:rPr>
      </w:r>
      <w:r>
        <w:rPr>
          <w:noProof/>
        </w:rPr>
        <w:fldChar w:fldCharType="separate"/>
      </w:r>
      <w:r>
        <w:rPr>
          <w:noProof/>
        </w:rPr>
        <w:t>948</w:t>
      </w:r>
      <w:r>
        <w:rPr>
          <w:noProof/>
        </w:rPr>
        <w:fldChar w:fldCharType="end"/>
      </w:r>
    </w:p>
    <w:p w:rsidR="00715EC8" w:rsidRPr="00E12E75" w:rsidRDefault="00715EC8">
      <w:pPr>
        <w:pStyle w:val="TOC2"/>
        <w:rPr>
          <w:rFonts w:ascii="Calibri" w:hAnsi="Calibri"/>
          <w:noProof/>
          <w:kern w:val="2"/>
          <w:sz w:val="22"/>
          <w:szCs w:val="22"/>
          <w:lang w:eastAsia="en-GB"/>
        </w:rPr>
      </w:pPr>
      <w:r>
        <w:rPr>
          <w:noProof/>
        </w:rPr>
        <w:t>R.2A.3</w:t>
      </w:r>
      <w:r>
        <w:rPr>
          <w:noProof/>
        </w:rPr>
        <w:tab/>
        <w:t>Emergency service</w:t>
      </w:r>
      <w:r>
        <w:rPr>
          <w:noProof/>
        </w:rPr>
        <w:tab/>
      </w:r>
      <w:r>
        <w:rPr>
          <w:noProof/>
        </w:rPr>
        <w:fldChar w:fldCharType="begin" w:fldLock="1"/>
      </w:r>
      <w:r>
        <w:rPr>
          <w:noProof/>
        </w:rPr>
        <w:instrText xml:space="preserve"> PAGEREF _Toc146258374 \h </w:instrText>
      </w:r>
      <w:r>
        <w:rPr>
          <w:noProof/>
        </w:rPr>
      </w:r>
      <w:r>
        <w:rPr>
          <w:noProof/>
        </w:rPr>
        <w:fldChar w:fldCharType="separate"/>
      </w:r>
      <w:r>
        <w:rPr>
          <w:noProof/>
        </w:rPr>
        <w:t>948</w:t>
      </w:r>
      <w:r>
        <w:rPr>
          <w:noProof/>
        </w:rPr>
        <w:fldChar w:fldCharType="end"/>
      </w:r>
    </w:p>
    <w:p w:rsidR="00715EC8" w:rsidRPr="00E12E75" w:rsidRDefault="00715EC8">
      <w:pPr>
        <w:pStyle w:val="TOC1"/>
        <w:rPr>
          <w:rFonts w:ascii="Calibri" w:hAnsi="Calibri"/>
          <w:noProof/>
          <w:kern w:val="2"/>
          <w:szCs w:val="22"/>
          <w:lang w:eastAsia="en-GB"/>
        </w:rPr>
      </w:pPr>
      <w:r>
        <w:rPr>
          <w:noProof/>
        </w:rPr>
        <w:t>R.3</w:t>
      </w:r>
      <w:r>
        <w:rPr>
          <w:noProof/>
        </w:rPr>
        <w:tab/>
        <w:t>Application usage of SIP</w:t>
      </w:r>
      <w:r>
        <w:rPr>
          <w:noProof/>
        </w:rPr>
        <w:tab/>
      </w:r>
      <w:r>
        <w:rPr>
          <w:noProof/>
        </w:rPr>
        <w:fldChar w:fldCharType="begin" w:fldLock="1"/>
      </w:r>
      <w:r>
        <w:rPr>
          <w:noProof/>
        </w:rPr>
        <w:instrText xml:space="preserve"> PAGEREF _Toc146258375 \h </w:instrText>
      </w:r>
      <w:r>
        <w:rPr>
          <w:noProof/>
        </w:rPr>
      </w:r>
      <w:r>
        <w:rPr>
          <w:noProof/>
        </w:rPr>
        <w:fldChar w:fldCharType="separate"/>
      </w:r>
      <w:r>
        <w:rPr>
          <w:noProof/>
        </w:rPr>
        <w:t>949</w:t>
      </w:r>
      <w:r>
        <w:rPr>
          <w:noProof/>
        </w:rPr>
        <w:fldChar w:fldCharType="end"/>
      </w:r>
    </w:p>
    <w:p w:rsidR="00715EC8" w:rsidRPr="00E12E75" w:rsidRDefault="00715EC8">
      <w:pPr>
        <w:pStyle w:val="TOC2"/>
        <w:rPr>
          <w:rFonts w:ascii="Calibri" w:hAnsi="Calibri"/>
          <w:noProof/>
          <w:kern w:val="2"/>
          <w:sz w:val="22"/>
          <w:szCs w:val="22"/>
          <w:lang w:eastAsia="en-GB"/>
        </w:rPr>
      </w:pPr>
      <w:r>
        <w:rPr>
          <w:noProof/>
        </w:rPr>
        <w:t>R.3.1</w:t>
      </w:r>
      <w:r>
        <w:rPr>
          <w:noProof/>
        </w:rPr>
        <w:tab/>
        <w:t>Procedures at the UE</w:t>
      </w:r>
      <w:r>
        <w:rPr>
          <w:noProof/>
        </w:rPr>
        <w:tab/>
      </w:r>
      <w:r>
        <w:rPr>
          <w:noProof/>
        </w:rPr>
        <w:fldChar w:fldCharType="begin" w:fldLock="1"/>
      </w:r>
      <w:r>
        <w:rPr>
          <w:noProof/>
        </w:rPr>
        <w:instrText xml:space="preserve"> PAGEREF _Toc146258376 \h </w:instrText>
      </w:r>
      <w:r>
        <w:rPr>
          <w:noProof/>
        </w:rPr>
      </w:r>
      <w:r>
        <w:rPr>
          <w:noProof/>
        </w:rPr>
        <w:fldChar w:fldCharType="separate"/>
      </w:r>
      <w:r>
        <w:rPr>
          <w:noProof/>
        </w:rPr>
        <w:t>949</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0</w:t>
      </w:r>
      <w:r>
        <w:rPr>
          <w:noProof/>
        </w:rPr>
        <w:tab/>
        <w:t>Registration and authentication</w:t>
      </w:r>
      <w:r>
        <w:rPr>
          <w:noProof/>
        </w:rPr>
        <w:tab/>
      </w:r>
      <w:r>
        <w:rPr>
          <w:noProof/>
        </w:rPr>
        <w:fldChar w:fldCharType="begin" w:fldLock="1"/>
      </w:r>
      <w:r>
        <w:rPr>
          <w:noProof/>
        </w:rPr>
        <w:instrText xml:space="preserve"> PAGEREF _Toc146258377 \h </w:instrText>
      </w:r>
      <w:r>
        <w:rPr>
          <w:noProof/>
        </w:rPr>
      </w:r>
      <w:r>
        <w:rPr>
          <w:noProof/>
        </w:rPr>
        <w:fldChar w:fldCharType="separate"/>
      </w:r>
      <w:r>
        <w:rPr>
          <w:noProof/>
        </w:rPr>
        <w:t>949</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R</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378 \h </w:instrText>
      </w:r>
      <w:r>
        <w:rPr>
          <w:noProof/>
        </w:rPr>
      </w:r>
      <w:r>
        <w:rPr>
          <w:noProof/>
        </w:rPr>
        <w:fldChar w:fldCharType="separate"/>
      </w:r>
      <w:r>
        <w:rPr>
          <w:noProof/>
        </w:rPr>
        <w:t>9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1</w:t>
      </w:r>
      <w:r>
        <w:rPr>
          <w:noProof/>
        </w:rPr>
        <w:tab/>
        <w:t>P-Access-Network-Info header field</w:t>
      </w:r>
      <w:r>
        <w:rPr>
          <w:noProof/>
        </w:rPr>
        <w:tab/>
      </w:r>
      <w:r>
        <w:rPr>
          <w:noProof/>
        </w:rPr>
        <w:fldChar w:fldCharType="begin" w:fldLock="1"/>
      </w:r>
      <w:r>
        <w:rPr>
          <w:noProof/>
        </w:rPr>
        <w:instrText xml:space="preserve"> PAGEREF _Toc146258379 \h </w:instrText>
      </w:r>
      <w:r>
        <w:rPr>
          <w:noProof/>
        </w:rPr>
      </w:r>
      <w:r>
        <w:rPr>
          <w:noProof/>
        </w:rPr>
        <w:fldChar w:fldCharType="separate"/>
      </w:r>
      <w:r>
        <w:rPr>
          <w:noProof/>
        </w:rPr>
        <w:t>9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380 \h </w:instrText>
      </w:r>
      <w:r>
        <w:rPr>
          <w:noProof/>
        </w:rPr>
      </w:r>
      <w:r>
        <w:rPr>
          <w:noProof/>
        </w:rPr>
        <w:fldChar w:fldCharType="separate"/>
      </w:r>
      <w:r>
        <w:rPr>
          <w:noProof/>
        </w:rPr>
        <w:t>9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2</w:t>
      </w:r>
      <w:r>
        <w:rPr>
          <w:noProof/>
        </w:rPr>
        <w:tab/>
        <w:t>Availability for calls</w:t>
      </w:r>
      <w:r>
        <w:rPr>
          <w:noProof/>
        </w:rPr>
        <w:tab/>
      </w:r>
      <w:r>
        <w:rPr>
          <w:noProof/>
        </w:rPr>
        <w:fldChar w:fldCharType="begin" w:fldLock="1"/>
      </w:r>
      <w:r>
        <w:rPr>
          <w:noProof/>
        </w:rPr>
        <w:instrText xml:space="preserve"> PAGEREF _Toc146258381 \h </w:instrText>
      </w:r>
      <w:r>
        <w:rPr>
          <w:noProof/>
        </w:rPr>
      </w:r>
      <w:r>
        <w:rPr>
          <w:noProof/>
        </w:rPr>
        <w:fldChar w:fldCharType="separate"/>
      </w:r>
      <w:r>
        <w:rPr>
          <w:noProof/>
        </w:rPr>
        <w:t>9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2A</w:t>
      </w:r>
      <w:r>
        <w:rPr>
          <w:noProof/>
        </w:rPr>
        <w:tab/>
        <w:t>Availability for SMS</w:t>
      </w:r>
      <w:r>
        <w:rPr>
          <w:noProof/>
        </w:rPr>
        <w:tab/>
      </w:r>
      <w:r>
        <w:rPr>
          <w:noProof/>
        </w:rPr>
        <w:fldChar w:fldCharType="begin" w:fldLock="1"/>
      </w:r>
      <w:r>
        <w:rPr>
          <w:noProof/>
        </w:rPr>
        <w:instrText xml:space="preserve"> PAGEREF _Toc146258382 \h </w:instrText>
      </w:r>
      <w:r>
        <w:rPr>
          <w:noProof/>
        </w:rPr>
      </w:r>
      <w:r>
        <w:rPr>
          <w:noProof/>
        </w:rPr>
        <w:fldChar w:fldCharType="separate"/>
      </w:r>
      <w:r>
        <w:rPr>
          <w:noProof/>
        </w:rPr>
        <w:t>9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3</w:t>
      </w:r>
      <w:r>
        <w:rPr>
          <w:noProof/>
        </w:rPr>
        <w:tab/>
        <w:t>Authorization header field</w:t>
      </w:r>
      <w:r>
        <w:rPr>
          <w:noProof/>
        </w:rPr>
        <w:tab/>
      </w:r>
      <w:r>
        <w:rPr>
          <w:noProof/>
        </w:rPr>
        <w:fldChar w:fldCharType="begin" w:fldLock="1"/>
      </w:r>
      <w:r>
        <w:rPr>
          <w:noProof/>
        </w:rPr>
        <w:instrText xml:space="preserve"> PAGEREF _Toc146258383 \h </w:instrText>
      </w:r>
      <w:r>
        <w:rPr>
          <w:noProof/>
        </w:rPr>
      </w:r>
      <w:r>
        <w:rPr>
          <w:noProof/>
        </w:rPr>
        <w:fldChar w:fldCharType="separate"/>
      </w:r>
      <w:r>
        <w:rPr>
          <w:noProof/>
        </w:rPr>
        <w:t>950</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384 \h </w:instrText>
      </w:r>
      <w:r>
        <w:rPr>
          <w:noProof/>
        </w:rPr>
      </w:r>
      <w:r>
        <w:rPr>
          <w:noProof/>
        </w:rPr>
        <w:fldChar w:fldCharType="separate"/>
      </w:r>
      <w:r>
        <w:rPr>
          <w:noProof/>
        </w:rPr>
        <w:t>9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5</w:t>
      </w:r>
      <w:r>
        <w:rPr>
          <w:noProof/>
        </w:rPr>
        <w:tab/>
        <w:t>3GPP PS data off</w:t>
      </w:r>
      <w:r>
        <w:rPr>
          <w:noProof/>
        </w:rPr>
        <w:tab/>
      </w:r>
      <w:r>
        <w:rPr>
          <w:noProof/>
        </w:rPr>
        <w:fldChar w:fldCharType="begin" w:fldLock="1"/>
      </w:r>
      <w:r>
        <w:rPr>
          <w:noProof/>
        </w:rPr>
        <w:instrText xml:space="preserve"> PAGEREF _Toc146258385 \h </w:instrText>
      </w:r>
      <w:r>
        <w:rPr>
          <w:noProof/>
        </w:rPr>
      </w:r>
      <w:r>
        <w:rPr>
          <w:noProof/>
        </w:rPr>
        <w:fldChar w:fldCharType="separate"/>
      </w:r>
      <w:r>
        <w:rPr>
          <w:noProof/>
        </w:rPr>
        <w:t>9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6</w:t>
      </w:r>
      <w:r>
        <w:rPr>
          <w:noProof/>
        </w:rPr>
        <w:tab/>
        <w:t>Transport mechanisms</w:t>
      </w:r>
      <w:r>
        <w:rPr>
          <w:noProof/>
        </w:rPr>
        <w:tab/>
      </w:r>
      <w:r>
        <w:rPr>
          <w:noProof/>
        </w:rPr>
        <w:fldChar w:fldCharType="begin" w:fldLock="1"/>
      </w:r>
      <w:r>
        <w:rPr>
          <w:noProof/>
        </w:rPr>
        <w:instrText xml:space="preserve"> PAGEREF _Toc146258386 \h </w:instrText>
      </w:r>
      <w:r>
        <w:rPr>
          <w:noProof/>
        </w:rPr>
      </w:r>
      <w:r>
        <w:rPr>
          <w:noProof/>
        </w:rPr>
        <w:fldChar w:fldCharType="separate"/>
      </w:r>
      <w:r>
        <w:rPr>
          <w:noProof/>
        </w:rPr>
        <w:t>9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1.7</w:t>
      </w:r>
      <w:r>
        <w:rPr>
          <w:noProof/>
        </w:rPr>
        <w:tab/>
        <w:t>RLOS</w:t>
      </w:r>
      <w:r>
        <w:rPr>
          <w:noProof/>
        </w:rPr>
        <w:tab/>
      </w:r>
      <w:r>
        <w:rPr>
          <w:noProof/>
        </w:rPr>
        <w:fldChar w:fldCharType="begin" w:fldLock="1"/>
      </w:r>
      <w:r>
        <w:rPr>
          <w:noProof/>
        </w:rPr>
        <w:instrText xml:space="preserve"> PAGEREF _Toc146258387 \h </w:instrText>
      </w:r>
      <w:r>
        <w:rPr>
          <w:noProof/>
        </w:rPr>
      </w:r>
      <w:r>
        <w:rPr>
          <w:noProof/>
        </w:rPr>
        <w:fldChar w:fldCharType="separate"/>
      </w:r>
      <w:r>
        <w:rPr>
          <w:noProof/>
        </w:rPr>
        <w:t>951</w:t>
      </w:r>
      <w:r>
        <w:rPr>
          <w:noProof/>
        </w:rPr>
        <w:fldChar w:fldCharType="end"/>
      </w:r>
    </w:p>
    <w:p w:rsidR="00715EC8" w:rsidRPr="00E12E75" w:rsidRDefault="00715EC8">
      <w:pPr>
        <w:pStyle w:val="TOC2"/>
        <w:rPr>
          <w:rFonts w:ascii="Calibri" w:hAnsi="Calibri"/>
          <w:noProof/>
          <w:kern w:val="2"/>
          <w:sz w:val="22"/>
          <w:szCs w:val="22"/>
          <w:lang w:eastAsia="en-GB"/>
        </w:rPr>
      </w:pPr>
      <w:r>
        <w:rPr>
          <w:noProof/>
        </w:rPr>
        <w:t>R.3.2</w:t>
      </w:r>
      <w:r>
        <w:rPr>
          <w:noProof/>
        </w:rPr>
        <w:tab/>
        <w:t>Procedures at the P-CSCF</w:t>
      </w:r>
      <w:r>
        <w:rPr>
          <w:noProof/>
        </w:rPr>
        <w:tab/>
      </w:r>
      <w:r>
        <w:rPr>
          <w:noProof/>
        </w:rPr>
        <w:fldChar w:fldCharType="begin" w:fldLock="1"/>
      </w:r>
      <w:r>
        <w:rPr>
          <w:noProof/>
        </w:rPr>
        <w:instrText xml:space="preserve"> PAGEREF _Toc146258388 \h </w:instrText>
      </w:r>
      <w:r>
        <w:rPr>
          <w:noProof/>
        </w:rPr>
      </w:r>
      <w:r>
        <w:rPr>
          <w:noProof/>
        </w:rPr>
        <w:fldChar w:fldCharType="separate"/>
      </w:r>
      <w:r>
        <w:rPr>
          <w:noProof/>
        </w:rPr>
        <w:t>9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0</w:t>
      </w:r>
      <w:r>
        <w:rPr>
          <w:noProof/>
        </w:rPr>
        <w:tab/>
        <w:t>Registration and authentication</w:t>
      </w:r>
      <w:r>
        <w:rPr>
          <w:noProof/>
        </w:rPr>
        <w:tab/>
      </w:r>
      <w:r>
        <w:rPr>
          <w:noProof/>
        </w:rPr>
        <w:fldChar w:fldCharType="begin" w:fldLock="1"/>
      </w:r>
      <w:r>
        <w:rPr>
          <w:noProof/>
        </w:rPr>
        <w:instrText xml:space="preserve"> PAGEREF _Toc146258389 \h </w:instrText>
      </w:r>
      <w:r>
        <w:rPr>
          <w:noProof/>
        </w:rPr>
      </w:r>
      <w:r>
        <w:rPr>
          <w:noProof/>
        </w:rPr>
        <w:fldChar w:fldCharType="separate"/>
      </w:r>
      <w:r>
        <w:rPr>
          <w:noProof/>
        </w:rPr>
        <w:t>951</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1</w:t>
      </w:r>
      <w:r>
        <w:rPr>
          <w:noProof/>
        </w:rPr>
        <w:tab/>
        <w:t>Determining network to which the originating user is attached</w:t>
      </w:r>
      <w:r>
        <w:rPr>
          <w:noProof/>
        </w:rPr>
        <w:tab/>
      </w:r>
      <w:r>
        <w:rPr>
          <w:noProof/>
        </w:rPr>
        <w:fldChar w:fldCharType="begin" w:fldLock="1"/>
      </w:r>
      <w:r>
        <w:rPr>
          <w:noProof/>
        </w:rPr>
        <w:instrText xml:space="preserve"> PAGEREF _Toc146258390 \h </w:instrText>
      </w:r>
      <w:r>
        <w:rPr>
          <w:noProof/>
        </w:rPr>
      </w:r>
      <w:r>
        <w:rPr>
          <w:noProof/>
        </w:rPr>
        <w:fldChar w:fldCharType="separate"/>
      </w:r>
      <w:r>
        <w:rPr>
          <w:noProof/>
        </w:rPr>
        <w:t>9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2</w:t>
      </w:r>
      <w:r>
        <w:rPr>
          <w:noProof/>
        </w:rPr>
        <w:tab/>
        <w:t>Location information handling</w:t>
      </w:r>
      <w:r>
        <w:rPr>
          <w:noProof/>
        </w:rPr>
        <w:tab/>
      </w:r>
      <w:r>
        <w:rPr>
          <w:noProof/>
        </w:rPr>
        <w:fldChar w:fldCharType="begin" w:fldLock="1"/>
      </w:r>
      <w:r>
        <w:rPr>
          <w:noProof/>
        </w:rPr>
        <w:instrText xml:space="preserve"> PAGEREF _Toc146258391 \h </w:instrText>
      </w:r>
      <w:r>
        <w:rPr>
          <w:noProof/>
        </w:rPr>
      </w:r>
      <w:r>
        <w:rPr>
          <w:noProof/>
        </w:rPr>
        <w:fldChar w:fldCharType="separate"/>
      </w:r>
      <w:r>
        <w:rPr>
          <w:noProof/>
        </w:rPr>
        <w:t>9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3</w:t>
      </w:r>
      <w:r>
        <w:rPr>
          <w:noProof/>
        </w:rPr>
        <w:tab/>
        <w:t>Prohibited usage of PDN connection for emergency bearer services</w:t>
      </w:r>
      <w:r>
        <w:rPr>
          <w:noProof/>
        </w:rPr>
        <w:tab/>
      </w:r>
      <w:r>
        <w:rPr>
          <w:noProof/>
        </w:rPr>
        <w:fldChar w:fldCharType="begin" w:fldLock="1"/>
      </w:r>
      <w:r>
        <w:rPr>
          <w:noProof/>
        </w:rPr>
        <w:instrText xml:space="preserve"> PAGEREF _Toc146258392 \h </w:instrText>
      </w:r>
      <w:r>
        <w:rPr>
          <w:noProof/>
        </w:rPr>
      </w:r>
      <w:r>
        <w:rPr>
          <w:noProof/>
        </w:rPr>
        <w:fldChar w:fldCharType="separate"/>
      </w:r>
      <w:r>
        <w:rPr>
          <w:noProof/>
        </w:rPr>
        <w:t>9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4</w:t>
      </w:r>
      <w:r>
        <w:rPr>
          <w:noProof/>
        </w:rPr>
        <w:tab/>
        <w:t>Void</w:t>
      </w:r>
      <w:r>
        <w:rPr>
          <w:noProof/>
        </w:rPr>
        <w:tab/>
      </w:r>
      <w:r>
        <w:rPr>
          <w:noProof/>
        </w:rPr>
        <w:fldChar w:fldCharType="begin" w:fldLock="1"/>
      </w:r>
      <w:r>
        <w:rPr>
          <w:noProof/>
        </w:rPr>
        <w:instrText xml:space="preserve"> PAGEREF _Toc146258393 \h </w:instrText>
      </w:r>
      <w:r>
        <w:rPr>
          <w:noProof/>
        </w:rPr>
      </w:r>
      <w:r>
        <w:rPr>
          <w:noProof/>
        </w:rPr>
        <w:fldChar w:fldCharType="separate"/>
      </w:r>
      <w:r>
        <w:rPr>
          <w:noProof/>
        </w:rPr>
        <w:t>9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5</w:t>
      </w:r>
      <w:r>
        <w:rPr>
          <w:noProof/>
        </w:rPr>
        <w:tab/>
        <w:t>Void</w:t>
      </w:r>
      <w:r>
        <w:rPr>
          <w:noProof/>
        </w:rPr>
        <w:tab/>
      </w:r>
      <w:r>
        <w:rPr>
          <w:noProof/>
        </w:rPr>
        <w:fldChar w:fldCharType="begin" w:fldLock="1"/>
      </w:r>
      <w:r>
        <w:rPr>
          <w:noProof/>
        </w:rPr>
        <w:instrText xml:space="preserve"> PAGEREF _Toc146258394 \h </w:instrText>
      </w:r>
      <w:r>
        <w:rPr>
          <w:noProof/>
        </w:rPr>
      </w:r>
      <w:r>
        <w:rPr>
          <w:noProof/>
        </w:rPr>
        <w:fldChar w:fldCharType="separate"/>
      </w:r>
      <w:r>
        <w:rPr>
          <w:noProof/>
        </w:rPr>
        <w:t>9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6</w:t>
      </w:r>
      <w:r>
        <w:rPr>
          <w:noProof/>
        </w:rPr>
        <w:tab/>
        <w:t>Resource sharing</w:t>
      </w:r>
      <w:r>
        <w:rPr>
          <w:noProof/>
        </w:rPr>
        <w:tab/>
      </w:r>
      <w:r>
        <w:rPr>
          <w:noProof/>
        </w:rPr>
        <w:fldChar w:fldCharType="begin" w:fldLock="1"/>
      </w:r>
      <w:r>
        <w:rPr>
          <w:noProof/>
        </w:rPr>
        <w:instrText xml:space="preserve"> PAGEREF _Toc146258395 \h </w:instrText>
      </w:r>
      <w:r>
        <w:rPr>
          <w:noProof/>
        </w:rPr>
      </w:r>
      <w:r>
        <w:rPr>
          <w:noProof/>
        </w:rPr>
        <w:fldChar w:fldCharType="separate"/>
      </w:r>
      <w:r>
        <w:rPr>
          <w:noProof/>
        </w:rPr>
        <w:t>952</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7</w:t>
      </w:r>
      <w:r>
        <w:rPr>
          <w:noProof/>
        </w:rPr>
        <w:tab/>
        <w:t>Priority sharing</w:t>
      </w:r>
      <w:r>
        <w:rPr>
          <w:noProof/>
        </w:rPr>
        <w:tab/>
      </w:r>
      <w:r>
        <w:rPr>
          <w:noProof/>
        </w:rPr>
        <w:fldChar w:fldCharType="begin" w:fldLock="1"/>
      </w:r>
      <w:r>
        <w:rPr>
          <w:noProof/>
        </w:rPr>
        <w:instrText xml:space="preserve"> PAGEREF _Toc146258396 \h </w:instrText>
      </w:r>
      <w:r>
        <w:rPr>
          <w:noProof/>
        </w:rPr>
      </w:r>
      <w:r>
        <w:rPr>
          <w:noProof/>
        </w:rPr>
        <w:fldChar w:fldCharType="separate"/>
      </w:r>
      <w:r>
        <w:rPr>
          <w:noProof/>
        </w:rPr>
        <w:t>9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2.8</w:t>
      </w:r>
      <w:r>
        <w:rPr>
          <w:noProof/>
        </w:rPr>
        <w:tab/>
        <w:t>RLOS</w:t>
      </w:r>
      <w:r>
        <w:rPr>
          <w:noProof/>
        </w:rPr>
        <w:tab/>
      </w:r>
      <w:r>
        <w:rPr>
          <w:noProof/>
        </w:rPr>
        <w:fldChar w:fldCharType="begin" w:fldLock="1"/>
      </w:r>
      <w:r>
        <w:rPr>
          <w:noProof/>
        </w:rPr>
        <w:instrText xml:space="preserve"> PAGEREF _Toc146258397 \h </w:instrText>
      </w:r>
      <w:r>
        <w:rPr>
          <w:noProof/>
        </w:rPr>
      </w:r>
      <w:r>
        <w:rPr>
          <w:noProof/>
        </w:rPr>
        <w:fldChar w:fldCharType="separate"/>
      </w:r>
      <w:r>
        <w:rPr>
          <w:noProof/>
        </w:rPr>
        <w:t>953</w:t>
      </w:r>
      <w:r>
        <w:rPr>
          <w:noProof/>
        </w:rPr>
        <w:fldChar w:fldCharType="end"/>
      </w:r>
    </w:p>
    <w:p w:rsidR="00715EC8" w:rsidRPr="00E12E75" w:rsidRDefault="00715EC8">
      <w:pPr>
        <w:pStyle w:val="TOC2"/>
        <w:rPr>
          <w:rFonts w:ascii="Calibri" w:hAnsi="Calibri"/>
          <w:noProof/>
          <w:kern w:val="2"/>
          <w:sz w:val="22"/>
          <w:szCs w:val="22"/>
          <w:lang w:eastAsia="en-GB"/>
        </w:rPr>
      </w:pPr>
      <w:r>
        <w:rPr>
          <w:noProof/>
        </w:rPr>
        <w:t>R.3.3</w:t>
      </w:r>
      <w:r>
        <w:rPr>
          <w:noProof/>
        </w:rPr>
        <w:tab/>
        <w:t>Procedures at the S-CSCF</w:t>
      </w:r>
      <w:r>
        <w:rPr>
          <w:noProof/>
        </w:rPr>
        <w:tab/>
      </w:r>
      <w:r>
        <w:rPr>
          <w:noProof/>
        </w:rPr>
        <w:fldChar w:fldCharType="begin" w:fldLock="1"/>
      </w:r>
      <w:r>
        <w:rPr>
          <w:noProof/>
        </w:rPr>
        <w:instrText xml:space="preserve"> PAGEREF _Toc146258398 \h </w:instrText>
      </w:r>
      <w:r>
        <w:rPr>
          <w:noProof/>
        </w:rPr>
      </w:r>
      <w:r>
        <w:rPr>
          <w:noProof/>
        </w:rPr>
        <w:fldChar w:fldCharType="separate"/>
      </w:r>
      <w:r>
        <w:rPr>
          <w:noProof/>
        </w:rPr>
        <w:t>9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3.1</w:t>
      </w:r>
      <w:r>
        <w:rPr>
          <w:noProof/>
        </w:rPr>
        <w:tab/>
        <w:t>Notification of AS about registration status</w:t>
      </w:r>
      <w:r>
        <w:rPr>
          <w:noProof/>
        </w:rPr>
        <w:tab/>
      </w:r>
      <w:r>
        <w:rPr>
          <w:noProof/>
        </w:rPr>
        <w:fldChar w:fldCharType="begin" w:fldLock="1"/>
      </w:r>
      <w:r>
        <w:rPr>
          <w:noProof/>
        </w:rPr>
        <w:instrText xml:space="preserve"> PAGEREF _Toc146258399 \h </w:instrText>
      </w:r>
      <w:r>
        <w:rPr>
          <w:noProof/>
        </w:rPr>
      </w:r>
      <w:r>
        <w:rPr>
          <w:noProof/>
        </w:rPr>
        <w:fldChar w:fldCharType="separate"/>
      </w:r>
      <w:r>
        <w:rPr>
          <w:noProof/>
        </w:rPr>
        <w:t>953</w:t>
      </w:r>
      <w:r>
        <w:rPr>
          <w:noProof/>
        </w:rPr>
        <w:fldChar w:fldCharType="end"/>
      </w:r>
    </w:p>
    <w:p w:rsidR="00715EC8" w:rsidRPr="00E12E75" w:rsidRDefault="00715EC8">
      <w:pPr>
        <w:pStyle w:val="TOC3"/>
        <w:rPr>
          <w:rFonts w:ascii="Calibri" w:hAnsi="Calibri"/>
          <w:noProof/>
          <w:kern w:val="2"/>
          <w:sz w:val="22"/>
          <w:szCs w:val="22"/>
          <w:lang w:eastAsia="en-GB"/>
        </w:rPr>
      </w:pPr>
      <w:r>
        <w:rPr>
          <w:noProof/>
        </w:rPr>
        <w:t>R.3.3.2</w:t>
      </w:r>
      <w:r>
        <w:rPr>
          <w:noProof/>
        </w:rPr>
        <w:tab/>
        <w:t>RLOS</w:t>
      </w:r>
      <w:r>
        <w:rPr>
          <w:noProof/>
        </w:rPr>
        <w:tab/>
      </w:r>
      <w:r>
        <w:rPr>
          <w:noProof/>
        </w:rPr>
        <w:fldChar w:fldCharType="begin" w:fldLock="1"/>
      </w:r>
      <w:r>
        <w:rPr>
          <w:noProof/>
        </w:rPr>
        <w:instrText xml:space="preserve"> PAGEREF _Toc146258400 \h </w:instrText>
      </w:r>
      <w:r>
        <w:rPr>
          <w:noProof/>
        </w:rPr>
      </w:r>
      <w:r>
        <w:rPr>
          <w:noProof/>
        </w:rPr>
        <w:fldChar w:fldCharType="separate"/>
      </w:r>
      <w:r>
        <w:rPr>
          <w:noProof/>
        </w:rPr>
        <w:t>953</w:t>
      </w:r>
      <w:r>
        <w:rPr>
          <w:noProof/>
        </w:rPr>
        <w:fldChar w:fldCharType="end"/>
      </w:r>
    </w:p>
    <w:p w:rsidR="00715EC8" w:rsidRPr="00E12E75" w:rsidRDefault="00715EC8">
      <w:pPr>
        <w:pStyle w:val="TOC1"/>
        <w:rPr>
          <w:rFonts w:ascii="Calibri" w:hAnsi="Calibri"/>
          <w:noProof/>
          <w:kern w:val="2"/>
          <w:szCs w:val="22"/>
          <w:lang w:eastAsia="en-GB"/>
        </w:rPr>
      </w:pPr>
      <w:r>
        <w:rPr>
          <w:noProof/>
        </w:rPr>
        <w:t>R.4</w:t>
      </w:r>
      <w:r>
        <w:rPr>
          <w:noProof/>
        </w:rPr>
        <w:tab/>
        <w:t>3GPP specific encoding for SIP header field extensions</w:t>
      </w:r>
      <w:r>
        <w:rPr>
          <w:noProof/>
        </w:rPr>
        <w:tab/>
      </w:r>
      <w:r>
        <w:rPr>
          <w:noProof/>
        </w:rPr>
        <w:fldChar w:fldCharType="begin" w:fldLock="1"/>
      </w:r>
      <w:r>
        <w:rPr>
          <w:noProof/>
        </w:rPr>
        <w:instrText xml:space="preserve"> PAGEREF _Toc146258401 \h </w:instrText>
      </w:r>
      <w:r>
        <w:rPr>
          <w:noProof/>
        </w:rPr>
      </w:r>
      <w:r>
        <w:rPr>
          <w:noProof/>
        </w:rPr>
        <w:fldChar w:fldCharType="separate"/>
      </w:r>
      <w:r>
        <w:rPr>
          <w:noProof/>
        </w:rPr>
        <w:t>953</w:t>
      </w:r>
      <w:r>
        <w:rPr>
          <w:noProof/>
        </w:rPr>
        <w:fldChar w:fldCharType="end"/>
      </w:r>
    </w:p>
    <w:p w:rsidR="00715EC8" w:rsidRPr="00E12E75" w:rsidRDefault="00715EC8">
      <w:pPr>
        <w:pStyle w:val="TOC2"/>
        <w:rPr>
          <w:rFonts w:ascii="Calibri" w:hAnsi="Calibri"/>
          <w:noProof/>
          <w:kern w:val="2"/>
          <w:sz w:val="22"/>
          <w:szCs w:val="22"/>
          <w:lang w:eastAsia="en-GB"/>
        </w:rPr>
      </w:pPr>
      <w:r>
        <w:rPr>
          <w:noProof/>
        </w:rPr>
        <w:t>R.4.1</w:t>
      </w:r>
      <w:r>
        <w:rPr>
          <w:noProof/>
        </w:rPr>
        <w:tab/>
        <w:t>Void</w:t>
      </w:r>
      <w:r>
        <w:rPr>
          <w:noProof/>
        </w:rPr>
        <w:tab/>
      </w:r>
      <w:r>
        <w:rPr>
          <w:noProof/>
        </w:rPr>
        <w:fldChar w:fldCharType="begin" w:fldLock="1"/>
      </w:r>
      <w:r>
        <w:rPr>
          <w:noProof/>
        </w:rPr>
        <w:instrText xml:space="preserve"> PAGEREF _Toc146258402 \h </w:instrText>
      </w:r>
      <w:r>
        <w:rPr>
          <w:noProof/>
        </w:rPr>
      </w:r>
      <w:r>
        <w:rPr>
          <w:noProof/>
        </w:rPr>
        <w:fldChar w:fldCharType="separate"/>
      </w:r>
      <w:r>
        <w:rPr>
          <w:noProof/>
        </w:rPr>
        <w:t>953</w:t>
      </w:r>
      <w:r>
        <w:rPr>
          <w:noProof/>
        </w:rPr>
        <w:fldChar w:fldCharType="end"/>
      </w:r>
    </w:p>
    <w:p w:rsidR="00715EC8" w:rsidRPr="00E12E75" w:rsidRDefault="00715EC8">
      <w:pPr>
        <w:pStyle w:val="TOC1"/>
        <w:rPr>
          <w:rFonts w:ascii="Calibri" w:hAnsi="Calibri"/>
          <w:noProof/>
          <w:kern w:val="2"/>
          <w:szCs w:val="22"/>
          <w:lang w:eastAsia="en-GB"/>
        </w:rPr>
      </w:pPr>
      <w:r>
        <w:rPr>
          <w:noProof/>
          <w:lang w:eastAsia="ja-JP"/>
        </w:rPr>
        <w:t>R</w:t>
      </w:r>
      <w:r>
        <w:rPr>
          <w:noProof/>
        </w:rPr>
        <w:t>.5</w:t>
      </w:r>
      <w:r>
        <w:rPr>
          <w:noProof/>
        </w:rPr>
        <w:tab/>
        <w:t>Use of circuit-switched domain</w:t>
      </w:r>
      <w:r>
        <w:rPr>
          <w:noProof/>
        </w:rPr>
        <w:tab/>
      </w:r>
      <w:r>
        <w:rPr>
          <w:noProof/>
        </w:rPr>
        <w:fldChar w:fldCharType="begin" w:fldLock="1"/>
      </w:r>
      <w:r>
        <w:rPr>
          <w:noProof/>
        </w:rPr>
        <w:instrText xml:space="preserve"> PAGEREF _Toc146258403 \h </w:instrText>
      </w:r>
      <w:r>
        <w:rPr>
          <w:noProof/>
        </w:rPr>
      </w:r>
      <w:r>
        <w:rPr>
          <w:noProof/>
        </w:rPr>
        <w:fldChar w:fldCharType="separate"/>
      </w:r>
      <w:r>
        <w:rPr>
          <w:noProof/>
        </w:rPr>
        <w:t>953</w:t>
      </w:r>
      <w:r>
        <w:rPr>
          <w:noProof/>
        </w:rPr>
        <w:fldChar w:fldCharType="end"/>
      </w:r>
    </w:p>
    <w:p w:rsidR="00715EC8" w:rsidRPr="00E12E75" w:rsidRDefault="00715EC8">
      <w:pPr>
        <w:pStyle w:val="TOC8"/>
        <w:rPr>
          <w:rFonts w:ascii="Calibri" w:hAnsi="Calibri"/>
          <w:b w:val="0"/>
          <w:noProof/>
          <w:kern w:val="2"/>
          <w:szCs w:val="22"/>
          <w:lang w:eastAsia="en-GB"/>
        </w:rPr>
      </w:pPr>
      <w:r w:rsidRPr="00492E0C">
        <w:rPr>
          <w:rFonts w:cs="Arial"/>
          <w:noProof/>
        </w:rPr>
        <w:t>Annex S (normative): IP-Connectivity Access Network specific concepts when using DVB-RCS2 to access IM CN subsystem</w:t>
      </w:r>
      <w:r>
        <w:rPr>
          <w:noProof/>
        </w:rPr>
        <w:tab/>
      </w:r>
      <w:r>
        <w:rPr>
          <w:noProof/>
        </w:rPr>
        <w:fldChar w:fldCharType="begin" w:fldLock="1"/>
      </w:r>
      <w:r>
        <w:rPr>
          <w:noProof/>
        </w:rPr>
        <w:instrText xml:space="preserve"> PAGEREF _Toc146258404 \h </w:instrText>
      </w:r>
      <w:r>
        <w:rPr>
          <w:noProof/>
        </w:rPr>
      </w:r>
      <w:r>
        <w:rPr>
          <w:noProof/>
        </w:rPr>
        <w:fldChar w:fldCharType="separate"/>
      </w:r>
      <w:r>
        <w:rPr>
          <w:noProof/>
        </w:rPr>
        <w:t>954</w:t>
      </w:r>
      <w:r>
        <w:rPr>
          <w:noProof/>
        </w:rPr>
        <w:fldChar w:fldCharType="end"/>
      </w:r>
    </w:p>
    <w:p w:rsidR="00715EC8" w:rsidRPr="00E12E75" w:rsidRDefault="00715EC8">
      <w:pPr>
        <w:pStyle w:val="TOC1"/>
        <w:rPr>
          <w:rFonts w:ascii="Calibri" w:hAnsi="Calibri"/>
          <w:noProof/>
          <w:kern w:val="2"/>
          <w:szCs w:val="22"/>
          <w:lang w:eastAsia="en-GB"/>
        </w:rPr>
      </w:pPr>
      <w:r>
        <w:rPr>
          <w:noProof/>
        </w:rPr>
        <w:t>S.1</w:t>
      </w:r>
      <w:r>
        <w:rPr>
          <w:noProof/>
        </w:rPr>
        <w:tab/>
        <w:t>Scope</w:t>
      </w:r>
      <w:r>
        <w:rPr>
          <w:noProof/>
        </w:rPr>
        <w:tab/>
      </w:r>
      <w:r>
        <w:rPr>
          <w:noProof/>
        </w:rPr>
        <w:fldChar w:fldCharType="begin" w:fldLock="1"/>
      </w:r>
      <w:r>
        <w:rPr>
          <w:noProof/>
        </w:rPr>
        <w:instrText xml:space="preserve"> PAGEREF _Toc146258405 \h </w:instrText>
      </w:r>
      <w:r>
        <w:rPr>
          <w:noProof/>
        </w:rPr>
      </w:r>
      <w:r>
        <w:rPr>
          <w:noProof/>
        </w:rPr>
        <w:fldChar w:fldCharType="separate"/>
      </w:r>
      <w:r>
        <w:rPr>
          <w:noProof/>
        </w:rPr>
        <w:t>954</w:t>
      </w:r>
      <w:r>
        <w:rPr>
          <w:noProof/>
        </w:rPr>
        <w:fldChar w:fldCharType="end"/>
      </w:r>
    </w:p>
    <w:p w:rsidR="00715EC8" w:rsidRPr="00E12E75" w:rsidRDefault="00715EC8">
      <w:pPr>
        <w:pStyle w:val="TOC1"/>
        <w:rPr>
          <w:rFonts w:ascii="Calibri" w:hAnsi="Calibri"/>
          <w:noProof/>
          <w:kern w:val="2"/>
          <w:szCs w:val="22"/>
          <w:lang w:eastAsia="en-GB"/>
        </w:rPr>
      </w:pPr>
      <w:r>
        <w:rPr>
          <w:noProof/>
        </w:rPr>
        <w:t>S.2</w:t>
      </w:r>
      <w:r>
        <w:rPr>
          <w:noProof/>
        </w:rPr>
        <w:tab/>
        <w:t>DVB-RCS2 aspects when connected to the IM CN subsystem</w:t>
      </w:r>
      <w:r>
        <w:rPr>
          <w:noProof/>
        </w:rPr>
        <w:tab/>
      </w:r>
      <w:r>
        <w:rPr>
          <w:noProof/>
        </w:rPr>
        <w:fldChar w:fldCharType="begin" w:fldLock="1"/>
      </w:r>
      <w:r>
        <w:rPr>
          <w:noProof/>
        </w:rPr>
        <w:instrText xml:space="preserve"> PAGEREF _Toc146258406 \h </w:instrText>
      </w:r>
      <w:r>
        <w:rPr>
          <w:noProof/>
        </w:rPr>
      </w:r>
      <w:r>
        <w:rPr>
          <w:noProof/>
        </w:rPr>
        <w:fldChar w:fldCharType="separate"/>
      </w:r>
      <w:r>
        <w:rPr>
          <w:noProof/>
        </w:rPr>
        <w:t>954</w:t>
      </w:r>
      <w:r>
        <w:rPr>
          <w:noProof/>
        </w:rPr>
        <w:fldChar w:fldCharType="end"/>
      </w:r>
    </w:p>
    <w:p w:rsidR="00715EC8" w:rsidRPr="00E12E75" w:rsidRDefault="00715EC8">
      <w:pPr>
        <w:pStyle w:val="TOC2"/>
        <w:rPr>
          <w:rFonts w:ascii="Calibri" w:hAnsi="Calibri"/>
          <w:noProof/>
          <w:kern w:val="2"/>
          <w:sz w:val="22"/>
          <w:szCs w:val="22"/>
          <w:lang w:eastAsia="en-GB"/>
        </w:rPr>
      </w:pPr>
      <w:r>
        <w:rPr>
          <w:noProof/>
        </w:rPr>
        <w:t>S.2.1</w:t>
      </w:r>
      <w:r>
        <w:rPr>
          <w:noProof/>
        </w:rPr>
        <w:tab/>
        <w:t>Introduction</w:t>
      </w:r>
      <w:r>
        <w:rPr>
          <w:noProof/>
        </w:rPr>
        <w:tab/>
      </w:r>
      <w:r>
        <w:rPr>
          <w:noProof/>
        </w:rPr>
        <w:fldChar w:fldCharType="begin" w:fldLock="1"/>
      </w:r>
      <w:r>
        <w:rPr>
          <w:noProof/>
        </w:rPr>
        <w:instrText xml:space="preserve"> PAGEREF _Toc146258407 \h </w:instrText>
      </w:r>
      <w:r>
        <w:rPr>
          <w:noProof/>
        </w:rPr>
      </w:r>
      <w:r>
        <w:rPr>
          <w:noProof/>
        </w:rPr>
        <w:fldChar w:fldCharType="separate"/>
      </w:r>
      <w:r>
        <w:rPr>
          <w:noProof/>
        </w:rPr>
        <w:t>954</w:t>
      </w:r>
      <w:r>
        <w:rPr>
          <w:noProof/>
        </w:rPr>
        <w:fldChar w:fldCharType="end"/>
      </w:r>
    </w:p>
    <w:p w:rsidR="00715EC8" w:rsidRPr="00E12E75" w:rsidRDefault="00715EC8">
      <w:pPr>
        <w:pStyle w:val="TOC2"/>
        <w:rPr>
          <w:rFonts w:ascii="Calibri" w:hAnsi="Calibri"/>
          <w:noProof/>
          <w:kern w:val="2"/>
          <w:sz w:val="22"/>
          <w:szCs w:val="22"/>
          <w:lang w:eastAsia="en-GB"/>
        </w:rPr>
      </w:pPr>
      <w:r>
        <w:rPr>
          <w:noProof/>
        </w:rPr>
        <w:t>S.2.2</w:t>
      </w:r>
      <w:r>
        <w:rPr>
          <w:noProof/>
        </w:rPr>
        <w:tab/>
        <w:t>Procedures at the UE</w:t>
      </w:r>
      <w:r>
        <w:rPr>
          <w:noProof/>
        </w:rPr>
        <w:tab/>
      </w:r>
      <w:r>
        <w:rPr>
          <w:noProof/>
        </w:rPr>
        <w:fldChar w:fldCharType="begin" w:fldLock="1"/>
      </w:r>
      <w:r>
        <w:rPr>
          <w:noProof/>
        </w:rPr>
        <w:instrText xml:space="preserve"> PAGEREF _Toc146258408 \h </w:instrText>
      </w:r>
      <w:r>
        <w:rPr>
          <w:noProof/>
        </w:rPr>
      </w:r>
      <w:r>
        <w:rPr>
          <w:noProof/>
        </w:rPr>
        <w:fldChar w:fldCharType="separate"/>
      </w:r>
      <w:r>
        <w:rPr>
          <w:noProof/>
        </w:rPr>
        <w:t>954</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1</w:t>
      </w:r>
      <w:r>
        <w:rPr>
          <w:noProof/>
        </w:rPr>
        <w:tab/>
        <w:t>Activation and P-CSCF discovery</w:t>
      </w:r>
      <w:r>
        <w:rPr>
          <w:noProof/>
        </w:rPr>
        <w:tab/>
      </w:r>
      <w:r>
        <w:rPr>
          <w:noProof/>
        </w:rPr>
        <w:fldChar w:fldCharType="begin" w:fldLock="1"/>
      </w:r>
      <w:r>
        <w:rPr>
          <w:noProof/>
        </w:rPr>
        <w:instrText xml:space="preserve"> PAGEREF _Toc146258409 \h </w:instrText>
      </w:r>
      <w:r>
        <w:rPr>
          <w:noProof/>
        </w:rPr>
      </w:r>
      <w:r>
        <w:rPr>
          <w:noProof/>
        </w:rPr>
        <w:fldChar w:fldCharType="separate"/>
      </w:r>
      <w:r>
        <w:rPr>
          <w:noProof/>
        </w:rPr>
        <w:t>954</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1A</w:t>
      </w:r>
      <w:r>
        <w:rPr>
          <w:noProof/>
        </w:rPr>
        <w:tab/>
        <w:t>Modification of IP-CAN bearer used for SIP signalling</w:t>
      </w:r>
      <w:r>
        <w:rPr>
          <w:noProof/>
        </w:rPr>
        <w:tab/>
      </w:r>
      <w:r>
        <w:rPr>
          <w:noProof/>
        </w:rPr>
        <w:fldChar w:fldCharType="begin" w:fldLock="1"/>
      </w:r>
      <w:r>
        <w:rPr>
          <w:noProof/>
        </w:rPr>
        <w:instrText xml:space="preserve"> PAGEREF _Toc146258410 \h </w:instrText>
      </w:r>
      <w:r>
        <w:rPr>
          <w:noProof/>
        </w:rPr>
      </w:r>
      <w:r>
        <w:rPr>
          <w:noProof/>
        </w:rPr>
        <w:fldChar w:fldCharType="separate"/>
      </w:r>
      <w:r>
        <w:rPr>
          <w:noProof/>
        </w:rPr>
        <w:t>954</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1B</w:t>
      </w:r>
      <w:r>
        <w:rPr>
          <w:noProof/>
        </w:rPr>
        <w:tab/>
        <w:t>Re-establishment of IP-CAN bearer used for SIP signalling</w:t>
      </w:r>
      <w:r>
        <w:rPr>
          <w:noProof/>
        </w:rPr>
        <w:tab/>
      </w:r>
      <w:r>
        <w:rPr>
          <w:noProof/>
        </w:rPr>
        <w:fldChar w:fldCharType="begin" w:fldLock="1"/>
      </w:r>
      <w:r>
        <w:rPr>
          <w:noProof/>
        </w:rPr>
        <w:instrText xml:space="preserve"> PAGEREF _Toc146258411 \h </w:instrText>
      </w:r>
      <w:r>
        <w:rPr>
          <w:noProof/>
        </w:rPr>
      </w:r>
      <w:r>
        <w:rPr>
          <w:noProof/>
        </w:rPr>
        <w:fldChar w:fldCharType="separate"/>
      </w:r>
      <w:r>
        <w:rPr>
          <w:noProof/>
        </w:rPr>
        <w:t>954</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1C</w:t>
      </w:r>
      <w:r>
        <w:rPr>
          <w:noProof/>
        </w:rPr>
        <w:tab/>
        <w:t>P-CSCF restoration procedure</w:t>
      </w:r>
      <w:r>
        <w:rPr>
          <w:noProof/>
        </w:rPr>
        <w:tab/>
      </w:r>
      <w:r>
        <w:rPr>
          <w:noProof/>
        </w:rPr>
        <w:fldChar w:fldCharType="begin" w:fldLock="1"/>
      </w:r>
      <w:r>
        <w:rPr>
          <w:noProof/>
        </w:rPr>
        <w:instrText xml:space="preserve"> PAGEREF _Toc146258412 \h </w:instrText>
      </w:r>
      <w:r>
        <w:rPr>
          <w:noProof/>
        </w:rPr>
      </w:r>
      <w:r>
        <w:rPr>
          <w:noProof/>
        </w:rPr>
        <w:fldChar w:fldCharType="separate"/>
      </w:r>
      <w:r>
        <w:rPr>
          <w:noProof/>
        </w:rPr>
        <w:t>955</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2</w:t>
      </w:r>
      <w:r>
        <w:rPr>
          <w:noProof/>
        </w:rPr>
        <w:tab/>
        <w:t>Void</w:t>
      </w:r>
      <w:r>
        <w:rPr>
          <w:noProof/>
        </w:rPr>
        <w:tab/>
      </w:r>
      <w:r>
        <w:rPr>
          <w:noProof/>
        </w:rPr>
        <w:fldChar w:fldCharType="begin" w:fldLock="1"/>
      </w:r>
      <w:r>
        <w:rPr>
          <w:noProof/>
        </w:rPr>
        <w:instrText xml:space="preserve"> PAGEREF _Toc146258413 \h </w:instrText>
      </w:r>
      <w:r>
        <w:rPr>
          <w:noProof/>
        </w:rPr>
      </w:r>
      <w:r>
        <w:rPr>
          <w:noProof/>
        </w:rPr>
        <w:fldChar w:fldCharType="separate"/>
      </w:r>
      <w:r>
        <w:rPr>
          <w:noProof/>
        </w:rPr>
        <w:t>955</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3</w:t>
      </w:r>
      <w:r>
        <w:rPr>
          <w:noProof/>
        </w:rPr>
        <w:tab/>
        <w:t>Void</w:t>
      </w:r>
      <w:r>
        <w:rPr>
          <w:noProof/>
        </w:rPr>
        <w:tab/>
      </w:r>
      <w:r>
        <w:rPr>
          <w:noProof/>
        </w:rPr>
        <w:fldChar w:fldCharType="begin" w:fldLock="1"/>
      </w:r>
      <w:r>
        <w:rPr>
          <w:noProof/>
        </w:rPr>
        <w:instrText xml:space="preserve"> PAGEREF _Toc146258414 \h </w:instrText>
      </w:r>
      <w:r>
        <w:rPr>
          <w:noProof/>
        </w:rPr>
      </w:r>
      <w:r>
        <w:rPr>
          <w:noProof/>
        </w:rPr>
        <w:fldChar w:fldCharType="separate"/>
      </w:r>
      <w:r>
        <w:rPr>
          <w:noProof/>
        </w:rPr>
        <w:t>955</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4</w:t>
      </w:r>
      <w:r>
        <w:rPr>
          <w:noProof/>
        </w:rPr>
        <w:tab/>
        <w:t>Void</w:t>
      </w:r>
      <w:r>
        <w:rPr>
          <w:noProof/>
        </w:rPr>
        <w:tab/>
      </w:r>
      <w:r>
        <w:rPr>
          <w:noProof/>
        </w:rPr>
        <w:fldChar w:fldCharType="begin" w:fldLock="1"/>
      </w:r>
      <w:r>
        <w:rPr>
          <w:noProof/>
        </w:rPr>
        <w:instrText xml:space="preserve"> PAGEREF _Toc146258415 \h </w:instrText>
      </w:r>
      <w:r>
        <w:rPr>
          <w:noProof/>
        </w:rPr>
      </w:r>
      <w:r>
        <w:rPr>
          <w:noProof/>
        </w:rPr>
        <w:fldChar w:fldCharType="separate"/>
      </w:r>
      <w:r>
        <w:rPr>
          <w:noProof/>
        </w:rPr>
        <w:t>955</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5</w:t>
      </w:r>
      <w:r>
        <w:rPr>
          <w:noProof/>
        </w:rPr>
        <w:tab/>
        <w:t>Handling of the IP-CAN for media</w:t>
      </w:r>
      <w:r>
        <w:rPr>
          <w:noProof/>
        </w:rPr>
        <w:tab/>
      </w:r>
      <w:r>
        <w:rPr>
          <w:noProof/>
        </w:rPr>
        <w:fldChar w:fldCharType="begin" w:fldLock="1"/>
      </w:r>
      <w:r>
        <w:rPr>
          <w:noProof/>
        </w:rPr>
        <w:instrText xml:space="preserve"> PAGEREF _Toc146258416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5.1</w:t>
      </w:r>
      <w:r>
        <w:rPr>
          <w:noProof/>
        </w:rPr>
        <w:tab/>
        <w:t>General requirements</w:t>
      </w:r>
      <w:r>
        <w:rPr>
          <w:noProof/>
        </w:rPr>
        <w:tab/>
      </w:r>
      <w:r>
        <w:rPr>
          <w:noProof/>
        </w:rPr>
        <w:fldChar w:fldCharType="begin" w:fldLock="1"/>
      </w:r>
      <w:r>
        <w:rPr>
          <w:noProof/>
        </w:rPr>
        <w:instrText xml:space="preserve"> PAGEREF _Toc146258417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5.1A</w:t>
      </w:r>
      <w:r>
        <w:rPr>
          <w:noProof/>
        </w:rPr>
        <w:tab/>
        <w:t>Activation or modification of IP-CAN for media by the UE</w:t>
      </w:r>
      <w:r>
        <w:rPr>
          <w:noProof/>
        </w:rPr>
        <w:tab/>
      </w:r>
      <w:r>
        <w:rPr>
          <w:noProof/>
        </w:rPr>
        <w:fldChar w:fldCharType="begin" w:fldLock="1"/>
      </w:r>
      <w:r>
        <w:rPr>
          <w:noProof/>
        </w:rPr>
        <w:instrText xml:space="preserve"> PAGEREF _Toc146258418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5.1B</w:t>
      </w:r>
      <w:r>
        <w:rPr>
          <w:noProof/>
        </w:rPr>
        <w:tab/>
        <w:t>Activation or modification of IP-CAN for media by the network</w:t>
      </w:r>
      <w:r>
        <w:rPr>
          <w:noProof/>
        </w:rPr>
        <w:tab/>
      </w:r>
      <w:r>
        <w:rPr>
          <w:noProof/>
        </w:rPr>
        <w:fldChar w:fldCharType="begin" w:fldLock="1"/>
      </w:r>
      <w:r>
        <w:rPr>
          <w:noProof/>
        </w:rPr>
        <w:instrText xml:space="preserve"> PAGEREF _Toc146258419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5.1C</w:t>
      </w:r>
      <w:r>
        <w:rPr>
          <w:noProof/>
        </w:rPr>
        <w:tab/>
        <w:t>Deactivation of IP-CAN for media</w:t>
      </w:r>
      <w:r>
        <w:rPr>
          <w:noProof/>
        </w:rPr>
        <w:tab/>
      </w:r>
      <w:r>
        <w:rPr>
          <w:noProof/>
        </w:rPr>
        <w:fldChar w:fldCharType="begin" w:fldLock="1"/>
      </w:r>
      <w:r>
        <w:rPr>
          <w:noProof/>
        </w:rPr>
        <w:instrText xml:space="preserve"> PAGEREF _Toc146258420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5.2</w:t>
      </w:r>
      <w:r>
        <w:rPr>
          <w:noProof/>
        </w:rPr>
        <w:tab/>
        <w:t>Special requirements applying to forked responses</w:t>
      </w:r>
      <w:r>
        <w:rPr>
          <w:noProof/>
        </w:rPr>
        <w:tab/>
      </w:r>
      <w:r>
        <w:rPr>
          <w:noProof/>
        </w:rPr>
        <w:fldChar w:fldCharType="begin" w:fldLock="1"/>
      </w:r>
      <w:r>
        <w:rPr>
          <w:noProof/>
        </w:rPr>
        <w:instrText xml:space="preserve"> PAGEREF _Toc146258421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5.3</w:t>
      </w:r>
      <w:r>
        <w:rPr>
          <w:noProof/>
        </w:rPr>
        <w:tab/>
        <w:t>Unsuccessful situations</w:t>
      </w:r>
      <w:r>
        <w:rPr>
          <w:noProof/>
        </w:rPr>
        <w:tab/>
      </w:r>
      <w:r>
        <w:rPr>
          <w:noProof/>
        </w:rPr>
        <w:fldChar w:fldCharType="begin" w:fldLock="1"/>
      </w:r>
      <w:r>
        <w:rPr>
          <w:noProof/>
        </w:rPr>
        <w:instrText xml:space="preserve"> PAGEREF _Toc146258422 \h </w:instrText>
      </w:r>
      <w:r>
        <w:rPr>
          <w:noProof/>
        </w:rPr>
      </w:r>
      <w:r>
        <w:rPr>
          <w:noProof/>
        </w:rPr>
        <w:fldChar w:fldCharType="separate"/>
      </w:r>
      <w:r>
        <w:rPr>
          <w:noProof/>
        </w:rPr>
        <w:t>955</w:t>
      </w:r>
      <w:r>
        <w:rPr>
          <w:noProof/>
        </w:rPr>
        <w:fldChar w:fldCharType="end"/>
      </w:r>
    </w:p>
    <w:p w:rsidR="00715EC8" w:rsidRPr="00E12E75" w:rsidRDefault="00715EC8">
      <w:pPr>
        <w:pStyle w:val="TOC3"/>
        <w:rPr>
          <w:rFonts w:ascii="Calibri" w:hAnsi="Calibri"/>
          <w:noProof/>
          <w:kern w:val="2"/>
          <w:sz w:val="22"/>
          <w:szCs w:val="22"/>
          <w:lang w:eastAsia="en-GB"/>
        </w:rPr>
      </w:pPr>
      <w:r>
        <w:rPr>
          <w:noProof/>
        </w:rPr>
        <w:t>S.2.2.6</w:t>
      </w:r>
      <w:r>
        <w:rPr>
          <w:noProof/>
        </w:rPr>
        <w:tab/>
        <w:t>Emergency service</w:t>
      </w:r>
      <w:r>
        <w:rPr>
          <w:noProof/>
        </w:rPr>
        <w:tab/>
      </w:r>
      <w:r>
        <w:rPr>
          <w:noProof/>
        </w:rPr>
        <w:fldChar w:fldCharType="begin" w:fldLock="1"/>
      </w:r>
      <w:r>
        <w:rPr>
          <w:noProof/>
        </w:rPr>
        <w:instrText xml:space="preserve"> PAGEREF _Toc146258423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6.1</w:t>
      </w:r>
      <w:r>
        <w:rPr>
          <w:noProof/>
        </w:rPr>
        <w:tab/>
        <w:t>General</w:t>
      </w:r>
      <w:r>
        <w:rPr>
          <w:noProof/>
        </w:rPr>
        <w:tab/>
      </w:r>
      <w:r>
        <w:rPr>
          <w:noProof/>
        </w:rPr>
        <w:fldChar w:fldCharType="begin" w:fldLock="1"/>
      </w:r>
      <w:r>
        <w:rPr>
          <w:noProof/>
        </w:rPr>
        <w:instrText xml:space="preserve"> PAGEREF _Toc146258424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425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426 \h </w:instrText>
      </w:r>
      <w:r>
        <w:rPr>
          <w:noProof/>
        </w:rPr>
      </w:r>
      <w:r>
        <w:rPr>
          <w:noProof/>
        </w:rPr>
        <w:fldChar w:fldCharType="separate"/>
      </w:r>
      <w:r>
        <w:rPr>
          <w:noProof/>
        </w:rPr>
        <w:t>955</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6.2</w:t>
      </w:r>
      <w:r>
        <w:rPr>
          <w:noProof/>
        </w:rPr>
        <w:tab/>
        <w:t>eCall type of emergency service</w:t>
      </w:r>
      <w:r>
        <w:rPr>
          <w:noProof/>
        </w:rPr>
        <w:tab/>
      </w:r>
      <w:r>
        <w:rPr>
          <w:noProof/>
        </w:rPr>
        <w:fldChar w:fldCharType="begin" w:fldLock="1"/>
      </w:r>
      <w:r>
        <w:rPr>
          <w:noProof/>
        </w:rPr>
        <w:instrText xml:space="preserve"> PAGEREF _Toc146258427 \h </w:instrText>
      </w:r>
      <w:r>
        <w:rPr>
          <w:noProof/>
        </w:rPr>
      </w:r>
      <w:r>
        <w:rPr>
          <w:noProof/>
        </w:rPr>
        <w:fldChar w:fldCharType="separate"/>
      </w:r>
      <w:r>
        <w:rPr>
          <w:noProof/>
        </w:rPr>
        <w:t>956</w:t>
      </w:r>
      <w:r>
        <w:rPr>
          <w:noProof/>
        </w:rPr>
        <w:fldChar w:fldCharType="end"/>
      </w:r>
    </w:p>
    <w:p w:rsidR="00715EC8" w:rsidRPr="00E12E75" w:rsidRDefault="00715EC8">
      <w:pPr>
        <w:pStyle w:val="TOC4"/>
        <w:rPr>
          <w:rFonts w:ascii="Calibri" w:hAnsi="Calibri"/>
          <w:noProof/>
          <w:kern w:val="2"/>
          <w:sz w:val="22"/>
          <w:szCs w:val="22"/>
          <w:lang w:eastAsia="en-GB"/>
        </w:rPr>
      </w:pPr>
      <w:r>
        <w:rPr>
          <w:noProof/>
        </w:rPr>
        <w:t>S.2.2.6.3</w:t>
      </w:r>
      <w:r>
        <w:rPr>
          <w:noProof/>
        </w:rPr>
        <w:tab/>
        <w:t>Current location discovery during an emergency call</w:t>
      </w:r>
      <w:r>
        <w:rPr>
          <w:noProof/>
        </w:rPr>
        <w:tab/>
      </w:r>
      <w:r>
        <w:rPr>
          <w:noProof/>
        </w:rPr>
        <w:fldChar w:fldCharType="begin" w:fldLock="1"/>
      </w:r>
      <w:r>
        <w:rPr>
          <w:noProof/>
        </w:rPr>
        <w:instrText xml:space="preserve"> PAGEREF _Toc146258428 \h </w:instrText>
      </w:r>
      <w:r>
        <w:rPr>
          <w:noProof/>
        </w:rPr>
      </w:r>
      <w:r>
        <w:rPr>
          <w:noProof/>
        </w:rPr>
        <w:fldChar w:fldCharType="separate"/>
      </w:r>
      <w:r>
        <w:rPr>
          <w:noProof/>
        </w:rPr>
        <w:t>956</w:t>
      </w:r>
      <w:r>
        <w:rPr>
          <w:noProof/>
        </w:rPr>
        <w:fldChar w:fldCharType="end"/>
      </w:r>
    </w:p>
    <w:p w:rsidR="00715EC8" w:rsidRPr="00E12E75" w:rsidRDefault="00715EC8">
      <w:pPr>
        <w:pStyle w:val="TOC1"/>
        <w:rPr>
          <w:rFonts w:ascii="Calibri" w:hAnsi="Calibri"/>
          <w:noProof/>
          <w:kern w:val="2"/>
          <w:szCs w:val="22"/>
          <w:lang w:eastAsia="en-GB"/>
        </w:rPr>
      </w:pPr>
      <w:r>
        <w:rPr>
          <w:noProof/>
        </w:rPr>
        <w:t>S.2A</w:t>
      </w:r>
      <w:r>
        <w:rPr>
          <w:noProof/>
        </w:rPr>
        <w:tab/>
        <w:t>Usage of SDP</w:t>
      </w:r>
      <w:r>
        <w:rPr>
          <w:noProof/>
        </w:rPr>
        <w:tab/>
      </w:r>
      <w:r>
        <w:rPr>
          <w:noProof/>
        </w:rPr>
        <w:fldChar w:fldCharType="begin" w:fldLock="1"/>
      </w:r>
      <w:r>
        <w:rPr>
          <w:noProof/>
        </w:rPr>
        <w:instrText xml:space="preserve"> PAGEREF _Toc146258429 \h </w:instrText>
      </w:r>
      <w:r>
        <w:rPr>
          <w:noProof/>
        </w:rPr>
      </w:r>
      <w:r>
        <w:rPr>
          <w:noProof/>
        </w:rPr>
        <w:fldChar w:fldCharType="separate"/>
      </w:r>
      <w:r>
        <w:rPr>
          <w:noProof/>
        </w:rPr>
        <w:t>9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S.2A.0</w:t>
      </w:r>
      <w:r w:rsidRPr="00492E0C">
        <w:rPr>
          <w:noProof/>
          <w:snapToGrid w:val="0"/>
        </w:rPr>
        <w:tab/>
        <w:t>General</w:t>
      </w:r>
      <w:r>
        <w:rPr>
          <w:noProof/>
        </w:rPr>
        <w:tab/>
      </w:r>
      <w:r>
        <w:rPr>
          <w:noProof/>
        </w:rPr>
        <w:fldChar w:fldCharType="begin" w:fldLock="1"/>
      </w:r>
      <w:r>
        <w:rPr>
          <w:noProof/>
        </w:rPr>
        <w:instrText xml:space="preserve"> PAGEREF _Toc146258430 \h </w:instrText>
      </w:r>
      <w:r>
        <w:rPr>
          <w:noProof/>
        </w:rPr>
      </w:r>
      <w:r>
        <w:rPr>
          <w:noProof/>
        </w:rPr>
        <w:fldChar w:fldCharType="separate"/>
      </w:r>
      <w:r>
        <w:rPr>
          <w:noProof/>
        </w:rPr>
        <w:t>9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S.2A.1</w:t>
      </w:r>
      <w:r>
        <w:rPr>
          <w:noProof/>
        </w:rPr>
        <w:tab/>
        <w:t>Impact on SDP offer / answer of activation or modification of satellite bearer for media by the network</w:t>
      </w:r>
      <w:r>
        <w:rPr>
          <w:noProof/>
        </w:rPr>
        <w:tab/>
      </w:r>
      <w:r>
        <w:rPr>
          <w:noProof/>
        </w:rPr>
        <w:fldChar w:fldCharType="begin" w:fldLock="1"/>
      </w:r>
      <w:r>
        <w:rPr>
          <w:noProof/>
        </w:rPr>
        <w:instrText xml:space="preserve"> PAGEREF _Toc146258431 \h </w:instrText>
      </w:r>
      <w:r>
        <w:rPr>
          <w:noProof/>
        </w:rPr>
      </w:r>
      <w:r>
        <w:rPr>
          <w:noProof/>
        </w:rPr>
        <w:fldChar w:fldCharType="separate"/>
      </w:r>
      <w:r>
        <w:rPr>
          <w:noProof/>
        </w:rPr>
        <w:t>9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S.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432 \h </w:instrText>
      </w:r>
      <w:r>
        <w:rPr>
          <w:noProof/>
        </w:rPr>
      </w:r>
      <w:r>
        <w:rPr>
          <w:noProof/>
        </w:rPr>
        <w:fldChar w:fldCharType="separate"/>
      </w:r>
      <w:r>
        <w:rPr>
          <w:noProof/>
        </w:rPr>
        <w:t>9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S.2A.3</w:t>
      </w:r>
      <w:r>
        <w:rPr>
          <w:noProof/>
        </w:rPr>
        <w:tab/>
        <w:t>Emergency service</w:t>
      </w:r>
      <w:r>
        <w:rPr>
          <w:noProof/>
        </w:rPr>
        <w:tab/>
      </w:r>
      <w:r>
        <w:rPr>
          <w:noProof/>
        </w:rPr>
        <w:fldChar w:fldCharType="begin" w:fldLock="1"/>
      </w:r>
      <w:r>
        <w:rPr>
          <w:noProof/>
        </w:rPr>
        <w:instrText xml:space="preserve"> PAGEREF _Toc146258433 \h </w:instrText>
      </w:r>
      <w:r>
        <w:rPr>
          <w:noProof/>
        </w:rPr>
      </w:r>
      <w:r>
        <w:rPr>
          <w:noProof/>
        </w:rPr>
        <w:fldChar w:fldCharType="separate"/>
      </w:r>
      <w:r>
        <w:rPr>
          <w:noProof/>
        </w:rPr>
        <w:t>956</w:t>
      </w:r>
      <w:r>
        <w:rPr>
          <w:noProof/>
        </w:rPr>
        <w:fldChar w:fldCharType="end"/>
      </w:r>
    </w:p>
    <w:p w:rsidR="00715EC8" w:rsidRPr="00E12E75" w:rsidRDefault="00715EC8">
      <w:pPr>
        <w:pStyle w:val="TOC1"/>
        <w:rPr>
          <w:rFonts w:ascii="Calibri" w:hAnsi="Calibri"/>
          <w:noProof/>
          <w:kern w:val="2"/>
          <w:szCs w:val="22"/>
          <w:lang w:eastAsia="en-GB"/>
        </w:rPr>
      </w:pPr>
      <w:r>
        <w:rPr>
          <w:noProof/>
        </w:rPr>
        <w:t>S.3</w:t>
      </w:r>
      <w:r>
        <w:rPr>
          <w:noProof/>
        </w:rPr>
        <w:tab/>
        <w:t>Application usage of SIP</w:t>
      </w:r>
      <w:r>
        <w:rPr>
          <w:noProof/>
        </w:rPr>
        <w:tab/>
      </w:r>
      <w:r>
        <w:rPr>
          <w:noProof/>
        </w:rPr>
        <w:fldChar w:fldCharType="begin" w:fldLock="1"/>
      </w:r>
      <w:r>
        <w:rPr>
          <w:noProof/>
        </w:rPr>
        <w:instrText xml:space="preserve"> PAGEREF _Toc146258434 \h </w:instrText>
      </w:r>
      <w:r>
        <w:rPr>
          <w:noProof/>
        </w:rPr>
      </w:r>
      <w:r>
        <w:rPr>
          <w:noProof/>
        </w:rPr>
        <w:fldChar w:fldCharType="separate"/>
      </w:r>
      <w:r>
        <w:rPr>
          <w:noProof/>
        </w:rPr>
        <w:t>956</w:t>
      </w:r>
      <w:r>
        <w:rPr>
          <w:noProof/>
        </w:rPr>
        <w:fldChar w:fldCharType="end"/>
      </w:r>
    </w:p>
    <w:p w:rsidR="00715EC8" w:rsidRPr="00E12E75" w:rsidRDefault="00715EC8">
      <w:pPr>
        <w:pStyle w:val="TOC2"/>
        <w:rPr>
          <w:rFonts w:ascii="Calibri" w:hAnsi="Calibri"/>
          <w:noProof/>
          <w:kern w:val="2"/>
          <w:sz w:val="22"/>
          <w:szCs w:val="22"/>
          <w:lang w:eastAsia="en-GB"/>
        </w:rPr>
      </w:pPr>
      <w:r>
        <w:rPr>
          <w:noProof/>
        </w:rPr>
        <w:t>S.3.1</w:t>
      </w:r>
      <w:r>
        <w:rPr>
          <w:noProof/>
        </w:rPr>
        <w:tab/>
        <w:t>Procedures at the UE</w:t>
      </w:r>
      <w:r>
        <w:rPr>
          <w:noProof/>
        </w:rPr>
        <w:tab/>
      </w:r>
      <w:r>
        <w:rPr>
          <w:noProof/>
        </w:rPr>
        <w:fldChar w:fldCharType="begin" w:fldLock="1"/>
      </w:r>
      <w:r>
        <w:rPr>
          <w:noProof/>
        </w:rPr>
        <w:instrText xml:space="preserve"> PAGEREF _Toc146258435 \h </w:instrText>
      </w:r>
      <w:r>
        <w:rPr>
          <w:noProof/>
        </w:rPr>
      </w:r>
      <w:r>
        <w:rPr>
          <w:noProof/>
        </w:rPr>
        <w:fldChar w:fldCharType="separate"/>
      </w:r>
      <w:r>
        <w:rPr>
          <w:noProof/>
        </w:rPr>
        <w:t>9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0</w:t>
      </w:r>
      <w:r>
        <w:rPr>
          <w:noProof/>
        </w:rPr>
        <w:tab/>
        <w:t>Void</w:t>
      </w:r>
      <w:r>
        <w:rPr>
          <w:noProof/>
        </w:rPr>
        <w:tab/>
      </w:r>
      <w:r>
        <w:rPr>
          <w:noProof/>
        </w:rPr>
        <w:fldChar w:fldCharType="begin" w:fldLock="1"/>
      </w:r>
      <w:r>
        <w:rPr>
          <w:noProof/>
        </w:rPr>
        <w:instrText xml:space="preserve"> PAGEREF _Toc146258436 \h </w:instrText>
      </w:r>
      <w:r>
        <w:rPr>
          <w:noProof/>
        </w:rPr>
      </w:r>
      <w:r>
        <w:rPr>
          <w:noProof/>
        </w:rPr>
        <w:fldChar w:fldCharType="separate"/>
      </w:r>
      <w:r>
        <w:rPr>
          <w:noProof/>
        </w:rPr>
        <w:t>956</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S</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437 \h </w:instrText>
      </w:r>
      <w:r>
        <w:rPr>
          <w:noProof/>
        </w:rPr>
      </w:r>
      <w:r>
        <w:rPr>
          <w:noProof/>
        </w:rPr>
        <w:fldChar w:fldCharType="separate"/>
      </w:r>
      <w:r>
        <w:rPr>
          <w:noProof/>
        </w:rPr>
        <w:t>9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1</w:t>
      </w:r>
      <w:r>
        <w:rPr>
          <w:noProof/>
        </w:rPr>
        <w:tab/>
        <w:t>P-Access-Network-Info header field</w:t>
      </w:r>
      <w:r>
        <w:rPr>
          <w:noProof/>
        </w:rPr>
        <w:tab/>
      </w:r>
      <w:r>
        <w:rPr>
          <w:noProof/>
        </w:rPr>
        <w:fldChar w:fldCharType="begin" w:fldLock="1"/>
      </w:r>
      <w:r>
        <w:rPr>
          <w:noProof/>
        </w:rPr>
        <w:instrText xml:space="preserve"> PAGEREF _Toc146258438 \h </w:instrText>
      </w:r>
      <w:r>
        <w:rPr>
          <w:noProof/>
        </w:rPr>
      </w:r>
      <w:r>
        <w:rPr>
          <w:noProof/>
        </w:rPr>
        <w:fldChar w:fldCharType="separate"/>
      </w:r>
      <w:r>
        <w:rPr>
          <w:noProof/>
        </w:rPr>
        <w:t>9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439 \h </w:instrText>
      </w:r>
      <w:r>
        <w:rPr>
          <w:noProof/>
        </w:rPr>
      </w:r>
      <w:r>
        <w:rPr>
          <w:noProof/>
        </w:rPr>
        <w:fldChar w:fldCharType="separate"/>
      </w:r>
      <w:r>
        <w:rPr>
          <w:noProof/>
        </w:rPr>
        <w:t>956</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2</w:t>
      </w:r>
      <w:r>
        <w:rPr>
          <w:noProof/>
        </w:rPr>
        <w:tab/>
        <w:t>Availability for calls</w:t>
      </w:r>
      <w:r>
        <w:rPr>
          <w:noProof/>
        </w:rPr>
        <w:tab/>
      </w:r>
      <w:r>
        <w:rPr>
          <w:noProof/>
        </w:rPr>
        <w:fldChar w:fldCharType="begin" w:fldLock="1"/>
      </w:r>
      <w:r>
        <w:rPr>
          <w:noProof/>
        </w:rPr>
        <w:instrText xml:space="preserve"> PAGEREF _Toc146258440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2A</w:t>
      </w:r>
      <w:r>
        <w:rPr>
          <w:noProof/>
        </w:rPr>
        <w:tab/>
        <w:t>Availability for SMS</w:t>
      </w:r>
      <w:r>
        <w:rPr>
          <w:noProof/>
        </w:rPr>
        <w:tab/>
      </w:r>
      <w:r>
        <w:rPr>
          <w:noProof/>
        </w:rPr>
        <w:fldChar w:fldCharType="begin" w:fldLock="1"/>
      </w:r>
      <w:r>
        <w:rPr>
          <w:noProof/>
        </w:rPr>
        <w:instrText xml:space="preserve"> PAGEREF _Toc146258441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3</w:t>
      </w:r>
      <w:r>
        <w:rPr>
          <w:noProof/>
        </w:rPr>
        <w:tab/>
        <w:t>Authorization header field</w:t>
      </w:r>
      <w:r>
        <w:rPr>
          <w:noProof/>
        </w:rPr>
        <w:tab/>
      </w:r>
      <w:r>
        <w:rPr>
          <w:noProof/>
        </w:rPr>
        <w:fldChar w:fldCharType="begin" w:fldLock="1"/>
      </w:r>
      <w:r>
        <w:rPr>
          <w:noProof/>
        </w:rPr>
        <w:instrText xml:space="preserve"> PAGEREF _Toc146258442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443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5</w:t>
      </w:r>
      <w:r>
        <w:rPr>
          <w:noProof/>
        </w:rPr>
        <w:tab/>
        <w:t>3GPP PS data off</w:t>
      </w:r>
      <w:r>
        <w:rPr>
          <w:noProof/>
        </w:rPr>
        <w:tab/>
      </w:r>
      <w:r>
        <w:rPr>
          <w:noProof/>
        </w:rPr>
        <w:fldChar w:fldCharType="begin" w:fldLock="1"/>
      </w:r>
      <w:r>
        <w:rPr>
          <w:noProof/>
        </w:rPr>
        <w:instrText xml:space="preserve"> PAGEREF _Toc146258444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6</w:t>
      </w:r>
      <w:r>
        <w:rPr>
          <w:noProof/>
        </w:rPr>
        <w:tab/>
        <w:t>Transport mechanisms</w:t>
      </w:r>
      <w:r>
        <w:rPr>
          <w:noProof/>
        </w:rPr>
        <w:tab/>
      </w:r>
      <w:r>
        <w:rPr>
          <w:noProof/>
        </w:rPr>
        <w:fldChar w:fldCharType="begin" w:fldLock="1"/>
      </w:r>
      <w:r>
        <w:rPr>
          <w:noProof/>
        </w:rPr>
        <w:instrText xml:space="preserve"> PAGEREF _Toc146258445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1.7</w:t>
      </w:r>
      <w:r>
        <w:rPr>
          <w:noProof/>
        </w:rPr>
        <w:tab/>
        <w:t>RLOS</w:t>
      </w:r>
      <w:r>
        <w:rPr>
          <w:noProof/>
        </w:rPr>
        <w:tab/>
      </w:r>
      <w:r>
        <w:rPr>
          <w:noProof/>
        </w:rPr>
        <w:fldChar w:fldCharType="begin" w:fldLock="1"/>
      </w:r>
      <w:r>
        <w:rPr>
          <w:noProof/>
        </w:rPr>
        <w:instrText xml:space="preserve"> PAGEREF _Toc146258446 \h </w:instrText>
      </w:r>
      <w:r>
        <w:rPr>
          <w:noProof/>
        </w:rPr>
      </w:r>
      <w:r>
        <w:rPr>
          <w:noProof/>
        </w:rPr>
        <w:fldChar w:fldCharType="separate"/>
      </w:r>
      <w:r>
        <w:rPr>
          <w:noProof/>
        </w:rPr>
        <w:t>957</w:t>
      </w:r>
      <w:r>
        <w:rPr>
          <w:noProof/>
        </w:rPr>
        <w:fldChar w:fldCharType="end"/>
      </w:r>
    </w:p>
    <w:p w:rsidR="00715EC8" w:rsidRPr="00E12E75" w:rsidRDefault="00715EC8">
      <w:pPr>
        <w:pStyle w:val="TOC2"/>
        <w:rPr>
          <w:rFonts w:ascii="Calibri" w:hAnsi="Calibri"/>
          <w:noProof/>
          <w:kern w:val="2"/>
          <w:sz w:val="22"/>
          <w:szCs w:val="22"/>
          <w:lang w:eastAsia="en-GB"/>
        </w:rPr>
      </w:pPr>
      <w:r>
        <w:rPr>
          <w:noProof/>
        </w:rPr>
        <w:t>S.3.2</w:t>
      </w:r>
      <w:r>
        <w:rPr>
          <w:noProof/>
        </w:rPr>
        <w:tab/>
        <w:t>Procedures at the P-CSCF</w:t>
      </w:r>
      <w:r>
        <w:rPr>
          <w:noProof/>
        </w:rPr>
        <w:tab/>
      </w:r>
      <w:r>
        <w:rPr>
          <w:noProof/>
        </w:rPr>
        <w:fldChar w:fldCharType="begin" w:fldLock="1"/>
      </w:r>
      <w:r>
        <w:rPr>
          <w:noProof/>
        </w:rPr>
        <w:instrText xml:space="preserve"> PAGEREF _Toc146258447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0</w:t>
      </w:r>
      <w:r>
        <w:rPr>
          <w:noProof/>
        </w:rPr>
        <w:tab/>
        <w:t>Registration and authentication</w:t>
      </w:r>
      <w:r>
        <w:rPr>
          <w:noProof/>
        </w:rPr>
        <w:tab/>
      </w:r>
      <w:r>
        <w:rPr>
          <w:noProof/>
        </w:rPr>
        <w:fldChar w:fldCharType="begin" w:fldLock="1"/>
      </w:r>
      <w:r>
        <w:rPr>
          <w:noProof/>
        </w:rPr>
        <w:instrText xml:space="preserve"> PAGEREF _Toc146258448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1</w:t>
      </w:r>
      <w:r>
        <w:rPr>
          <w:noProof/>
        </w:rPr>
        <w:tab/>
        <w:t>Determining network to which the originating user is attached</w:t>
      </w:r>
      <w:r>
        <w:rPr>
          <w:noProof/>
        </w:rPr>
        <w:tab/>
      </w:r>
      <w:r>
        <w:rPr>
          <w:noProof/>
        </w:rPr>
        <w:fldChar w:fldCharType="begin" w:fldLock="1"/>
      </w:r>
      <w:r>
        <w:rPr>
          <w:noProof/>
        </w:rPr>
        <w:instrText xml:space="preserve"> PAGEREF _Toc146258449 \h </w:instrText>
      </w:r>
      <w:r>
        <w:rPr>
          <w:noProof/>
        </w:rPr>
      </w:r>
      <w:r>
        <w:rPr>
          <w:noProof/>
        </w:rPr>
        <w:fldChar w:fldCharType="separate"/>
      </w:r>
      <w:r>
        <w:rPr>
          <w:noProof/>
        </w:rPr>
        <w:t>957</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2</w:t>
      </w:r>
      <w:r>
        <w:rPr>
          <w:noProof/>
        </w:rPr>
        <w:tab/>
        <w:t>Location information handling</w:t>
      </w:r>
      <w:r>
        <w:rPr>
          <w:noProof/>
        </w:rPr>
        <w:tab/>
      </w:r>
      <w:r>
        <w:rPr>
          <w:noProof/>
        </w:rPr>
        <w:fldChar w:fldCharType="begin" w:fldLock="1"/>
      </w:r>
      <w:r>
        <w:rPr>
          <w:noProof/>
        </w:rPr>
        <w:instrText xml:space="preserve"> PAGEREF _Toc146258450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3</w:t>
      </w:r>
      <w:r>
        <w:rPr>
          <w:noProof/>
        </w:rPr>
        <w:tab/>
        <w:t>Void</w:t>
      </w:r>
      <w:r>
        <w:rPr>
          <w:noProof/>
        </w:rPr>
        <w:tab/>
      </w:r>
      <w:r>
        <w:rPr>
          <w:noProof/>
        </w:rPr>
        <w:fldChar w:fldCharType="begin" w:fldLock="1"/>
      </w:r>
      <w:r>
        <w:rPr>
          <w:noProof/>
        </w:rPr>
        <w:instrText xml:space="preserve"> PAGEREF _Toc146258451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4</w:t>
      </w:r>
      <w:r>
        <w:rPr>
          <w:noProof/>
        </w:rPr>
        <w:tab/>
        <w:t>Void</w:t>
      </w:r>
      <w:r>
        <w:rPr>
          <w:noProof/>
        </w:rPr>
        <w:tab/>
      </w:r>
      <w:r>
        <w:rPr>
          <w:noProof/>
        </w:rPr>
        <w:fldChar w:fldCharType="begin" w:fldLock="1"/>
      </w:r>
      <w:r>
        <w:rPr>
          <w:noProof/>
        </w:rPr>
        <w:instrText xml:space="preserve"> PAGEREF _Toc146258452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5</w:t>
      </w:r>
      <w:r>
        <w:rPr>
          <w:noProof/>
        </w:rPr>
        <w:tab/>
        <w:t>Void</w:t>
      </w:r>
      <w:r>
        <w:rPr>
          <w:noProof/>
        </w:rPr>
        <w:tab/>
      </w:r>
      <w:r>
        <w:rPr>
          <w:noProof/>
        </w:rPr>
        <w:fldChar w:fldCharType="begin" w:fldLock="1"/>
      </w:r>
      <w:r>
        <w:rPr>
          <w:noProof/>
        </w:rPr>
        <w:instrText xml:space="preserve"> PAGEREF _Toc146258453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6</w:t>
      </w:r>
      <w:r>
        <w:rPr>
          <w:noProof/>
        </w:rPr>
        <w:tab/>
        <w:t>Resource sharing</w:t>
      </w:r>
      <w:r>
        <w:rPr>
          <w:noProof/>
        </w:rPr>
        <w:tab/>
      </w:r>
      <w:r>
        <w:rPr>
          <w:noProof/>
        </w:rPr>
        <w:fldChar w:fldCharType="begin" w:fldLock="1"/>
      </w:r>
      <w:r>
        <w:rPr>
          <w:noProof/>
        </w:rPr>
        <w:instrText xml:space="preserve"> PAGEREF _Toc146258454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7</w:t>
      </w:r>
      <w:r>
        <w:rPr>
          <w:noProof/>
        </w:rPr>
        <w:tab/>
        <w:t>Priority sharing</w:t>
      </w:r>
      <w:r>
        <w:rPr>
          <w:noProof/>
        </w:rPr>
        <w:tab/>
      </w:r>
      <w:r>
        <w:rPr>
          <w:noProof/>
        </w:rPr>
        <w:fldChar w:fldCharType="begin" w:fldLock="1"/>
      </w:r>
      <w:r>
        <w:rPr>
          <w:noProof/>
        </w:rPr>
        <w:instrText xml:space="preserve"> PAGEREF _Toc146258455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2.8</w:t>
      </w:r>
      <w:r>
        <w:rPr>
          <w:noProof/>
        </w:rPr>
        <w:tab/>
        <w:t>RLOS</w:t>
      </w:r>
      <w:r>
        <w:rPr>
          <w:noProof/>
        </w:rPr>
        <w:tab/>
      </w:r>
      <w:r>
        <w:rPr>
          <w:noProof/>
        </w:rPr>
        <w:fldChar w:fldCharType="begin" w:fldLock="1"/>
      </w:r>
      <w:r>
        <w:rPr>
          <w:noProof/>
        </w:rPr>
        <w:instrText xml:space="preserve"> PAGEREF _Toc146258456 \h </w:instrText>
      </w:r>
      <w:r>
        <w:rPr>
          <w:noProof/>
        </w:rPr>
      </w:r>
      <w:r>
        <w:rPr>
          <w:noProof/>
        </w:rPr>
        <w:fldChar w:fldCharType="separate"/>
      </w:r>
      <w:r>
        <w:rPr>
          <w:noProof/>
        </w:rPr>
        <w:t>958</w:t>
      </w:r>
      <w:r>
        <w:rPr>
          <w:noProof/>
        </w:rPr>
        <w:fldChar w:fldCharType="end"/>
      </w:r>
    </w:p>
    <w:p w:rsidR="00715EC8" w:rsidRPr="00E12E75" w:rsidRDefault="00715EC8">
      <w:pPr>
        <w:pStyle w:val="TOC2"/>
        <w:rPr>
          <w:rFonts w:ascii="Calibri" w:hAnsi="Calibri"/>
          <w:noProof/>
          <w:kern w:val="2"/>
          <w:sz w:val="22"/>
          <w:szCs w:val="22"/>
          <w:lang w:eastAsia="en-GB"/>
        </w:rPr>
      </w:pPr>
      <w:r>
        <w:rPr>
          <w:noProof/>
        </w:rPr>
        <w:t>S.3.3</w:t>
      </w:r>
      <w:r>
        <w:rPr>
          <w:noProof/>
        </w:rPr>
        <w:tab/>
        <w:t>Procedures at the S-CSCF</w:t>
      </w:r>
      <w:r>
        <w:rPr>
          <w:noProof/>
        </w:rPr>
        <w:tab/>
      </w:r>
      <w:r>
        <w:rPr>
          <w:noProof/>
        </w:rPr>
        <w:fldChar w:fldCharType="begin" w:fldLock="1"/>
      </w:r>
      <w:r>
        <w:rPr>
          <w:noProof/>
        </w:rPr>
        <w:instrText xml:space="preserve"> PAGEREF _Toc146258457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3.1</w:t>
      </w:r>
      <w:r>
        <w:rPr>
          <w:noProof/>
        </w:rPr>
        <w:tab/>
        <w:t>Notification of AS about registration status</w:t>
      </w:r>
      <w:r>
        <w:rPr>
          <w:noProof/>
        </w:rPr>
        <w:tab/>
      </w:r>
      <w:r>
        <w:rPr>
          <w:noProof/>
        </w:rPr>
        <w:fldChar w:fldCharType="begin" w:fldLock="1"/>
      </w:r>
      <w:r>
        <w:rPr>
          <w:noProof/>
        </w:rPr>
        <w:instrText xml:space="preserve"> PAGEREF _Toc146258458 \h </w:instrText>
      </w:r>
      <w:r>
        <w:rPr>
          <w:noProof/>
        </w:rPr>
      </w:r>
      <w:r>
        <w:rPr>
          <w:noProof/>
        </w:rPr>
        <w:fldChar w:fldCharType="separate"/>
      </w:r>
      <w:r>
        <w:rPr>
          <w:noProof/>
        </w:rPr>
        <w:t>958</w:t>
      </w:r>
      <w:r>
        <w:rPr>
          <w:noProof/>
        </w:rPr>
        <w:fldChar w:fldCharType="end"/>
      </w:r>
    </w:p>
    <w:p w:rsidR="00715EC8" w:rsidRPr="00E12E75" w:rsidRDefault="00715EC8">
      <w:pPr>
        <w:pStyle w:val="TOC3"/>
        <w:rPr>
          <w:rFonts w:ascii="Calibri" w:hAnsi="Calibri"/>
          <w:noProof/>
          <w:kern w:val="2"/>
          <w:sz w:val="22"/>
          <w:szCs w:val="22"/>
          <w:lang w:eastAsia="en-GB"/>
        </w:rPr>
      </w:pPr>
      <w:r>
        <w:rPr>
          <w:noProof/>
        </w:rPr>
        <w:t>S.3.3.2</w:t>
      </w:r>
      <w:r>
        <w:rPr>
          <w:noProof/>
        </w:rPr>
        <w:tab/>
        <w:t>RLOS</w:t>
      </w:r>
      <w:r>
        <w:rPr>
          <w:noProof/>
        </w:rPr>
        <w:tab/>
      </w:r>
      <w:r>
        <w:rPr>
          <w:noProof/>
        </w:rPr>
        <w:fldChar w:fldCharType="begin" w:fldLock="1"/>
      </w:r>
      <w:r>
        <w:rPr>
          <w:noProof/>
        </w:rPr>
        <w:instrText xml:space="preserve"> PAGEREF _Toc146258459 \h </w:instrText>
      </w:r>
      <w:r>
        <w:rPr>
          <w:noProof/>
        </w:rPr>
      </w:r>
      <w:r>
        <w:rPr>
          <w:noProof/>
        </w:rPr>
        <w:fldChar w:fldCharType="separate"/>
      </w:r>
      <w:r>
        <w:rPr>
          <w:noProof/>
        </w:rPr>
        <w:t>958</w:t>
      </w:r>
      <w:r>
        <w:rPr>
          <w:noProof/>
        </w:rPr>
        <w:fldChar w:fldCharType="end"/>
      </w:r>
    </w:p>
    <w:p w:rsidR="00715EC8" w:rsidRPr="00E12E75" w:rsidRDefault="00715EC8">
      <w:pPr>
        <w:pStyle w:val="TOC1"/>
        <w:rPr>
          <w:rFonts w:ascii="Calibri" w:hAnsi="Calibri"/>
          <w:noProof/>
          <w:kern w:val="2"/>
          <w:szCs w:val="22"/>
          <w:lang w:eastAsia="en-GB"/>
        </w:rPr>
      </w:pPr>
      <w:r>
        <w:rPr>
          <w:noProof/>
        </w:rPr>
        <w:t>S.4</w:t>
      </w:r>
      <w:r>
        <w:rPr>
          <w:noProof/>
        </w:rPr>
        <w:tab/>
        <w:t>3GPP specific encoding for SIP header field extensions</w:t>
      </w:r>
      <w:r>
        <w:rPr>
          <w:noProof/>
        </w:rPr>
        <w:tab/>
      </w:r>
      <w:r>
        <w:rPr>
          <w:noProof/>
        </w:rPr>
        <w:fldChar w:fldCharType="begin" w:fldLock="1"/>
      </w:r>
      <w:r>
        <w:rPr>
          <w:noProof/>
        </w:rPr>
        <w:instrText xml:space="preserve"> PAGEREF _Toc146258460 \h </w:instrText>
      </w:r>
      <w:r>
        <w:rPr>
          <w:noProof/>
        </w:rPr>
      </w:r>
      <w:r>
        <w:rPr>
          <w:noProof/>
        </w:rPr>
        <w:fldChar w:fldCharType="separate"/>
      </w:r>
      <w:r>
        <w:rPr>
          <w:noProof/>
        </w:rPr>
        <w:t>958</w:t>
      </w:r>
      <w:r>
        <w:rPr>
          <w:noProof/>
        </w:rPr>
        <w:fldChar w:fldCharType="end"/>
      </w:r>
    </w:p>
    <w:p w:rsidR="00715EC8" w:rsidRPr="00E12E75" w:rsidRDefault="00715EC8">
      <w:pPr>
        <w:pStyle w:val="TOC2"/>
        <w:rPr>
          <w:rFonts w:ascii="Calibri" w:hAnsi="Calibri"/>
          <w:noProof/>
          <w:kern w:val="2"/>
          <w:sz w:val="22"/>
          <w:szCs w:val="22"/>
          <w:lang w:eastAsia="en-GB"/>
        </w:rPr>
      </w:pPr>
      <w:r>
        <w:rPr>
          <w:noProof/>
        </w:rPr>
        <w:t>S.4.1</w:t>
      </w:r>
      <w:r>
        <w:rPr>
          <w:noProof/>
        </w:rPr>
        <w:tab/>
        <w:t>Void</w:t>
      </w:r>
      <w:r>
        <w:rPr>
          <w:noProof/>
        </w:rPr>
        <w:tab/>
      </w:r>
      <w:r>
        <w:rPr>
          <w:noProof/>
        </w:rPr>
        <w:fldChar w:fldCharType="begin" w:fldLock="1"/>
      </w:r>
      <w:r>
        <w:rPr>
          <w:noProof/>
        </w:rPr>
        <w:instrText xml:space="preserve"> PAGEREF _Toc146258461 \h </w:instrText>
      </w:r>
      <w:r>
        <w:rPr>
          <w:noProof/>
        </w:rPr>
      </w:r>
      <w:r>
        <w:rPr>
          <w:noProof/>
        </w:rPr>
        <w:fldChar w:fldCharType="separate"/>
      </w:r>
      <w:r>
        <w:rPr>
          <w:noProof/>
        </w:rPr>
        <w:t>958</w:t>
      </w:r>
      <w:r>
        <w:rPr>
          <w:noProof/>
        </w:rPr>
        <w:fldChar w:fldCharType="end"/>
      </w:r>
    </w:p>
    <w:p w:rsidR="00715EC8" w:rsidRPr="00E12E75" w:rsidRDefault="00715EC8">
      <w:pPr>
        <w:pStyle w:val="TOC1"/>
        <w:rPr>
          <w:rFonts w:ascii="Calibri" w:hAnsi="Calibri"/>
          <w:noProof/>
          <w:kern w:val="2"/>
          <w:szCs w:val="22"/>
          <w:lang w:eastAsia="en-GB"/>
        </w:rPr>
      </w:pPr>
      <w:r>
        <w:rPr>
          <w:noProof/>
        </w:rPr>
        <w:t>S.5</w:t>
      </w:r>
      <w:r>
        <w:rPr>
          <w:noProof/>
        </w:rPr>
        <w:tab/>
        <w:t>Use of circuit-switched domain</w:t>
      </w:r>
      <w:r>
        <w:rPr>
          <w:noProof/>
        </w:rPr>
        <w:tab/>
      </w:r>
      <w:r>
        <w:rPr>
          <w:noProof/>
        </w:rPr>
        <w:fldChar w:fldCharType="begin" w:fldLock="1"/>
      </w:r>
      <w:r>
        <w:rPr>
          <w:noProof/>
        </w:rPr>
        <w:instrText xml:space="preserve"> PAGEREF _Toc146258462 \h </w:instrText>
      </w:r>
      <w:r>
        <w:rPr>
          <w:noProof/>
        </w:rPr>
      </w:r>
      <w:r>
        <w:rPr>
          <w:noProof/>
        </w:rPr>
        <w:fldChar w:fldCharType="separate"/>
      </w:r>
      <w:r>
        <w:rPr>
          <w:noProof/>
        </w:rPr>
        <w:t>958</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T (Normative): Network policy requirements for the IM CN subsystem</w:t>
      </w:r>
      <w:r>
        <w:rPr>
          <w:noProof/>
        </w:rPr>
        <w:tab/>
      </w:r>
      <w:r>
        <w:rPr>
          <w:noProof/>
        </w:rPr>
        <w:fldChar w:fldCharType="begin" w:fldLock="1"/>
      </w:r>
      <w:r>
        <w:rPr>
          <w:noProof/>
        </w:rPr>
        <w:instrText xml:space="preserve"> PAGEREF _Toc146258463 \h </w:instrText>
      </w:r>
      <w:r>
        <w:rPr>
          <w:noProof/>
        </w:rPr>
      </w:r>
      <w:r>
        <w:rPr>
          <w:noProof/>
        </w:rPr>
        <w:fldChar w:fldCharType="separate"/>
      </w:r>
      <w:r>
        <w:rPr>
          <w:noProof/>
        </w:rPr>
        <w:t>959</w:t>
      </w:r>
      <w:r>
        <w:rPr>
          <w:noProof/>
        </w:rPr>
        <w:fldChar w:fldCharType="end"/>
      </w:r>
    </w:p>
    <w:p w:rsidR="00715EC8" w:rsidRPr="00E12E75" w:rsidRDefault="00715EC8">
      <w:pPr>
        <w:pStyle w:val="TOC1"/>
        <w:rPr>
          <w:rFonts w:ascii="Calibri" w:hAnsi="Calibri"/>
          <w:noProof/>
          <w:kern w:val="2"/>
          <w:szCs w:val="22"/>
          <w:lang w:eastAsia="en-GB"/>
        </w:rPr>
      </w:pPr>
      <w:r>
        <w:rPr>
          <w:noProof/>
        </w:rPr>
        <w:t>T.1</w:t>
      </w:r>
      <w:r>
        <w:rPr>
          <w:noProof/>
        </w:rPr>
        <w:tab/>
        <w:t>Scope</w:t>
      </w:r>
      <w:r>
        <w:rPr>
          <w:noProof/>
        </w:rPr>
        <w:tab/>
      </w:r>
      <w:r>
        <w:rPr>
          <w:noProof/>
        </w:rPr>
        <w:fldChar w:fldCharType="begin" w:fldLock="1"/>
      </w:r>
      <w:r>
        <w:rPr>
          <w:noProof/>
        </w:rPr>
        <w:instrText xml:space="preserve"> PAGEREF _Toc146258464 \h </w:instrText>
      </w:r>
      <w:r>
        <w:rPr>
          <w:noProof/>
        </w:rPr>
      </w:r>
      <w:r>
        <w:rPr>
          <w:noProof/>
        </w:rPr>
        <w:fldChar w:fldCharType="separate"/>
      </w:r>
      <w:r>
        <w:rPr>
          <w:noProof/>
        </w:rPr>
        <w:t>959</w:t>
      </w:r>
      <w:r>
        <w:rPr>
          <w:noProof/>
        </w:rPr>
        <w:fldChar w:fldCharType="end"/>
      </w:r>
    </w:p>
    <w:p w:rsidR="00715EC8" w:rsidRPr="00E12E75" w:rsidRDefault="00715EC8">
      <w:pPr>
        <w:pStyle w:val="TOC1"/>
        <w:rPr>
          <w:rFonts w:ascii="Calibri" w:hAnsi="Calibri"/>
          <w:noProof/>
          <w:kern w:val="2"/>
          <w:szCs w:val="22"/>
          <w:lang w:eastAsia="en-GB"/>
        </w:rPr>
      </w:pPr>
      <w:r>
        <w:rPr>
          <w:noProof/>
        </w:rPr>
        <w:t>T.2</w:t>
      </w:r>
      <w:r>
        <w:rPr>
          <w:noProof/>
        </w:rPr>
        <w:tab/>
        <w:t>Application of network policy for the support of transcoding</w:t>
      </w:r>
      <w:r>
        <w:rPr>
          <w:noProof/>
        </w:rPr>
        <w:tab/>
      </w:r>
      <w:r>
        <w:rPr>
          <w:noProof/>
        </w:rPr>
        <w:fldChar w:fldCharType="begin" w:fldLock="1"/>
      </w:r>
      <w:r>
        <w:rPr>
          <w:noProof/>
        </w:rPr>
        <w:instrText xml:space="preserve"> PAGEREF _Toc146258465 \h </w:instrText>
      </w:r>
      <w:r>
        <w:rPr>
          <w:noProof/>
        </w:rPr>
      </w:r>
      <w:r>
        <w:rPr>
          <w:noProof/>
        </w:rPr>
        <w:fldChar w:fldCharType="separate"/>
      </w:r>
      <w:r>
        <w:rPr>
          <w:noProof/>
        </w:rPr>
        <w:t>959</w:t>
      </w:r>
      <w:r>
        <w:rPr>
          <w:noProof/>
        </w:rPr>
        <w:fldChar w:fldCharType="end"/>
      </w:r>
    </w:p>
    <w:p w:rsidR="00715EC8" w:rsidRPr="00E12E75" w:rsidRDefault="00715EC8">
      <w:pPr>
        <w:pStyle w:val="TOC8"/>
        <w:rPr>
          <w:rFonts w:ascii="Calibri" w:hAnsi="Calibri"/>
          <w:b w:val="0"/>
          <w:noProof/>
          <w:kern w:val="2"/>
          <w:szCs w:val="22"/>
          <w:lang w:eastAsia="en-GB"/>
        </w:rPr>
      </w:pPr>
      <w:r>
        <w:rPr>
          <w:noProof/>
        </w:rPr>
        <w:t xml:space="preserve">Annex </w:t>
      </w:r>
      <w:r>
        <w:rPr>
          <w:noProof/>
          <w:lang w:eastAsia="zh-CN"/>
        </w:rPr>
        <w:t>U</w:t>
      </w:r>
      <w:r>
        <w:rPr>
          <w:noProof/>
        </w:rPr>
        <w:t xml:space="preserve"> (normative): IP-Connectivity Access Network specific concepts when using </w:t>
      </w:r>
      <w:r w:rsidRPr="00492E0C">
        <w:rPr>
          <w:rFonts w:cs="Arial"/>
          <w:noProof/>
          <w:lang w:eastAsia="zh-CN"/>
        </w:rPr>
        <w:t>5GS</w:t>
      </w:r>
      <w:r>
        <w:rPr>
          <w:noProof/>
        </w:rPr>
        <w:t xml:space="preserve"> to access IM CN subsystem</w:t>
      </w:r>
      <w:r>
        <w:rPr>
          <w:noProof/>
        </w:rPr>
        <w:tab/>
      </w:r>
      <w:r>
        <w:rPr>
          <w:noProof/>
        </w:rPr>
        <w:fldChar w:fldCharType="begin" w:fldLock="1"/>
      </w:r>
      <w:r>
        <w:rPr>
          <w:noProof/>
        </w:rPr>
        <w:instrText xml:space="preserve"> PAGEREF _Toc146258466 \h </w:instrText>
      </w:r>
      <w:r>
        <w:rPr>
          <w:noProof/>
        </w:rPr>
      </w:r>
      <w:r>
        <w:rPr>
          <w:noProof/>
        </w:rPr>
        <w:fldChar w:fldCharType="separate"/>
      </w:r>
      <w:r>
        <w:rPr>
          <w:noProof/>
        </w:rPr>
        <w:t>960</w:t>
      </w:r>
      <w:r>
        <w:rPr>
          <w:noProof/>
        </w:rPr>
        <w:fldChar w:fldCharType="end"/>
      </w:r>
    </w:p>
    <w:p w:rsidR="00715EC8" w:rsidRPr="00E12E75" w:rsidRDefault="00715EC8">
      <w:pPr>
        <w:pStyle w:val="TOC1"/>
        <w:rPr>
          <w:rFonts w:ascii="Calibri" w:hAnsi="Calibri"/>
          <w:noProof/>
          <w:kern w:val="2"/>
          <w:szCs w:val="22"/>
          <w:lang w:eastAsia="en-GB"/>
        </w:rPr>
      </w:pPr>
      <w:r>
        <w:rPr>
          <w:noProof/>
        </w:rPr>
        <w:t>U.1</w:t>
      </w:r>
      <w:r>
        <w:rPr>
          <w:noProof/>
        </w:rPr>
        <w:tab/>
        <w:t>Scope</w:t>
      </w:r>
      <w:r>
        <w:rPr>
          <w:noProof/>
        </w:rPr>
        <w:tab/>
      </w:r>
      <w:r>
        <w:rPr>
          <w:noProof/>
        </w:rPr>
        <w:fldChar w:fldCharType="begin" w:fldLock="1"/>
      </w:r>
      <w:r>
        <w:rPr>
          <w:noProof/>
        </w:rPr>
        <w:instrText xml:space="preserve"> PAGEREF _Toc146258467 \h </w:instrText>
      </w:r>
      <w:r>
        <w:rPr>
          <w:noProof/>
        </w:rPr>
      </w:r>
      <w:r>
        <w:rPr>
          <w:noProof/>
        </w:rPr>
        <w:fldChar w:fldCharType="separate"/>
      </w:r>
      <w:r>
        <w:rPr>
          <w:noProof/>
        </w:rPr>
        <w:t>960</w:t>
      </w:r>
      <w:r>
        <w:rPr>
          <w:noProof/>
        </w:rPr>
        <w:fldChar w:fldCharType="end"/>
      </w:r>
    </w:p>
    <w:p w:rsidR="00715EC8" w:rsidRPr="00E12E75" w:rsidRDefault="00715EC8">
      <w:pPr>
        <w:pStyle w:val="TOC1"/>
        <w:rPr>
          <w:rFonts w:ascii="Calibri" w:hAnsi="Calibri"/>
          <w:noProof/>
          <w:kern w:val="2"/>
          <w:szCs w:val="22"/>
          <w:lang w:eastAsia="en-GB"/>
        </w:rPr>
      </w:pPr>
      <w:r>
        <w:rPr>
          <w:noProof/>
        </w:rPr>
        <w:t>U.2</w:t>
      </w:r>
      <w:r>
        <w:rPr>
          <w:noProof/>
        </w:rPr>
        <w:tab/>
        <w:t>IP-CAN aspects when connected to the IM CN subsystem</w:t>
      </w:r>
      <w:r>
        <w:rPr>
          <w:noProof/>
        </w:rPr>
        <w:tab/>
      </w:r>
      <w:r>
        <w:rPr>
          <w:noProof/>
        </w:rPr>
        <w:fldChar w:fldCharType="begin" w:fldLock="1"/>
      </w:r>
      <w:r>
        <w:rPr>
          <w:noProof/>
        </w:rPr>
        <w:instrText xml:space="preserve"> PAGEREF _Toc146258468 \h </w:instrText>
      </w:r>
      <w:r>
        <w:rPr>
          <w:noProof/>
        </w:rPr>
      </w:r>
      <w:r>
        <w:rPr>
          <w:noProof/>
        </w:rPr>
        <w:fldChar w:fldCharType="separate"/>
      </w:r>
      <w:r>
        <w:rPr>
          <w:noProof/>
        </w:rPr>
        <w:t>960</w:t>
      </w:r>
      <w:r>
        <w:rPr>
          <w:noProof/>
        </w:rPr>
        <w:fldChar w:fldCharType="end"/>
      </w:r>
    </w:p>
    <w:p w:rsidR="00715EC8" w:rsidRPr="00E12E75" w:rsidRDefault="00715EC8">
      <w:pPr>
        <w:pStyle w:val="TOC2"/>
        <w:rPr>
          <w:rFonts w:ascii="Calibri" w:hAnsi="Calibri"/>
          <w:noProof/>
          <w:kern w:val="2"/>
          <w:sz w:val="22"/>
          <w:szCs w:val="22"/>
          <w:lang w:eastAsia="en-GB"/>
        </w:rPr>
      </w:pPr>
      <w:r>
        <w:rPr>
          <w:noProof/>
        </w:rPr>
        <w:t>U.2.1</w:t>
      </w:r>
      <w:r>
        <w:rPr>
          <w:noProof/>
        </w:rPr>
        <w:tab/>
        <w:t>Introduction</w:t>
      </w:r>
      <w:r>
        <w:rPr>
          <w:noProof/>
        </w:rPr>
        <w:tab/>
      </w:r>
      <w:r>
        <w:rPr>
          <w:noProof/>
        </w:rPr>
        <w:fldChar w:fldCharType="begin" w:fldLock="1"/>
      </w:r>
      <w:r>
        <w:rPr>
          <w:noProof/>
        </w:rPr>
        <w:instrText xml:space="preserve"> PAGEREF _Toc146258469 \h </w:instrText>
      </w:r>
      <w:r>
        <w:rPr>
          <w:noProof/>
        </w:rPr>
      </w:r>
      <w:r>
        <w:rPr>
          <w:noProof/>
        </w:rPr>
        <w:fldChar w:fldCharType="separate"/>
      </w:r>
      <w:r>
        <w:rPr>
          <w:noProof/>
        </w:rPr>
        <w:t>960</w:t>
      </w:r>
      <w:r>
        <w:rPr>
          <w:noProof/>
        </w:rPr>
        <w:fldChar w:fldCharType="end"/>
      </w:r>
    </w:p>
    <w:p w:rsidR="00715EC8" w:rsidRPr="00E12E75" w:rsidRDefault="00715EC8">
      <w:pPr>
        <w:pStyle w:val="TOC2"/>
        <w:rPr>
          <w:rFonts w:ascii="Calibri" w:hAnsi="Calibri"/>
          <w:noProof/>
          <w:kern w:val="2"/>
          <w:sz w:val="22"/>
          <w:szCs w:val="22"/>
          <w:lang w:eastAsia="en-GB"/>
        </w:rPr>
      </w:pPr>
      <w:r>
        <w:rPr>
          <w:noProof/>
        </w:rPr>
        <w:t>U.2.2</w:t>
      </w:r>
      <w:r>
        <w:rPr>
          <w:noProof/>
        </w:rPr>
        <w:tab/>
        <w:t>Procedures at the UE</w:t>
      </w:r>
      <w:r>
        <w:rPr>
          <w:noProof/>
        </w:rPr>
        <w:tab/>
      </w:r>
      <w:r>
        <w:rPr>
          <w:noProof/>
        </w:rPr>
        <w:fldChar w:fldCharType="begin" w:fldLock="1"/>
      </w:r>
      <w:r>
        <w:rPr>
          <w:noProof/>
        </w:rPr>
        <w:instrText xml:space="preserve"> PAGEREF _Toc146258470 \h </w:instrText>
      </w:r>
      <w:r>
        <w:rPr>
          <w:noProof/>
        </w:rPr>
      </w:r>
      <w:r>
        <w:rPr>
          <w:noProof/>
        </w:rPr>
        <w:fldChar w:fldCharType="separate"/>
      </w:r>
      <w:r>
        <w:rPr>
          <w:noProof/>
        </w:rPr>
        <w:t>960</w:t>
      </w:r>
      <w:r>
        <w:rPr>
          <w:noProof/>
        </w:rPr>
        <w:fldChar w:fldCharType="end"/>
      </w:r>
    </w:p>
    <w:p w:rsidR="00715EC8" w:rsidRPr="00E12E75" w:rsidRDefault="00715EC8">
      <w:pPr>
        <w:pStyle w:val="TOC3"/>
        <w:rPr>
          <w:rFonts w:ascii="Calibri" w:hAnsi="Calibri"/>
          <w:noProof/>
          <w:kern w:val="2"/>
          <w:sz w:val="22"/>
          <w:szCs w:val="22"/>
          <w:lang w:eastAsia="en-GB"/>
        </w:rPr>
      </w:pPr>
      <w:r>
        <w:rPr>
          <w:noProof/>
        </w:rPr>
        <w:t>U.2.2.1</w:t>
      </w:r>
      <w:r>
        <w:rPr>
          <w:noProof/>
        </w:rPr>
        <w:tab/>
        <w:t>Establishment of IP-CAN bearer and P-CSCF discovery</w:t>
      </w:r>
      <w:r>
        <w:rPr>
          <w:noProof/>
        </w:rPr>
        <w:tab/>
      </w:r>
      <w:r>
        <w:rPr>
          <w:noProof/>
        </w:rPr>
        <w:fldChar w:fldCharType="begin" w:fldLock="1"/>
      </w:r>
      <w:r>
        <w:rPr>
          <w:noProof/>
        </w:rPr>
        <w:instrText xml:space="preserve"> PAGEREF _Toc146258471 \h </w:instrText>
      </w:r>
      <w:r>
        <w:rPr>
          <w:noProof/>
        </w:rPr>
      </w:r>
      <w:r>
        <w:rPr>
          <w:noProof/>
        </w:rPr>
        <w:fldChar w:fldCharType="separate"/>
      </w:r>
      <w:r>
        <w:rPr>
          <w:noProof/>
        </w:rPr>
        <w:t>960</w:t>
      </w:r>
      <w:r>
        <w:rPr>
          <w:noProof/>
        </w:rPr>
        <w:fldChar w:fldCharType="end"/>
      </w:r>
    </w:p>
    <w:p w:rsidR="00715EC8" w:rsidRPr="00E12E75" w:rsidRDefault="00715EC8">
      <w:pPr>
        <w:pStyle w:val="TOC3"/>
        <w:rPr>
          <w:rFonts w:ascii="Calibri" w:hAnsi="Calibri"/>
          <w:noProof/>
          <w:kern w:val="2"/>
          <w:sz w:val="22"/>
          <w:szCs w:val="22"/>
          <w:lang w:eastAsia="en-GB"/>
        </w:rPr>
      </w:pPr>
      <w:r>
        <w:rPr>
          <w:noProof/>
        </w:rPr>
        <w:t>U.2.2.</w:t>
      </w:r>
      <w:r>
        <w:rPr>
          <w:noProof/>
          <w:lang w:eastAsia="zh-CN"/>
        </w:rPr>
        <w:t>1A</w:t>
      </w:r>
      <w:r>
        <w:rPr>
          <w:noProof/>
        </w:rPr>
        <w:tab/>
        <w:t xml:space="preserve">Modification of </w:t>
      </w:r>
      <w:r>
        <w:rPr>
          <w:noProof/>
          <w:lang w:eastAsia="zh-CN"/>
        </w:rPr>
        <w:t>the</w:t>
      </w:r>
      <w:r>
        <w:rPr>
          <w:noProof/>
        </w:rPr>
        <w:t xml:space="preserve"> </w:t>
      </w:r>
      <w:r>
        <w:rPr>
          <w:noProof/>
          <w:lang w:eastAsia="zh-CN"/>
        </w:rPr>
        <w:t>PDU session of the 5GS QoS flow</w:t>
      </w:r>
      <w:r>
        <w:rPr>
          <w:noProof/>
        </w:rPr>
        <w:t xml:space="preserve"> used for SIP signalling</w:t>
      </w:r>
      <w:r>
        <w:rPr>
          <w:noProof/>
        </w:rPr>
        <w:tab/>
      </w:r>
      <w:r>
        <w:rPr>
          <w:noProof/>
        </w:rPr>
        <w:fldChar w:fldCharType="begin" w:fldLock="1"/>
      </w:r>
      <w:r>
        <w:rPr>
          <w:noProof/>
        </w:rPr>
        <w:instrText xml:space="preserve"> PAGEREF _Toc146258472 \h </w:instrText>
      </w:r>
      <w:r>
        <w:rPr>
          <w:noProof/>
        </w:rPr>
      </w:r>
      <w:r>
        <w:rPr>
          <w:noProof/>
        </w:rPr>
        <w:fldChar w:fldCharType="separate"/>
      </w:r>
      <w:r>
        <w:rPr>
          <w:noProof/>
        </w:rPr>
        <w:t>9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U.2.2</w:t>
      </w:r>
      <w:r>
        <w:rPr>
          <w:noProof/>
          <w:lang w:eastAsia="zh-CN"/>
        </w:rPr>
        <w:t>.1B</w:t>
      </w:r>
      <w:r>
        <w:rPr>
          <w:noProof/>
        </w:rPr>
        <w:tab/>
        <w:t xml:space="preserve">Re-establishment of the </w:t>
      </w:r>
      <w:r>
        <w:rPr>
          <w:noProof/>
          <w:lang w:eastAsia="zh-CN"/>
        </w:rPr>
        <w:t xml:space="preserve">PDU session with the 5GS QoS flow </w:t>
      </w:r>
      <w:r>
        <w:rPr>
          <w:noProof/>
        </w:rPr>
        <w:t>used for SIP signalling</w:t>
      </w:r>
      <w:r>
        <w:rPr>
          <w:noProof/>
        </w:rPr>
        <w:tab/>
      </w:r>
      <w:r>
        <w:rPr>
          <w:noProof/>
        </w:rPr>
        <w:fldChar w:fldCharType="begin" w:fldLock="1"/>
      </w:r>
      <w:r>
        <w:rPr>
          <w:noProof/>
        </w:rPr>
        <w:instrText xml:space="preserve"> PAGEREF _Toc146258473 \h </w:instrText>
      </w:r>
      <w:r>
        <w:rPr>
          <w:noProof/>
        </w:rPr>
      </w:r>
      <w:r>
        <w:rPr>
          <w:noProof/>
        </w:rPr>
        <w:fldChar w:fldCharType="separate"/>
      </w:r>
      <w:r>
        <w:rPr>
          <w:noProof/>
        </w:rPr>
        <w:t>963</w:t>
      </w:r>
      <w:r>
        <w:rPr>
          <w:noProof/>
        </w:rPr>
        <w:fldChar w:fldCharType="end"/>
      </w:r>
    </w:p>
    <w:p w:rsidR="00715EC8" w:rsidRPr="00E12E75" w:rsidRDefault="00715EC8">
      <w:pPr>
        <w:pStyle w:val="TOC3"/>
        <w:rPr>
          <w:rFonts w:ascii="Calibri" w:hAnsi="Calibri"/>
          <w:noProof/>
          <w:kern w:val="2"/>
          <w:sz w:val="22"/>
          <w:szCs w:val="22"/>
          <w:lang w:eastAsia="en-GB"/>
        </w:rPr>
      </w:pPr>
      <w:r>
        <w:rPr>
          <w:noProof/>
        </w:rPr>
        <w:t>U.2.2.</w:t>
      </w:r>
      <w:r>
        <w:rPr>
          <w:noProof/>
          <w:lang w:eastAsia="zh-CN"/>
        </w:rPr>
        <w:t>1C</w:t>
      </w:r>
      <w:r>
        <w:rPr>
          <w:noProof/>
        </w:rPr>
        <w:tab/>
        <w:t>P-CSCF restoration procedure</w:t>
      </w:r>
      <w:r>
        <w:rPr>
          <w:noProof/>
        </w:rPr>
        <w:tab/>
      </w:r>
      <w:r>
        <w:rPr>
          <w:noProof/>
        </w:rPr>
        <w:fldChar w:fldCharType="begin" w:fldLock="1"/>
      </w:r>
      <w:r>
        <w:rPr>
          <w:noProof/>
        </w:rPr>
        <w:instrText xml:space="preserve"> PAGEREF _Toc146258474 \h </w:instrText>
      </w:r>
      <w:r>
        <w:rPr>
          <w:noProof/>
        </w:rPr>
      </w:r>
      <w:r>
        <w:rPr>
          <w:noProof/>
        </w:rPr>
        <w:fldChar w:fldCharType="separate"/>
      </w:r>
      <w:r>
        <w:rPr>
          <w:noProof/>
        </w:rPr>
        <w:t>964</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2.2.</w:t>
      </w:r>
      <w:r>
        <w:rPr>
          <w:noProof/>
          <w:lang w:eastAsia="zh-CN"/>
        </w:rPr>
        <w:t>2</w:t>
      </w:r>
      <w:r>
        <w:rPr>
          <w:noProof/>
        </w:rPr>
        <w:tab/>
        <w:t>Session management procedures</w:t>
      </w:r>
      <w:r>
        <w:rPr>
          <w:noProof/>
        </w:rPr>
        <w:tab/>
      </w:r>
      <w:r>
        <w:rPr>
          <w:noProof/>
        </w:rPr>
        <w:fldChar w:fldCharType="begin" w:fldLock="1"/>
      </w:r>
      <w:r>
        <w:rPr>
          <w:noProof/>
        </w:rPr>
        <w:instrText xml:space="preserve"> PAGEREF _Toc146258475 \h </w:instrText>
      </w:r>
      <w:r>
        <w:rPr>
          <w:noProof/>
        </w:rPr>
      </w:r>
      <w:r>
        <w:rPr>
          <w:noProof/>
        </w:rPr>
        <w:fldChar w:fldCharType="separate"/>
      </w:r>
      <w:r>
        <w:rPr>
          <w:noProof/>
        </w:rPr>
        <w:t>964</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2.2.</w:t>
      </w:r>
      <w:r>
        <w:rPr>
          <w:noProof/>
          <w:lang w:eastAsia="zh-CN"/>
        </w:rPr>
        <w:t>3</w:t>
      </w:r>
      <w:r>
        <w:rPr>
          <w:noProof/>
        </w:rPr>
        <w:tab/>
        <w:t>Mobility management procedures</w:t>
      </w:r>
      <w:r>
        <w:rPr>
          <w:noProof/>
        </w:rPr>
        <w:tab/>
      </w:r>
      <w:r>
        <w:rPr>
          <w:noProof/>
        </w:rPr>
        <w:fldChar w:fldCharType="begin" w:fldLock="1"/>
      </w:r>
      <w:r>
        <w:rPr>
          <w:noProof/>
        </w:rPr>
        <w:instrText xml:space="preserve"> PAGEREF _Toc146258476 \h </w:instrText>
      </w:r>
      <w:r>
        <w:rPr>
          <w:noProof/>
        </w:rPr>
      </w:r>
      <w:r>
        <w:rPr>
          <w:noProof/>
        </w:rPr>
        <w:fldChar w:fldCharType="separate"/>
      </w:r>
      <w:r>
        <w:rPr>
          <w:noProof/>
        </w:rPr>
        <w:t>964</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2.2.4</w:t>
      </w:r>
      <w:r>
        <w:rPr>
          <w:noProof/>
        </w:rPr>
        <w:tab/>
        <w:t>Cell selection and lack of coverage</w:t>
      </w:r>
      <w:r>
        <w:rPr>
          <w:noProof/>
        </w:rPr>
        <w:tab/>
      </w:r>
      <w:r>
        <w:rPr>
          <w:noProof/>
        </w:rPr>
        <w:fldChar w:fldCharType="begin" w:fldLock="1"/>
      </w:r>
      <w:r>
        <w:rPr>
          <w:noProof/>
        </w:rPr>
        <w:instrText xml:space="preserve"> PAGEREF _Toc146258477 \h </w:instrText>
      </w:r>
      <w:r>
        <w:rPr>
          <w:noProof/>
        </w:rPr>
      </w:r>
      <w:r>
        <w:rPr>
          <w:noProof/>
        </w:rPr>
        <w:fldChar w:fldCharType="separate"/>
      </w:r>
      <w:r>
        <w:rPr>
          <w:noProof/>
        </w:rPr>
        <w:t>96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2.2.</w:t>
      </w:r>
      <w:r>
        <w:rPr>
          <w:noProof/>
          <w:lang w:eastAsia="zh-CN"/>
        </w:rPr>
        <w:t>5</w:t>
      </w:r>
      <w:r>
        <w:rPr>
          <w:noProof/>
        </w:rPr>
        <w:tab/>
      </w:r>
      <w:r>
        <w:rPr>
          <w:noProof/>
          <w:lang w:eastAsia="zh-CN"/>
        </w:rPr>
        <w:t>5GS QoS flow</w:t>
      </w:r>
      <w:r>
        <w:rPr>
          <w:noProof/>
        </w:rPr>
        <w:t xml:space="preserve"> for media</w:t>
      </w:r>
      <w:r>
        <w:rPr>
          <w:noProof/>
        </w:rPr>
        <w:tab/>
      </w:r>
      <w:r>
        <w:rPr>
          <w:noProof/>
        </w:rPr>
        <w:fldChar w:fldCharType="begin" w:fldLock="1"/>
      </w:r>
      <w:r>
        <w:rPr>
          <w:noProof/>
        </w:rPr>
        <w:instrText xml:space="preserve"> PAGEREF _Toc146258478 \h </w:instrText>
      </w:r>
      <w:r>
        <w:rPr>
          <w:noProof/>
        </w:rPr>
      </w:r>
      <w:r>
        <w:rPr>
          <w:noProof/>
        </w:rPr>
        <w:fldChar w:fldCharType="separate"/>
      </w:r>
      <w:r>
        <w:rPr>
          <w:noProof/>
        </w:rPr>
        <w:t>9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1</w:t>
      </w:r>
      <w:r>
        <w:rPr>
          <w:noProof/>
        </w:rPr>
        <w:tab/>
        <w:t>General requirements</w:t>
      </w:r>
      <w:r>
        <w:rPr>
          <w:noProof/>
        </w:rPr>
        <w:tab/>
      </w:r>
      <w:r>
        <w:rPr>
          <w:noProof/>
        </w:rPr>
        <w:fldChar w:fldCharType="begin" w:fldLock="1"/>
      </w:r>
      <w:r>
        <w:rPr>
          <w:noProof/>
        </w:rPr>
        <w:instrText xml:space="preserve"> PAGEREF _Toc146258479 \h </w:instrText>
      </w:r>
      <w:r>
        <w:rPr>
          <w:noProof/>
        </w:rPr>
      </w:r>
      <w:r>
        <w:rPr>
          <w:noProof/>
        </w:rPr>
        <w:fldChar w:fldCharType="separate"/>
      </w:r>
      <w:r>
        <w:rPr>
          <w:noProof/>
        </w:rPr>
        <w:t>9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1A</w:t>
      </w:r>
      <w:r>
        <w:rPr>
          <w:noProof/>
        </w:rPr>
        <w:tab/>
        <w:t>Activation or modification of QoS flows for media by the UE</w:t>
      </w:r>
      <w:r>
        <w:rPr>
          <w:noProof/>
        </w:rPr>
        <w:tab/>
      </w:r>
      <w:r>
        <w:rPr>
          <w:noProof/>
        </w:rPr>
        <w:fldChar w:fldCharType="begin" w:fldLock="1"/>
      </w:r>
      <w:r>
        <w:rPr>
          <w:noProof/>
        </w:rPr>
        <w:instrText xml:space="preserve"> PAGEREF _Toc146258480 \h </w:instrText>
      </w:r>
      <w:r>
        <w:rPr>
          <w:noProof/>
        </w:rPr>
      </w:r>
      <w:r>
        <w:rPr>
          <w:noProof/>
        </w:rPr>
        <w:fldChar w:fldCharType="separate"/>
      </w:r>
      <w:r>
        <w:rPr>
          <w:noProof/>
        </w:rPr>
        <w:t>9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1B</w:t>
      </w:r>
      <w:r>
        <w:rPr>
          <w:noProof/>
        </w:rPr>
        <w:tab/>
        <w:t>Activation or modification of QoS flows for media by the network</w:t>
      </w:r>
      <w:r>
        <w:rPr>
          <w:noProof/>
        </w:rPr>
        <w:tab/>
      </w:r>
      <w:r>
        <w:rPr>
          <w:noProof/>
        </w:rPr>
        <w:fldChar w:fldCharType="begin" w:fldLock="1"/>
      </w:r>
      <w:r>
        <w:rPr>
          <w:noProof/>
        </w:rPr>
        <w:instrText xml:space="preserve"> PAGEREF _Toc146258481 \h </w:instrText>
      </w:r>
      <w:r>
        <w:rPr>
          <w:noProof/>
        </w:rPr>
      </w:r>
      <w:r>
        <w:rPr>
          <w:noProof/>
        </w:rPr>
        <w:fldChar w:fldCharType="separate"/>
      </w:r>
      <w:r>
        <w:rPr>
          <w:noProof/>
        </w:rPr>
        <w:t>9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1C</w:t>
      </w:r>
      <w:r>
        <w:rPr>
          <w:noProof/>
        </w:rPr>
        <w:tab/>
        <w:t>Deactivation of a QoS flow for media</w:t>
      </w:r>
      <w:r>
        <w:rPr>
          <w:noProof/>
        </w:rPr>
        <w:tab/>
      </w:r>
      <w:r>
        <w:rPr>
          <w:noProof/>
        </w:rPr>
        <w:fldChar w:fldCharType="begin" w:fldLock="1"/>
      </w:r>
      <w:r>
        <w:rPr>
          <w:noProof/>
        </w:rPr>
        <w:instrText xml:space="preserve"> PAGEREF _Toc146258482 \h </w:instrText>
      </w:r>
      <w:r>
        <w:rPr>
          <w:noProof/>
        </w:rPr>
      </w:r>
      <w:r>
        <w:rPr>
          <w:noProof/>
        </w:rPr>
        <w:fldChar w:fldCharType="separate"/>
      </w:r>
      <w:r>
        <w:rPr>
          <w:noProof/>
        </w:rPr>
        <w:t>9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1D</w:t>
      </w:r>
      <w:r>
        <w:rPr>
          <w:noProof/>
        </w:rPr>
        <w:tab/>
        <w:t xml:space="preserve">Default </w:t>
      </w:r>
      <w:r>
        <w:rPr>
          <w:noProof/>
          <w:lang w:eastAsia="zh-CN"/>
        </w:rPr>
        <w:t>QoS flow</w:t>
      </w:r>
      <w:r>
        <w:rPr>
          <w:noProof/>
        </w:rPr>
        <w:t xml:space="preserve"> usage restriction policy</w:t>
      </w:r>
      <w:r>
        <w:rPr>
          <w:noProof/>
        </w:rPr>
        <w:tab/>
      </w:r>
      <w:r>
        <w:rPr>
          <w:noProof/>
        </w:rPr>
        <w:fldChar w:fldCharType="begin" w:fldLock="1"/>
      </w:r>
      <w:r>
        <w:rPr>
          <w:noProof/>
        </w:rPr>
        <w:instrText xml:space="preserve"> PAGEREF _Toc146258483 \h </w:instrText>
      </w:r>
      <w:r>
        <w:rPr>
          <w:noProof/>
        </w:rPr>
      </w:r>
      <w:r>
        <w:rPr>
          <w:noProof/>
        </w:rPr>
        <w:fldChar w:fldCharType="separate"/>
      </w:r>
      <w:r>
        <w:rPr>
          <w:noProof/>
        </w:rPr>
        <w:t>965</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2</w:t>
      </w:r>
      <w:r>
        <w:rPr>
          <w:noProof/>
        </w:rPr>
        <w:tab/>
        <w:t>Special requirements applying to forked responses</w:t>
      </w:r>
      <w:r>
        <w:rPr>
          <w:noProof/>
        </w:rPr>
        <w:tab/>
      </w:r>
      <w:r>
        <w:rPr>
          <w:noProof/>
        </w:rPr>
        <w:fldChar w:fldCharType="begin" w:fldLock="1"/>
      </w:r>
      <w:r>
        <w:rPr>
          <w:noProof/>
        </w:rPr>
        <w:instrText xml:space="preserve"> PAGEREF _Toc146258484 \h </w:instrText>
      </w:r>
      <w:r>
        <w:rPr>
          <w:noProof/>
        </w:rPr>
      </w:r>
      <w:r>
        <w:rPr>
          <w:noProof/>
        </w:rPr>
        <w:fldChar w:fldCharType="separate"/>
      </w:r>
      <w:r>
        <w:rPr>
          <w:noProof/>
        </w:rPr>
        <w:t>966</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5.3</w:t>
      </w:r>
      <w:r>
        <w:rPr>
          <w:noProof/>
        </w:rPr>
        <w:tab/>
        <w:t>Unsuccessful situations</w:t>
      </w:r>
      <w:r>
        <w:rPr>
          <w:noProof/>
        </w:rPr>
        <w:tab/>
      </w:r>
      <w:r>
        <w:rPr>
          <w:noProof/>
        </w:rPr>
        <w:fldChar w:fldCharType="begin" w:fldLock="1"/>
      </w:r>
      <w:r>
        <w:rPr>
          <w:noProof/>
        </w:rPr>
        <w:instrText xml:space="preserve"> PAGEREF _Toc146258485 \h </w:instrText>
      </w:r>
      <w:r>
        <w:rPr>
          <w:noProof/>
        </w:rPr>
      </w:r>
      <w:r>
        <w:rPr>
          <w:noProof/>
        </w:rPr>
        <w:fldChar w:fldCharType="separate"/>
      </w:r>
      <w:r>
        <w:rPr>
          <w:noProof/>
        </w:rPr>
        <w:t>966</w:t>
      </w:r>
      <w:r>
        <w:rPr>
          <w:noProof/>
        </w:rPr>
        <w:fldChar w:fldCharType="end"/>
      </w:r>
    </w:p>
    <w:p w:rsidR="00715EC8" w:rsidRPr="00E12E75" w:rsidRDefault="00715EC8">
      <w:pPr>
        <w:pStyle w:val="TOC3"/>
        <w:rPr>
          <w:rFonts w:ascii="Calibri" w:hAnsi="Calibri"/>
          <w:noProof/>
          <w:kern w:val="2"/>
          <w:sz w:val="22"/>
          <w:szCs w:val="22"/>
          <w:lang w:eastAsia="en-GB"/>
        </w:rPr>
      </w:pPr>
      <w:r>
        <w:rPr>
          <w:noProof/>
        </w:rPr>
        <w:t>U.2.2.6</w:t>
      </w:r>
      <w:r>
        <w:rPr>
          <w:noProof/>
        </w:rPr>
        <w:tab/>
        <w:t>Emergency service</w:t>
      </w:r>
      <w:r>
        <w:rPr>
          <w:noProof/>
        </w:rPr>
        <w:tab/>
      </w:r>
      <w:r>
        <w:rPr>
          <w:noProof/>
        </w:rPr>
        <w:fldChar w:fldCharType="begin" w:fldLock="1"/>
      </w:r>
      <w:r>
        <w:rPr>
          <w:noProof/>
        </w:rPr>
        <w:instrText xml:space="preserve"> PAGEREF _Toc146258486 \h </w:instrText>
      </w:r>
      <w:r>
        <w:rPr>
          <w:noProof/>
        </w:rPr>
      </w:r>
      <w:r>
        <w:rPr>
          <w:noProof/>
        </w:rPr>
        <w:fldChar w:fldCharType="separate"/>
      </w:r>
      <w:r>
        <w:rPr>
          <w:noProof/>
        </w:rPr>
        <w:t>967</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1</w:t>
      </w:r>
      <w:r>
        <w:rPr>
          <w:noProof/>
        </w:rPr>
        <w:tab/>
        <w:t>General</w:t>
      </w:r>
      <w:r>
        <w:rPr>
          <w:noProof/>
        </w:rPr>
        <w:tab/>
      </w:r>
      <w:r>
        <w:rPr>
          <w:noProof/>
        </w:rPr>
        <w:fldChar w:fldCharType="begin" w:fldLock="1"/>
      </w:r>
      <w:r>
        <w:rPr>
          <w:noProof/>
        </w:rPr>
        <w:instrText xml:space="preserve"> PAGEREF _Toc146258487 \h </w:instrText>
      </w:r>
      <w:r>
        <w:rPr>
          <w:noProof/>
        </w:rPr>
      </w:r>
      <w:r>
        <w:rPr>
          <w:noProof/>
        </w:rPr>
        <w:fldChar w:fldCharType="separate"/>
      </w:r>
      <w:r>
        <w:rPr>
          <w:noProof/>
        </w:rPr>
        <w:t>967</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488 \h </w:instrText>
      </w:r>
      <w:r>
        <w:rPr>
          <w:noProof/>
        </w:rPr>
      </w:r>
      <w:r>
        <w:rPr>
          <w:noProof/>
        </w:rPr>
        <w:fldChar w:fldCharType="separate"/>
      </w:r>
      <w:r>
        <w:rPr>
          <w:noProof/>
        </w:rPr>
        <w:t>969</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1B</w:t>
      </w:r>
      <w:r>
        <w:rPr>
          <w:noProof/>
        </w:rPr>
        <w:tab/>
      </w:r>
      <w:r>
        <w:rPr>
          <w:noProof/>
          <w:lang w:eastAsia="ja-JP"/>
        </w:rPr>
        <w:t xml:space="preserve">Type of emergency service derived from </w:t>
      </w:r>
      <w:r>
        <w:rPr>
          <w:noProof/>
        </w:rPr>
        <w:t>extended local emergency number list</w:t>
      </w:r>
      <w:r>
        <w:rPr>
          <w:noProof/>
        </w:rPr>
        <w:tab/>
      </w:r>
      <w:r>
        <w:rPr>
          <w:noProof/>
        </w:rPr>
        <w:fldChar w:fldCharType="begin" w:fldLock="1"/>
      </w:r>
      <w:r>
        <w:rPr>
          <w:noProof/>
        </w:rPr>
        <w:instrText xml:space="preserve"> PAGEREF _Toc146258489 \h </w:instrText>
      </w:r>
      <w:r>
        <w:rPr>
          <w:noProof/>
        </w:rPr>
      </w:r>
      <w:r>
        <w:rPr>
          <w:noProof/>
        </w:rPr>
        <w:fldChar w:fldCharType="separate"/>
      </w:r>
      <w:r>
        <w:rPr>
          <w:noProof/>
        </w:rPr>
        <w:t>9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2</w:t>
      </w:r>
      <w:r>
        <w:rPr>
          <w:noProof/>
        </w:rPr>
        <w:tab/>
        <w:t>eCall type of emergency service</w:t>
      </w:r>
      <w:r>
        <w:rPr>
          <w:noProof/>
        </w:rPr>
        <w:tab/>
      </w:r>
      <w:r>
        <w:rPr>
          <w:noProof/>
        </w:rPr>
        <w:fldChar w:fldCharType="begin" w:fldLock="1"/>
      </w:r>
      <w:r>
        <w:rPr>
          <w:noProof/>
        </w:rPr>
        <w:instrText xml:space="preserve"> PAGEREF _Toc146258490 \h </w:instrText>
      </w:r>
      <w:r>
        <w:rPr>
          <w:noProof/>
        </w:rPr>
      </w:r>
      <w:r>
        <w:rPr>
          <w:noProof/>
        </w:rPr>
        <w:fldChar w:fldCharType="separate"/>
      </w:r>
      <w:r>
        <w:rPr>
          <w:noProof/>
        </w:rPr>
        <w:t>9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3</w:t>
      </w:r>
      <w:r>
        <w:rPr>
          <w:noProof/>
        </w:rPr>
        <w:tab/>
        <w:t>Current location discovery during an emergency call</w:t>
      </w:r>
      <w:r>
        <w:rPr>
          <w:noProof/>
        </w:rPr>
        <w:tab/>
      </w:r>
      <w:r>
        <w:rPr>
          <w:noProof/>
        </w:rPr>
        <w:fldChar w:fldCharType="begin" w:fldLock="1"/>
      </w:r>
      <w:r>
        <w:rPr>
          <w:noProof/>
        </w:rPr>
        <w:instrText xml:space="preserve"> PAGEREF _Toc146258491 \h </w:instrText>
      </w:r>
      <w:r>
        <w:rPr>
          <w:noProof/>
        </w:rPr>
      </w:r>
      <w:r>
        <w:rPr>
          <w:noProof/>
        </w:rPr>
        <w:fldChar w:fldCharType="separate"/>
      </w:r>
      <w:r>
        <w:rPr>
          <w:noProof/>
        </w:rPr>
        <w:t>9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4</w:t>
      </w:r>
      <w:r>
        <w:rPr>
          <w:noProof/>
        </w:rPr>
        <w:tab/>
        <w:t>Emergency services in single-registration mode</w:t>
      </w:r>
      <w:r>
        <w:rPr>
          <w:noProof/>
        </w:rPr>
        <w:tab/>
      </w:r>
      <w:r>
        <w:rPr>
          <w:noProof/>
        </w:rPr>
        <w:fldChar w:fldCharType="begin" w:fldLock="1"/>
      </w:r>
      <w:r>
        <w:rPr>
          <w:noProof/>
        </w:rPr>
        <w:instrText xml:space="preserve"> PAGEREF _Toc146258492 \h </w:instrText>
      </w:r>
      <w:r>
        <w:rPr>
          <w:noProof/>
        </w:rPr>
      </w:r>
      <w:r>
        <w:rPr>
          <w:noProof/>
        </w:rPr>
        <w:fldChar w:fldCharType="separate"/>
      </w:r>
      <w:r>
        <w:rPr>
          <w:noProof/>
        </w:rPr>
        <w:t>970</w:t>
      </w:r>
      <w:r>
        <w:rPr>
          <w:noProof/>
        </w:rPr>
        <w:fldChar w:fldCharType="end"/>
      </w:r>
    </w:p>
    <w:p w:rsidR="00715EC8" w:rsidRPr="00E12E75" w:rsidRDefault="00715EC8">
      <w:pPr>
        <w:pStyle w:val="TOC4"/>
        <w:rPr>
          <w:rFonts w:ascii="Calibri" w:hAnsi="Calibri"/>
          <w:noProof/>
          <w:kern w:val="2"/>
          <w:sz w:val="22"/>
          <w:szCs w:val="22"/>
          <w:lang w:eastAsia="en-GB"/>
        </w:rPr>
      </w:pPr>
      <w:r>
        <w:rPr>
          <w:noProof/>
        </w:rPr>
        <w:t>U.2.2.6.5</w:t>
      </w:r>
      <w:r>
        <w:rPr>
          <w:noProof/>
        </w:rPr>
        <w:tab/>
        <w:t>Emergency services in dual registration mode</w:t>
      </w:r>
      <w:r>
        <w:rPr>
          <w:noProof/>
        </w:rPr>
        <w:tab/>
      </w:r>
      <w:r>
        <w:rPr>
          <w:noProof/>
        </w:rPr>
        <w:fldChar w:fldCharType="begin" w:fldLock="1"/>
      </w:r>
      <w:r>
        <w:rPr>
          <w:noProof/>
        </w:rPr>
        <w:instrText xml:space="preserve"> PAGEREF _Toc146258493 \h </w:instrText>
      </w:r>
      <w:r>
        <w:rPr>
          <w:noProof/>
        </w:rPr>
      </w:r>
      <w:r>
        <w:rPr>
          <w:noProof/>
        </w:rPr>
        <w:fldChar w:fldCharType="separate"/>
      </w:r>
      <w:r>
        <w:rPr>
          <w:noProof/>
        </w:rPr>
        <w:t>973</w:t>
      </w:r>
      <w:r>
        <w:rPr>
          <w:noProof/>
        </w:rPr>
        <w:fldChar w:fldCharType="end"/>
      </w:r>
    </w:p>
    <w:p w:rsidR="00715EC8" w:rsidRPr="00E12E75" w:rsidRDefault="00715EC8">
      <w:pPr>
        <w:pStyle w:val="TOC1"/>
        <w:rPr>
          <w:rFonts w:ascii="Calibri" w:hAnsi="Calibri"/>
          <w:noProof/>
          <w:kern w:val="2"/>
          <w:szCs w:val="22"/>
          <w:lang w:eastAsia="en-GB"/>
        </w:rPr>
      </w:pPr>
      <w:r>
        <w:rPr>
          <w:noProof/>
        </w:rPr>
        <w:t>U.</w:t>
      </w:r>
      <w:r>
        <w:rPr>
          <w:noProof/>
          <w:lang w:eastAsia="zh-CN"/>
        </w:rPr>
        <w:t>2A</w:t>
      </w:r>
      <w:r>
        <w:rPr>
          <w:noProof/>
        </w:rPr>
        <w:tab/>
        <w:t>Usage of SDP</w:t>
      </w:r>
      <w:r>
        <w:rPr>
          <w:noProof/>
        </w:rPr>
        <w:tab/>
      </w:r>
      <w:r>
        <w:rPr>
          <w:noProof/>
        </w:rPr>
        <w:fldChar w:fldCharType="begin" w:fldLock="1"/>
      </w:r>
      <w:r>
        <w:rPr>
          <w:noProof/>
        </w:rPr>
        <w:instrText xml:space="preserve"> PAGEREF _Toc146258494 \h </w:instrText>
      </w:r>
      <w:r>
        <w:rPr>
          <w:noProof/>
        </w:rPr>
      </w:r>
      <w:r>
        <w:rPr>
          <w:noProof/>
        </w:rPr>
        <w:fldChar w:fldCharType="separate"/>
      </w:r>
      <w:r>
        <w:rPr>
          <w:noProof/>
        </w:rPr>
        <w:t>976</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2A</w:t>
      </w:r>
      <w:r>
        <w:rPr>
          <w:noProof/>
        </w:rPr>
        <w:t>.0</w:t>
      </w:r>
      <w:r w:rsidRPr="00492E0C">
        <w:rPr>
          <w:noProof/>
          <w:snapToGrid w:val="0"/>
        </w:rPr>
        <w:tab/>
        <w:t>General</w:t>
      </w:r>
      <w:r>
        <w:rPr>
          <w:noProof/>
        </w:rPr>
        <w:tab/>
      </w:r>
      <w:r>
        <w:rPr>
          <w:noProof/>
        </w:rPr>
        <w:fldChar w:fldCharType="begin" w:fldLock="1"/>
      </w:r>
      <w:r>
        <w:rPr>
          <w:noProof/>
        </w:rPr>
        <w:instrText xml:space="preserve"> PAGEREF _Toc146258495 \h </w:instrText>
      </w:r>
      <w:r>
        <w:rPr>
          <w:noProof/>
        </w:rPr>
      </w:r>
      <w:r>
        <w:rPr>
          <w:noProof/>
        </w:rPr>
        <w:fldChar w:fldCharType="separate"/>
      </w:r>
      <w:r>
        <w:rPr>
          <w:noProof/>
        </w:rPr>
        <w:t>976</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2A</w:t>
      </w:r>
      <w:r>
        <w:rPr>
          <w:noProof/>
        </w:rPr>
        <w:t>.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46258496 \h </w:instrText>
      </w:r>
      <w:r>
        <w:rPr>
          <w:noProof/>
        </w:rPr>
      </w:r>
      <w:r>
        <w:rPr>
          <w:noProof/>
        </w:rPr>
        <w:fldChar w:fldCharType="separate"/>
      </w:r>
      <w:r>
        <w:rPr>
          <w:noProof/>
        </w:rPr>
        <w:t>976</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2A</w:t>
      </w:r>
      <w:r>
        <w:rPr>
          <w:noProof/>
        </w:rPr>
        <w:t>.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497 \h </w:instrText>
      </w:r>
      <w:r>
        <w:rPr>
          <w:noProof/>
        </w:rPr>
      </w:r>
      <w:r>
        <w:rPr>
          <w:noProof/>
        </w:rPr>
        <w:fldChar w:fldCharType="separate"/>
      </w:r>
      <w:r>
        <w:rPr>
          <w:noProof/>
        </w:rPr>
        <w:t>976</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2A</w:t>
      </w:r>
      <w:r>
        <w:rPr>
          <w:noProof/>
        </w:rPr>
        <w:t>.3</w:t>
      </w:r>
      <w:r>
        <w:rPr>
          <w:noProof/>
        </w:rPr>
        <w:tab/>
        <w:t>Emergency service</w:t>
      </w:r>
      <w:r>
        <w:rPr>
          <w:noProof/>
        </w:rPr>
        <w:tab/>
      </w:r>
      <w:r>
        <w:rPr>
          <w:noProof/>
        </w:rPr>
        <w:fldChar w:fldCharType="begin" w:fldLock="1"/>
      </w:r>
      <w:r>
        <w:rPr>
          <w:noProof/>
        </w:rPr>
        <w:instrText xml:space="preserve"> PAGEREF _Toc146258498 \h </w:instrText>
      </w:r>
      <w:r>
        <w:rPr>
          <w:noProof/>
        </w:rPr>
      </w:r>
      <w:r>
        <w:rPr>
          <w:noProof/>
        </w:rPr>
        <w:fldChar w:fldCharType="separate"/>
      </w:r>
      <w:r>
        <w:rPr>
          <w:noProof/>
        </w:rPr>
        <w:t>976</w:t>
      </w:r>
      <w:r>
        <w:rPr>
          <w:noProof/>
        </w:rPr>
        <w:fldChar w:fldCharType="end"/>
      </w:r>
    </w:p>
    <w:p w:rsidR="00715EC8" w:rsidRPr="00E12E75" w:rsidRDefault="00715EC8">
      <w:pPr>
        <w:pStyle w:val="TOC1"/>
        <w:rPr>
          <w:rFonts w:ascii="Calibri" w:hAnsi="Calibri"/>
          <w:noProof/>
          <w:kern w:val="2"/>
          <w:szCs w:val="22"/>
          <w:lang w:eastAsia="en-GB"/>
        </w:rPr>
      </w:pPr>
      <w:r>
        <w:rPr>
          <w:noProof/>
        </w:rPr>
        <w:t>U.</w:t>
      </w:r>
      <w:r>
        <w:rPr>
          <w:noProof/>
          <w:lang w:eastAsia="zh-CN"/>
        </w:rPr>
        <w:t>3</w:t>
      </w:r>
      <w:r>
        <w:rPr>
          <w:noProof/>
        </w:rPr>
        <w:tab/>
        <w:t>Application usage of SIP</w:t>
      </w:r>
      <w:r>
        <w:rPr>
          <w:noProof/>
        </w:rPr>
        <w:tab/>
      </w:r>
      <w:r>
        <w:rPr>
          <w:noProof/>
        </w:rPr>
        <w:fldChar w:fldCharType="begin" w:fldLock="1"/>
      </w:r>
      <w:r>
        <w:rPr>
          <w:noProof/>
        </w:rPr>
        <w:instrText xml:space="preserve"> PAGEREF _Toc146258499 \h </w:instrText>
      </w:r>
      <w:r>
        <w:rPr>
          <w:noProof/>
        </w:rPr>
      </w:r>
      <w:r>
        <w:rPr>
          <w:noProof/>
        </w:rPr>
        <w:fldChar w:fldCharType="separate"/>
      </w:r>
      <w:r>
        <w:rPr>
          <w:noProof/>
        </w:rPr>
        <w:t>977</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3</w:t>
      </w:r>
      <w:r>
        <w:rPr>
          <w:noProof/>
        </w:rPr>
        <w:t>.1</w:t>
      </w:r>
      <w:r>
        <w:rPr>
          <w:noProof/>
        </w:rPr>
        <w:tab/>
        <w:t>Procedures at the UE</w:t>
      </w:r>
      <w:r>
        <w:rPr>
          <w:noProof/>
        </w:rPr>
        <w:tab/>
      </w:r>
      <w:r>
        <w:rPr>
          <w:noProof/>
        </w:rPr>
        <w:fldChar w:fldCharType="begin" w:fldLock="1"/>
      </w:r>
      <w:r>
        <w:rPr>
          <w:noProof/>
        </w:rPr>
        <w:instrText xml:space="preserve"> PAGEREF _Toc146258500 \h </w:instrText>
      </w:r>
      <w:r>
        <w:rPr>
          <w:noProof/>
        </w:rPr>
      </w:r>
      <w:r>
        <w:rPr>
          <w:noProof/>
        </w:rPr>
        <w:fldChar w:fldCharType="separate"/>
      </w:r>
      <w:r>
        <w:rPr>
          <w:noProof/>
        </w:rPr>
        <w:t>977</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0</w:t>
      </w:r>
      <w:r>
        <w:rPr>
          <w:noProof/>
        </w:rPr>
        <w:tab/>
        <w:t>Registration and authentication</w:t>
      </w:r>
      <w:r>
        <w:rPr>
          <w:noProof/>
        </w:rPr>
        <w:tab/>
      </w:r>
      <w:r>
        <w:rPr>
          <w:noProof/>
        </w:rPr>
        <w:fldChar w:fldCharType="begin" w:fldLock="1"/>
      </w:r>
      <w:r>
        <w:rPr>
          <w:noProof/>
        </w:rPr>
        <w:instrText xml:space="preserve"> PAGEREF _Toc146258501 \h </w:instrText>
      </w:r>
      <w:r>
        <w:rPr>
          <w:noProof/>
        </w:rPr>
      </w:r>
      <w:r>
        <w:rPr>
          <w:noProof/>
        </w:rPr>
        <w:fldChar w:fldCharType="separate"/>
      </w:r>
      <w:r>
        <w:rPr>
          <w:noProof/>
        </w:rPr>
        <w:t>977</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502 \h </w:instrText>
      </w:r>
      <w:r>
        <w:rPr>
          <w:noProof/>
        </w:rPr>
      </w:r>
      <w:r>
        <w:rPr>
          <w:noProof/>
        </w:rPr>
        <w:fldChar w:fldCharType="separate"/>
      </w:r>
      <w:r>
        <w:rPr>
          <w:noProof/>
        </w:rPr>
        <w:t>977</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1</w:t>
      </w:r>
      <w:r>
        <w:rPr>
          <w:noProof/>
        </w:rPr>
        <w:tab/>
        <w:t>P-Access-Network-Info header field</w:t>
      </w:r>
      <w:r>
        <w:rPr>
          <w:noProof/>
        </w:rPr>
        <w:tab/>
      </w:r>
      <w:r>
        <w:rPr>
          <w:noProof/>
        </w:rPr>
        <w:fldChar w:fldCharType="begin" w:fldLock="1"/>
      </w:r>
      <w:r>
        <w:rPr>
          <w:noProof/>
        </w:rPr>
        <w:instrText xml:space="preserve"> PAGEREF _Toc146258503 \h </w:instrText>
      </w:r>
      <w:r>
        <w:rPr>
          <w:noProof/>
        </w:rPr>
      </w:r>
      <w:r>
        <w:rPr>
          <w:noProof/>
        </w:rPr>
        <w:fldChar w:fldCharType="separate"/>
      </w:r>
      <w:r>
        <w:rPr>
          <w:noProof/>
        </w:rPr>
        <w:t>978</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504 \h </w:instrText>
      </w:r>
      <w:r>
        <w:rPr>
          <w:noProof/>
        </w:rPr>
      </w:r>
      <w:r>
        <w:rPr>
          <w:noProof/>
        </w:rPr>
        <w:fldChar w:fldCharType="separate"/>
      </w:r>
      <w:r>
        <w:rPr>
          <w:noProof/>
        </w:rPr>
        <w:t>978</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2</w:t>
      </w:r>
      <w:r>
        <w:rPr>
          <w:noProof/>
        </w:rPr>
        <w:tab/>
        <w:t>Availability for calls</w:t>
      </w:r>
      <w:r>
        <w:rPr>
          <w:noProof/>
        </w:rPr>
        <w:tab/>
      </w:r>
      <w:r>
        <w:rPr>
          <w:noProof/>
        </w:rPr>
        <w:fldChar w:fldCharType="begin" w:fldLock="1"/>
      </w:r>
      <w:r>
        <w:rPr>
          <w:noProof/>
        </w:rPr>
        <w:instrText xml:space="preserve"> PAGEREF _Toc146258505 \h </w:instrText>
      </w:r>
      <w:r>
        <w:rPr>
          <w:noProof/>
        </w:rPr>
      </w:r>
      <w:r>
        <w:rPr>
          <w:noProof/>
        </w:rPr>
        <w:fldChar w:fldCharType="separate"/>
      </w:r>
      <w:r>
        <w:rPr>
          <w:noProof/>
        </w:rPr>
        <w:t>978</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2A</w:t>
      </w:r>
      <w:r>
        <w:rPr>
          <w:noProof/>
        </w:rPr>
        <w:tab/>
        <w:t>Availability for SMS</w:t>
      </w:r>
      <w:r>
        <w:rPr>
          <w:noProof/>
        </w:rPr>
        <w:tab/>
      </w:r>
      <w:r>
        <w:rPr>
          <w:noProof/>
        </w:rPr>
        <w:fldChar w:fldCharType="begin" w:fldLock="1"/>
      </w:r>
      <w:r>
        <w:rPr>
          <w:noProof/>
        </w:rPr>
        <w:instrText xml:space="preserve"> PAGEREF _Toc146258506 \h </w:instrText>
      </w:r>
      <w:r>
        <w:rPr>
          <w:noProof/>
        </w:rPr>
      </w:r>
      <w:r>
        <w:rPr>
          <w:noProof/>
        </w:rPr>
        <w:fldChar w:fldCharType="separate"/>
      </w:r>
      <w:r>
        <w:rPr>
          <w:noProof/>
        </w:rPr>
        <w:t>980</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3</w:t>
      </w:r>
      <w:r>
        <w:rPr>
          <w:noProof/>
        </w:rPr>
        <w:tab/>
        <w:t>Authorization header field</w:t>
      </w:r>
      <w:r>
        <w:rPr>
          <w:noProof/>
        </w:rPr>
        <w:tab/>
      </w:r>
      <w:r>
        <w:rPr>
          <w:noProof/>
        </w:rPr>
        <w:fldChar w:fldCharType="begin" w:fldLock="1"/>
      </w:r>
      <w:r>
        <w:rPr>
          <w:noProof/>
        </w:rPr>
        <w:instrText xml:space="preserve"> PAGEREF _Toc146258507 \h </w:instrText>
      </w:r>
      <w:r>
        <w:rPr>
          <w:noProof/>
        </w:rPr>
      </w:r>
      <w:r>
        <w:rPr>
          <w:noProof/>
        </w:rPr>
        <w:fldChar w:fldCharType="separate"/>
      </w:r>
      <w:r>
        <w:rPr>
          <w:noProof/>
        </w:rPr>
        <w:t>981</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508 \h </w:instrText>
      </w:r>
      <w:r>
        <w:rPr>
          <w:noProof/>
        </w:rPr>
      </w:r>
      <w:r>
        <w:rPr>
          <w:noProof/>
        </w:rPr>
        <w:fldChar w:fldCharType="separate"/>
      </w:r>
      <w:r>
        <w:rPr>
          <w:noProof/>
        </w:rPr>
        <w:t>981</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1.5</w:t>
      </w:r>
      <w:r>
        <w:rPr>
          <w:noProof/>
        </w:rPr>
        <w:tab/>
        <w:t>3GPP PS data off</w:t>
      </w:r>
      <w:r>
        <w:rPr>
          <w:noProof/>
        </w:rPr>
        <w:tab/>
      </w:r>
      <w:r>
        <w:rPr>
          <w:noProof/>
        </w:rPr>
        <w:fldChar w:fldCharType="begin" w:fldLock="1"/>
      </w:r>
      <w:r>
        <w:rPr>
          <w:noProof/>
        </w:rPr>
        <w:instrText xml:space="preserve"> PAGEREF _Toc146258509 \h </w:instrText>
      </w:r>
      <w:r>
        <w:rPr>
          <w:noProof/>
        </w:rPr>
      </w:r>
      <w:r>
        <w:rPr>
          <w:noProof/>
        </w:rPr>
        <w:fldChar w:fldCharType="separate"/>
      </w:r>
      <w:r>
        <w:rPr>
          <w:noProof/>
        </w:rPr>
        <w:t>981</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1.6</w:t>
      </w:r>
      <w:r>
        <w:rPr>
          <w:noProof/>
        </w:rPr>
        <w:tab/>
        <w:t>RLOS</w:t>
      </w:r>
      <w:r>
        <w:rPr>
          <w:noProof/>
        </w:rPr>
        <w:tab/>
      </w:r>
      <w:r>
        <w:rPr>
          <w:noProof/>
        </w:rPr>
        <w:fldChar w:fldCharType="begin" w:fldLock="1"/>
      </w:r>
      <w:r>
        <w:rPr>
          <w:noProof/>
        </w:rPr>
        <w:instrText xml:space="preserve"> PAGEREF _Toc146258510 \h </w:instrText>
      </w:r>
      <w:r>
        <w:rPr>
          <w:noProof/>
        </w:rPr>
      </w:r>
      <w:r>
        <w:rPr>
          <w:noProof/>
        </w:rPr>
        <w:fldChar w:fldCharType="separate"/>
      </w:r>
      <w:r>
        <w:rPr>
          <w:noProof/>
        </w:rPr>
        <w:t>983</w:t>
      </w:r>
      <w:r>
        <w:rPr>
          <w:noProof/>
        </w:rPr>
        <w:fldChar w:fldCharType="end"/>
      </w:r>
    </w:p>
    <w:p w:rsidR="00715EC8" w:rsidRPr="00E12E75" w:rsidRDefault="00715EC8">
      <w:pPr>
        <w:pStyle w:val="TOC4"/>
        <w:rPr>
          <w:rFonts w:ascii="Calibri" w:hAnsi="Calibri"/>
          <w:noProof/>
          <w:kern w:val="2"/>
          <w:sz w:val="22"/>
          <w:szCs w:val="22"/>
          <w:lang w:eastAsia="en-GB"/>
        </w:rPr>
      </w:pPr>
      <w:r>
        <w:rPr>
          <w:noProof/>
        </w:rPr>
        <w:t>U.3.1.7</w:t>
      </w:r>
      <w:r>
        <w:rPr>
          <w:noProof/>
        </w:rPr>
        <w:tab/>
        <w:t xml:space="preserve">SIP handling at the originating UE when </w:t>
      </w:r>
      <w:r>
        <w:rPr>
          <w:noProof/>
          <w:lang w:eastAsia="x-none"/>
        </w:rPr>
        <w:t>redirecting the UE from NG-RAN to E-UTRAN fails</w:t>
      </w:r>
      <w:r>
        <w:rPr>
          <w:noProof/>
        </w:rPr>
        <w:tab/>
      </w:r>
      <w:r>
        <w:rPr>
          <w:noProof/>
        </w:rPr>
        <w:fldChar w:fldCharType="begin" w:fldLock="1"/>
      </w:r>
      <w:r>
        <w:rPr>
          <w:noProof/>
        </w:rPr>
        <w:instrText xml:space="preserve"> PAGEREF _Toc146258511 \h </w:instrText>
      </w:r>
      <w:r>
        <w:rPr>
          <w:noProof/>
        </w:rPr>
      </w:r>
      <w:r>
        <w:rPr>
          <w:noProof/>
        </w:rPr>
        <w:fldChar w:fldCharType="separate"/>
      </w:r>
      <w:r>
        <w:rPr>
          <w:noProof/>
        </w:rPr>
        <w:t>9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1.8</w:t>
      </w:r>
      <w:r>
        <w:rPr>
          <w:noProof/>
        </w:rPr>
        <w:tab/>
        <w:t>Unified Access Control</w:t>
      </w:r>
      <w:r>
        <w:rPr>
          <w:noProof/>
        </w:rPr>
        <w:tab/>
      </w:r>
      <w:r>
        <w:rPr>
          <w:noProof/>
        </w:rPr>
        <w:fldChar w:fldCharType="begin" w:fldLock="1"/>
      </w:r>
      <w:r>
        <w:rPr>
          <w:noProof/>
        </w:rPr>
        <w:instrText xml:space="preserve"> PAGEREF _Toc146258512 \h </w:instrText>
      </w:r>
      <w:r>
        <w:rPr>
          <w:noProof/>
        </w:rPr>
      </w:r>
      <w:r>
        <w:rPr>
          <w:noProof/>
        </w:rPr>
        <w:fldChar w:fldCharType="separate"/>
      </w:r>
      <w:r>
        <w:rPr>
          <w:noProof/>
        </w:rPr>
        <w:t>983</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1.9</w:t>
      </w:r>
      <w:r>
        <w:rPr>
          <w:noProof/>
        </w:rPr>
        <w:tab/>
        <w:t>Abnormal cases</w:t>
      </w:r>
      <w:r>
        <w:rPr>
          <w:noProof/>
        </w:rPr>
        <w:tab/>
      </w:r>
      <w:r>
        <w:rPr>
          <w:noProof/>
        </w:rPr>
        <w:fldChar w:fldCharType="begin" w:fldLock="1"/>
      </w:r>
      <w:r>
        <w:rPr>
          <w:noProof/>
        </w:rPr>
        <w:instrText xml:space="preserve"> PAGEREF _Toc146258513 \h </w:instrText>
      </w:r>
      <w:r>
        <w:rPr>
          <w:noProof/>
        </w:rPr>
      </w:r>
      <w:r>
        <w:rPr>
          <w:noProof/>
        </w:rPr>
        <w:fldChar w:fldCharType="separate"/>
      </w:r>
      <w:r>
        <w:rPr>
          <w:noProof/>
        </w:rPr>
        <w:t>983</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3</w:t>
      </w:r>
      <w:r>
        <w:rPr>
          <w:noProof/>
        </w:rPr>
        <w:t>.2</w:t>
      </w:r>
      <w:r>
        <w:rPr>
          <w:noProof/>
        </w:rPr>
        <w:tab/>
        <w:t>Procedures at the P-CSCF</w:t>
      </w:r>
      <w:r>
        <w:rPr>
          <w:noProof/>
        </w:rPr>
        <w:tab/>
      </w:r>
      <w:r>
        <w:rPr>
          <w:noProof/>
        </w:rPr>
        <w:fldChar w:fldCharType="begin" w:fldLock="1"/>
      </w:r>
      <w:r>
        <w:rPr>
          <w:noProof/>
        </w:rPr>
        <w:instrText xml:space="preserve"> PAGEREF _Toc146258514 \h </w:instrText>
      </w:r>
      <w:r>
        <w:rPr>
          <w:noProof/>
        </w:rPr>
      </w:r>
      <w:r>
        <w:rPr>
          <w:noProof/>
        </w:rPr>
        <w:fldChar w:fldCharType="separate"/>
      </w:r>
      <w:r>
        <w:rPr>
          <w:noProof/>
        </w:rPr>
        <w:t>9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0</w:t>
      </w:r>
      <w:r>
        <w:rPr>
          <w:noProof/>
        </w:rPr>
        <w:tab/>
        <w:t>Registration and authentication</w:t>
      </w:r>
      <w:r>
        <w:rPr>
          <w:noProof/>
        </w:rPr>
        <w:tab/>
      </w:r>
      <w:r>
        <w:rPr>
          <w:noProof/>
        </w:rPr>
        <w:fldChar w:fldCharType="begin" w:fldLock="1"/>
      </w:r>
      <w:r>
        <w:rPr>
          <w:noProof/>
        </w:rPr>
        <w:instrText xml:space="preserve"> PAGEREF _Toc146258515 \h </w:instrText>
      </w:r>
      <w:r>
        <w:rPr>
          <w:noProof/>
        </w:rPr>
      </w:r>
      <w:r>
        <w:rPr>
          <w:noProof/>
        </w:rPr>
        <w:fldChar w:fldCharType="separate"/>
      </w:r>
      <w:r>
        <w:rPr>
          <w:noProof/>
        </w:rPr>
        <w:t>9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1</w:t>
      </w:r>
      <w:r>
        <w:rPr>
          <w:noProof/>
        </w:rPr>
        <w:tab/>
        <w:t>Determining network to which the originating user is attached</w:t>
      </w:r>
      <w:r>
        <w:rPr>
          <w:noProof/>
        </w:rPr>
        <w:tab/>
      </w:r>
      <w:r>
        <w:rPr>
          <w:noProof/>
        </w:rPr>
        <w:fldChar w:fldCharType="begin" w:fldLock="1"/>
      </w:r>
      <w:r>
        <w:rPr>
          <w:noProof/>
        </w:rPr>
        <w:instrText xml:space="preserve"> PAGEREF _Toc146258516 \h </w:instrText>
      </w:r>
      <w:r>
        <w:rPr>
          <w:noProof/>
        </w:rPr>
      </w:r>
      <w:r>
        <w:rPr>
          <w:noProof/>
        </w:rPr>
        <w:fldChar w:fldCharType="separate"/>
      </w:r>
      <w:r>
        <w:rPr>
          <w:noProof/>
        </w:rPr>
        <w:t>9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2</w:t>
      </w:r>
      <w:r>
        <w:rPr>
          <w:noProof/>
        </w:rPr>
        <w:tab/>
        <w:t>Location information handling</w:t>
      </w:r>
      <w:r>
        <w:rPr>
          <w:noProof/>
        </w:rPr>
        <w:tab/>
      </w:r>
      <w:r>
        <w:rPr>
          <w:noProof/>
        </w:rPr>
        <w:fldChar w:fldCharType="begin" w:fldLock="1"/>
      </w:r>
      <w:r>
        <w:rPr>
          <w:noProof/>
        </w:rPr>
        <w:instrText xml:space="preserve"> PAGEREF _Toc146258517 \h </w:instrText>
      </w:r>
      <w:r>
        <w:rPr>
          <w:noProof/>
        </w:rPr>
      </w:r>
      <w:r>
        <w:rPr>
          <w:noProof/>
        </w:rPr>
        <w:fldChar w:fldCharType="separate"/>
      </w:r>
      <w:r>
        <w:rPr>
          <w:noProof/>
        </w:rPr>
        <w:t>9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3</w:t>
      </w:r>
      <w:r>
        <w:rPr>
          <w:noProof/>
        </w:rPr>
        <w:tab/>
        <w:t>Prohibited usage of PD</w:t>
      </w:r>
      <w:r>
        <w:rPr>
          <w:noProof/>
          <w:lang w:eastAsia="zh-CN"/>
        </w:rPr>
        <w:t>U</w:t>
      </w:r>
      <w:r>
        <w:rPr>
          <w:noProof/>
        </w:rPr>
        <w:t xml:space="preserve"> </w:t>
      </w:r>
      <w:r>
        <w:rPr>
          <w:noProof/>
          <w:lang w:eastAsia="zh-CN"/>
        </w:rPr>
        <w:t>session</w:t>
      </w:r>
      <w:r>
        <w:rPr>
          <w:noProof/>
        </w:rPr>
        <w:t xml:space="preserve"> for emergency services</w:t>
      </w:r>
      <w:r>
        <w:rPr>
          <w:noProof/>
        </w:rPr>
        <w:tab/>
      </w:r>
      <w:r>
        <w:rPr>
          <w:noProof/>
        </w:rPr>
        <w:fldChar w:fldCharType="begin" w:fldLock="1"/>
      </w:r>
      <w:r>
        <w:rPr>
          <w:noProof/>
        </w:rPr>
        <w:instrText xml:space="preserve"> PAGEREF _Toc146258518 \h </w:instrText>
      </w:r>
      <w:r>
        <w:rPr>
          <w:noProof/>
        </w:rPr>
      </w:r>
      <w:r>
        <w:rPr>
          <w:noProof/>
        </w:rPr>
        <w:fldChar w:fldCharType="separate"/>
      </w:r>
      <w:r>
        <w:rPr>
          <w:noProof/>
        </w:rPr>
        <w:t>9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4</w:t>
      </w:r>
      <w:r>
        <w:rPr>
          <w:noProof/>
        </w:rPr>
        <w:tab/>
        <w:t>Support for paging policy differentiation</w:t>
      </w:r>
      <w:r>
        <w:rPr>
          <w:noProof/>
        </w:rPr>
        <w:tab/>
      </w:r>
      <w:r>
        <w:rPr>
          <w:noProof/>
        </w:rPr>
        <w:fldChar w:fldCharType="begin" w:fldLock="1"/>
      </w:r>
      <w:r>
        <w:rPr>
          <w:noProof/>
        </w:rPr>
        <w:instrText xml:space="preserve"> PAGEREF _Toc146258519 \h </w:instrText>
      </w:r>
      <w:r>
        <w:rPr>
          <w:noProof/>
        </w:rPr>
      </w:r>
      <w:r>
        <w:rPr>
          <w:noProof/>
        </w:rPr>
        <w:fldChar w:fldCharType="separate"/>
      </w:r>
      <w:r>
        <w:rPr>
          <w:noProof/>
        </w:rPr>
        <w:t>984</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5</w:t>
      </w:r>
      <w:r>
        <w:rPr>
          <w:noProof/>
        </w:rPr>
        <w:tab/>
        <w:t>Void</w:t>
      </w:r>
      <w:r>
        <w:rPr>
          <w:noProof/>
        </w:rPr>
        <w:tab/>
      </w:r>
      <w:r>
        <w:rPr>
          <w:noProof/>
        </w:rPr>
        <w:fldChar w:fldCharType="begin" w:fldLock="1"/>
      </w:r>
      <w:r>
        <w:rPr>
          <w:noProof/>
        </w:rPr>
        <w:instrText xml:space="preserve"> PAGEREF _Toc146258520 \h </w:instrText>
      </w:r>
      <w:r>
        <w:rPr>
          <w:noProof/>
        </w:rPr>
      </w:r>
      <w:r>
        <w:rPr>
          <w:noProof/>
        </w:rPr>
        <w:fldChar w:fldCharType="separate"/>
      </w:r>
      <w:r>
        <w:rPr>
          <w:noProof/>
        </w:rPr>
        <w:t>9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6</w:t>
      </w:r>
      <w:r>
        <w:rPr>
          <w:noProof/>
        </w:rPr>
        <w:tab/>
        <w:t>Resource sharing</w:t>
      </w:r>
      <w:r>
        <w:rPr>
          <w:noProof/>
        </w:rPr>
        <w:tab/>
      </w:r>
      <w:r>
        <w:rPr>
          <w:noProof/>
        </w:rPr>
        <w:fldChar w:fldCharType="begin" w:fldLock="1"/>
      </w:r>
      <w:r>
        <w:rPr>
          <w:noProof/>
        </w:rPr>
        <w:instrText xml:space="preserve"> PAGEREF _Toc146258521 \h </w:instrText>
      </w:r>
      <w:r>
        <w:rPr>
          <w:noProof/>
        </w:rPr>
      </w:r>
      <w:r>
        <w:rPr>
          <w:noProof/>
        </w:rPr>
        <w:fldChar w:fldCharType="separate"/>
      </w:r>
      <w:r>
        <w:rPr>
          <w:noProof/>
        </w:rPr>
        <w:t>9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7</w:t>
      </w:r>
      <w:r>
        <w:rPr>
          <w:noProof/>
        </w:rPr>
        <w:tab/>
        <w:t>Priority sharing</w:t>
      </w:r>
      <w:r>
        <w:rPr>
          <w:noProof/>
        </w:rPr>
        <w:tab/>
      </w:r>
      <w:r>
        <w:rPr>
          <w:noProof/>
        </w:rPr>
        <w:fldChar w:fldCharType="begin" w:fldLock="1"/>
      </w:r>
      <w:r>
        <w:rPr>
          <w:noProof/>
        </w:rPr>
        <w:instrText xml:space="preserve"> PAGEREF _Toc146258522 \h </w:instrText>
      </w:r>
      <w:r>
        <w:rPr>
          <w:noProof/>
        </w:rPr>
      </w:r>
      <w:r>
        <w:rPr>
          <w:noProof/>
        </w:rPr>
        <w:fldChar w:fldCharType="separate"/>
      </w:r>
      <w:r>
        <w:rPr>
          <w:noProof/>
        </w:rPr>
        <w:t>9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8</w:t>
      </w:r>
      <w:r>
        <w:rPr>
          <w:noProof/>
        </w:rPr>
        <w:tab/>
        <w:t>RLOS</w:t>
      </w:r>
      <w:r>
        <w:rPr>
          <w:noProof/>
        </w:rPr>
        <w:tab/>
      </w:r>
      <w:r>
        <w:rPr>
          <w:noProof/>
        </w:rPr>
        <w:fldChar w:fldCharType="begin" w:fldLock="1"/>
      </w:r>
      <w:r>
        <w:rPr>
          <w:noProof/>
        </w:rPr>
        <w:instrText xml:space="preserve"> PAGEREF _Toc146258523 \h </w:instrText>
      </w:r>
      <w:r>
        <w:rPr>
          <w:noProof/>
        </w:rPr>
      </w:r>
      <w:r>
        <w:rPr>
          <w:noProof/>
        </w:rPr>
        <w:fldChar w:fldCharType="separate"/>
      </w:r>
      <w:r>
        <w:rPr>
          <w:noProof/>
        </w:rPr>
        <w:t>9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2.9</w:t>
      </w:r>
      <w:r>
        <w:rPr>
          <w:noProof/>
        </w:rPr>
        <w:tab/>
        <w:t>Support of ANBR and RAN-assisted codec adaptation</w:t>
      </w:r>
      <w:r>
        <w:rPr>
          <w:noProof/>
        </w:rPr>
        <w:tab/>
      </w:r>
      <w:r>
        <w:rPr>
          <w:noProof/>
        </w:rPr>
        <w:fldChar w:fldCharType="begin" w:fldLock="1"/>
      </w:r>
      <w:r>
        <w:rPr>
          <w:noProof/>
        </w:rPr>
        <w:instrText xml:space="preserve"> PAGEREF _Toc146258524 \h </w:instrText>
      </w:r>
      <w:r>
        <w:rPr>
          <w:noProof/>
        </w:rPr>
      </w:r>
      <w:r>
        <w:rPr>
          <w:noProof/>
        </w:rPr>
        <w:fldChar w:fldCharType="separate"/>
      </w:r>
      <w:r>
        <w:rPr>
          <w:noProof/>
        </w:rPr>
        <w:t>985</w:t>
      </w:r>
      <w:r>
        <w:rPr>
          <w:noProof/>
        </w:rPr>
        <w:fldChar w:fldCharType="end"/>
      </w:r>
    </w:p>
    <w:p w:rsidR="00715EC8" w:rsidRPr="00E12E75" w:rsidRDefault="00715EC8">
      <w:pPr>
        <w:pStyle w:val="TOC2"/>
        <w:rPr>
          <w:rFonts w:ascii="Calibri" w:hAnsi="Calibri"/>
          <w:noProof/>
          <w:kern w:val="2"/>
          <w:sz w:val="22"/>
          <w:szCs w:val="22"/>
          <w:lang w:eastAsia="en-GB"/>
        </w:rPr>
      </w:pPr>
      <w:r>
        <w:rPr>
          <w:noProof/>
        </w:rPr>
        <w:t>U.</w:t>
      </w:r>
      <w:r>
        <w:rPr>
          <w:noProof/>
          <w:lang w:eastAsia="zh-CN"/>
        </w:rPr>
        <w:t>3</w:t>
      </w:r>
      <w:r>
        <w:rPr>
          <w:noProof/>
        </w:rPr>
        <w:t>.3</w:t>
      </w:r>
      <w:r>
        <w:rPr>
          <w:noProof/>
        </w:rPr>
        <w:tab/>
        <w:t>Procedures at the S-CSCF</w:t>
      </w:r>
      <w:r>
        <w:rPr>
          <w:noProof/>
        </w:rPr>
        <w:tab/>
      </w:r>
      <w:r>
        <w:rPr>
          <w:noProof/>
        </w:rPr>
        <w:fldChar w:fldCharType="begin" w:fldLock="1"/>
      </w:r>
      <w:r>
        <w:rPr>
          <w:noProof/>
        </w:rPr>
        <w:instrText xml:space="preserve"> PAGEREF _Toc146258525 \h </w:instrText>
      </w:r>
      <w:r>
        <w:rPr>
          <w:noProof/>
        </w:rPr>
      </w:r>
      <w:r>
        <w:rPr>
          <w:noProof/>
        </w:rPr>
        <w:fldChar w:fldCharType="separate"/>
      </w:r>
      <w:r>
        <w:rPr>
          <w:noProof/>
        </w:rPr>
        <w:t>985</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U</w:t>
      </w:r>
      <w:r>
        <w:rPr>
          <w:noProof/>
        </w:rPr>
        <w:t>.3.3.1</w:t>
      </w:r>
      <w:r>
        <w:rPr>
          <w:noProof/>
        </w:rPr>
        <w:tab/>
        <w:t>Notification of AS about registration status</w:t>
      </w:r>
      <w:r>
        <w:rPr>
          <w:noProof/>
        </w:rPr>
        <w:tab/>
      </w:r>
      <w:r>
        <w:rPr>
          <w:noProof/>
        </w:rPr>
        <w:fldChar w:fldCharType="begin" w:fldLock="1"/>
      </w:r>
      <w:r>
        <w:rPr>
          <w:noProof/>
        </w:rPr>
        <w:instrText xml:space="preserve"> PAGEREF _Toc146258526 \h </w:instrText>
      </w:r>
      <w:r>
        <w:rPr>
          <w:noProof/>
        </w:rPr>
      </w:r>
      <w:r>
        <w:rPr>
          <w:noProof/>
        </w:rPr>
        <w:fldChar w:fldCharType="separate"/>
      </w:r>
      <w:r>
        <w:rPr>
          <w:noProof/>
        </w:rPr>
        <w:t>985</w:t>
      </w:r>
      <w:r>
        <w:rPr>
          <w:noProof/>
        </w:rPr>
        <w:fldChar w:fldCharType="end"/>
      </w:r>
    </w:p>
    <w:p w:rsidR="00715EC8" w:rsidRPr="00E12E75" w:rsidRDefault="00715EC8">
      <w:pPr>
        <w:pStyle w:val="TOC3"/>
        <w:rPr>
          <w:rFonts w:ascii="Calibri" w:hAnsi="Calibri"/>
          <w:noProof/>
          <w:kern w:val="2"/>
          <w:sz w:val="22"/>
          <w:szCs w:val="22"/>
          <w:lang w:eastAsia="en-GB"/>
        </w:rPr>
      </w:pPr>
      <w:r>
        <w:rPr>
          <w:noProof/>
        </w:rPr>
        <w:t>U.3.3.2</w:t>
      </w:r>
      <w:r>
        <w:rPr>
          <w:noProof/>
        </w:rPr>
        <w:tab/>
        <w:t>RLOS</w:t>
      </w:r>
      <w:r>
        <w:rPr>
          <w:noProof/>
        </w:rPr>
        <w:tab/>
      </w:r>
      <w:r>
        <w:rPr>
          <w:noProof/>
        </w:rPr>
        <w:fldChar w:fldCharType="begin" w:fldLock="1"/>
      </w:r>
      <w:r>
        <w:rPr>
          <w:noProof/>
        </w:rPr>
        <w:instrText xml:space="preserve"> PAGEREF _Toc146258527 \h </w:instrText>
      </w:r>
      <w:r>
        <w:rPr>
          <w:noProof/>
        </w:rPr>
      </w:r>
      <w:r>
        <w:rPr>
          <w:noProof/>
        </w:rPr>
        <w:fldChar w:fldCharType="separate"/>
      </w:r>
      <w:r>
        <w:rPr>
          <w:noProof/>
        </w:rPr>
        <w:t>985</w:t>
      </w:r>
      <w:r>
        <w:rPr>
          <w:noProof/>
        </w:rPr>
        <w:fldChar w:fldCharType="end"/>
      </w:r>
    </w:p>
    <w:p w:rsidR="00715EC8" w:rsidRPr="00E12E75" w:rsidRDefault="00715EC8">
      <w:pPr>
        <w:pStyle w:val="TOC1"/>
        <w:rPr>
          <w:rFonts w:ascii="Calibri" w:hAnsi="Calibri"/>
          <w:noProof/>
          <w:kern w:val="2"/>
          <w:szCs w:val="22"/>
          <w:lang w:eastAsia="en-GB"/>
        </w:rPr>
      </w:pPr>
      <w:r>
        <w:rPr>
          <w:noProof/>
        </w:rPr>
        <w:t>U.</w:t>
      </w:r>
      <w:r>
        <w:rPr>
          <w:noProof/>
          <w:lang w:eastAsia="zh-CN"/>
        </w:rPr>
        <w:t>4</w:t>
      </w:r>
      <w:r>
        <w:rPr>
          <w:noProof/>
        </w:rPr>
        <w:tab/>
        <w:t>3GPP specific encoding for SIP header field extensions</w:t>
      </w:r>
      <w:r>
        <w:rPr>
          <w:noProof/>
        </w:rPr>
        <w:tab/>
      </w:r>
      <w:r>
        <w:rPr>
          <w:noProof/>
        </w:rPr>
        <w:fldChar w:fldCharType="begin" w:fldLock="1"/>
      </w:r>
      <w:r>
        <w:rPr>
          <w:noProof/>
        </w:rPr>
        <w:instrText xml:space="preserve"> PAGEREF _Toc146258528 \h </w:instrText>
      </w:r>
      <w:r>
        <w:rPr>
          <w:noProof/>
        </w:rPr>
      </w:r>
      <w:r>
        <w:rPr>
          <w:noProof/>
        </w:rPr>
        <w:fldChar w:fldCharType="separate"/>
      </w:r>
      <w:r>
        <w:rPr>
          <w:noProof/>
        </w:rPr>
        <w:t>985</w:t>
      </w:r>
      <w:r>
        <w:rPr>
          <w:noProof/>
        </w:rPr>
        <w:fldChar w:fldCharType="end"/>
      </w:r>
    </w:p>
    <w:p w:rsidR="00715EC8" w:rsidRPr="00E12E75" w:rsidRDefault="00715EC8">
      <w:pPr>
        <w:pStyle w:val="TOC2"/>
        <w:rPr>
          <w:rFonts w:ascii="Calibri" w:hAnsi="Calibri"/>
          <w:noProof/>
          <w:kern w:val="2"/>
          <w:sz w:val="22"/>
          <w:szCs w:val="22"/>
          <w:lang w:eastAsia="en-GB"/>
        </w:rPr>
      </w:pPr>
      <w:r>
        <w:rPr>
          <w:noProof/>
        </w:rPr>
        <w:t>U.4.1</w:t>
      </w:r>
      <w:r>
        <w:rPr>
          <w:noProof/>
        </w:rPr>
        <w:tab/>
        <w:t>Void</w:t>
      </w:r>
      <w:r>
        <w:rPr>
          <w:noProof/>
        </w:rPr>
        <w:tab/>
      </w:r>
      <w:r>
        <w:rPr>
          <w:noProof/>
        </w:rPr>
        <w:fldChar w:fldCharType="begin" w:fldLock="1"/>
      </w:r>
      <w:r>
        <w:rPr>
          <w:noProof/>
        </w:rPr>
        <w:instrText xml:space="preserve"> PAGEREF _Toc146258529 \h </w:instrText>
      </w:r>
      <w:r>
        <w:rPr>
          <w:noProof/>
        </w:rPr>
      </w:r>
      <w:r>
        <w:rPr>
          <w:noProof/>
        </w:rPr>
        <w:fldChar w:fldCharType="separate"/>
      </w:r>
      <w:r>
        <w:rPr>
          <w:noProof/>
        </w:rPr>
        <w:t>985</w:t>
      </w:r>
      <w:r>
        <w:rPr>
          <w:noProof/>
        </w:rPr>
        <w:fldChar w:fldCharType="end"/>
      </w:r>
    </w:p>
    <w:p w:rsidR="00715EC8" w:rsidRPr="00E12E75" w:rsidRDefault="00715EC8">
      <w:pPr>
        <w:pStyle w:val="TOC1"/>
        <w:rPr>
          <w:rFonts w:ascii="Calibri" w:hAnsi="Calibri"/>
          <w:noProof/>
          <w:kern w:val="2"/>
          <w:szCs w:val="22"/>
          <w:lang w:eastAsia="en-GB"/>
        </w:rPr>
      </w:pPr>
      <w:r>
        <w:rPr>
          <w:noProof/>
          <w:lang w:eastAsia="ja-JP"/>
        </w:rPr>
        <w:t>U.</w:t>
      </w:r>
      <w:r>
        <w:rPr>
          <w:noProof/>
          <w:lang w:eastAsia="zh-CN"/>
        </w:rPr>
        <w:t>5</w:t>
      </w:r>
      <w:r>
        <w:rPr>
          <w:noProof/>
        </w:rPr>
        <w:tab/>
        <w:t>Use of circuit-switched domain</w:t>
      </w:r>
      <w:r>
        <w:rPr>
          <w:noProof/>
        </w:rPr>
        <w:tab/>
      </w:r>
      <w:r>
        <w:rPr>
          <w:noProof/>
        </w:rPr>
        <w:fldChar w:fldCharType="begin" w:fldLock="1"/>
      </w:r>
      <w:r>
        <w:rPr>
          <w:noProof/>
        </w:rPr>
        <w:instrText xml:space="preserve"> PAGEREF _Toc146258530 \h </w:instrText>
      </w:r>
      <w:r>
        <w:rPr>
          <w:noProof/>
        </w:rPr>
      </w:r>
      <w:r>
        <w:rPr>
          <w:noProof/>
        </w:rPr>
        <w:fldChar w:fldCharType="separate"/>
      </w:r>
      <w:r>
        <w:rPr>
          <w:noProof/>
        </w:rPr>
        <w:t>985</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V (normative): HTTP Profiling</w:t>
      </w:r>
      <w:r>
        <w:rPr>
          <w:noProof/>
        </w:rPr>
        <w:tab/>
      </w:r>
      <w:r>
        <w:rPr>
          <w:noProof/>
        </w:rPr>
        <w:fldChar w:fldCharType="begin" w:fldLock="1"/>
      </w:r>
      <w:r>
        <w:rPr>
          <w:noProof/>
        </w:rPr>
        <w:instrText xml:space="preserve"> PAGEREF _Toc146258531 \h </w:instrText>
      </w:r>
      <w:r>
        <w:rPr>
          <w:noProof/>
        </w:rPr>
      </w:r>
      <w:r>
        <w:rPr>
          <w:noProof/>
        </w:rPr>
        <w:fldChar w:fldCharType="separate"/>
      </w:r>
      <w:r>
        <w:rPr>
          <w:noProof/>
        </w:rPr>
        <w:t>986</w:t>
      </w:r>
      <w:r>
        <w:rPr>
          <w:noProof/>
        </w:rPr>
        <w:fldChar w:fldCharType="end"/>
      </w:r>
    </w:p>
    <w:p w:rsidR="00715EC8" w:rsidRPr="00E12E75" w:rsidRDefault="00715EC8">
      <w:pPr>
        <w:pStyle w:val="TOC1"/>
        <w:rPr>
          <w:rFonts w:ascii="Calibri" w:hAnsi="Calibri"/>
          <w:noProof/>
          <w:kern w:val="2"/>
          <w:szCs w:val="22"/>
          <w:lang w:eastAsia="en-GB"/>
        </w:rPr>
      </w:pPr>
      <w:r>
        <w:rPr>
          <w:noProof/>
        </w:rPr>
        <w:t>V.1</w:t>
      </w:r>
      <w:r>
        <w:rPr>
          <w:noProof/>
        </w:rPr>
        <w:tab/>
        <w:t>Scope</w:t>
      </w:r>
      <w:r>
        <w:rPr>
          <w:noProof/>
        </w:rPr>
        <w:tab/>
      </w:r>
      <w:r>
        <w:rPr>
          <w:noProof/>
        </w:rPr>
        <w:fldChar w:fldCharType="begin" w:fldLock="1"/>
      </w:r>
      <w:r>
        <w:rPr>
          <w:noProof/>
        </w:rPr>
        <w:instrText xml:space="preserve"> PAGEREF _Toc146258532 \h </w:instrText>
      </w:r>
      <w:r>
        <w:rPr>
          <w:noProof/>
        </w:rPr>
      </w:r>
      <w:r>
        <w:rPr>
          <w:noProof/>
        </w:rPr>
        <w:fldChar w:fldCharType="separate"/>
      </w:r>
      <w:r>
        <w:rPr>
          <w:noProof/>
        </w:rPr>
        <w:t>986</w:t>
      </w:r>
      <w:r>
        <w:rPr>
          <w:noProof/>
        </w:rPr>
        <w:fldChar w:fldCharType="end"/>
      </w:r>
    </w:p>
    <w:p w:rsidR="00715EC8" w:rsidRPr="00E12E75" w:rsidRDefault="00715EC8">
      <w:pPr>
        <w:pStyle w:val="TOC1"/>
        <w:rPr>
          <w:rFonts w:ascii="Calibri" w:hAnsi="Calibri"/>
          <w:noProof/>
          <w:kern w:val="2"/>
          <w:szCs w:val="22"/>
          <w:lang w:eastAsia="en-GB"/>
        </w:rPr>
      </w:pPr>
      <w:r>
        <w:rPr>
          <w:noProof/>
        </w:rPr>
        <w:t>V.2</w:t>
      </w:r>
      <w:r>
        <w:rPr>
          <w:noProof/>
        </w:rPr>
        <w:tab/>
        <w:t>Ms reference point</w:t>
      </w:r>
      <w:r>
        <w:rPr>
          <w:noProof/>
        </w:rPr>
        <w:tab/>
      </w:r>
      <w:r>
        <w:rPr>
          <w:noProof/>
        </w:rPr>
        <w:fldChar w:fldCharType="begin" w:fldLock="1"/>
      </w:r>
      <w:r>
        <w:rPr>
          <w:noProof/>
        </w:rPr>
        <w:instrText xml:space="preserve"> PAGEREF _Toc146258533 \h </w:instrText>
      </w:r>
      <w:r>
        <w:rPr>
          <w:noProof/>
        </w:rPr>
      </w:r>
      <w:r>
        <w:rPr>
          <w:noProof/>
        </w:rPr>
        <w:fldChar w:fldCharType="separate"/>
      </w:r>
      <w:r>
        <w:rPr>
          <w:noProof/>
        </w:rPr>
        <w:t>986</w:t>
      </w:r>
      <w:r>
        <w:rPr>
          <w:noProof/>
        </w:rPr>
        <w:fldChar w:fldCharType="end"/>
      </w:r>
    </w:p>
    <w:p w:rsidR="00715EC8" w:rsidRPr="00E12E75" w:rsidRDefault="00715EC8">
      <w:pPr>
        <w:pStyle w:val="TOC2"/>
        <w:rPr>
          <w:rFonts w:ascii="Calibri" w:hAnsi="Calibri"/>
          <w:noProof/>
          <w:kern w:val="2"/>
          <w:sz w:val="22"/>
          <w:szCs w:val="22"/>
          <w:lang w:eastAsia="en-GB"/>
        </w:rPr>
      </w:pPr>
      <w:r>
        <w:rPr>
          <w:noProof/>
        </w:rPr>
        <w:t>V.2.1</w:t>
      </w:r>
      <w:r>
        <w:rPr>
          <w:noProof/>
        </w:rPr>
        <w:tab/>
        <w:t>General</w:t>
      </w:r>
      <w:r>
        <w:rPr>
          <w:noProof/>
        </w:rPr>
        <w:tab/>
      </w:r>
      <w:r>
        <w:rPr>
          <w:noProof/>
        </w:rPr>
        <w:fldChar w:fldCharType="begin" w:fldLock="1"/>
      </w:r>
      <w:r>
        <w:rPr>
          <w:noProof/>
        </w:rPr>
        <w:instrText xml:space="preserve"> PAGEREF _Toc146258534 \h </w:instrText>
      </w:r>
      <w:r>
        <w:rPr>
          <w:noProof/>
        </w:rPr>
      </w:r>
      <w:r>
        <w:rPr>
          <w:noProof/>
        </w:rPr>
        <w:fldChar w:fldCharType="separate"/>
      </w:r>
      <w:r>
        <w:rPr>
          <w:noProof/>
        </w:rPr>
        <w:t>986</w:t>
      </w:r>
      <w:r>
        <w:rPr>
          <w:noProof/>
        </w:rPr>
        <w:fldChar w:fldCharType="end"/>
      </w:r>
    </w:p>
    <w:p w:rsidR="00715EC8" w:rsidRPr="00E12E75" w:rsidRDefault="00715EC8">
      <w:pPr>
        <w:pStyle w:val="TOC2"/>
        <w:rPr>
          <w:rFonts w:ascii="Calibri" w:hAnsi="Calibri"/>
          <w:noProof/>
          <w:kern w:val="2"/>
          <w:sz w:val="22"/>
          <w:szCs w:val="22"/>
          <w:lang w:eastAsia="en-GB"/>
        </w:rPr>
      </w:pPr>
      <w:r>
        <w:rPr>
          <w:noProof/>
        </w:rPr>
        <w:t>V.2.2</w:t>
      </w:r>
      <w:r>
        <w:rPr>
          <w:noProof/>
        </w:rPr>
        <w:tab/>
        <w:t>Resource structure</w:t>
      </w:r>
      <w:r>
        <w:rPr>
          <w:noProof/>
        </w:rPr>
        <w:tab/>
      </w:r>
      <w:r>
        <w:rPr>
          <w:noProof/>
        </w:rPr>
        <w:fldChar w:fldCharType="begin" w:fldLock="1"/>
      </w:r>
      <w:r>
        <w:rPr>
          <w:noProof/>
        </w:rPr>
        <w:instrText xml:space="preserve"> PAGEREF _Toc146258535 \h </w:instrText>
      </w:r>
      <w:r>
        <w:rPr>
          <w:noProof/>
        </w:rPr>
      </w:r>
      <w:r>
        <w:rPr>
          <w:noProof/>
        </w:rPr>
        <w:fldChar w:fldCharType="separate"/>
      </w:r>
      <w:r>
        <w:rPr>
          <w:noProof/>
        </w:rPr>
        <w:t>987</w:t>
      </w:r>
      <w:r>
        <w:rPr>
          <w:noProof/>
        </w:rPr>
        <w:fldChar w:fldCharType="end"/>
      </w:r>
    </w:p>
    <w:p w:rsidR="00715EC8" w:rsidRPr="00E12E75" w:rsidRDefault="00715EC8">
      <w:pPr>
        <w:pStyle w:val="TOC2"/>
        <w:rPr>
          <w:rFonts w:ascii="Calibri" w:hAnsi="Calibri"/>
          <w:noProof/>
          <w:kern w:val="2"/>
          <w:sz w:val="22"/>
          <w:szCs w:val="22"/>
          <w:lang w:eastAsia="en-GB"/>
        </w:rPr>
      </w:pPr>
      <w:r>
        <w:rPr>
          <w:noProof/>
        </w:rPr>
        <w:t>V.2.3</w:t>
      </w:r>
      <w:r>
        <w:rPr>
          <w:noProof/>
        </w:rPr>
        <w:tab/>
        <w:t>Request requirements</w:t>
      </w:r>
      <w:r>
        <w:rPr>
          <w:noProof/>
        </w:rPr>
        <w:tab/>
      </w:r>
      <w:r>
        <w:rPr>
          <w:noProof/>
        </w:rPr>
        <w:fldChar w:fldCharType="begin" w:fldLock="1"/>
      </w:r>
      <w:r>
        <w:rPr>
          <w:noProof/>
        </w:rPr>
        <w:instrText xml:space="preserve"> PAGEREF _Toc146258536 \h </w:instrText>
      </w:r>
      <w:r>
        <w:rPr>
          <w:noProof/>
        </w:rPr>
      </w:r>
      <w:r>
        <w:rPr>
          <w:noProof/>
        </w:rPr>
        <w:fldChar w:fldCharType="separate"/>
      </w:r>
      <w:r>
        <w:rPr>
          <w:noProof/>
        </w:rPr>
        <w:t>9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3.1</w:t>
      </w:r>
      <w:r>
        <w:rPr>
          <w:noProof/>
        </w:rPr>
        <w:tab/>
        <w:t>General</w:t>
      </w:r>
      <w:r>
        <w:rPr>
          <w:noProof/>
        </w:rPr>
        <w:tab/>
      </w:r>
      <w:r>
        <w:rPr>
          <w:noProof/>
        </w:rPr>
        <w:fldChar w:fldCharType="begin" w:fldLock="1"/>
      </w:r>
      <w:r>
        <w:rPr>
          <w:noProof/>
        </w:rPr>
        <w:instrText xml:space="preserve"> PAGEREF _Toc146258537 \h </w:instrText>
      </w:r>
      <w:r>
        <w:rPr>
          <w:noProof/>
        </w:rPr>
      </w:r>
      <w:r>
        <w:rPr>
          <w:noProof/>
        </w:rPr>
        <w:fldChar w:fldCharType="separate"/>
      </w:r>
      <w:r>
        <w:rPr>
          <w:noProof/>
        </w:rPr>
        <w:t>9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3.2 Request header requirements</w:t>
      </w:r>
      <w:r>
        <w:rPr>
          <w:noProof/>
        </w:rPr>
        <w:tab/>
      </w:r>
      <w:r>
        <w:rPr>
          <w:noProof/>
        </w:rPr>
        <w:fldChar w:fldCharType="begin" w:fldLock="1"/>
      </w:r>
      <w:r>
        <w:rPr>
          <w:noProof/>
        </w:rPr>
        <w:instrText xml:space="preserve"> PAGEREF _Toc146258538 \h </w:instrText>
      </w:r>
      <w:r>
        <w:rPr>
          <w:noProof/>
        </w:rPr>
      </w:r>
      <w:r>
        <w:rPr>
          <w:noProof/>
        </w:rPr>
        <w:fldChar w:fldCharType="separate"/>
      </w:r>
      <w:r>
        <w:rPr>
          <w:noProof/>
        </w:rPr>
        <w:t>988</w:t>
      </w:r>
      <w:r>
        <w:rPr>
          <w:noProof/>
        </w:rPr>
        <w:fldChar w:fldCharType="end"/>
      </w:r>
    </w:p>
    <w:p w:rsidR="00715EC8" w:rsidRPr="00E12E75" w:rsidRDefault="00715EC8">
      <w:pPr>
        <w:pStyle w:val="TOC2"/>
        <w:rPr>
          <w:rFonts w:ascii="Calibri" w:hAnsi="Calibri"/>
          <w:noProof/>
          <w:kern w:val="2"/>
          <w:sz w:val="22"/>
          <w:szCs w:val="22"/>
          <w:lang w:eastAsia="en-GB"/>
        </w:rPr>
      </w:pPr>
      <w:r>
        <w:rPr>
          <w:noProof/>
        </w:rPr>
        <w:t>V.2.4</w:t>
      </w:r>
      <w:r>
        <w:rPr>
          <w:noProof/>
        </w:rPr>
        <w:tab/>
        <w:t>Response requirements</w:t>
      </w:r>
      <w:r>
        <w:rPr>
          <w:noProof/>
        </w:rPr>
        <w:tab/>
      </w:r>
      <w:r>
        <w:rPr>
          <w:noProof/>
        </w:rPr>
        <w:fldChar w:fldCharType="begin" w:fldLock="1"/>
      </w:r>
      <w:r>
        <w:rPr>
          <w:noProof/>
        </w:rPr>
        <w:instrText xml:space="preserve"> PAGEREF _Toc146258539 \h </w:instrText>
      </w:r>
      <w:r>
        <w:rPr>
          <w:noProof/>
        </w:rPr>
      </w:r>
      <w:r>
        <w:rPr>
          <w:noProof/>
        </w:rPr>
        <w:fldChar w:fldCharType="separate"/>
      </w:r>
      <w:r>
        <w:rPr>
          <w:noProof/>
        </w:rPr>
        <w:t>9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4.1</w:t>
      </w:r>
      <w:r>
        <w:rPr>
          <w:noProof/>
        </w:rPr>
        <w:tab/>
        <w:t>General</w:t>
      </w:r>
      <w:r>
        <w:rPr>
          <w:noProof/>
        </w:rPr>
        <w:tab/>
      </w:r>
      <w:r>
        <w:rPr>
          <w:noProof/>
        </w:rPr>
        <w:fldChar w:fldCharType="begin" w:fldLock="1"/>
      </w:r>
      <w:r>
        <w:rPr>
          <w:noProof/>
        </w:rPr>
        <w:instrText xml:space="preserve"> PAGEREF _Toc146258540 \h </w:instrText>
      </w:r>
      <w:r>
        <w:rPr>
          <w:noProof/>
        </w:rPr>
      </w:r>
      <w:r>
        <w:rPr>
          <w:noProof/>
        </w:rPr>
        <w:fldChar w:fldCharType="separate"/>
      </w:r>
      <w:r>
        <w:rPr>
          <w:noProof/>
        </w:rPr>
        <w:t>9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4.2</w:t>
      </w:r>
      <w:r>
        <w:rPr>
          <w:noProof/>
        </w:rPr>
        <w:tab/>
        <w:t>Response header requirements</w:t>
      </w:r>
      <w:r>
        <w:rPr>
          <w:noProof/>
        </w:rPr>
        <w:tab/>
      </w:r>
      <w:r>
        <w:rPr>
          <w:noProof/>
        </w:rPr>
        <w:fldChar w:fldCharType="begin" w:fldLock="1"/>
      </w:r>
      <w:r>
        <w:rPr>
          <w:noProof/>
        </w:rPr>
        <w:instrText xml:space="preserve"> PAGEREF _Toc146258541 \h </w:instrText>
      </w:r>
      <w:r>
        <w:rPr>
          <w:noProof/>
        </w:rPr>
      </w:r>
      <w:r>
        <w:rPr>
          <w:noProof/>
        </w:rPr>
        <w:fldChar w:fldCharType="separate"/>
      </w:r>
      <w:r>
        <w:rPr>
          <w:noProof/>
        </w:rPr>
        <w:t>988</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4.3</w:t>
      </w:r>
      <w:r>
        <w:rPr>
          <w:noProof/>
        </w:rPr>
        <w:tab/>
        <w:t>Error response requirements</w:t>
      </w:r>
      <w:r>
        <w:rPr>
          <w:noProof/>
        </w:rPr>
        <w:tab/>
      </w:r>
      <w:r>
        <w:rPr>
          <w:noProof/>
        </w:rPr>
        <w:fldChar w:fldCharType="begin" w:fldLock="1"/>
      </w:r>
      <w:r>
        <w:rPr>
          <w:noProof/>
        </w:rPr>
        <w:instrText xml:space="preserve"> PAGEREF _Toc146258542 \h </w:instrText>
      </w:r>
      <w:r>
        <w:rPr>
          <w:noProof/>
        </w:rPr>
      </w:r>
      <w:r>
        <w:rPr>
          <w:noProof/>
        </w:rPr>
        <w:fldChar w:fldCharType="separate"/>
      </w:r>
      <w:r>
        <w:rPr>
          <w:noProof/>
        </w:rPr>
        <w:t>989</w:t>
      </w:r>
      <w:r>
        <w:rPr>
          <w:noProof/>
        </w:rPr>
        <w:fldChar w:fldCharType="end"/>
      </w:r>
    </w:p>
    <w:p w:rsidR="00715EC8" w:rsidRPr="00E12E75" w:rsidRDefault="00715EC8">
      <w:pPr>
        <w:pStyle w:val="TOC4"/>
        <w:rPr>
          <w:rFonts w:ascii="Calibri" w:hAnsi="Calibri"/>
          <w:noProof/>
          <w:kern w:val="2"/>
          <w:sz w:val="22"/>
          <w:szCs w:val="22"/>
          <w:lang w:eastAsia="en-GB"/>
        </w:rPr>
      </w:pPr>
      <w:r>
        <w:rPr>
          <w:noProof/>
        </w:rPr>
        <w:t>V.2.4.3.1</w:t>
      </w:r>
      <w:r>
        <w:rPr>
          <w:noProof/>
        </w:rPr>
        <w:tab/>
        <w:t>General</w:t>
      </w:r>
      <w:r>
        <w:rPr>
          <w:noProof/>
        </w:rPr>
        <w:tab/>
      </w:r>
      <w:r>
        <w:rPr>
          <w:noProof/>
        </w:rPr>
        <w:fldChar w:fldCharType="begin" w:fldLock="1"/>
      </w:r>
      <w:r>
        <w:rPr>
          <w:noProof/>
        </w:rPr>
        <w:instrText xml:space="preserve"> PAGEREF _Toc146258543 \h </w:instrText>
      </w:r>
      <w:r>
        <w:rPr>
          <w:noProof/>
        </w:rPr>
      </w:r>
      <w:r>
        <w:rPr>
          <w:noProof/>
        </w:rPr>
        <w:fldChar w:fldCharType="separate"/>
      </w:r>
      <w:r>
        <w:rPr>
          <w:noProof/>
        </w:rPr>
        <w:t>989</w:t>
      </w:r>
      <w:r>
        <w:rPr>
          <w:noProof/>
        </w:rPr>
        <w:fldChar w:fldCharType="end"/>
      </w:r>
    </w:p>
    <w:p w:rsidR="00715EC8" w:rsidRPr="00E12E75" w:rsidRDefault="00715EC8">
      <w:pPr>
        <w:pStyle w:val="TOC4"/>
        <w:rPr>
          <w:rFonts w:ascii="Calibri" w:hAnsi="Calibri"/>
          <w:noProof/>
          <w:kern w:val="2"/>
          <w:sz w:val="22"/>
          <w:szCs w:val="22"/>
          <w:lang w:eastAsia="en-GB"/>
        </w:rPr>
      </w:pPr>
      <w:r>
        <w:rPr>
          <w:noProof/>
        </w:rPr>
        <w:t>V.2.4.3.2</w:t>
      </w:r>
      <w:r>
        <w:rPr>
          <w:noProof/>
        </w:rPr>
        <w:tab/>
        <w:t>Service errors</w:t>
      </w:r>
      <w:r>
        <w:rPr>
          <w:noProof/>
        </w:rPr>
        <w:tab/>
      </w:r>
      <w:r>
        <w:rPr>
          <w:noProof/>
        </w:rPr>
        <w:fldChar w:fldCharType="begin" w:fldLock="1"/>
      </w:r>
      <w:r>
        <w:rPr>
          <w:noProof/>
        </w:rPr>
        <w:instrText xml:space="preserve"> PAGEREF _Toc146258544 \h </w:instrText>
      </w:r>
      <w:r>
        <w:rPr>
          <w:noProof/>
        </w:rPr>
      </w:r>
      <w:r>
        <w:rPr>
          <w:noProof/>
        </w:rPr>
        <w:fldChar w:fldCharType="separate"/>
      </w:r>
      <w:r>
        <w:rPr>
          <w:noProof/>
        </w:rPr>
        <w:t>989</w:t>
      </w:r>
      <w:r>
        <w:rPr>
          <w:noProof/>
        </w:rPr>
        <w:fldChar w:fldCharType="end"/>
      </w:r>
    </w:p>
    <w:p w:rsidR="00715EC8" w:rsidRPr="00E12E75" w:rsidRDefault="00715EC8">
      <w:pPr>
        <w:pStyle w:val="TOC4"/>
        <w:rPr>
          <w:rFonts w:ascii="Calibri" w:hAnsi="Calibri"/>
          <w:noProof/>
          <w:kern w:val="2"/>
          <w:sz w:val="22"/>
          <w:szCs w:val="22"/>
          <w:lang w:eastAsia="en-GB"/>
        </w:rPr>
      </w:pPr>
      <w:r>
        <w:rPr>
          <w:noProof/>
        </w:rPr>
        <w:t>V.2.4.3.3</w:t>
      </w:r>
      <w:r>
        <w:rPr>
          <w:noProof/>
        </w:rPr>
        <w:tab/>
        <w:t>Policy errors</w:t>
      </w:r>
      <w:r>
        <w:rPr>
          <w:noProof/>
        </w:rPr>
        <w:tab/>
      </w:r>
      <w:r>
        <w:rPr>
          <w:noProof/>
        </w:rPr>
        <w:fldChar w:fldCharType="begin" w:fldLock="1"/>
      </w:r>
      <w:r>
        <w:rPr>
          <w:noProof/>
        </w:rPr>
        <w:instrText xml:space="preserve"> PAGEREF _Toc146258545 \h </w:instrText>
      </w:r>
      <w:r>
        <w:rPr>
          <w:noProof/>
        </w:rPr>
      </w:r>
      <w:r>
        <w:rPr>
          <w:noProof/>
        </w:rPr>
        <w:fldChar w:fldCharType="separate"/>
      </w:r>
      <w:r>
        <w:rPr>
          <w:noProof/>
        </w:rPr>
        <w:t>990</w:t>
      </w:r>
      <w:r>
        <w:rPr>
          <w:noProof/>
        </w:rPr>
        <w:fldChar w:fldCharType="end"/>
      </w:r>
    </w:p>
    <w:p w:rsidR="00715EC8" w:rsidRPr="00E12E75" w:rsidRDefault="00715EC8">
      <w:pPr>
        <w:pStyle w:val="TOC2"/>
        <w:rPr>
          <w:rFonts w:ascii="Calibri" w:hAnsi="Calibri"/>
          <w:noProof/>
          <w:kern w:val="2"/>
          <w:sz w:val="22"/>
          <w:szCs w:val="22"/>
          <w:lang w:eastAsia="en-GB"/>
        </w:rPr>
      </w:pPr>
      <w:r>
        <w:rPr>
          <w:noProof/>
        </w:rPr>
        <w:t>V.2.5</w:t>
      </w:r>
      <w:r>
        <w:rPr>
          <w:noProof/>
        </w:rPr>
        <w:tab/>
        <w:t>signing</w:t>
      </w:r>
      <w:r>
        <w:rPr>
          <w:noProof/>
        </w:rPr>
        <w:tab/>
      </w:r>
      <w:r>
        <w:rPr>
          <w:noProof/>
        </w:rPr>
        <w:fldChar w:fldCharType="begin" w:fldLock="1"/>
      </w:r>
      <w:r>
        <w:rPr>
          <w:noProof/>
        </w:rPr>
        <w:instrText xml:space="preserve"> PAGEREF _Toc146258546 \h </w:instrText>
      </w:r>
      <w:r>
        <w:rPr>
          <w:noProof/>
        </w:rPr>
      </w:r>
      <w:r>
        <w:rPr>
          <w:noProof/>
        </w:rPr>
        <w:fldChar w:fldCharType="separate"/>
      </w:r>
      <w:r>
        <w:rPr>
          <w:noProof/>
        </w:rPr>
        <w:t>9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5.1</w:t>
      </w:r>
      <w:r>
        <w:rPr>
          <w:noProof/>
        </w:rPr>
        <w:tab/>
        <w:t>General</w:t>
      </w:r>
      <w:r>
        <w:rPr>
          <w:noProof/>
        </w:rPr>
        <w:tab/>
      </w:r>
      <w:r>
        <w:rPr>
          <w:noProof/>
        </w:rPr>
        <w:fldChar w:fldCharType="begin" w:fldLock="1"/>
      </w:r>
      <w:r>
        <w:rPr>
          <w:noProof/>
        </w:rPr>
        <w:instrText xml:space="preserve"> PAGEREF _Toc146258547 \h </w:instrText>
      </w:r>
      <w:r>
        <w:rPr>
          <w:noProof/>
        </w:rPr>
      </w:r>
      <w:r>
        <w:rPr>
          <w:noProof/>
        </w:rPr>
        <w:fldChar w:fldCharType="separate"/>
      </w:r>
      <w:r>
        <w:rPr>
          <w:noProof/>
        </w:rPr>
        <w:t>990</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5.2</w:t>
      </w:r>
      <w:r>
        <w:rPr>
          <w:noProof/>
        </w:rPr>
        <w:tab/>
        <w:t>Data types</w:t>
      </w:r>
      <w:r>
        <w:rPr>
          <w:noProof/>
        </w:rPr>
        <w:tab/>
      </w:r>
      <w:r>
        <w:rPr>
          <w:noProof/>
        </w:rPr>
        <w:fldChar w:fldCharType="begin" w:fldLock="1"/>
      </w:r>
      <w:r>
        <w:rPr>
          <w:noProof/>
        </w:rPr>
        <w:instrText xml:space="preserve"> PAGEREF _Toc146258548 \h </w:instrText>
      </w:r>
      <w:r>
        <w:rPr>
          <w:noProof/>
        </w:rPr>
      </w:r>
      <w:r>
        <w:rPr>
          <w:noProof/>
        </w:rPr>
        <w:fldChar w:fldCharType="separate"/>
      </w:r>
      <w:r>
        <w:rPr>
          <w:noProof/>
        </w:rPr>
        <w:t>990</w:t>
      </w:r>
      <w:r>
        <w:rPr>
          <w:noProof/>
        </w:rPr>
        <w:fldChar w:fldCharType="end"/>
      </w:r>
    </w:p>
    <w:p w:rsidR="00715EC8" w:rsidRPr="00E12E75" w:rsidRDefault="00715EC8">
      <w:pPr>
        <w:pStyle w:val="TOC2"/>
        <w:rPr>
          <w:rFonts w:ascii="Calibri" w:hAnsi="Calibri"/>
          <w:noProof/>
          <w:kern w:val="2"/>
          <w:sz w:val="22"/>
          <w:szCs w:val="22"/>
          <w:lang w:eastAsia="en-GB"/>
        </w:rPr>
      </w:pPr>
      <w:r>
        <w:rPr>
          <w:noProof/>
        </w:rPr>
        <w:t>V.2.6</w:t>
      </w:r>
      <w:r>
        <w:rPr>
          <w:noProof/>
        </w:rPr>
        <w:tab/>
        <w:t>verification</w:t>
      </w:r>
      <w:r>
        <w:rPr>
          <w:noProof/>
        </w:rPr>
        <w:tab/>
      </w:r>
      <w:r>
        <w:rPr>
          <w:noProof/>
        </w:rPr>
        <w:fldChar w:fldCharType="begin" w:fldLock="1"/>
      </w:r>
      <w:r>
        <w:rPr>
          <w:noProof/>
        </w:rPr>
        <w:instrText xml:space="preserve"> PAGEREF _Toc146258549 \h </w:instrText>
      </w:r>
      <w:r>
        <w:rPr>
          <w:noProof/>
        </w:rPr>
      </w:r>
      <w:r>
        <w:rPr>
          <w:noProof/>
        </w:rPr>
        <w:fldChar w:fldCharType="separate"/>
      </w:r>
      <w:r>
        <w:rPr>
          <w:noProof/>
        </w:rPr>
        <w:t>9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6.1</w:t>
      </w:r>
      <w:r>
        <w:rPr>
          <w:noProof/>
        </w:rPr>
        <w:tab/>
        <w:t>General</w:t>
      </w:r>
      <w:r>
        <w:rPr>
          <w:noProof/>
        </w:rPr>
        <w:tab/>
      </w:r>
      <w:r>
        <w:rPr>
          <w:noProof/>
        </w:rPr>
        <w:fldChar w:fldCharType="begin" w:fldLock="1"/>
      </w:r>
      <w:r>
        <w:rPr>
          <w:noProof/>
        </w:rPr>
        <w:instrText xml:space="preserve"> PAGEREF _Toc146258550 \h </w:instrText>
      </w:r>
      <w:r>
        <w:rPr>
          <w:noProof/>
        </w:rPr>
      </w:r>
      <w:r>
        <w:rPr>
          <w:noProof/>
        </w:rPr>
        <w:fldChar w:fldCharType="separate"/>
      </w:r>
      <w:r>
        <w:rPr>
          <w:noProof/>
        </w:rPr>
        <w:t>992</w:t>
      </w:r>
      <w:r>
        <w:rPr>
          <w:noProof/>
        </w:rPr>
        <w:fldChar w:fldCharType="end"/>
      </w:r>
    </w:p>
    <w:p w:rsidR="00715EC8" w:rsidRPr="00E12E75" w:rsidRDefault="00715EC8">
      <w:pPr>
        <w:pStyle w:val="TOC3"/>
        <w:rPr>
          <w:rFonts w:ascii="Calibri" w:hAnsi="Calibri"/>
          <w:noProof/>
          <w:kern w:val="2"/>
          <w:sz w:val="22"/>
          <w:szCs w:val="22"/>
          <w:lang w:eastAsia="en-GB"/>
        </w:rPr>
      </w:pPr>
      <w:r>
        <w:rPr>
          <w:noProof/>
        </w:rPr>
        <w:t>V.2.6.2</w:t>
      </w:r>
      <w:r>
        <w:rPr>
          <w:noProof/>
        </w:rPr>
        <w:tab/>
        <w:t>Data types</w:t>
      </w:r>
      <w:r>
        <w:rPr>
          <w:noProof/>
        </w:rPr>
        <w:tab/>
      </w:r>
      <w:r>
        <w:rPr>
          <w:noProof/>
        </w:rPr>
        <w:fldChar w:fldCharType="begin" w:fldLock="1"/>
      </w:r>
      <w:r>
        <w:rPr>
          <w:noProof/>
        </w:rPr>
        <w:instrText xml:space="preserve"> PAGEREF _Toc146258551 \h </w:instrText>
      </w:r>
      <w:r>
        <w:rPr>
          <w:noProof/>
        </w:rPr>
      </w:r>
      <w:r>
        <w:rPr>
          <w:noProof/>
        </w:rPr>
        <w:fldChar w:fldCharType="separate"/>
      </w:r>
      <w:r>
        <w:rPr>
          <w:noProof/>
        </w:rPr>
        <w:t>992</w:t>
      </w:r>
      <w:r>
        <w:rPr>
          <w:noProof/>
        </w:rPr>
        <w:fldChar w:fldCharType="end"/>
      </w:r>
    </w:p>
    <w:p w:rsidR="00715EC8" w:rsidRPr="00E12E75" w:rsidRDefault="00715EC8">
      <w:pPr>
        <w:pStyle w:val="TOC8"/>
        <w:rPr>
          <w:rFonts w:ascii="Calibri" w:hAnsi="Calibri"/>
          <w:b w:val="0"/>
          <w:noProof/>
          <w:kern w:val="2"/>
          <w:szCs w:val="22"/>
          <w:lang w:eastAsia="en-GB"/>
        </w:rPr>
      </w:pPr>
      <w:r>
        <w:rPr>
          <w:noProof/>
        </w:rPr>
        <w:t xml:space="preserve">Annex W (normative): IP-Connectivity Access Network specific concepts when using </w:t>
      </w:r>
      <w:r w:rsidRPr="00492E0C">
        <w:rPr>
          <w:rFonts w:cs="Arial"/>
          <w:noProof/>
        </w:rPr>
        <w:t>the 5GCN</w:t>
      </w:r>
      <w:r>
        <w:rPr>
          <w:noProof/>
        </w:rPr>
        <w:t xml:space="preserve"> via WLAN to access IM CN subsystem</w:t>
      </w:r>
      <w:r>
        <w:rPr>
          <w:noProof/>
        </w:rPr>
        <w:tab/>
      </w:r>
      <w:r>
        <w:rPr>
          <w:noProof/>
        </w:rPr>
        <w:fldChar w:fldCharType="begin" w:fldLock="1"/>
      </w:r>
      <w:r>
        <w:rPr>
          <w:noProof/>
        </w:rPr>
        <w:instrText xml:space="preserve"> PAGEREF _Toc146258552 \h </w:instrText>
      </w:r>
      <w:r>
        <w:rPr>
          <w:noProof/>
        </w:rPr>
      </w:r>
      <w:r>
        <w:rPr>
          <w:noProof/>
        </w:rPr>
        <w:fldChar w:fldCharType="separate"/>
      </w:r>
      <w:r>
        <w:rPr>
          <w:noProof/>
        </w:rPr>
        <w:t>996</w:t>
      </w:r>
      <w:r>
        <w:rPr>
          <w:noProof/>
        </w:rPr>
        <w:fldChar w:fldCharType="end"/>
      </w:r>
    </w:p>
    <w:p w:rsidR="00715EC8" w:rsidRPr="00E12E75" w:rsidRDefault="00715EC8">
      <w:pPr>
        <w:pStyle w:val="TOC1"/>
        <w:rPr>
          <w:rFonts w:ascii="Calibri" w:hAnsi="Calibri"/>
          <w:noProof/>
          <w:kern w:val="2"/>
          <w:szCs w:val="22"/>
          <w:lang w:eastAsia="en-GB"/>
        </w:rPr>
      </w:pPr>
      <w:r>
        <w:rPr>
          <w:noProof/>
        </w:rPr>
        <w:t>W.1</w:t>
      </w:r>
      <w:r>
        <w:rPr>
          <w:noProof/>
        </w:rPr>
        <w:tab/>
        <w:t>Scope</w:t>
      </w:r>
      <w:r>
        <w:rPr>
          <w:noProof/>
        </w:rPr>
        <w:tab/>
      </w:r>
      <w:r>
        <w:rPr>
          <w:noProof/>
        </w:rPr>
        <w:fldChar w:fldCharType="begin" w:fldLock="1"/>
      </w:r>
      <w:r>
        <w:rPr>
          <w:noProof/>
        </w:rPr>
        <w:instrText xml:space="preserve"> PAGEREF _Toc146258553 \h </w:instrText>
      </w:r>
      <w:r>
        <w:rPr>
          <w:noProof/>
        </w:rPr>
      </w:r>
      <w:r>
        <w:rPr>
          <w:noProof/>
        </w:rPr>
        <w:fldChar w:fldCharType="separate"/>
      </w:r>
      <w:r>
        <w:rPr>
          <w:noProof/>
        </w:rPr>
        <w:t>996</w:t>
      </w:r>
      <w:r>
        <w:rPr>
          <w:noProof/>
        </w:rPr>
        <w:fldChar w:fldCharType="end"/>
      </w:r>
    </w:p>
    <w:p w:rsidR="00715EC8" w:rsidRPr="00E12E75" w:rsidRDefault="00715EC8">
      <w:pPr>
        <w:pStyle w:val="TOC1"/>
        <w:rPr>
          <w:rFonts w:ascii="Calibri" w:hAnsi="Calibri"/>
          <w:noProof/>
          <w:kern w:val="2"/>
          <w:szCs w:val="22"/>
          <w:lang w:eastAsia="en-GB"/>
        </w:rPr>
      </w:pPr>
      <w:r>
        <w:rPr>
          <w:noProof/>
        </w:rPr>
        <w:t>W.2</w:t>
      </w:r>
      <w:r>
        <w:rPr>
          <w:noProof/>
        </w:rPr>
        <w:tab/>
        <w:t>IP-CAN aspects when connected to the IM CN subsystem</w:t>
      </w:r>
      <w:r>
        <w:rPr>
          <w:noProof/>
        </w:rPr>
        <w:tab/>
      </w:r>
      <w:r>
        <w:rPr>
          <w:noProof/>
        </w:rPr>
        <w:fldChar w:fldCharType="begin" w:fldLock="1"/>
      </w:r>
      <w:r>
        <w:rPr>
          <w:noProof/>
        </w:rPr>
        <w:instrText xml:space="preserve"> PAGEREF _Toc146258554 \h </w:instrText>
      </w:r>
      <w:r>
        <w:rPr>
          <w:noProof/>
        </w:rPr>
      </w:r>
      <w:r>
        <w:rPr>
          <w:noProof/>
        </w:rPr>
        <w:fldChar w:fldCharType="separate"/>
      </w:r>
      <w:r>
        <w:rPr>
          <w:noProof/>
        </w:rPr>
        <w:t>996</w:t>
      </w:r>
      <w:r>
        <w:rPr>
          <w:noProof/>
        </w:rPr>
        <w:fldChar w:fldCharType="end"/>
      </w:r>
    </w:p>
    <w:p w:rsidR="00715EC8" w:rsidRPr="00E12E75" w:rsidRDefault="00715EC8">
      <w:pPr>
        <w:pStyle w:val="TOC2"/>
        <w:rPr>
          <w:rFonts w:ascii="Calibri" w:hAnsi="Calibri"/>
          <w:noProof/>
          <w:kern w:val="2"/>
          <w:sz w:val="22"/>
          <w:szCs w:val="22"/>
          <w:lang w:eastAsia="en-GB"/>
        </w:rPr>
      </w:pPr>
      <w:r>
        <w:rPr>
          <w:noProof/>
        </w:rPr>
        <w:t>W.2.1</w:t>
      </w:r>
      <w:r>
        <w:rPr>
          <w:noProof/>
        </w:rPr>
        <w:tab/>
        <w:t>Introduction</w:t>
      </w:r>
      <w:r>
        <w:rPr>
          <w:noProof/>
        </w:rPr>
        <w:tab/>
      </w:r>
      <w:r>
        <w:rPr>
          <w:noProof/>
        </w:rPr>
        <w:fldChar w:fldCharType="begin" w:fldLock="1"/>
      </w:r>
      <w:r>
        <w:rPr>
          <w:noProof/>
        </w:rPr>
        <w:instrText xml:space="preserve"> PAGEREF _Toc146258555 \h </w:instrText>
      </w:r>
      <w:r>
        <w:rPr>
          <w:noProof/>
        </w:rPr>
      </w:r>
      <w:r>
        <w:rPr>
          <w:noProof/>
        </w:rPr>
        <w:fldChar w:fldCharType="separate"/>
      </w:r>
      <w:r>
        <w:rPr>
          <w:noProof/>
        </w:rPr>
        <w:t>996</w:t>
      </w:r>
      <w:r>
        <w:rPr>
          <w:noProof/>
        </w:rPr>
        <w:fldChar w:fldCharType="end"/>
      </w:r>
    </w:p>
    <w:p w:rsidR="00715EC8" w:rsidRPr="00E12E75" w:rsidRDefault="00715EC8">
      <w:pPr>
        <w:pStyle w:val="TOC2"/>
        <w:rPr>
          <w:rFonts w:ascii="Calibri" w:hAnsi="Calibri"/>
          <w:noProof/>
          <w:kern w:val="2"/>
          <w:sz w:val="22"/>
          <w:szCs w:val="22"/>
          <w:lang w:eastAsia="en-GB"/>
        </w:rPr>
      </w:pPr>
      <w:r>
        <w:rPr>
          <w:noProof/>
        </w:rPr>
        <w:t>W.2.2</w:t>
      </w:r>
      <w:r>
        <w:rPr>
          <w:noProof/>
        </w:rPr>
        <w:tab/>
        <w:t>Procedures at the UE</w:t>
      </w:r>
      <w:r>
        <w:rPr>
          <w:noProof/>
        </w:rPr>
        <w:tab/>
      </w:r>
      <w:r>
        <w:rPr>
          <w:noProof/>
        </w:rPr>
        <w:fldChar w:fldCharType="begin" w:fldLock="1"/>
      </w:r>
      <w:r>
        <w:rPr>
          <w:noProof/>
        </w:rPr>
        <w:instrText xml:space="preserve"> PAGEREF _Toc146258556 \h </w:instrText>
      </w:r>
      <w:r>
        <w:rPr>
          <w:noProof/>
        </w:rPr>
      </w:r>
      <w:r>
        <w:rPr>
          <w:noProof/>
        </w:rPr>
        <w:fldChar w:fldCharType="separate"/>
      </w:r>
      <w:r>
        <w:rPr>
          <w:noProof/>
        </w:rPr>
        <w:t>9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W.2.2.1</w:t>
      </w:r>
      <w:r>
        <w:rPr>
          <w:noProof/>
        </w:rPr>
        <w:tab/>
        <w:t>Establishment of IP-CAN bearer and P-CSCF discovery</w:t>
      </w:r>
      <w:r>
        <w:rPr>
          <w:noProof/>
        </w:rPr>
        <w:tab/>
      </w:r>
      <w:r>
        <w:rPr>
          <w:noProof/>
        </w:rPr>
        <w:fldChar w:fldCharType="begin" w:fldLock="1"/>
      </w:r>
      <w:r>
        <w:rPr>
          <w:noProof/>
        </w:rPr>
        <w:instrText xml:space="preserve"> PAGEREF _Toc146258557 \h </w:instrText>
      </w:r>
      <w:r>
        <w:rPr>
          <w:noProof/>
        </w:rPr>
      </w:r>
      <w:r>
        <w:rPr>
          <w:noProof/>
        </w:rPr>
        <w:fldChar w:fldCharType="separate"/>
      </w:r>
      <w:r>
        <w:rPr>
          <w:noProof/>
        </w:rPr>
        <w:t>996</w:t>
      </w:r>
      <w:r>
        <w:rPr>
          <w:noProof/>
        </w:rPr>
        <w:fldChar w:fldCharType="end"/>
      </w:r>
    </w:p>
    <w:p w:rsidR="00715EC8" w:rsidRPr="00E12E75" w:rsidRDefault="00715EC8">
      <w:pPr>
        <w:pStyle w:val="TOC3"/>
        <w:rPr>
          <w:rFonts w:ascii="Calibri" w:hAnsi="Calibri"/>
          <w:noProof/>
          <w:kern w:val="2"/>
          <w:sz w:val="22"/>
          <w:szCs w:val="22"/>
          <w:lang w:eastAsia="en-GB"/>
        </w:rPr>
      </w:pPr>
      <w:r>
        <w:rPr>
          <w:noProof/>
        </w:rPr>
        <w:t>W.2.2.1A</w:t>
      </w:r>
      <w:r>
        <w:rPr>
          <w:noProof/>
        </w:rPr>
        <w:tab/>
        <w:t>Modification of an IP-CAN used for SIP signalling</w:t>
      </w:r>
      <w:r>
        <w:rPr>
          <w:noProof/>
        </w:rPr>
        <w:tab/>
      </w:r>
      <w:r>
        <w:rPr>
          <w:noProof/>
        </w:rPr>
        <w:fldChar w:fldCharType="begin" w:fldLock="1"/>
      </w:r>
      <w:r>
        <w:rPr>
          <w:noProof/>
        </w:rPr>
        <w:instrText xml:space="preserve"> PAGEREF _Toc146258558 \h </w:instrText>
      </w:r>
      <w:r>
        <w:rPr>
          <w:noProof/>
        </w:rPr>
      </w:r>
      <w:r>
        <w:rPr>
          <w:noProof/>
        </w:rPr>
        <w:fldChar w:fldCharType="separate"/>
      </w:r>
      <w:r>
        <w:rPr>
          <w:noProof/>
        </w:rPr>
        <w:t>9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W.2.2.1B</w:t>
      </w:r>
      <w:r>
        <w:rPr>
          <w:noProof/>
        </w:rPr>
        <w:tab/>
        <w:t>Re-establishment of the IP-CAN used for SIP signalling</w:t>
      </w:r>
      <w:r>
        <w:rPr>
          <w:noProof/>
        </w:rPr>
        <w:tab/>
      </w:r>
      <w:r>
        <w:rPr>
          <w:noProof/>
        </w:rPr>
        <w:fldChar w:fldCharType="begin" w:fldLock="1"/>
      </w:r>
      <w:r>
        <w:rPr>
          <w:noProof/>
        </w:rPr>
        <w:instrText xml:space="preserve"> PAGEREF _Toc146258559 \h </w:instrText>
      </w:r>
      <w:r>
        <w:rPr>
          <w:noProof/>
        </w:rPr>
      </w:r>
      <w:r>
        <w:rPr>
          <w:noProof/>
        </w:rPr>
        <w:fldChar w:fldCharType="separate"/>
      </w:r>
      <w:r>
        <w:rPr>
          <w:noProof/>
        </w:rPr>
        <w:t>9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W.2.2.1C</w:t>
      </w:r>
      <w:r>
        <w:rPr>
          <w:noProof/>
        </w:rPr>
        <w:tab/>
        <w:t>P-CSCF restoration procedure</w:t>
      </w:r>
      <w:r>
        <w:rPr>
          <w:noProof/>
        </w:rPr>
        <w:tab/>
      </w:r>
      <w:r>
        <w:rPr>
          <w:noProof/>
        </w:rPr>
        <w:fldChar w:fldCharType="begin" w:fldLock="1"/>
      </w:r>
      <w:r>
        <w:rPr>
          <w:noProof/>
        </w:rPr>
        <w:instrText xml:space="preserve"> PAGEREF _Toc146258560 \h </w:instrText>
      </w:r>
      <w:r>
        <w:rPr>
          <w:noProof/>
        </w:rPr>
      </w:r>
      <w:r>
        <w:rPr>
          <w:noProof/>
        </w:rPr>
        <w:fldChar w:fldCharType="separate"/>
      </w:r>
      <w:r>
        <w:rPr>
          <w:noProof/>
        </w:rPr>
        <w:t>997</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W</w:t>
      </w:r>
      <w:r>
        <w:rPr>
          <w:noProof/>
        </w:rPr>
        <w:t>.2.2.</w:t>
      </w:r>
      <w:r>
        <w:rPr>
          <w:noProof/>
          <w:lang w:eastAsia="zh-CN"/>
        </w:rPr>
        <w:t>2</w:t>
      </w:r>
      <w:r>
        <w:rPr>
          <w:noProof/>
        </w:rPr>
        <w:tab/>
        <w:t>Session management procedures</w:t>
      </w:r>
      <w:r>
        <w:rPr>
          <w:noProof/>
        </w:rPr>
        <w:tab/>
      </w:r>
      <w:r>
        <w:rPr>
          <w:noProof/>
        </w:rPr>
        <w:fldChar w:fldCharType="begin" w:fldLock="1"/>
      </w:r>
      <w:r>
        <w:rPr>
          <w:noProof/>
        </w:rPr>
        <w:instrText xml:space="preserve"> PAGEREF _Toc146258561 \h </w:instrText>
      </w:r>
      <w:r>
        <w:rPr>
          <w:noProof/>
        </w:rPr>
      </w:r>
      <w:r>
        <w:rPr>
          <w:noProof/>
        </w:rPr>
        <w:fldChar w:fldCharType="separate"/>
      </w:r>
      <w:r>
        <w:rPr>
          <w:noProof/>
        </w:rPr>
        <w:t>997</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W</w:t>
      </w:r>
      <w:r>
        <w:rPr>
          <w:noProof/>
        </w:rPr>
        <w:t>.2.2.</w:t>
      </w:r>
      <w:r>
        <w:rPr>
          <w:noProof/>
          <w:lang w:eastAsia="zh-CN"/>
        </w:rPr>
        <w:t>3</w:t>
      </w:r>
      <w:r>
        <w:rPr>
          <w:noProof/>
        </w:rPr>
        <w:tab/>
        <w:t>Mobility management procedures</w:t>
      </w:r>
      <w:r>
        <w:rPr>
          <w:noProof/>
        </w:rPr>
        <w:tab/>
      </w:r>
      <w:r>
        <w:rPr>
          <w:noProof/>
        </w:rPr>
        <w:fldChar w:fldCharType="begin" w:fldLock="1"/>
      </w:r>
      <w:r>
        <w:rPr>
          <w:noProof/>
        </w:rPr>
        <w:instrText xml:space="preserve"> PAGEREF _Toc146258562 \h </w:instrText>
      </w:r>
      <w:r>
        <w:rPr>
          <w:noProof/>
        </w:rPr>
      </w:r>
      <w:r>
        <w:rPr>
          <w:noProof/>
        </w:rPr>
        <w:fldChar w:fldCharType="separate"/>
      </w:r>
      <w:r>
        <w:rPr>
          <w:noProof/>
        </w:rPr>
        <w:t>997</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W</w:t>
      </w:r>
      <w:r>
        <w:rPr>
          <w:noProof/>
        </w:rPr>
        <w:t>.2.2.4</w:t>
      </w:r>
      <w:r>
        <w:rPr>
          <w:noProof/>
        </w:rPr>
        <w:tab/>
        <w:t>Cell selection and lack of coverage</w:t>
      </w:r>
      <w:r>
        <w:rPr>
          <w:noProof/>
        </w:rPr>
        <w:tab/>
      </w:r>
      <w:r>
        <w:rPr>
          <w:noProof/>
        </w:rPr>
        <w:fldChar w:fldCharType="begin" w:fldLock="1"/>
      </w:r>
      <w:r>
        <w:rPr>
          <w:noProof/>
        </w:rPr>
        <w:instrText xml:space="preserve"> PAGEREF _Toc146258563 \h </w:instrText>
      </w:r>
      <w:r>
        <w:rPr>
          <w:noProof/>
        </w:rPr>
      </w:r>
      <w:r>
        <w:rPr>
          <w:noProof/>
        </w:rPr>
        <w:fldChar w:fldCharType="separate"/>
      </w:r>
      <w:r>
        <w:rPr>
          <w:noProof/>
        </w:rPr>
        <w:t>997</w:t>
      </w:r>
      <w:r>
        <w:rPr>
          <w:noProof/>
        </w:rPr>
        <w:fldChar w:fldCharType="end"/>
      </w:r>
    </w:p>
    <w:p w:rsidR="00715EC8" w:rsidRPr="00E12E75" w:rsidRDefault="00715EC8">
      <w:pPr>
        <w:pStyle w:val="TOC3"/>
        <w:rPr>
          <w:rFonts w:ascii="Calibri" w:hAnsi="Calibri"/>
          <w:noProof/>
          <w:kern w:val="2"/>
          <w:sz w:val="22"/>
          <w:szCs w:val="22"/>
          <w:lang w:eastAsia="en-GB"/>
        </w:rPr>
      </w:pPr>
      <w:r>
        <w:rPr>
          <w:noProof/>
        </w:rPr>
        <w:t>W.2.2.</w:t>
      </w:r>
      <w:r>
        <w:rPr>
          <w:noProof/>
          <w:lang w:eastAsia="zh-CN"/>
        </w:rPr>
        <w:t>5</w:t>
      </w:r>
      <w:r>
        <w:rPr>
          <w:noProof/>
        </w:rPr>
        <w:tab/>
      </w:r>
      <w:r>
        <w:rPr>
          <w:noProof/>
          <w:lang w:eastAsia="zh-CN"/>
        </w:rPr>
        <w:t>5GS QoS flow</w:t>
      </w:r>
      <w:r>
        <w:rPr>
          <w:noProof/>
        </w:rPr>
        <w:t xml:space="preserve"> for media</w:t>
      </w:r>
      <w:r>
        <w:rPr>
          <w:noProof/>
        </w:rPr>
        <w:tab/>
      </w:r>
      <w:r>
        <w:rPr>
          <w:noProof/>
        </w:rPr>
        <w:fldChar w:fldCharType="begin" w:fldLock="1"/>
      </w:r>
      <w:r>
        <w:rPr>
          <w:noProof/>
        </w:rPr>
        <w:instrText xml:space="preserve"> PAGEREF _Toc146258564 \h </w:instrText>
      </w:r>
      <w:r>
        <w:rPr>
          <w:noProof/>
        </w:rPr>
      </w:r>
      <w:r>
        <w:rPr>
          <w:noProof/>
        </w:rPr>
        <w:fldChar w:fldCharType="separate"/>
      </w:r>
      <w:r>
        <w:rPr>
          <w:noProof/>
        </w:rPr>
        <w:t>997</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5.1</w:t>
      </w:r>
      <w:r>
        <w:rPr>
          <w:noProof/>
        </w:rPr>
        <w:tab/>
        <w:t>General requirements</w:t>
      </w:r>
      <w:r>
        <w:rPr>
          <w:noProof/>
        </w:rPr>
        <w:tab/>
      </w:r>
      <w:r>
        <w:rPr>
          <w:noProof/>
        </w:rPr>
        <w:fldChar w:fldCharType="begin" w:fldLock="1"/>
      </w:r>
      <w:r>
        <w:rPr>
          <w:noProof/>
        </w:rPr>
        <w:instrText xml:space="preserve"> PAGEREF _Toc146258565 \h </w:instrText>
      </w:r>
      <w:r>
        <w:rPr>
          <w:noProof/>
        </w:rPr>
      </w:r>
      <w:r>
        <w:rPr>
          <w:noProof/>
        </w:rPr>
        <w:fldChar w:fldCharType="separate"/>
      </w:r>
      <w:r>
        <w:rPr>
          <w:noProof/>
        </w:rPr>
        <w:t>997</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5.1A</w:t>
      </w:r>
      <w:r>
        <w:rPr>
          <w:noProof/>
        </w:rPr>
        <w:tab/>
        <w:t>Activation or modification of QoS flows for media by the UE</w:t>
      </w:r>
      <w:r>
        <w:rPr>
          <w:noProof/>
        </w:rPr>
        <w:tab/>
      </w:r>
      <w:r>
        <w:rPr>
          <w:noProof/>
        </w:rPr>
        <w:fldChar w:fldCharType="begin" w:fldLock="1"/>
      </w:r>
      <w:r>
        <w:rPr>
          <w:noProof/>
        </w:rPr>
        <w:instrText xml:space="preserve"> PAGEREF _Toc146258566 \h </w:instrText>
      </w:r>
      <w:r>
        <w:rPr>
          <w:noProof/>
        </w:rPr>
      </w:r>
      <w:r>
        <w:rPr>
          <w:noProof/>
        </w:rPr>
        <w:fldChar w:fldCharType="separate"/>
      </w:r>
      <w:r>
        <w:rPr>
          <w:noProof/>
        </w:rPr>
        <w:t>997</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5.1B</w:t>
      </w:r>
      <w:r>
        <w:rPr>
          <w:noProof/>
        </w:rPr>
        <w:tab/>
        <w:t>Activation or modification of QoS flows for media by the network</w:t>
      </w:r>
      <w:r>
        <w:rPr>
          <w:noProof/>
        </w:rPr>
        <w:tab/>
      </w:r>
      <w:r>
        <w:rPr>
          <w:noProof/>
        </w:rPr>
        <w:fldChar w:fldCharType="begin" w:fldLock="1"/>
      </w:r>
      <w:r>
        <w:rPr>
          <w:noProof/>
        </w:rPr>
        <w:instrText xml:space="preserve"> PAGEREF _Toc146258567 \h </w:instrText>
      </w:r>
      <w:r>
        <w:rPr>
          <w:noProof/>
        </w:rPr>
      </w:r>
      <w:r>
        <w:rPr>
          <w:noProof/>
        </w:rPr>
        <w:fldChar w:fldCharType="separate"/>
      </w:r>
      <w:r>
        <w:rPr>
          <w:noProof/>
        </w:rPr>
        <w:t>9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5.1C</w:t>
      </w:r>
      <w:r>
        <w:rPr>
          <w:noProof/>
        </w:rPr>
        <w:tab/>
        <w:t>Deactivation of a QoS flow for media</w:t>
      </w:r>
      <w:r>
        <w:rPr>
          <w:noProof/>
        </w:rPr>
        <w:tab/>
      </w:r>
      <w:r>
        <w:rPr>
          <w:noProof/>
        </w:rPr>
        <w:fldChar w:fldCharType="begin" w:fldLock="1"/>
      </w:r>
      <w:r>
        <w:rPr>
          <w:noProof/>
        </w:rPr>
        <w:instrText xml:space="preserve"> PAGEREF _Toc146258568 \h </w:instrText>
      </w:r>
      <w:r>
        <w:rPr>
          <w:noProof/>
        </w:rPr>
      </w:r>
      <w:r>
        <w:rPr>
          <w:noProof/>
        </w:rPr>
        <w:fldChar w:fldCharType="separate"/>
      </w:r>
      <w:r>
        <w:rPr>
          <w:noProof/>
        </w:rPr>
        <w:t>9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5.2</w:t>
      </w:r>
      <w:r>
        <w:rPr>
          <w:noProof/>
        </w:rPr>
        <w:tab/>
        <w:t>Special requirements applying to forked responses</w:t>
      </w:r>
      <w:r>
        <w:rPr>
          <w:noProof/>
        </w:rPr>
        <w:tab/>
      </w:r>
      <w:r>
        <w:rPr>
          <w:noProof/>
        </w:rPr>
        <w:fldChar w:fldCharType="begin" w:fldLock="1"/>
      </w:r>
      <w:r>
        <w:rPr>
          <w:noProof/>
        </w:rPr>
        <w:instrText xml:space="preserve"> PAGEREF _Toc146258569 \h </w:instrText>
      </w:r>
      <w:r>
        <w:rPr>
          <w:noProof/>
        </w:rPr>
      </w:r>
      <w:r>
        <w:rPr>
          <w:noProof/>
        </w:rPr>
        <w:fldChar w:fldCharType="separate"/>
      </w:r>
      <w:r>
        <w:rPr>
          <w:noProof/>
        </w:rPr>
        <w:t>9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5.3</w:t>
      </w:r>
      <w:r>
        <w:rPr>
          <w:noProof/>
        </w:rPr>
        <w:tab/>
        <w:t>Unsuccessful situations</w:t>
      </w:r>
      <w:r>
        <w:rPr>
          <w:noProof/>
        </w:rPr>
        <w:tab/>
      </w:r>
      <w:r>
        <w:rPr>
          <w:noProof/>
        </w:rPr>
        <w:fldChar w:fldCharType="begin" w:fldLock="1"/>
      </w:r>
      <w:r>
        <w:rPr>
          <w:noProof/>
        </w:rPr>
        <w:instrText xml:space="preserve"> PAGEREF _Toc146258570 \h </w:instrText>
      </w:r>
      <w:r>
        <w:rPr>
          <w:noProof/>
        </w:rPr>
      </w:r>
      <w:r>
        <w:rPr>
          <w:noProof/>
        </w:rPr>
        <w:fldChar w:fldCharType="separate"/>
      </w:r>
      <w:r>
        <w:rPr>
          <w:noProof/>
        </w:rPr>
        <w:t>998</w:t>
      </w:r>
      <w:r>
        <w:rPr>
          <w:noProof/>
        </w:rPr>
        <w:fldChar w:fldCharType="end"/>
      </w:r>
    </w:p>
    <w:p w:rsidR="00715EC8" w:rsidRPr="00E12E75" w:rsidRDefault="00715EC8">
      <w:pPr>
        <w:pStyle w:val="TOC3"/>
        <w:rPr>
          <w:rFonts w:ascii="Calibri" w:hAnsi="Calibri"/>
          <w:noProof/>
          <w:kern w:val="2"/>
          <w:sz w:val="22"/>
          <w:szCs w:val="22"/>
          <w:lang w:eastAsia="en-GB"/>
        </w:rPr>
      </w:pPr>
      <w:r>
        <w:rPr>
          <w:noProof/>
        </w:rPr>
        <w:t>W.2.2.6</w:t>
      </w:r>
      <w:r>
        <w:rPr>
          <w:noProof/>
        </w:rPr>
        <w:tab/>
        <w:t>Emergency service</w:t>
      </w:r>
      <w:r>
        <w:rPr>
          <w:noProof/>
        </w:rPr>
        <w:tab/>
      </w:r>
      <w:r>
        <w:rPr>
          <w:noProof/>
        </w:rPr>
        <w:fldChar w:fldCharType="begin" w:fldLock="1"/>
      </w:r>
      <w:r>
        <w:rPr>
          <w:noProof/>
        </w:rPr>
        <w:instrText xml:space="preserve"> PAGEREF _Toc146258571 \h </w:instrText>
      </w:r>
      <w:r>
        <w:rPr>
          <w:noProof/>
        </w:rPr>
      </w:r>
      <w:r>
        <w:rPr>
          <w:noProof/>
        </w:rPr>
        <w:fldChar w:fldCharType="separate"/>
      </w:r>
      <w:r>
        <w:rPr>
          <w:noProof/>
        </w:rPr>
        <w:t>9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6.1</w:t>
      </w:r>
      <w:r>
        <w:rPr>
          <w:noProof/>
        </w:rPr>
        <w:tab/>
        <w:t>General</w:t>
      </w:r>
      <w:r>
        <w:rPr>
          <w:noProof/>
        </w:rPr>
        <w:tab/>
      </w:r>
      <w:r>
        <w:rPr>
          <w:noProof/>
        </w:rPr>
        <w:fldChar w:fldCharType="begin" w:fldLock="1"/>
      </w:r>
      <w:r>
        <w:rPr>
          <w:noProof/>
        </w:rPr>
        <w:instrText xml:space="preserve"> PAGEREF _Toc146258572 \h </w:instrText>
      </w:r>
      <w:r>
        <w:rPr>
          <w:noProof/>
        </w:rPr>
      </w:r>
      <w:r>
        <w:rPr>
          <w:noProof/>
        </w:rPr>
        <w:fldChar w:fldCharType="separate"/>
      </w:r>
      <w:r>
        <w:rPr>
          <w:noProof/>
        </w:rPr>
        <w:t>998</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6.1A</w:t>
      </w:r>
      <w:r>
        <w:rPr>
          <w:noProof/>
        </w:rPr>
        <w:tab/>
      </w:r>
      <w:r>
        <w:rPr>
          <w:noProof/>
          <w:lang w:eastAsia="ja-JP"/>
        </w:rPr>
        <w:t>Type of emergency service derived from emergency service category value</w:t>
      </w:r>
      <w:r>
        <w:rPr>
          <w:noProof/>
        </w:rPr>
        <w:tab/>
      </w:r>
      <w:r>
        <w:rPr>
          <w:noProof/>
        </w:rPr>
        <w:fldChar w:fldCharType="begin" w:fldLock="1"/>
      </w:r>
      <w:r>
        <w:rPr>
          <w:noProof/>
        </w:rPr>
        <w:instrText xml:space="preserve"> PAGEREF _Toc146258573 \h </w:instrText>
      </w:r>
      <w:r>
        <w:rPr>
          <w:noProof/>
        </w:rPr>
      </w:r>
      <w:r>
        <w:rPr>
          <w:noProof/>
        </w:rPr>
        <w:fldChar w:fldCharType="separate"/>
      </w:r>
      <w:r>
        <w:rPr>
          <w:noProof/>
        </w:rPr>
        <w:t>10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6.1B</w:t>
      </w:r>
      <w:r>
        <w:rPr>
          <w:noProof/>
        </w:rPr>
        <w:tab/>
      </w:r>
      <w:r>
        <w:rPr>
          <w:noProof/>
          <w:lang w:eastAsia="ja-JP"/>
        </w:rPr>
        <w:t xml:space="preserve">Type of emergency service derived from extended local </w:t>
      </w:r>
      <w:r>
        <w:rPr>
          <w:noProof/>
        </w:rPr>
        <w:t>emergency number list</w:t>
      </w:r>
      <w:r>
        <w:rPr>
          <w:noProof/>
        </w:rPr>
        <w:tab/>
      </w:r>
      <w:r>
        <w:rPr>
          <w:noProof/>
        </w:rPr>
        <w:fldChar w:fldCharType="begin" w:fldLock="1"/>
      </w:r>
      <w:r>
        <w:rPr>
          <w:noProof/>
        </w:rPr>
        <w:instrText xml:space="preserve"> PAGEREF _Toc146258574 \h </w:instrText>
      </w:r>
      <w:r>
        <w:rPr>
          <w:noProof/>
        </w:rPr>
      </w:r>
      <w:r>
        <w:rPr>
          <w:noProof/>
        </w:rPr>
        <w:fldChar w:fldCharType="separate"/>
      </w:r>
      <w:r>
        <w:rPr>
          <w:noProof/>
        </w:rPr>
        <w:t>10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6.2</w:t>
      </w:r>
      <w:r>
        <w:rPr>
          <w:noProof/>
        </w:rPr>
        <w:tab/>
        <w:t>eCall type of emergency service</w:t>
      </w:r>
      <w:r>
        <w:rPr>
          <w:noProof/>
        </w:rPr>
        <w:tab/>
      </w:r>
      <w:r>
        <w:rPr>
          <w:noProof/>
        </w:rPr>
        <w:fldChar w:fldCharType="begin" w:fldLock="1"/>
      </w:r>
      <w:r>
        <w:rPr>
          <w:noProof/>
        </w:rPr>
        <w:instrText xml:space="preserve"> PAGEREF _Toc146258575 \h </w:instrText>
      </w:r>
      <w:r>
        <w:rPr>
          <w:noProof/>
        </w:rPr>
      </w:r>
      <w:r>
        <w:rPr>
          <w:noProof/>
        </w:rPr>
        <w:fldChar w:fldCharType="separate"/>
      </w:r>
      <w:r>
        <w:rPr>
          <w:noProof/>
        </w:rPr>
        <w:t>1000</w:t>
      </w:r>
      <w:r>
        <w:rPr>
          <w:noProof/>
        </w:rPr>
        <w:fldChar w:fldCharType="end"/>
      </w:r>
    </w:p>
    <w:p w:rsidR="00715EC8" w:rsidRPr="00E12E75" w:rsidRDefault="00715EC8">
      <w:pPr>
        <w:pStyle w:val="TOC4"/>
        <w:rPr>
          <w:rFonts w:ascii="Calibri" w:hAnsi="Calibri"/>
          <w:noProof/>
          <w:kern w:val="2"/>
          <w:sz w:val="22"/>
          <w:szCs w:val="22"/>
          <w:lang w:eastAsia="en-GB"/>
        </w:rPr>
      </w:pPr>
      <w:r>
        <w:rPr>
          <w:noProof/>
        </w:rPr>
        <w:t>W.2.2.6.3</w:t>
      </w:r>
      <w:r>
        <w:rPr>
          <w:noProof/>
        </w:rPr>
        <w:tab/>
        <w:t>Current location discovery during an emergency call</w:t>
      </w:r>
      <w:r>
        <w:rPr>
          <w:noProof/>
        </w:rPr>
        <w:tab/>
      </w:r>
      <w:r>
        <w:rPr>
          <w:noProof/>
        </w:rPr>
        <w:fldChar w:fldCharType="begin" w:fldLock="1"/>
      </w:r>
      <w:r>
        <w:rPr>
          <w:noProof/>
        </w:rPr>
        <w:instrText xml:space="preserve"> PAGEREF _Toc146258576 \h </w:instrText>
      </w:r>
      <w:r>
        <w:rPr>
          <w:noProof/>
        </w:rPr>
      </w:r>
      <w:r>
        <w:rPr>
          <w:noProof/>
        </w:rPr>
        <w:fldChar w:fldCharType="separate"/>
      </w:r>
      <w:r>
        <w:rPr>
          <w:noProof/>
        </w:rPr>
        <w:t>1000</w:t>
      </w:r>
      <w:r>
        <w:rPr>
          <w:noProof/>
        </w:rPr>
        <w:fldChar w:fldCharType="end"/>
      </w:r>
    </w:p>
    <w:p w:rsidR="00715EC8" w:rsidRPr="00E12E75" w:rsidRDefault="00715EC8">
      <w:pPr>
        <w:pStyle w:val="TOC1"/>
        <w:rPr>
          <w:rFonts w:ascii="Calibri" w:hAnsi="Calibri"/>
          <w:noProof/>
          <w:kern w:val="2"/>
          <w:szCs w:val="22"/>
          <w:lang w:eastAsia="en-GB"/>
        </w:rPr>
      </w:pPr>
      <w:r>
        <w:rPr>
          <w:noProof/>
        </w:rPr>
        <w:t>W.2A</w:t>
      </w:r>
      <w:r>
        <w:rPr>
          <w:noProof/>
        </w:rPr>
        <w:tab/>
        <w:t>Usage of SDP</w:t>
      </w:r>
      <w:r>
        <w:rPr>
          <w:noProof/>
        </w:rPr>
        <w:tab/>
      </w:r>
      <w:r>
        <w:rPr>
          <w:noProof/>
        </w:rPr>
        <w:fldChar w:fldCharType="begin" w:fldLock="1"/>
      </w:r>
      <w:r>
        <w:rPr>
          <w:noProof/>
        </w:rPr>
        <w:instrText xml:space="preserve"> PAGEREF _Toc146258577 \h </w:instrText>
      </w:r>
      <w:r>
        <w:rPr>
          <w:noProof/>
        </w:rPr>
      </w:r>
      <w:r>
        <w:rPr>
          <w:noProof/>
        </w:rPr>
        <w:fldChar w:fldCharType="separate"/>
      </w:r>
      <w:r>
        <w:rPr>
          <w:noProof/>
        </w:rPr>
        <w:t>1000</w:t>
      </w:r>
      <w:r>
        <w:rPr>
          <w:noProof/>
        </w:rPr>
        <w:fldChar w:fldCharType="end"/>
      </w:r>
    </w:p>
    <w:p w:rsidR="00715EC8" w:rsidRPr="00E12E75" w:rsidRDefault="00715EC8">
      <w:pPr>
        <w:pStyle w:val="TOC2"/>
        <w:rPr>
          <w:rFonts w:ascii="Calibri" w:hAnsi="Calibri"/>
          <w:noProof/>
          <w:kern w:val="2"/>
          <w:sz w:val="22"/>
          <w:szCs w:val="22"/>
          <w:lang w:eastAsia="en-GB"/>
        </w:rPr>
      </w:pPr>
      <w:r>
        <w:rPr>
          <w:noProof/>
        </w:rPr>
        <w:t>W.2A.0</w:t>
      </w:r>
      <w:r w:rsidRPr="00492E0C">
        <w:rPr>
          <w:noProof/>
          <w:snapToGrid w:val="0"/>
        </w:rPr>
        <w:tab/>
        <w:t>General</w:t>
      </w:r>
      <w:r>
        <w:rPr>
          <w:noProof/>
        </w:rPr>
        <w:tab/>
      </w:r>
      <w:r>
        <w:rPr>
          <w:noProof/>
        </w:rPr>
        <w:fldChar w:fldCharType="begin" w:fldLock="1"/>
      </w:r>
      <w:r>
        <w:rPr>
          <w:noProof/>
        </w:rPr>
        <w:instrText xml:space="preserve"> PAGEREF _Toc146258578 \h </w:instrText>
      </w:r>
      <w:r>
        <w:rPr>
          <w:noProof/>
        </w:rPr>
      </w:r>
      <w:r>
        <w:rPr>
          <w:noProof/>
        </w:rPr>
        <w:fldChar w:fldCharType="separate"/>
      </w:r>
      <w:r>
        <w:rPr>
          <w:noProof/>
        </w:rPr>
        <w:t>1000</w:t>
      </w:r>
      <w:r>
        <w:rPr>
          <w:noProof/>
        </w:rPr>
        <w:fldChar w:fldCharType="end"/>
      </w:r>
    </w:p>
    <w:p w:rsidR="00715EC8" w:rsidRPr="00E12E75" w:rsidRDefault="00715EC8">
      <w:pPr>
        <w:pStyle w:val="TOC2"/>
        <w:rPr>
          <w:rFonts w:ascii="Calibri" w:hAnsi="Calibri"/>
          <w:noProof/>
          <w:kern w:val="2"/>
          <w:sz w:val="22"/>
          <w:szCs w:val="22"/>
          <w:lang w:eastAsia="en-GB"/>
        </w:rPr>
      </w:pPr>
      <w:r>
        <w:rPr>
          <w:noProof/>
        </w:rPr>
        <w:t>W.2A.1</w:t>
      </w:r>
      <w:r>
        <w:rPr>
          <w:noProof/>
        </w:rPr>
        <w:tab/>
        <w:t>Impact on SDP offer / answer of activation or modification of IP-CAN for media by the network</w:t>
      </w:r>
      <w:r>
        <w:rPr>
          <w:noProof/>
        </w:rPr>
        <w:tab/>
      </w:r>
      <w:r>
        <w:rPr>
          <w:noProof/>
        </w:rPr>
        <w:fldChar w:fldCharType="begin" w:fldLock="1"/>
      </w:r>
      <w:r>
        <w:rPr>
          <w:noProof/>
        </w:rPr>
        <w:instrText xml:space="preserve"> PAGEREF _Toc146258579 \h </w:instrText>
      </w:r>
      <w:r>
        <w:rPr>
          <w:noProof/>
        </w:rPr>
      </w:r>
      <w:r>
        <w:rPr>
          <w:noProof/>
        </w:rPr>
        <w:fldChar w:fldCharType="separate"/>
      </w:r>
      <w:r>
        <w:rPr>
          <w:noProof/>
        </w:rPr>
        <w:t>1000</w:t>
      </w:r>
      <w:r>
        <w:rPr>
          <w:noProof/>
        </w:rPr>
        <w:fldChar w:fldCharType="end"/>
      </w:r>
    </w:p>
    <w:p w:rsidR="00715EC8" w:rsidRPr="00E12E75" w:rsidRDefault="00715EC8">
      <w:pPr>
        <w:pStyle w:val="TOC2"/>
        <w:rPr>
          <w:rFonts w:ascii="Calibri" w:hAnsi="Calibri"/>
          <w:noProof/>
          <w:kern w:val="2"/>
          <w:sz w:val="22"/>
          <w:szCs w:val="22"/>
          <w:lang w:eastAsia="en-GB"/>
        </w:rPr>
      </w:pPr>
      <w:r>
        <w:rPr>
          <w:noProof/>
        </w:rPr>
        <w:t>W.2A.2</w:t>
      </w:r>
      <w:r>
        <w:rPr>
          <w:noProof/>
        </w:rPr>
        <w:tab/>
        <w:t>Handling of SDP at the terminating UE when originating UE has resources available and IP-CAN performs network-initiated resource reservation for terminating UE</w:t>
      </w:r>
      <w:r>
        <w:rPr>
          <w:noProof/>
        </w:rPr>
        <w:tab/>
      </w:r>
      <w:r>
        <w:rPr>
          <w:noProof/>
        </w:rPr>
        <w:fldChar w:fldCharType="begin" w:fldLock="1"/>
      </w:r>
      <w:r>
        <w:rPr>
          <w:noProof/>
        </w:rPr>
        <w:instrText xml:space="preserve"> PAGEREF _Toc146258580 \h </w:instrText>
      </w:r>
      <w:r>
        <w:rPr>
          <w:noProof/>
        </w:rPr>
      </w:r>
      <w:r>
        <w:rPr>
          <w:noProof/>
        </w:rPr>
        <w:fldChar w:fldCharType="separate"/>
      </w:r>
      <w:r>
        <w:rPr>
          <w:noProof/>
        </w:rPr>
        <w:t>1001</w:t>
      </w:r>
      <w:r>
        <w:rPr>
          <w:noProof/>
        </w:rPr>
        <w:fldChar w:fldCharType="end"/>
      </w:r>
    </w:p>
    <w:p w:rsidR="00715EC8" w:rsidRPr="00E12E75" w:rsidRDefault="00715EC8">
      <w:pPr>
        <w:pStyle w:val="TOC2"/>
        <w:rPr>
          <w:rFonts w:ascii="Calibri" w:hAnsi="Calibri"/>
          <w:noProof/>
          <w:kern w:val="2"/>
          <w:sz w:val="22"/>
          <w:szCs w:val="22"/>
          <w:lang w:eastAsia="en-GB"/>
        </w:rPr>
      </w:pPr>
      <w:r>
        <w:rPr>
          <w:noProof/>
        </w:rPr>
        <w:t>W.2A.3</w:t>
      </w:r>
      <w:r>
        <w:rPr>
          <w:noProof/>
        </w:rPr>
        <w:tab/>
        <w:t>Emergency service</w:t>
      </w:r>
      <w:r>
        <w:rPr>
          <w:noProof/>
        </w:rPr>
        <w:tab/>
      </w:r>
      <w:r>
        <w:rPr>
          <w:noProof/>
        </w:rPr>
        <w:fldChar w:fldCharType="begin" w:fldLock="1"/>
      </w:r>
      <w:r>
        <w:rPr>
          <w:noProof/>
        </w:rPr>
        <w:instrText xml:space="preserve"> PAGEREF _Toc146258581 \h </w:instrText>
      </w:r>
      <w:r>
        <w:rPr>
          <w:noProof/>
        </w:rPr>
      </w:r>
      <w:r>
        <w:rPr>
          <w:noProof/>
        </w:rPr>
        <w:fldChar w:fldCharType="separate"/>
      </w:r>
      <w:r>
        <w:rPr>
          <w:noProof/>
        </w:rPr>
        <w:t>1001</w:t>
      </w:r>
      <w:r>
        <w:rPr>
          <w:noProof/>
        </w:rPr>
        <w:fldChar w:fldCharType="end"/>
      </w:r>
    </w:p>
    <w:p w:rsidR="00715EC8" w:rsidRPr="00E12E75" w:rsidRDefault="00715EC8">
      <w:pPr>
        <w:pStyle w:val="TOC1"/>
        <w:rPr>
          <w:rFonts w:ascii="Calibri" w:hAnsi="Calibri"/>
          <w:noProof/>
          <w:kern w:val="2"/>
          <w:szCs w:val="22"/>
          <w:lang w:eastAsia="en-GB"/>
        </w:rPr>
      </w:pPr>
      <w:r>
        <w:rPr>
          <w:noProof/>
        </w:rPr>
        <w:t>W.3</w:t>
      </w:r>
      <w:r>
        <w:rPr>
          <w:noProof/>
        </w:rPr>
        <w:tab/>
        <w:t>Application usage of SIP</w:t>
      </w:r>
      <w:r>
        <w:rPr>
          <w:noProof/>
        </w:rPr>
        <w:tab/>
      </w:r>
      <w:r>
        <w:rPr>
          <w:noProof/>
        </w:rPr>
        <w:fldChar w:fldCharType="begin" w:fldLock="1"/>
      </w:r>
      <w:r>
        <w:rPr>
          <w:noProof/>
        </w:rPr>
        <w:instrText xml:space="preserve"> PAGEREF _Toc146258582 \h </w:instrText>
      </w:r>
      <w:r>
        <w:rPr>
          <w:noProof/>
        </w:rPr>
      </w:r>
      <w:r>
        <w:rPr>
          <w:noProof/>
        </w:rPr>
        <w:fldChar w:fldCharType="separate"/>
      </w:r>
      <w:r>
        <w:rPr>
          <w:noProof/>
        </w:rPr>
        <w:t>1001</w:t>
      </w:r>
      <w:r>
        <w:rPr>
          <w:noProof/>
        </w:rPr>
        <w:fldChar w:fldCharType="end"/>
      </w:r>
    </w:p>
    <w:p w:rsidR="00715EC8" w:rsidRPr="00E12E75" w:rsidRDefault="00715EC8">
      <w:pPr>
        <w:pStyle w:val="TOC2"/>
        <w:rPr>
          <w:rFonts w:ascii="Calibri" w:hAnsi="Calibri"/>
          <w:noProof/>
          <w:kern w:val="2"/>
          <w:sz w:val="22"/>
          <w:szCs w:val="22"/>
          <w:lang w:eastAsia="en-GB"/>
        </w:rPr>
      </w:pPr>
      <w:r>
        <w:rPr>
          <w:noProof/>
        </w:rPr>
        <w:t>W.3.1</w:t>
      </w:r>
      <w:r>
        <w:rPr>
          <w:noProof/>
        </w:rPr>
        <w:tab/>
        <w:t>Procedures at the UE</w:t>
      </w:r>
      <w:r>
        <w:rPr>
          <w:noProof/>
        </w:rPr>
        <w:tab/>
      </w:r>
      <w:r>
        <w:rPr>
          <w:noProof/>
        </w:rPr>
        <w:fldChar w:fldCharType="begin" w:fldLock="1"/>
      </w:r>
      <w:r>
        <w:rPr>
          <w:noProof/>
        </w:rPr>
        <w:instrText xml:space="preserve"> PAGEREF _Toc146258583 \h </w:instrText>
      </w:r>
      <w:r>
        <w:rPr>
          <w:noProof/>
        </w:rPr>
      </w:r>
      <w:r>
        <w:rPr>
          <w:noProof/>
        </w:rPr>
        <w:fldChar w:fldCharType="separate"/>
      </w:r>
      <w:r>
        <w:rPr>
          <w:noProof/>
        </w:rPr>
        <w:t>10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0</w:t>
      </w:r>
      <w:r>
        <w:rPr>
          <w:noProof/>
        </w:rPr>
        <w:tab/>
        <w:t>Registration and authentication</w:t>
      </w:r>
      <w:r>
        <w:rPr>
          <w:noProof/>
        </w:rPr>
        <w:tab/>
      </w:r>
      <w:r>
        <w:rPr>
          <w:noProof/>
        </w:rPr>
        <w:fldChar w:fldCharType="begin" w:fldLock="1"/>
      </w:r>
      <w:r>
        <w:rPr>
          <w:noProof/>
        </w:rPr>
        <w:instrText xml:space="preserve"> PAGEREF _Toc146258584 \h </w:instrText>
      </w:r>
      <w:r>
        <w:rPr>
          <w:noProof/>
        </w:rPr>
      </w:r>
      <w:r>
        <w:rPr>
          <w:noProof/>
        </w:rPr>
        <w:fldChar w:fldCharType="separate"/>
      </w:r>
      <w:r>
        <w:rPr>
          <w:noProof/>
        </w:rPr>
        <w:t>1001</w:t>
      </w:r>
      <w:r>
        <w:rPr>
          <w:noProof/>
        </w:rPr>
        <w:fldChar w:fldCharType="end"/>
      </w:r>
    </w:p>
    <w:p w:rsidR="00715EC8" w:rsidRPr="00E12E75" w:rsidRDefault="00715EC8">
      <w:pPr>
        <w:pStyle w:val="TOC3"/>
        <w:rPr>
          <w:rFonts w:ascii="Calibri" w:hAnsi="Calibri"/>
          <w:noProof/>
          <w:kern w:val="2"/>
          <w:sz w:val="22"/>
          <w:szCs w:val="22"/>
          <w:lang w:eastAsia="en-GB"/>
        </w:rPr>
      </w:pPr>
      <w:r>
        <w:rPr>
          <w:noProof/>
          <w:lang w:eastAsia="zh-CN"/>
        </w:rPr>
        <w:t>W</w:t>
      </w:r>
      <w:r>
        <w:rPr>
          <w:noProof/>
        </w:rPr>
        <w:t>.3.1.0</w:t>
      </w:r>
      <w:r>
        <w:rPr>
          <w:noProof/>
          <w:lang w:eastAsia="zh-CN"/>
        </w:rPr>
        <w:t>a</w:t>
      </w:r>
      <w:r>
        <w:rPr>
          <w:noProof/>
        </w:rPr>
        <w:tab/>
        <w:t>IMS_Registration_handling</w:t>
      </w:r>
      <w:r>
        <w:rPr>
          <w:noProof/>
          <w:lang w:eastAsia="zh-CN"/>
        </w:rPr>
        <w:t xml:space="preserve"> policy</w:t>
      </w:r>
      <w:r>
        <w:rPr>
          <w:noProof/>
        </w:rPr>
        <w:tab/>
      </w:r>
      <w:r>
        <w:rPr>
          <w:noProof/>
        </w:rPr>
        <w:fldChar w:fldCharType="begin" w:fldLock="1"/>
      </w:r>
      <w:r>
        <w:rPr>
          <w:noProof/>
        </w:rPr>
        <w:instrText xml:space="preserve"> PAGEREF _Toc146258585 \h </w:instrText>
      </w:r>
      <w:r>
        <w:rPr>
          <w:noProof/>
        </w:rPr>
      </w:r>
      <w:r>
        <w:rPr>
          <w:noProof/>
        </w:rPr>
        <w:fldChar w:fldCharType="separate"/>
      </w:r>
      <w:r>
        <w:rPr>
          <w:noProof/>
        </w:rPr>
        <w:t>1001</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1</w:t>
      </w:r>
      <w:r>
        <w:rPr>
          <w:noProof/>
        </w:rPr>
        <w:tab/>
        <w:t>P-Access-Network-Info header field</w:t>
      </w:r>
      <w:r>
        <w:rPr>
          <w:noProof/>
        </w:rPr>
        <w:tab/>
      </w:r>
      <w:r>
        <w:rPr>
          <w:noProof/>
        </w:rPr>
        <w:fldChar w:fldCharType="begin" w:fldLock="1"/>
      </w:r>
      <w:r>
        <w:rPr>
          <w:noProof/>
        </w:rPr>
        <w:instrText xml:space="preserve"> PAGEREF _Toc146258586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1A</w:t>
      </w:r>
      <w:r>
        <w:rPr>
          <w:noProof/>
        </w:rPr>
        <w:tab/>
      </w:r>
      <w:r>
        <w:rPr>
          <w:noProof/>
          <w:lang w:eastAsia="zh-CN"/>
        </w:rPr>
        <w:t>Cellular-Network-Info</w:t>
      </w:r>
      <w:r>
        <w:rPr>
          <w:noProof/>
        </w:rPr>
        <w:t xml:space="preserve"> header field</w:t>
      </w:r>
      <w:r>
        <w:rPr>
          <w:noProof/>
        </w:rPr>
        <w:tab/>
      </w:r>
      <w:r>
        <w:rPr>
          <w:noProof/>
        </w:rPr>
        <w:fldChar w:fldCharType="begin" w:fldLock="1"/>
      </w:r>
      <w:r>
        <w:rPr>
          <w:noProof/>
        </w:rPr>
        <w:instrText xml:space="preserve"> PAGEREF _Toc146258587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2</w:t>
      </w:r>
      <w:r>
        <w:rPr>
          <w:noProof/>
        </w:rPr>
        <w:tab/>
        <w:t>Availability for calls</w:t>
      </w:r>
      <w:r>
        <w:rPr>
          <w:noProof/>
        </w:rPr>
        <w:tab/>
      </w:r>
      <w:r>
        <w:rPr>
          <w:noProof/>
        </w:rPr>
        <w:fldChar w:fldCharType="begin" w:fldLock="1"/>
      </w:r>
      <w:r>
        <w:rPr>
          <w:noProof/>
        </w:rPr>
        <w:instrText xml:space="preserve"> PAGEREF _Toc146258588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2A</w:t>
      </w:r>
      <w:r>
        <w:rPr>
          <w:noProof/>
        </w:rPr>
        <w:tab/>
        <w:t>Availability for SMS</w:t>
      </w:r>
      <w:r>
        <w:rPr>
          <w:noProof/>
        </w:rPr>
        <w:tab/>
      </w:r>
      <w:r>
        <w:rPr>
          <w:noProof/>
        </w:rPr>
        <w:fldChar w:fldCharType="begin" w:fldLock="1"/>
      </w:r>
      <w:r>
        <w:rPr>
          <w:noProof/>
        </w:rPr>
        <w:instrText xml:space="preserve"> PAGEREF _Toc146258589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3</w:t>
      </w:r>
      <w:r>
        <w:rPr>
          <w:noProof/>
        </w:rPr>
        <w:tab/>
        <w:t>Authorization header field</w:t>
      </w:r>
      <w:r>
        <w:rPr>
          <w:noProof/>
        </w:rPr>
        <w:tab/>
      </w:r>
      <w:r>
        <w:rPr>
          <w:noProof/>
        </w:rPr>
        <w:fldChar w:fldCharType="begin" w:fldLock="1"/>
      </w:r>
      <w:r>
        <w:rPr>
          <w:noProof/>
        </w:rPr>
        <w:instrText xml:space="preserve"> PAGEREF _Toc146258590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4</w:t>
      </w:r>
      <w:r>
        <w:rPr>
          <w:noProof/>
        </w:rPr>
        <w:tab/>
        <w:t>SIP handling at the terminating UE when precondition is not supported in the received INVITE request, the terminating UE does not have resources available and IP-CAN performs network-initiated resource reservation for the terminating UE</w:t>
      </w:r>
      <w:r>
        <w:rPr>
          <w:noProof/>
        </w:rPr>
        <w:tab/>
      </w:r>
      <w:r>
        <w:rPr>
          <w:noProof/>
        </w:rPr>
        <w:fldChar w:fldCharType="begin" w:fldLock="1"/>
      </w:r>
      <w:r>
        <w:rPr>
          <w:noProof/>
        </w:rPr>
        <w:instrText xml:space="preserve"> PAGEREF _Toc146258591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5</w:t>
      </w:r>
      <w:r>
        <w:rPr>
          <w:noProof/>
        </w:rPr>
        <w:tab/>
        <w:t>3GPP PS data off</w:t>
      </w:r>
      <w:r>
        <w:rPr>
          <w:noProof/>
        </w:rPr>
        <w:tab/>
      </w:r>
      <w:r>
        <w:rPr>
          <w:noProof/>
        </w:rPr>
        <w:fldChar w:fldCharType="begin" w:fldLock="1"/>
      </w:r>
      <w:r>
        <w:rPr>
          <w:noProof/>
        </w:rPr>
        <w:instrText xml:space="preserve"> PAGEREF _Toc146258592 \h </w:instrText>
      </w:r>
      <w:r>
        <w:rPr>
          <w:noProof/>
        </w:rPr>
      </w:r>
      <w:r>
        <w:rPr>
          <w:noProof/>
        </w:rPr>
        <w:fldChar w:fldCharType="separate"/>
      </w:r>
      <w:r>
        <w:rPr>
          <w:noProof/>
        </w:rPr>
        <w:t>1002</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6</w:t>
      </w:r>
      <w:r>
        <w:rPr>
          <w:noProof/>
        </w:rPr>
        <w:tab/>
        <w:t>Transport mechanisms</w:t>
      </w:r>
      <w:r>
        <w:rPr>
          <w:noProof/>
        </w:rPr>
        <w:tab/>
      </w:r>
      <w:r>
        <w:rPr>
          <w:noProof/>
        </w:rPr>
        <w:fldChar w:fldCharType="begin" w:fldLock="1"/>
      </w:r>
      <w:r>
        <w:rPr>
          <w:noProof/>
        </w:rPr>
        <w:instrText xml:space="preserve"> PAGEREF _Toc146258593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1.7</w:t>
      </w:r>
      <w:r>
        <w:rPr>
          <w:noProof/>
        </w:rPr>
        <w:tab/>
        <w:t>RLOS</w:t>
      </w:r>
      <w:r>
        <w:rPr>
          <w:noProof/>
        </w:rPr>
        <w:tab/>
      </w:r>
      <w:r>
        <w:rPr>
          <w:noProof/>
        </w:rPr>
        <w:fldChar w:fldCharType="begin" w:fldLock="1"/>
      </w:r>
      <w:r>
        <w:rPr>
          <w:noProof/>
        </w:rPr>
        <w:instrText xml:space="preserve"> PAGEREF _Toc146258594 \h </w:instrText>
      </w:r>
      <w:r>
        <w:rPr>
          <w:noProof/>
        </w:rPr>
      </w:r>
      <w:r>
        <w:rPr>
          <w:noProof/>
        </w:rPr>
        <w:fldChar w:fldCharType="separate"/>
      </w:r>
      <w:r>
        <w:rPr>
          <w:noProof/>
        </w:rPr>
        <w:t>1003</w:t>
      </w:r>
      <w:r>
        <w:rPr>
          <w:noProof/>
        </w:rPr>
        <w:fldChar w:fldCharType="end"/>
      </w:r>
    </w:p>
    <w:p w:rsidR="00715EC8" w:rsidRPr="00E12E75" w:rsidRDefault="00715EC8">
      <w:pPr>
        <w:pStyle w:val="TOC2"/>
        <w:rPr>
          <w:rFonts w:ascii="Calibri" w:hAnsi="Calibri"/>
          <w:noProof/>
          <w:kern w:val="2"/>
          <w:sz w:val="22"/>
          <w:szCs w:val="22"/>
          <w:lang w:eastAsia="en-GB"/>
        </w:rPr>
      </w:pPr>
      <w:r>
        <w:rPr>
          <w:noProof/>
        </w:rPr>
        <w:t>W.3.2</w:t>
      </w:r>
      <w:r>
        <w:rPr>
          <w:noProof/>
        </w:rPr>
        <w:tab/>
        <w:t>Procedures at the P-CSCF</w:t>
      </w:r>
      <w:r>
        <w:rPr>
          <w:noProof/>
        </w:rPr>
        <w:tab/>
      </w:r>
      <w:r>
        <w:rPr>
          <w:noProof/>
        </w:rPr>
        <w:fldChar w:fldCharType="begin" w:fldLock="1"/>
      </w:r>
      <w:r>
        <w:rPr>
          <w:noProof/>
        </w:rPr>
        <w:instrText xml:space="preserve"> PAGEREF _Toc146258595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0</w:t>
      </w:r>
      <w:r>
        <w:rPr>
          <w:noProof/>
        </w:rPr>
        <w:tab/>
        <w:t>Registration and authentication</w:t>
      </w:r>
      <w:r>
        <w:rPr>
          <w:noProof/>
        </w:rPr>
        <w:tab/>
      </w:r>
      <w:r>
        <w:rPr>
          <w:noProof/>
        </w:rPr>
        <w:fldChar w:fldCharType="begin" w:fldLock="1"/>
      </w:r>
      <w:r>
        <w:rPr>
          <w:noProof/>
        </w:rPr>
        <w:instrText xml:space="preserve"> PAGEREF _Toc146258596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1</w:t>
      </w:r>
      <w:r>
        <w:rPr>
          <w:noProof/>
        </w:rPr>
        <w:tab/>
        <w:t>Determining network to which the originating user is attached</w:t>
      </w:r>
      <w:r>
        <w:rPr>
          <w:noProof/>
        </w:rPr>
        <w:tab/>
      </w:r>
      <w:r>
        <w:rPr>
          <w:noProof/>
        </w:rPr>
        <w:fldChar w:fldCharType="begin" w:fldLock="1"/>
      </w:r>
      <w:r>
        <w:rPr>
          <w:noProof/>
        </w:rPr>
        <w:instrText xml:space="preserve"> PAGEREF _Toc146258597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2</w:t>
      </w:r>
      <w:r>
        <w:rPr>
          <w:noProof/>
        </w:rPr>
        <w:tab/>
        <w:t>Location information handling</w:t>
      </w:r>
      <w:r>
        <w:rPr>
          <w:noProof/>
        </w:rPr>
        <w:tab/>
      </w:r>
      <w:r>
        <w:rPr>
          <w:noProof/>
        </w:rPr>
        <w:fldChar w:fldCharType="begin" w:fldLock="1"/>
      </w:r>
      <w:r>
        <w:rPr>
          <w:noProof/>
        </w:rPr>
        <w:instrText xml:space="preserve"> PAGEREF _Toc146258598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3</w:t>
      </w:r>
      <w:r>
        <w:rPr>
          <w:noProof/>
        </w:rPr>
        <w:tab/>
        <w:t>Prohibited usage of PDU session for emergency bearer services</w:t>
      </w:r>
      <w:r>
        <w:rPr>
          <w:noProof/>
        </w:rPr>
        <w:tab/>
      </w:r>
      <w:r>
        <w:rPr>
          <w:noProof/>
        </w:rPr>
        <w:fldChar w:fldCharType="begin" w:fldLock="1"/>
      </w:r>
      <w:r>
        <w:rPr>
          <w:noProof/>
        </w:rPr>
        <w:instrText xml:space="preserve"> PAGEREF _Toc146258599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4</w:t>
      </w:r>
      <w:r>
        <w:rPr>
          <w:noProof/>
        </w:rPr>
        <w:tab/>
        <w:t>Support for paging policy differentiation</w:t>
      </w:r>
      <w:r>
        <w:rPr>
          <w:noProof/>
        </w:rPr>
        <w:tab/>
      </w:r>
      <w:r>
        <w:rPr>
          <w:noProof/>
        </w:rPr>
        <w:fldChar w:fldCharType="begin" w:fldLock="1"/>
      </w:r>
      <w:r>
        <w:rPr>
          <w:noProof/>
        </w:rPr>
        <w:instrText xml:space="preserve"> PAGEREF _Toc146258600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5</w:t>
      </w:r>
      <w:r>
        <w:rPr>
          <w:noProof/>
        </w:rPr>
        <w:tab/>
        <w:t>Void</w:t>
      </w:r>
      <w:r>
        <w:rPr>
          <w:noProof/>
        </w:rPr>
        <w:tab/>
      </w:r>
      <w:r>
        <w:rPr>
          <w:noProof/>
        </w:rPr>
        <w:fldChar w:fldCharType="begin" w:fldLock="1"/>
      </w:r>
      <w:r>
        <w:rPr>
          <w:noProof/>
        </w:rPr>
        <w:instrText xml:space="preserve"> PAGEREF _Toc146258601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6</w:t>
      </w:r>
      <w:r>
        <w:rPr>
          <w:noProof/>
        </w:rPr>
        <w:tab/>
        <w:t>Resource sharing</w:t>
      </w:r>
      <w:r>
        <w:rPr>
          <w:noProof/>
        </w:rPr>
        <w:tab/>
      </w:r>
      <w:r>
        <w:rPr>
          <w:noProof/>
        </w:rPr>
        <w:fldChar w:fldCharType="begin" w:fldLock="1"/>
      </w:r>
      <w:r>
        <w:rPr>
          <w:noProof/>
        </w:rPr>
        <w:instrText xml:space="preserve"> PAGEREF _Toc146258602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7</w:t>
      </w:r>
      <w:r>
        <w:rPr>
          <w:noProof/>
        </w:rPr>
        <w:tab/>
        <w:t>Priority sharing</w:t>
      </w:r>
      <w:r>
        <w:rPr>
          <w:noProof/>
        </w:rPr>
        <w:tab/>
      </w:r>
      <w:r>
        <w:rPr>
          <w:noProof/>
        </w:rPr>
        <w:fldChar w:fldCharType="begin" w:fldLock="1"/>
      </w:r>
      <w:r>
        <w:rPr>
          <w:noProof/>
        </w:rPr>
        <w:instrText xml:space="preserve"> PAGEREF _Toc146258603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2.8</w:t>
      </w:r>
      <w:r>
        <w:rPr>
          <w:noProof/>
        </w:rPr>
        <w:tab/>
        <w:t>RLOS</w:t>
      </w:r>
      <w:r>
        <w:rPr>
          <w:noProof/>
        </w:rPr>
        <w:tab/>
      </w:r>
      <w:r>
        <w:rPr>
          <w:noProof/>
        </w:rPr>
        <w:fldChar w:fldCharType="begin" w:fldLock="1"/>
      </w:r>
      <w:r>
        <w:rPr>
          <w:noProof/>
        </w:rPr>
        <w:instrText xml:space="preserve"> PAGEREF _Toc146258604 \h </w:instrText>
      </w:r>
      <w:r>
        <w:rPr>
          <w:noProof/>
        </w:rPr>
      </w:r>
      <w:r>
        <w:rPr>
          <w:noProof/>
        </w:rPr>
        <w:fldChar w:fldCharType="separate"/>
      </w:r>
      <w:r>
        <w:rPr>
          <w:noProof/>
        </w:rPr>
        <w:t>1003</w:t>
      </w:r>
      <w:r>
        <w:rPr>
          <w:noProof/>
        </w:rPr>
        <w:fldChar w:fldCharType="end"/>
      </w:r>
    </w:p>
    <w:p w:rsidR="00715EC8" w:rsidRPr="00E12E75" w:rsidRDefault="00715EC8">
      <w:pPr>
        <w:pStyle w:val="TOC2"/>
        <w:rPr>
          <w:rFonts w:ascii="Calibri" w:hAnsi="Calibri"/>
          <w:noProof/>
          <w:kern w:val="2"/>
          <w:sz w:val="22"/>
          <w:szCs w:val="22"/>
          <w:lang w:eastAsia="en-GB"/>
        </w:rPr>
      </w:pPr>
      <w:r>
        <w:rPr>
          <w:noProof/>
        </w:rPr>
        <w:t>W.3.3</w:t>
      </w:r>
      <w:r>
        <w:rPr>
          <w:noProof/>
        </w:rPr>
        <w:tab/>
        <w:t>Procedures at the S-CSCF</w:t>
      </w:r>
      <w:r>
        <w:rPr>
          <w:noProof/>
        </w:rPr>
        <w:tab/>
      </w:r>
      <w:r>
        <w:rPr>
          <w:noProof/>
        </w:rPr>
        <w:fldChar w:fldCharType="begin" w:fldLock="1"/>
      </w:r>
      <w:r>
        <w:rPr>
          <w:noProof/>
        </w:rPr>
        <w:instrText xml:space="preserve"> PAGEREF _Toc146258605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3.1</w:t>
      </w:r>
      <w:r>
        <w:rPr>
          <w:noProof/>
        </w:rPr>
        <w:tab/>
        <w:t>Notification of AS about registration status</w:t>
      </w:r>
      <w:r>
        <w:rPr>
          <w:noProof/>
        </w:rPr>
        <w:tab/>
      </w:r>
      <w:r>
        <w:rPr>
          <w:noProof/>
        </w:rPr>
        <w:fldChar w:fldCharType="begin" w:fldLock="1"/>
      </w:r>
      <w:r>
        <w:rPr>
          <w:noProof/>
        </w:rPr>
        <w:instrText xml:space="preserve"> PAGEREF _Toc146258606 \h </w:instrText>
      </w:r>
      <w:r>
        <w:rPr>
          <w:noProof/>
        </w:rPr>
      </w:r>
      <w:r>
        <w:rPr>
          <w:noProof/>
        </w:rPr>
        <w:fldChar w:fldCharType="separate"/>
      </w:r>
      <w:r>
        <w:rPr>
          <w:noProof/>
        </w:rPr>
        <w:t>1003</w:t>
      </w:r>
      <w:r>
        <w:rPr>
          <w:noProof/>
        </w:rPr>
        <w:fldChar w:fldCharType="end"/>
      </w:r>
    </w:p>
    <w:p w:rsidR="00715EC8" w:rsidRPr="00E12E75" w:rsidRDefault="00715EC8">
      <w:pPr>
        <w:pStyle w:val="TOC3"/>
        <w:rPr>
          <w:rFonts w:ascii="Calibri" w:hAnsi="Calibri"/>
          <w:noProof/>
          <w:kern w:val="2"/>
          <w:sz w:val="22"/>
          <w:szCs w:val="22"/>
          <w:lang w:eastAsia="en-GB"/>
        </w:rPr>
      </w:pPr>
      <w:r>
        <w:rPr>
          <w:noProof/>
        </w:rPr>
        <w:t>W.3.3.2</w:t>
      </w:r>
      <w:r>
        <w:rPr>
          <w:noProof/>
        </w:rPr>
        <w:tab/>
        <w:t>RLOS</w:t>
      </w:r>
      <w:r>
        <w:rPr>
          <w:noProof/>
        </w:rPr>
        <w:tab/>
      </w:r>
      <w:r>
        <w:rPr>
          <w:noProof/>
        </w:rPr>
        <w:fldChar w:fldCharType="begin" w:fldLock="1"/>
      </w:r>
      <w:r>
        <w:rPr>
          <w:noProof/>
        </w:rPr>
        <w:instrText xml:space="preserve"> PAGEREF _Toc146258607 \h </w:instrText>
      </w:r>
      <w:r>
        <w:rPr>
          <w:noProof/>
        </w:rPr>
      </w:r>
      <w:r>
        <w:rPr>
          <w:noProof/>
        </w:rPr>
        <w:fldChar w:fldCharType="separate"/>
      </w:r>
      <w:r>
        <w:rPr>
          <w:noProof/>
        </w:rPr>
        <w:t>1003</w:t>
      </w:r>
      <w:r>
        <w:rPr>
          <w:noProof/>
        </w:rPr>
        <w:fldChar w:fldCharType="end"/>
      </w:r>
    </w:p>
    <w:p w:rsidR="00715EC8" w:rsidRPr="00E12E75" w:rsidRDefault="00715EC8">
      <w:pPr>
        <w:pStyle w:val="TOC1"/>
        <w:rPr>
          <w:rFonts w:ascii="Calibri" w:hAnsi="Calibri"/>
          <w:noProof/>
          <w:kern w:val="2"/>
          <w:szCs w:val="22"/>
          <w:lang w:eastAsia="en-GB"/>
        </w:rPr>
      </w:pPr>
      <w:r>
        <w:rPr>
          <w:noProof/>
        </w:rPr>
        <w:t>W.4</w:t>
      </w:r>
      <w:r>
        <w:rPr>
          <w:noProof/>
        </w:rPr>
        <w:tab/>
        <w:t>3GPP specific encoding for SIP header field extensions</w:t>
      </w:r>
      <w:r>
        <w:rPr>
          <w:noProof/>
        </w:rPr>
        <w:tab/>
      </w:r>
      <w:r>
        <w:rPr>
          <w:noProof/>
        </w:rPr>
        <w:fldChar w:fldCharType="begin" w:fldLock="1"/>
      </w:r>
      <w:r>
        <w:rPr>
          <w:noProof/>
        </w:rPr>
        <w:instrText xml:space="preserve"> PAGEREF _Toc146258608 \h </w:instrText>
      </w:r>
      <w:r>
        <w:rPr>
          <w:noProof/>
        </w:rPr>
      </w:r>
      <w:r>
        <w:rPr>
          <w:noProof/>
        </w:rPr>
        <w:fldChar w:fldCharType="separate"/>
      </w:r>
      <w:r>
        <w:rPr>
          <w:noProof/>
        </w:rPr>
        <w:t>1004</w:t>
      </w:r>
      <w:r>
        <w:rPr>
          <w:noProof/>
        </w:rPr>
        <w:fldChar w:fldCharType="end"/>
      </w:r>
    </w:p>
    <w:p w:rsidR="00715EC8" w:rsidRPr="00E12E75" w:rsidRDefault="00715EC8">
      <w:pPr>
        <w:pStyle w:val="TOC2"/>
        <w:rPr>
          <w:rFonts w:ascii="Calibri" w:hAnsi="Calibri"/>
          <w:noProof/>
          <w:kern w:val="2"/>
          <w:sz w:val="22"/>
          <w:szCs w:val="22"/>
          <w:lang w:eastAsia="en-GB"/>
        </w:rPr>
      </w:pPr>
      <w:r>
        <w:rPr>
          <w:noProof/>
        </w:rPr>
        <w:t>W.4.1</w:t>
      </w:r>
      <w:r>
        <w:rPr>
          <w:noProof/>
        </w:rPr>
        <w:tab/>
        <w:t>Void</w:t>
      </w:r>
      <w:r>
        <w:rPr>
          <w:noProof/>
        </w:rPr>
        <w:tab/>
      </w:r>
      <w:r>
        <w:rPr>
          <w:noProof/>
        </w:rPr>
        <w:fldChar w:fldCharType="begin" w:fldLock="1"/>
      </w:r>
      <w:r>
        <w:rPr>
          <w:noProof/>
        </w:rPr>
        <w:instrText xml:space="preserve"> PAGEREF _Toc146258609 \h </w:instrText>
      </w:r>
      <w:r>
        <w:rPr>
          <w:noProof/>
        </w:rPr>
      </w:r>
      <w:r>
        <w:rPr>
          <w:noProof/>
        </w:rPr>
        <w:fldChar w:fldCharType="separate"/>
      </w:r>
      <w:r>
        <w:rPr>
          <w:noProof/>
        </w:rPr>
        <w:t>1004</w:t>
      </w:r>
      <w:r>
        <w:rPr>
          <w:noProof/>
        </w:rPr>
        <w:fldChar w:fldCharType="end"/>
      </w:r>
    </w:p>
    <w:p w:rsidR="00715EC8" w:rsidRPr="00E12E75" w:rsidRDefault="00715EC8">
      <w:pPr>
        <w:pStyle w:val="TOC1"/>
        <w:rPr>
          <w:rFonts w:ascii="Calibri" w:hAnsi="Calibri"/>
          <w:noProof/>
          <w:kern w:val="2"/>
          <w:szCs w:val="22"/>
          <w:lang w:eastAsia="en-GB"/>
        </w:rPr>
      </w:pPr>
      <w:r>
        <w:rPr>
          <w:noProof/>
          <w:lang w:eastAsia="ja-JP"/>
        </w:rPr>
        <w:t>W</w:t>
      </w:r>
      <w:r>
        <w:rPr>
          <w:noProof/>
        </w:rPr>
        <w:t>.5</w:t>
      </w:r>
      <w:r>
        <w:rPr>
          <w:noProof/>
        </w:rPr>
        <w:tab/>
        <w:t>Use of circuit-switched domain</w:t>
      </w:r>
      <w:r>
        <w:rPr>
          <w:noProof/>
        </w:rPr>
        <w:tab/>
      </w:r>
      <w:r>
        <w:rPr>
          <w:noProof/>
        </w:rPr>
        <w:fldChar w:fldCharType="begin" w:fldLock="1"/>
      </w:r>
      <w:r>
        <w:rPr>
          <w:noProof/>
        </w:rPr>
        <w:instrText xml:space="preserve"> PAGEREF _Toc146258610 \h </w:instrText>
      </w:r>
      <w:r>
        <w:rPr>
          <w:noProof/>
        </w:rPr>
      </w:r>
      <w:r>
        <w:rPr>
          <w:noProof/>
        </w:rPr>
        <w:fldChar w:fldCharType="separate"/>
      </w:r>
      <w:r>
        <w:rPr>
          <w:noProof/>
        </w:rPr>
        <w:t>1004</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X (informative): Support of SBA in IMS</w:t>
      </w:r>
      <w:r>
        <w:rPr>
          <w:noProof/>
        </w:rPr>
        <w:tab/>
      </w:r>
      <w:r>
        <w:rPr>
          <w:noProof/>
        </w:rPr>
        <w:fldChar w:fldCharType="begin" w:fldLock="1"/>
      </w:r>
      <w:r>
        <w:rPr>
          <w:noProof/>
        </w:rPr>
        <w:instrText xml:space="preserve"> PAGEREF _Toc146258611 \h </w:instrText>
      </w:r>
      <w:r>
        <w:rPr>
          <w:noProof/>
        </w:rPr>
      </w:r>
      <w:r>
        <w:rPr>
          <w:noProof/>
        </w:rPr>
        <w:fldChar w:fldCharType="separate"/>
      </w:r>
      <w:r>
        <w:rPr>
          <w:noProof/>
        </w:rPr>
        <w:t>1005</w:t>
      </w:r>
      <w:r>
        <w:rPr>
          <w:noProof/>
        </w:rPr>
        <w:fldChar w:fldCharType="end"/>
      </w:r>
    </w:p>
    <w:p w:rsidR="00715EC8" w:rsidRPr="00E12E75" w:rsidRDefault="00715EC8">
      <w:pPr>
        <w:pStyle w:val="TOC1"/>
        <w:rPr>
          <w:rFonts w:ascii="Calibri" w:hAnsi="Calibri"/>
          <w:noProof/>
          <w:kern w:val="2"/>
          <w:szCs w:val="22"/>
          <w:lang w:eastAsia="en-GB"/>
        </w:rPr>
      </w:pPr>
      <w:r>
        <w:rPr>
          <w:noProof/>
        </w:rPr>
        <w:t>X.1</w:t>
      </w:r>
      <w:r>
        <w:rPr>
          <w:noProof/>
        </w:rPr>
        <w:tab/>
        <w:t>Scope</w:t>
      </w:r>
      <w:r>
        <w:rPr>
          <w:noProof/>
        </w:rPr>
        <w:tab/>
      </w:r>
      <w:r>
        <w:rPr>
          <w:noProof/>
        </w:rPr>
        <w:fldChar w:fldCharType="begin" w:fldLock="1"/>
      </w:r>
      <w:r>
        <w:rPr>
          <w:noProof/>
        </w:rPr>
        <w:instrText xml:space="preserve"> PAGEREF _Toc146258612 \h </w:instrText>
      </w:r>
      <w:r>
        <w:rPr>
          <w:noProof/>
        </w:rPr>
      </w:r>
      <w:r>
        <w:rPr>
          <w:noProof/>
        </w:rPr>
        <w:fldChar w:fldCharType="separate"/>
      </w:r>
      <w:r>
        <w:rPr>
          <w:noProof/>
        </w:rPr>
        <w:t>1005</w:t>
      </w:r>
      <w:r>
        <w:rPr>
          <w:noProof/>
        </w:rPr>
        <w:fldChar w:fldCharType="end"/>
      </w:r>
    </w:p>
    <w:p w:rsidR="00715EC8" w:rsidRPr="00E12E75" w:rsidRDefault="00715EC8">
      <w:pPr>
        <w:pStyle w:val="TOC1"/>
        <w:rPr>
          <w:rFonts w:ascii="Calibri" w:hAnsi="Calibri"/>
          <w:noProof/>
          <w:kern w:val="2"/>
          <w:szCs w:val="22"/>
          <w:lang w:eastAsia="en-GB"/>
        </w:rPr>
      </w:pPr>
      <w:r>
        <w:rPr>
          <w:noProof/>
        </w:rPr>
        <w:t>X.2</w:t>
      </w:r>
      <w:r>
        <w:rPr>
          <w:noProof/>
        </w:rPr>
        <w:tab/>
        <w:t>Reference points to support SBA in IMS</w:t>
      </w:r>
      <w:r>
        <w:rPr>
          <w:noProof/>
        </w:rPr>
        <w:tab/>
      </w:r>
      <w:r>
        <w:rPr>
          <w:noProof/>
        </w:rPr>
        <w:fldChar w:fldCharType="begin" w:fldLock="1"/>
      </w:r>
      <w:r>
        <w:rPr>
          <w:noProof/>
        </w:rPr>
        <w:instrText xml:space="preserve"> PAGEREF _Toc146258613 \h </w:instrText>
      </w:r>
      <w:r>
        <w:rPr>
          <w:noProof/>
        </w:rPr>
      </w:r>
      <w:r>
        <w:rPr>
          <w:noProof/>
        </w:rPr>
        <w:fldChar w:fldCharType="separate"/>
      </w:r>
      <w:r>
        <w:rPr>
          <w:noProof/>
        </w:rPr>
        <w:t>1005</w:t>
      </w:r>
      <w:r>
        <w:rPr>
          <w:noProof/>
        </w:rPr>
        <w:fldChar w:fldCharType="end"/>
      </w:r>
    </w:p>
    <w:p w:rsidR="00715EC8" w:rsidRPr="00E12E75" w:rsidRDefault="00715EC8">
      <w:pPr>
        <w:pStyle w:val="TOC1"/>
        <w:rPr>
          <w:rFonts w:ascii="Calibri" w:hAnsi="Calibri"/>
          <w:noProof/>
          <w:kern w:val="2"/>
          <w:szCs w:val="22"/>
          <w:lang w:eastAsia="en-GB"/>
        </w:rPr>
      </w:pPr>
      <w:r>
        <w:rPr>
          <w:noProof/>
        </w:rPr>
        <w:t>X.3</w:t>
      </w:r>
      <w:r>
        <w:rPr>
          <w:noProof/>
        </w:rPr>
        <w:tab/>
        <w:t>Services to support SBA in IMS</w:t>
      </w:r>
      <w:r>
        <w:rPr>
          <w:noProof/>
        </w:rPr>
        <w:tab/>
      </w:r>
      <w:r>
        <w:rPr>
          <w:noProof/>
        </w:rPr>
        <w:fldChar w:fldCharType="begin" w:fldLock="1"/>
      </w:r>
      <w:r>
        <w:rPr>
          <w:noProof/>
        </w:rPr>
        <w:instrText xml:space="preserve"> PAGEREF _Toc146258614 \h </w:instrText>
      </w:r>
      <w:r>
        <w:rPr>
          <w:noProof/>
        </w:rPr>
      </w:r>
      <w:r>
        <w:rPr>
          <w:noProof/>
        </w:rPr>
        <w:fldChar w:fldCharType="separate"/>
      </w:r>
      <w:r>
        <w:rPr>
          <w:noProof/>
        </w:rPr>
        <w:t>1005</w:t>
      </w:r>
      <w:r>
        <w:rPr>
          <w:noProof/>
        </w:rPr>
        <w:fldChar w:fldCharType="end"/>
      </w:r>
    </w:p>
    <w:p w:rsidR="00715EC8" w:rsidRPr="00E12E75" w:rsidRDefault="00715EC8">
      <w:pPr>
        <w:pStyle w:val="TOC8"/>
        <w:rPr>
          <w:rFonts w:ascii="Calibri" w:hAnsi="Calibri"/>
          <w:b w:val="0"/>
          <w:noProof/>
          <w:kern w:val="2"/>
          <w:szCs w:val="22"/>
          <w:lang w:eastAsia="en-GB"/>
        </w:rPr>
      </w:pPr>
      <w:r>
        <w:rPr>
          <w:noProof/>
        </w:rPr>
        <w:t>Annex Y (informative): Change history</w:t>
      </w:r>
      <w:r>
        <w:rPr>
          <w:noProof/>
        </w:rPr>
        <w:tab/>
      </w:r>
      <w:r>
        <w:rPr>
          <w:noProof/>
        </w:rPr>
        <w:fldChar w:fldCharType="begin" w:fldLock="1"/>
      </w:r>
      <w:r>
        <w:rPr>
          <w:noProof/>
        </w:rPr>
        <w:instrText xml:space="preserve"> PAGEREF _Toc146258615 \h </w:instrText>
      </w:r>
      <w:r>
        <w:rPr>
          <w:noProof/>
        </w:rPr>
      </w:r>
      <w:r>
        <w:rPr>
          <w:noProof/>
        </w:rPr>
        <w:fldChar w:fldCharType="separate"/>
      </w:r>
      <w:r>
        <w:rPr>
          <w:noProof/>
        </w:rPr>
        <w:t>1007</w:t>
      </w:r>
      <w:r>
        <w:rPr>
          <w:noProof/>
        </w:rPr>
        <w:fldChar w:fldCharType="end"/>
      </w:r>
    </w:p>
    <w:p w:rsidR="00916BCD" w:rsidRPr="00481D2D" w:rsidRDefault="00481D2D" w:rsidP="00916BCD">
      <w:r>
        <w:fldChar w:fldCharType="end"/>
      </w:r>
    </w:p>
    <w:p w:rsidR="00897956" w:rsidRPr="00481D2D" w:rsidRDefault="00897956" w:rsidP="005D46C4">
      <w:pPr>
        <w:pStyle w:val="Heading1"/>
      </w:pPr>
      <w:r w:rsidRPr="00481D2D">
        <w:br w:type="page"/>
      </w:r>
      <w:bookmarkStart w:id="5" w:name="_Toc146256558"/>
      <w:r w:rsidRPr="00481D2D">
        <w:t>Foreword</w:t>
      </w:r>
      <w:bookmarkEnd w:id="5"/>
    </w:p>
    <w:p w:rsidR="00897956" w:rsidRPr="00481D2D" w:rsidRDefault="00897956">
      <w:r w:rsidRPr="00481D2D">
        <w:t>This Technical Specification has been produced by the 3</w:t>
      </w:r>
      <w:r w:rsidRPr="00481D2D">
        <w:rPr>
          <w:vertAlign w:val="superscript"/>
        </w:rPr>
        <w:t>rd</w:t>
      </w:r>
      <w:r w:rsidRPr="00481D2D">
        <w:t xml:space="preserve"> Generation Partnership Project (3GPP).</w:t>
      </w:r>
    </w:p>
    <w:p w:rsidR="00897956" w:rsidRPr="00481D2D" w:rsidRDefault="00897956">
      <w:r w:rsidRPr="00481D2D">
        <w:t xml:space="preserve">The contents of the present document are subject to continuing work within the </w:t>
      </w:r>
      <w:smartTag w:uri="urn:schemas-microsoft-com:office:smarttags" w:element="stockticker">
        <w:r w:rsidRPr="00481D2D">
          <w:t>TSG</w:t>
        </w:r>
      </w:smartTag>
      <w:r w:rsidRPr="00481D2D">
        <w:t xml:space="preserve"> and may change following formal </w:t>
      </w:r>
      <w:smartTag w:uri="urn:schemas-microsoft-com:office:smarttags" w:element="stockticker">
        <w:r w:rsidRPr="00481D2D">
          <w:t>TSG</w:t>
        </w:r>
      </w:smartTag>
      <w:r w:rsidRPr="00481D2D">
        <w:t xml:space="preserve"> approval. Should the </w:t>
      </w:r>
      <w:smartTag w:uri="urn:schemas-microsoft-com:office:smarttags" w:element="stockticker">
        <w:r w:rsidRPr="00481D2D">
          <w:t>TSG</w:t>
        </w:r>
      </w:smartTag>
      <w:r w:rsidRPr="00481D2D">
        <w:t xml:space="preserve"> modify the contents of the present document, it will be re-released by the </w:t>
      </w:r>
      <w:smartTag w:uri="urn:schemas-microsoft-com:office:smarttags" w:element="stockticker">
        <w:r w:rsidRPr="00481D2D">
          <w:t>TSG</w:t>
        </w:r>
      </w:smartTag>
      <w:r w:rsidRPr="00481D2D">
        <w:t xml:space="preserve"> with an identifying change of release date and an increase in version number as follows:</w:t>
      </w:r>
    </w:p>
    <w:p w:rsidR="00897956" w:rsidRPr="00481D2D" w:rsidRDefault="00897956">
      <w:pPr>
        <w:pStyle w:val="B1"/>
      </w:pPr>
      <w:r w:rsidRPr="00481D2D">
        <w:t>Version x.y.z</w:t>
      </w:r>
    </w:p>
    <w:p w:rsidR="00897956" w:rsidRPr="00481D2D" w:rsidRDefault="00897956">
      <w:pPr>
        <w:pStyle w:val="B1"/>
      </w:pPr>
      <w:r w:rsidRPr="00481D2D">
        <w:t>where:</w:t>
      </w:r>
    </w:p>
    <w:p w:rsidR="00897956" w:rsidRPr="00481D2D" w:rsidRDefault="00897956">
      <w:pPr>
        <w:pStyle w:val="B2"/>
      </w:pPr>
      <w:r w:rsidRPr="00481D2D">
        <w:t>x</w:t>
      </w:r>
      <w:r w:rsidRPr="00481D2D">
        <w:tab/>
        <w:t>the first digit:</w:t>
      </w:r>
    </w:p>
    <w:p w:rsidR="00897956" w:rsidRPr="00481D2D" w:rsidRDefault="00897956">
      <w:pPr>
        <w:pStyle w:val="B3"/>
      </w:pPr>
      <w:r w:rsidRPr="00481D2D">
        <w:t>1</w:t>
      </w:r>
      <w:r w:rsidRPr="00481D2D">
        <w:tab/>
        <w:t xml:space="preserve">presented to </w:t>
      </w:r>
      <w:smartTag w:uri="urn:schemas-microsoft-com:office:smarttags" w:element="stockticker">
        <w:r w:rsidRPr="00481D2D">
          <w:t>TSG</w:t>
        </w:r>
      </w:smartTag>
      <w:r w:rsidRPr="00481D2D">
        <w:t xml:space="preserve"> for information;</w:t>
      </w:r>
    </w:p>
    <w:p w:rsidR="00897956" w:rsidRPr="00481D2D" w:rsidRDefault="00897956">
      <w:pPr>
        <w:pStyle w:val="B3"/>
      </w:pPr>
      <w:r w:rsidRPr="00481D2D">
        <w:t>2</w:t>
      </w:r>
      <w:r w:rsidRPr="00481D2D">
        <w:tab/>
        <w:t xml:space="preserve">presented to </w:t>
      </w:r>
      <w:smartTag w:uri="urn:schemas-microsoft-com:office:smarttags" w:element="stockticker">
        <w:r w:rsidRPr="00481D2D">
          <w:t>TSG</w:t>
        </w:r>
      </w:smartTag>
      <w:r w:rsidRPr="00481D2D">
        <w:t xml:space="preserve"> for approval;</w:t>
      </w:r>
    </w:p>
    <w:p w:rsidR="00897956" w:rsidRPr="00481D2D" w:rsidRDefault="00897956">
      <w:pPr>
        <w:pStyle w:val="B3"/>
      </w:pPr>
      <w:r w:rsidRPr="00481D2D">
        <w:t>3</w:t>
      </w:r>
      <w:r w:rsidRPr="00481D2D">
        <w:tab/>
        <w:t xml:space="preserve">or greater indicates </w:t>
      </w:r>
      <w:smartTag w:uri="urn:schemas-microsoft-com:office:smarttags" w:element="stockticker">
        <w:r w:rsidRPr="00481D2D">
          <w:t>TSG</w:t>
        </w:r>
      </w:smartTag>
      <w:r w:rsidRPr="00481D2D">
        <w:t xml:space="preserve"> approved document under change control.</w:t>
      </w:r>
    </w:p>
    <w:p w:rsidR="00897956" w:rsidRPr="00481D2D" w:rsidRDefault="00897956">
      <w:pPr>
        <w:pStyle w:val="B2"/>
      </w:pPr>
      <w:r w:rsidRPr="00481D2D">
        <w:t>y</w:t>
      </w:r>
      <w:r w:rsidRPr="00481D2D">
        <w:tab/>
        <w:t>the second digit is incremented for all changes of substance, i.e. technical enhancements, corrections, updates, etc.</w:t>
      </w:r>
    </w:p>
    <w:p w:rsidR="00897956" w:rsidRPr="00481D2D" w:rsidRDefault="00897956">
      <w:pPr>
        <w:pStyle w:val="B2"/>
      </w:pPr>
      <w:r w:rsidRPr="00481D2D">
        <w:t>z</w:t>
      </w:r>
      <w:r w:rsidRPr="00481D2D">
        <w:tab/>
        <w:t>the third digit is incremented when editorial only changes have been incorporated in the document.</w:t>
      </w:r>
    </w:p>
    <w:p w:rsidR="008B60D2" w:rsidRDefault="008B60D2" w:rsidP="008B60D2">
      <w:r>
        <w:t>In the present document, modal verbs have the following meanings:</w:t>
      </w:r>
    </w:p>
    <w:p w:rsidR="008B60D2" w:rsidRDefault="008B60D2" w:rsidP="008B60D2">
      <w:pPr>
        <w:pStyle w:val="EX"/>
      </w:pPr>
      <w:r>
        <w:rPr>
          <w:b/>
        </w:rPr>
        <w:t>shall</w:t>
      </w:r>
      <w:r>
        <w:tab/>
      </w:r>
      <w:r>
        <w:tab/>
        <w:t>indicates a mandatory requirement to do something</w:t>
      </w:r>
    </w:p>
    <w:p w:rsidR="008B60D2" w:rsidRDefault="008B60D2" w:rsidP="008B60D2">
      <w:pPr>
        <w:pStyle w:val="EX"/>
      </w:pPr>
      <w:r>
        <w:rPr>
          <w:b/>
        </w:rPr>
        <w:t>shall not</w:t>
      </w:r>
      <w:r>
        <w:tab/>
        <w:t>indicates an interdiction (prohibition) to do something</w:t>
      </w:r>
    </w:p>
    <w:p w:rsidR="008B60D2" w:rsidRDefault="008B60D2" w:rsidP="008B60D2">
      <w:r>
        <w:t>The constructions "shall" and "shall not" are confined to the context of normative provisions, and do not appear in Technical Reports.</w:t>
      </w:r>
    </w:p>
    <w:p w:rsidR="008B60D2" w:rsidRDefault="008B60D2" w:rsidP="008B60D2">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8B60D2" w:rsidRDefault="008B60D2" w:rsidP="008B60D2">
      <w:pPr>
        <w:pStyle w:val="EX"/>
      </w:pPr>
      <w:r>
        <w:rPr>
          <w:b/>
        </w:rPr>
        <w:t>should</w:t>
      </w:r>
      <w:r>
        <w:tab/>
        <w:t>indicates a recommendation to do something</w:t>
      </w:r>
    </w:p>
    <w:p w:rsidR="008B60D2" w:rsidRDefault="008B60D2" w:rsidP="008B60D2">
      <w:pPr>
        <w:pStyle w:val="EX"/>
      </w:pPr>
      <w:r>
        <w:rPr>
          <w:b/>
        </w:rPr>
        <w:t>should not</w:t>
      </w:r>
      <w:r>
        <w:tab/>
        <w:t>indicates a recommendation not to do something</w:t>
      </w:r>
    </w:p>
    <w:p w:rsidR="008B60D2" w:rsidRDefault="008B60D2" w:rsidP="008B60D2">
      <w:pPr>
        <w:pStyle w:val="EX"/>
      </w:pPr>
      <w:r>
        <w:rPr>
          <w:b/>
        </w:rPr>
        <w:t>may</w:t>
      </w:r>
      <w:r>
        <w:tab/>
        <w:t>indicates permission to do something</w:t>
      </w:r>
    </w:p>
    <w:p w:rsidR="008B60D2" w:rsidRDefault="008B60D2" w:rsidP="008B60D2">
      <w:pPr>
        <w:pStyle w:val="EX"/>
      </w:pPr>
      <w:r>
        <w:rPr>
          <w:b/>
        </w:rPr>
        <w:t>need not</w:t>
      </w:r>
      <w:r>
        <w:tab/>
        <w:t>indicates permission not to do something</w:t>
      </w:r>
    </w:p>
    <w:p w:rsidR="008B60D2" w:rsidRDefault="008B60D2" w:rsidP="008B60D2">
      <w:r>
        <w:t>The construction "may not" is ambiguous and is not used in normative elements. The unambiguous constructions "might not" or "shall not" are used instead, depending upon the meaning intended.</w:t>
      </w:r>
    </w:p>
    <w:p w:rsidR="008B60D2" w:rsidRDefault="008B60D2" w:rsidP="008B60D2">
      <w:pPr>
        <w:pStyle w:val="EX"/>
      </w:pPr>
      <w:r>
        <w:rPr>
          <w:b/>
        </w:rPr>
        <w:t>can</w:t>
      </w:r>
      <w:r>
        <w:tab/>
        <w:t>indicates that something is possible</w:t>
      </w:r>
    </w:p>
    <w:p w:rsidR="008B60D2" w:rsidRDefault="008B60D2" w:rsidP="008B60D2">
      <w:pPr>
        <w:pStyle w:val="EX"/>
      </w:pPr>
      <w:r>
        <w:rPr>
          <w:b/>
        </w:rPr>
        <w:t>cannot</w:t>
      </w:r>
      <w:r>
        <w:tab/>
        <w:t>indicates that something is impossible</w:t>
      </w:r>
    </w:p>
    <w:p w:rsidR="008B60D2" w:rsidRDefault="008B60D2" w:rsidP="008B60D2">
      <w:r>
        <w:t>The constructions "can" and "cannot" are not substitutes for "may" and "need not".</w:t>
      </w:r>
    </w:p>
    <w:p w:rsidR="008B60D2" w:rsidRDefault="008B60D2" w:rsidP="008B60D2">
      <w:pPr>
        <w:pStyle w:val="EX"/>
      </w:pPr>
      <w:r>
        <w:rPr>
          <w:b/>
        </w:rPr>
        <w:t>will</w:t>
      </w:r>
      <w:r>
        <w:tab/>
        <w:t>indicates that something is certain or expected to happen as a result of action taken by an agency the behaviour of which is outside the scope of the present document</w:t>
      </w:r>
    </w:p>
    <w:p w:rsidR="008B60D2" w:rsidRDefault="008B60D2" w:rsidP="008B60D2">
      <w:pPr>
        <w:pStyle w:val="EX"/>
      </w:pPr>
      <w:r>
        <w:rPr>
          <w:b/>
        </w:rPr>
        <w:t>will not</w:t>
      </w:r>
      <w:r>
        <w:tab/>
        <w:t>indicates that something is certain or expected not to happen as a result of action taken by an agency the behaviour of which is outside the scope of the present document</w:t>
      </w:r>
    </w:p>
    <w:p w:rsidR="008B60D2" w:rsidRDefault="008B60D2" w:rsidP="008B60D2">
      <w:pPr>
        <w:pStyle w:val="EX"/>
      </w:pPr>
      <w:r>
        <w:rPr>
          <w:b/>
        </w:rPr>
        <w:t>might</w:t>
      </w:r>
      <w:r>
        <w:tab/>
        <w:t>indicates a likelihood that something will happen as a result of action taken by some agency the behaviour of which is outside the scope of the present document</w:t>
      </w:r>
    </w:p>
    <w:p w:rsidR="008B60D2" w:rsidRDefault="008B60D2" w:rsidP="008B60D2">
      <w:pPr>
        <w:pStyle w:val="EX"/>
      </w:pPr>
      <w:r>
        <w:rPr>
          <w:b/>
        </w:rPr>
        <w:t>might not</w:t>
      </w:r>
      <w:r>
        <w:tab/>
        <w:t>indicates a likelihood that something will not happen as a result of action taken by some agency the behaviour of which is outside the scope of the present document</w:t>
      </w:r>
    </w:p>
    <w:p w:rsidR="008B60D2" w:rsidRDefault="008B60D2" w:rsidP="008B60D2">
      <w:r>
        <w:t>In addition:</w:t>
      </w:r>
    </w:p>
    <w:p w:rsidR="008B60D2" w:rsidRDefault="008B60D2" w:rsidP="008B60D2">
      <w:pPr>
        <w:pStyle w:val="EX"/>
      </w:pPr>
      <w:r>
        <w:rPr>
          <w:b/>
        </w:rPr>
        <w:t>is</w:t>
      </w:r>
      <w:r>
        <w:tab/>
        <w:t>(or any other verb in the indicative mood) indicates a statement of fact</w:t>
      </w:r>
    </w:p>
    <w:p w:rsidR="008B60D2" w:rsidRDefault="008B60D2" w:rsidP="008B60D2">
      <w:pPr>
        <w:pStyle w:val="EX"/>
      </w:pPr>
      <w:r>
        <w:rPr>
          <w:b/>
        </w:rPr>
        <w:t>is not</w:t>
      </w:r>
      <w:r>
        <w:tab/>
        <w:t>(or any other negative verb in the indicative mood) indicates a statement of fact</w:t>
      </w:r>
    </w:p>
    <w:p w:rsidR="008B60D2" w:rsidRDefault="008B60D2" w:rsidP="008B60D2">
      <w:r>
        <w:t>The constructions "is" and "is not" do not indicate requirements.</w:t>
      </w:r>
    </w:p>
    <w:p w:rsidR="00897956" w:rsidRPr="00481D2D" w:rsidRDefault="00897956" w:rsidP="005D46C4">
      <w:pPr>
        <w:pStyle w:val="Heading1"/>
      </w:pPr>
      <w:r w:rsidRPr="00481D2D">
        <w:br w:type="page"/>
      </w:r>
      <w:bookmarkStart w:id="6" w:name="_Toc146256559"/>
      <w:r w:rsidRPr="00481D2D">
        <w:t>1</w:t>
      </w:r>
      <w:r w:rsidRPr="00481D2D">
        <w:tab/>
        <w:t>Scope</w:t>
      </w:r>
      <w:bookmarkEnd w:id="6"/>
    </w:p>
    <w:p w:rsidR="00897956" w:rsidRPr="00481D2D" w:rsidRDefault="00897956">
      <w:r w:rsidRPr="00481D2D">
        <w:t>The present document defines a call control protocol for use in the IP Multimedia (IM) Core Network (CN) subsystem based on the Session Initiation Protocol (SIP), and the associated Session Description Protocol (SDP).</w:t>
      </w:r>
    </w:p>
    <w:p w:rsidR="00897956" w:rsidRPr="00481D2D" w:rsidRDefault="00897956">
      <w:r w:rsidRPr="00481D2D">
        <w:t>The present document is applicable to:</w:t>
      </w:r>
    </w:p>
    <w:p w:rsidR="00897956" w:rsidRPr="00481D2D" w:rsidRDefault="00897956">
      <w:pPr>
        <w:pStyle w:val="B1"/>
      </w:pPr>
      <w:r w:rsidRPr="00481D2D">
        <w:t>-</w:t>
      </w:r>
      <w:r w:rsidRPr="00481D2D">
        <w:tab/>
        <w:t>the interface between the User Equipment (UE) and the Call Session Control Function (CSCF);</w:t>
      </w:r>
    </w:p>
    <w:p w:rsidR="00897956" w:rsidRPr="00481D2D" w:rsidRDefault="00897956">
      <w:pPr>
        <w:pStyle w:val="B1"/>
      </w:pPr>
      <w:r w:rsidRPr="00481D2D">
        <w:t>-</w:t>
      </w:r>
      <w:r w:rsidRPr="00481D2D">
        <w:tab/>
        <w:t>the interface between the CSCF and any other CSCF;</w:t>
      </w:r>
    </w:p>
    <w:p w:rsidR="00897956" w:rsidRPr="00481D2D" w:rsidRDefault="00897956">
      <w:pPr>
        <w:pStyle w:val="B1"/>
      </w:pPr>
      <w:r w:rsidRPr="00481D2D">
        <w:t>-</w:t>
      </w:r>
      <w:r w:rsidRPr="00481D2D">
        <w:tab/>
        <w:t>the interface between the CSCF and an Application Server (AS);</w:t>
      </w:r>
    </w:p>
    <w:p w:rsidR="00A227D5" w:rsidRPr="00481D2D" w:rsidRDefault="00A227D5" w:rsidP="00A227D5">
      <w:pPr>
        <w:pStyle w:val="B1"/>
      </w:pPr>
      <w:r w:rsidRPr="00481D2D">
        <w:t>-</w:t>
      </w:r>
      <w:r w:rsidRPr="00481D2D">
        <w:tab/>
        <w:t>the interface between the CSCF and an ISC gateway function;</w:t>
      </w:r>
    </w:p>
    <w:p w:rsidR="00A227D5" w:rsidRPr="00481D2D" w:rsidRDefault="00A227D5" w:rsidP="00A227D5">
      <w:pPr>
        <w:pStyle w:val="B1"/>
      </w:pPr>
      <w:r w:rsidRPr="00481D2D">
        <w:t>-</w:t>
      </w:r>
      <w:r w:rsidRPr="00481D2D">
        <w:tab/>
        <w:t>the interface between the ISC gateway function and an Application Server (AS);</w:t>
      </w:r>
    </w:p>
    <w:p w:rsidR="000B46B6" w:rsidRPr="00481D2D" w:rsidRDefault="00897956">
      <w:pPr>
        <w:pStyle w:val="B1"/>
      </w:pPr>
      <w:r w:rsidRPr="00481D2D">
        <w:t>-</w:t>
      </w:r>
      <w:r w:rsidRPr="00481D2D">
        <w:tab/>
        <w:t>the interface between the CSCF and the Media Gateway Control Function (MGCF);</w:t>
      </w:r>
    </w:p>
    <w:p w:rsidR="00897956" w:rsidRPr="00481D2D" w:rsidRDefault="00897956">
      <w:pPr>
        <w:pStyle w:val="B1"/>
      </w:pPr>
      <w:r w:rsidRPr="00481D2D">
        <w:t>-</w:t>
      </w:r>
      <w:r w:rsidRPr="00481D2D">
        <w:tab/>
        <w:t>the interface between the S-CSCF and the Multimedia Resource Function Controller (MRFC)</w:t>
      </w:r>
      <w:r w:rsidR="008D2232" w:rsidRPr="00481D2D">
        <w:t>;</w:t>
      </w:r>
    </w:p>
    <w:p w:rsidR="00A14142" w:rsidRPr="00481D2D" w:rsidRDefault="00A14142" w:rsidP="00A14142">
      <w:pPr>
        <w:pStyle w:val="B1"/>
      </w:pPr>
      <w:r w:rsidRPr="00481D2D">
        <w:t>-</w:t>
      </w:r>
      <w:r w:rsidRPr="00481D2D">
        <w:tab/>
        <w:t>the interface between the Application Server (AS) and the Multimedia Resource Function Controller (MRFC);</w:t>
      </w:r>
    </w:p>
    <w:p w:rsidR="00A711AD" w:rsidRPr="00481D2D" w:rsidRDefault="00A711AD" w:rsidP="00A711AD">
      <w:pPr>
        <w:pStyle w:val="B1"/>
      </w:pPr>
      <w:r w:rsidRPr="00481D2D">
        <w:t>-</w:t>
      </w:r>
      <w:r w:rsidRPr="00481D2D">
        <w:tab/>
        <w:t>the interface between the S-CSCF and the Media Resource Broker (MRB);</w:t>
      </w:r>
    </w:p>
    <w:p w:rsidR="00A711AD" w:rsidRPr="00481D2D" w:rsidRDefault="00A711AD" w:rsidP="00A711AD">
      <w:pPr>
        <w:pStyle w:val="B1"/>
      </w:pPr>
      <w:r w:rsidRPr="00481D2D">
        <w:t>-</w:t>
      </w:r>
      <w:r w:rsidRPr="00481D2D">
        <w:tab/>
        <w:t>the interface between the AS and the MRB;</w:t>
      </w:r>
    </w:p>
    <w:p w:rsidR="00A711AD" w:rsidRPr="00481D2D" w:rsidRDefault="00A711AD" w:rsidP="00A711AD">
      <w:pPr>
        <w:pStyle w:val="B1"/>
      </w:pPr>
      <w:r w:rsidRPr="00481D2D">
        <w:t>-</w:t>
      </w:r>
      <w:r w:rsidRPr="00481D2D">
        <w:tab/>
        <w:t>the interface between the MRB and the MRFC;</w:t>
      </w:r>
    </w:p>
    <w:p w:rsidR="00897956" w:rsidRPr="00481D2D" w:rsidRDefault="00897956">
      <w:pPr>
        <w:pStyle w:val="B1"/>
      </w:pPr>
      <w:r w:rsidRPr="00481D2D">
        <w:t>-</w:t>
      </w:r>
      <w:r w:rsidRPr="00481D2D">
        <w:tab/>
        <w:t>the interface between the CSCF and the Breakout Gateway Control Function (BGCF);</w:t>
      </w:r>
    </w:p>
    <w:p w:rsidR="00897956" w:rsidRPr="00481D2D" w:rsidRDefault="00897956">
      <w:pPr>
        <w:pStyle w:val="B1"/>
      </w:pPr>
      <w:r w:rsidRPr="00481D2D">
        <w:t>-</w:t>
      </w:r>
      <w:r w:rsidRPr="00481D2D">
        <w:tab/>
        <w:t>the interface between the BGCF and the MGCF;</w:t>
      </w:r>
    </w:p>
    <w:p w:rsidR="00897956" w:rsidRPr="00481D2D" w:rsidRDefault="00897956">
      <w:pPr>
        <w:pStyle w:val="B1"/>
      </w:pPr>
      <w:r w:rsidRPr="00481D2D">
        <w:t>-</w:t>
      </w:r>
      <w:r w:rsidRPr="00481D2D">
        <w:tab/>
        <w:t>the interface between the CSCF and an IBCF;</w:t>
      </w:r>
    </w:p>
    <w:p w:rsidR="00A711AD" w:rsidRPr="00481D2D" w:rsidRDefault="00A711AD" w:rsidP="00A711AD">
      <w:pPr>
        <w:pStyle w:val="B1"/>
      </w:pPr>
      <w:r w:rsidRPr="00481D2D">
        <w:t>-</w:t>
      </w:r>
      <w:r w:rsidRPr="00481D2D">
        <w:tab/>
        <w:t>the interface between the IBCF and AS, MRFC or MRB;</w:t>
      </w:r>
    </w:p>
    <w:p w:rsidR="00C10366" w:rsidRPr="00481D2D" w:rsidRDefault="00C10366" w:rsidP="00C10366">
      <w:pPr>
        <w:pStyle w:val="B1"/>
      </w:pPr>
      <w:r w:rsidRPr="00481D2D">
        <w:t>-</w:t>
      </w:r>
      <w:r w:rsidRPr="00481D2D">
        <w:tab/>
        <w:t>the interface between the E-CSCF and the Location Retrieval Function (LRF);</w:t>
      </w:r>
    </w:p>
    <w:p w:rsidR="00897956" w:rsidRPr="00481D2D" w:rsidRDefault="00897956">
      <w:pPr>
        <w:pStyle w:val="B1"/>
      </w:pPr>
      <w:r w:rsidRPr="00481D2D">
        <w:t>-</w:t>
      </w:r>
      <w:r w:rsidRPr="00481D2D">
        <w:tab/>
        <w:t>the interface between the BGCF and any other BGCF;</w:t>
      </w:r>
    </w:p>
    <w:p w:rsidR="00E51AB2" w:rsidRPr="00481D2D" w:rsidRDefault="00897956">
      <w:pPr>
        <w:pStyle w:val="B1"/>
      </w:pPr>
      <w:r w:rsidRPr="00481D2D">
        <w:t>-</w:t>
      </w:r>
      <w:r w:rsidRPr="00481D2D">
        <w:tab/>
        <w:t>the interface between the CSCF and an external Multimedia IP network</w:t>
      </w:r>
      <w:r w:rsidR="00E51AB2" w:rsidRPr="00481D2D">
        <w:t>;</w:t>
      </w:r>
    </w:p>
    <w:p w:rsidR="003B4D26" w:rsidRPr="00481D2D" w:rsidRDefault="00E51AB2" w:rsidP="003B4D26">
      <w:pPr>
        <w:pStyle w:val="B1"/>
        <w:rPr>
          <w:lang w:eastAsia="ja-JP"/>
        </w:rPr>
      </w:pPr>
      <w:r w:rsidRPr="00481D2D">
        <w:t>-</w:t>
      </w:r>
      <w:r w:rsidRPr="00481D2D">
        <w:tab/>
        <w:t>the interface between the E-CSCF and the EATF</w:t>
      </w:r>
      <w:r w:rsidR="00D75D88" w:rsidRPr="00481D2D">
        <w:t>;</w:t>
      </w:r>
    </w:p>
    <w:p w:rsidR="00897956" w:rsidRPr="00481D2D" w:rsidRDefault="003B4D26" w:rsidP="003B4D26">
      <w:pPr>
        <w:pStyle w:val="B1"/>
      </w:pPr>
      <w:r w:rsidRPr="00481D2D">
        <w:t>-</w:t>
      </w:r>
      <w:r w:rsidRPr="00481D2D">
        <w:tab/>
        <w:t xml:space="preserve">the interface between the E-CSCF and the </w:t>
      </w:r>
      <w:r w:rsidRPr="00481D2D">
        <w:rPr>
          <w:rFonts w:hint="eastAsia"/>
          <w:lang w:eastAsia="ja-JP"/>
        </w:rPr>
        <w:t>terminating IMS network</w:t>
      </w:r>
      <w:r w:rsidRPr="00481D2D">
        <w:t>;</w:t>
      </w:r>
    </w:p>
    <w:p w:rsidR="00D75D88" w:rsidRPr="00481D2D" w:rsidRDefault="00D75D88" w:rsidP="00D75D88">
      <w:pPr>
        <w:pStyle w:val="B1"/>
      </w:pPr>
      <w:r w:rsidRPr="00481D2D">
        <w:t>-</w:t>
      </w:r>
      <w:r w:rsidRPr="00481D2D">
        <w:tab/>
        <w:t>the interface between the P-CSCF and the ATCF;</w:t>
      </w:r>
    </w:p>
    <w:p w:rsidR="00D75D88" w:rsidRPr="00481D2D" w:rsidRDefault="00D75D88" w:rsidP="00D75D88">
      <w:pPr>
        <w:pStyle w:val="B1"/>
      </w:pPr>
      <w:r w:rsidRPr="00481D2D">
        <w:t>-</w:t>
      </w:r>
      <w:r w:rsidRPr="00481D2D">
        <w:tab/>
        <w:t>the interface between the ATCF and the I-CSCF;</w:t>
      </w:r>
    </w:p>
    <w:p w:rsidR="00D75D88" w:rsidRPr="00481D2D" w:rsidRDefault="00D75D88" w:rsidP="00D75D88">
      <w:pPr>
        <w:pStyle w:val="B1"/>
      </w:pPr>
      <w:r w:rsidRPr="00481D2D">
        <w:t>-</w:t>
      </w:r>
      <w:r w:rsidRPr="00481D2D">
        <w:tab/>
        <w:t>the interface between the ATCF and the IBCF</w:t>
      </w:r>
      <w:r w:rsidR="00DF0BA7" w:rsidRPr="00481D2D">
        <w:t>; and</w:t>
      </w:r>
    </w:p>
    <w:p w:rsidR="00DF0BA7" w:rsidRPr="00481D2D" w:rsidRDefault="00DF0BA7" w:rsidP="00DF0BA7">
      <w:pPr>
        <w:pStyle w:val="B1"/>
      </w:pPr>
      <w:r w:rsidRPr="00481D2D">
        <w:t>-</w:t>
      </w:r>
      <w:r w:rsidRPr="00481D2D">
        <w:tab/>
        <w:t>the interface between the transit function and the AS.</w:t>
      </w:r>
    </w:p>
    <w:p w:rsidR="00897956" w:rsidRPr="00481D2D" w:rsidRDefault="00897956">
      <w:r w:rsidRPr="00481D2D">
        <w:t>Where possible the present document specifies the requirements for this protocol by reference to specifications produced by the IETF within the scope of SIP and SDP. Where this is not possible, extensions to SIP and SDP are defined within the present document. The document has therefore been structured in order to allow both forms of specification.</w:t>
      </w:r>
    </w:p>
    <w:p w:rsidR="00897956" w:rsidRPr="00481D2D" w:rsidRDefault="00897956">
      <w:r w:rsidRPr="00481D2D">
        <w:t>As the IM CN subsystem is designed to interwork with different IP-Connectivity Access Networks (IP-CANs), the IP-CAN independent aspects of the IM CN subsystem are described in the main body and annex A of this specification. Aspects for connecting a UE to the IM CN subsystem through specific types of IP-CANs are documented separately in the annexes or in separate documents.</w:t>
      </w:r>
    </w:p>
    <w:p w:rsidR="008E646D" w:rsidRPr="00481D2D" w:rsidRDefault="00B217F1" w:rsidP="008B60D2">
      <w:pPr>
        <w:keepNext/>
        <w:keepLines/>
      </w:pPr>
      <w:r w:rsidRPr="00481D2D">
        <w:t>The document also specificies</w:t>
      </w:r>
      <w:r w:rsidR="008E646D" w:rsidRPr="00481D2D">
        <w:t>:</w:t>
      </w:r>
    </w:p>
    <w:p w:rsidR="00B217F1" w:rsidRPr="00481D2D" w:rsidRDefault="008E646D" w:rsidP="008B60D2">
      <w:pPr>
        <w:pStyle w:val="B1"/>
        <w:keepNext/>
        <w:keepLines/>
      </w:pPr>
      <w:r w:rsidRPr="00481D2D">
        <w:t>-</w:t>
      </w:r>
      <w:r w:rsidRPr="00481D2D">
        <w:tab/>
      </w:r>
      <w:r w:rsidR="00B217F1" w:rsidRPr="00481D2D">
        <w:t>HTTP for use by an AS and by an MRB in support of the provision of media resources</w:t>
      </w:r>
      <w:r w:rsidRPr="00481D2D">
        <w:t>; and</w:t>
      </w:r>
    </w:p>
    <w:p w:rsidR="008E646D" w:rsidRPr="00481D2D" w:rsidRDefault="008E646D" w:rsidP="008E646D">
      <w:pPr>
        <w:pStyle w:val="B1"/>
      </w:pPr>
      <w:r w:rsidRPr="00481D2D">
        <w:t>-</w:t>
      </w:r>
      <w:r w:rsidRPr="00481D2D">
        <w:tab/>
        <w:t>HTTP for use by an IBCF and by an AS in support of the invocation of attestation and verification functions.</w:t>
      </w:r>
    </w:p>
    <w:p w:rsidR="00BE6568" w:rsidRPr="00481D2D" w:rsidRDefault="00BE6568" w:rsidP="00BE6568">
      <w:r w:rsidRPr="00481D2D">
        <w:t xml:space="preserve">The document also specifies media-related requirements for the </w:t>
      </w:r>
      <w:smartTag w:uri="urn:schemas-microsoft-com:office:smarttags" w:element="stockticker">
        <w:r w:rsidRPr="00481D2D">
          <w:t>NAT</w:t>
        </w:r>
      </w:smartTag>
      <w:r w:rsidRPr="00481D2D">
        <w:t xml:space="preserve"> traversal mechanisms defined in this specification.</w:t>
      </w:r>
    </w:p>
    <w:p w:rsidR="00897956" w:rsidRPr="00481D2D" w:rsidRDefault="00897956">
      <w:pPr>
        <w:pStyle w:val="NO"/>
      </w:pPr>
      <w:r w:rsidRPr="00481D2D">
        <w:t>NOTE:</w:t>
      </w:r>
      <w:r w:rsidRPr="00481D2D">
        <w:tab/>
        <w:t xml:space="preserve">The present document covers only the usage of SIP and SDP to communicate with the enitities of the IM CN subsystem. It is possible, and not precluded, to use the capabilities of IP-CAN to allow a terminal containing a SIP UA to communicate with SIP servers or SIP UAs outside the IM CN subsystem, and therefore utilise the services provided by those SIP servers. </w:t>
      </w:r>
      <w:r w:rsidRPr="00481D2D">
        <w:rPr>
          <w:lang w:eastAsia="ja-JP"/>
        </w:rPr>
        <w:t>The usage of SIP and SDP for communicating with SIP servers or SIP UAs outside the IM CN subsystem</w:t>
      </w:r>
      <w:r w:rsidRPr="00481D2D">
        <w:t xml:space="preserve"> is outside the scope of the present document.</w:t>
      </w:r>
    </w:p>
    <w:p w:rsidR="00897956" w:rsidRPr="00481D2D" w:rsidRDefault="00897956" w:rsidP="005D46C4">
      <w:pPr>
        <w:pStyle w:val="Heading1"/>
      </w:pPr>
      <w:bookmarkStart w:id="7" w:name="_Toc146256560"/>
      <w:r w:rsidRPr="00481D2D">
        <w:t>2</w:t>
      </w:r>
      <w:r w:rsidRPr="00481D2D">
        <w:tab/>
        <w:t>References</w:t>
      </w:r>
      <w:bookmarkEnd w:id="7"/>
    </w:p>
    <w:p w:rsidR="00897956" w:rsidRPr="00481D2D" w:rsidRDefault="00897956">
      <w:r w:rsidRPr="00481D2D">
        <w:t>The following documents contain provisions which, through reference in this text, constitute provisions of the present document.</w:t>
      </w:r>
    </w:p>
    <w:p w:rsidR="00897956" w:rsidRPr="00481D2D" w:rsidRDefault="006E59FF" w:rsidP="006E59FF">
      <w:pPr>
        <w:pStyle w:val="B1"/>
      </w:pPr>
      <w:r w:rsidRPr="00481D2D">
        <w:t>-</w:t>
      </w:r>
      <w:r w:rsidRPr="00481D2D">
        <w:tab/>
      </w:r>
      <w:r w:rsidR="00897956" w:rsidRPr="00481D2D">
        <w:t>References are either specific (identified by date of publication, edition number, version number, etc.) or non</w:t>
      </w:r>
      <w:r w:rsidR="00897956" w:rsidRPr="00481D2D">
        <w:noBreakHyphen/>
        <w:t>specific.</w:t>
      </w:r>
    </w:p>
    <w:p w:rsidR="00897956" w:rsidRPr="00481D2D" w:rsidRDefault="006E59FF" w:rsidP="006E59FF">
      <w:pPr>
        <w:pStyle w:val="B1"/>
      </w:pPr>
      <w:r w:rsidRPr="00481D2D">
        <w:t>-</w:t>
      </w:r>
      <w:r w:rsidRPr="00481D2D">
        <w:tab/>
      </w:r>
      <w:r w:rsidR="00897956" w:rsidRPr="00481D2D">
        <w:t>For a specific reference, subsequent revisions do not apply.</w:t>
      </w:r>
    </w:p>
    <w:p w:rsidR="00897956" w:rsidRPr="00481D2D" w:rsidRDefault="006E59FF" w:rsidP="006E59FF">
      <w:pPr>
        <w:pStyle w:val="B1"/>
      </w:pPr>
      <w:r w:rsidRPr="00481D2D">
        <w:t>-</w:t>
      </w:r>
      <w:r w:rsidRPr="00481D2D">
        <w:tab/>
      </w:r>
      <w:r w:rsidR="00897956" w:rsidRPr="00481D2D">
        <w:t xml:space="preserve">For a non-specific reference, the latest version applies. In the case of a reference to a 3GPP document (including a GSM document), a non-specific reference implicitly refers to the latest version of that document </w:t>
      </w:r>
      <w:r w:rsidR="00897956" w:rsidRPr="00481D2D">
        <w:rPr>
          <w:i/>
          <w:iCs/>
        </w:rPr>
        <w:t>in the same Release as the present document</w:t>
      </w:r>
      <w:r w:rsidR="00897956" w:rsidRPr="00481D2D">
        <w:t>.</w:t>
      </w:r>
    </w:p>
    <w:p w:rsidR="00897956" w:rsidRPr="00481D2D" w:rsidRDefault="00897956">
      <w:pPr>
        <w:pStyle w:val="EX"/>
      </w:pPr>
      <w:bookmarkStart w:id="8" w:name="ref21905"/>
      <w:r w:rsidRPr="00481D2D">
        <w:t>[1]</w:t>
      </w:r>
      <w:bookmarkEnd w:id="8"/>
      <w:r w:rsidRPr="00481D2D">
        <w:tab/>
        <w:t>3GPP TR 21.905: "Vocabulary for 3GPP Specifications".</w:t>
      </w:r>
    </w:p>
    <w:p w:rsidR="00897956" w:rsidRPr="00481D2D" w:rsidRDefault="00897956">
      <w:pPr>
        <w:pStyle w:val="EX"/>
      </w:pPr>
      <w:r w:rsidRPr="00481D2D">
        <w:t>[1A]</w:t>
      </w:r>
      <w:r w:rsidRPr="00481D2D">
        <w:tab/>
        <w:t>3GPP TS 22.101: "Service aspects; Service principles".</w:t>
      </w:r>
    </w:p>
    <w:p w:rsidR="00F51832" w:rsidRPr="00481D2D" w:rsidRDefault="00E70F47" w:rsidP="00F51832">
      <w:pPr>
        <w:pStyle w:val="EX"/>
      </w:pPr>
      <w:r w:rsidRPr="00481D2D">
        <w:t>[1B]</w:t>
      </w:r>
      <w:r w:rsidRPr="00481D2D">
        <w:tab/>
        <w:t>3GPP TS 22.003: "Circuit Teleservices supported by a Public Land Mobile Network (PLMN)".</w:t>
      </w:r>
    </w:p>
    <w:p w:rsidR="00E70F47" w:rsidRPr="00481D2D" w:rsidRDefault="00F51832" w:rsidP="00F51832">
      <w:pPr>
        <w:pStyle w:val="EX"/>
      </w:pPr>
      <w:r w:rsidRPr="00481D2D">
        <w:t>[1C]</w:t>
      </w:r>
      <w:r w:rsidRPr="00481D2D">
        <w:tab/>
        <w:t>3GPP TS 22.011: "Service accessibility".</w:t>
      </w:r>
    </w:p>
    <w:p w:rsidR="00897956" w:rsidRPr="00481D2D" w:rsidRDefault="00897956" w:rsidP="00E70F47">
      <w:pPr>
        <w:pStyle w:val="EX"/>
      </w:pPr>
      <w:r w:rsidRPr="00481D2D">
        <w:t>[2]</w:t>
      </w:r>
      <w:r w:rsidRPr="00481D2D">
        <w:tab/>
        <w:t>3GPP TS 23.002: "Network architecture".</w:t>
      </w:r>
    </w:p>
    <w:p w:rsidR="00897956" w:rsidRPr="00481D2D" w:rsidRDefault="00897956">
      <w:pPr>
        <w:pStyle w:val="EX"/>
      </w:pPr>
      <w:bookmarkStart w:id="9" w:name="ref23003"/>
      <w:r w:rsidRPr="00481D2D">
        <w:t>[3]</w:t>
      </w:r>
      <w:bookmarkEnd w:id="9"/>
      <w:r w:rsidRPr="00481D2D">
        <w:tab/>
        <w:t>3GPP TS 23.003: "Numbering, addressing and identification".</w:t>
      </w:r>
    </w:p>
    <w:p w:rsidR="00897956" w:rsidRPr="00481D2D" w:rsidRDefault="00897956">
      <w:pPr>
        <w:pStyle w:val="EX"/>
      </w:pPr>
      <w:bookmarkStart w:id="10" w:name="ref23060"/>
      <w:r w:rsidRPr="00481D2D">
        <w:t>[4]</w:t>
      </w:r>
      <w:bookmarkEnd w:id="10"/>
      <w:r w:rsidRPr="00481D2D">
        <w:tab/>
        <w:t>3GPP TS 23.060: "General Packet Radio Service (GPRS); Service description; Stage</w:t>
      </w:r>
      <w:r w:rsidR="00040396" w:rsidRPr="00481D2D">
        <w:t> </w:t>
      </w:r>
      <w:r w:rsidRPr="00481D2D">
        <w:t>2".</w:t>
      </w:r>
    </w:p>
    <w:p w:rsidR="00897956" w:rsidRPr="00481D2D" w:rsidRDefault="00897956">
      <w:pPr>
        <w:pStyle w:val="EX"/>
      </w:pPr>
      <w:bookmarkStart w:id="11" w:name="ref23218"/>
      <w:r w:rsidRPr="00481D2D">
        <w:t>[4A]</w:t>
      </w:r>
      <w:r w:rsidRPr="00481D2D">
        <w:tab/>
        <w:t>3GPP</w:t>
      </w:r>
      <w:r w:rsidR="00B06841" w:rsidRPr="00481D2D">
        <w:t> </w:t>
      </w:r>
      <w:r w:rsidRPr="00481D2D">
        <w:t>TS</w:t>
      </w:r>
      <w:r w:rsidR="00B06841" w:rsidRPr="00481D2D">
        <w:t> </w:t>
      </w:r>
      <w:r w:rsidRPr="00481D2D">
        <w:t>23.107: "Quality of Service (QoS) concept and architecture".</w:t>
      </w:r>
    </w:p>
    <w:p w:rsidR="00897956" w:rsidRPr="00481D2D" w:rsidRDefault="00897956">
      <w:pPr>
        <w:pStyle w:val="EX"/>
      </w:pPr>
      <w:r w:rsidRPr="00481D2D">
        <w:t>[4B]</w:t>
      </w:r>
      <w:r w:rsidRPr="00481D2D">
        <w:tab/>
        <w:t>3GPP TS 23.167: "IP Multimedia Subsystem (IMS) emergency sessions".</w:t>
      </w:r>
    </w:p>
    <w:p w:rsidR="00CB7BBA" w:rsidRPr="00481D2D" w:rsidRDefault="00CB7BBA" w:rsidP="00CB7BBA">
      <w:pPr>
        <w:pStyle w:val="EX"/>
      </w:pPr>
      <w:r w:rsidRPr="00481D2D">
        <w:t>[4C]</w:t>
      </w:r>
      <w:r w:rsidRPr="00481D2D">
        <w:tab/>
        <w:t>3GPP</w:t>
      </w:r>
      <w:r w:rsidR="00B06841" w:rsidRPr="00481D2D">
        <w:t> </w:t>
      </w:r>
      <w:r w:rsidRPr="00481D2D">
        <w:t>TS</w:t>
      </w:r>
      <w:r w:rsidR="00B06841" w:rsidRPr="00481D2D">
        <w:t> </w:t>
      </w:r>
      <w:r w:rsidRPr="00481D2D">
        <w:t>23.122: "Non-Access-Stratum (NAS) functions related to Mobile Station (MS) in idle mode".</w:t>
      </w:r>
    </w:p>
    <w:p w:rsidR="00B06841" w:rsidRPr="00481D2D" w:rsidRDefault="00B06841" w:rsidP="00B06841">
      <w:pPr>
        <w:pStyle w:val="EX"/>
      </w:pPr>
      <w:r w:rsidRPr="00481D2D">
        <w:t>[4D]</w:t>
      </w:r>
      <w:r w:rsidRPr="00481D2D">
        <w:tab/>
        <w:t xml:space="preserve">3GPP TS 23.140 </w:t>
      </w:r>
      <w:r w:rsidRPr="00481D2D">
        <w:rPr>
          <w:snapToGrid w:val="0"/>
        </w:rPr>
        <w:t>Release 6</w:t>
      </w:r>
      <w:r w:rsidRPr="00481D2D">
        <w:t>: "Multimedia Messaging Service (</w:t>
      </w:r>
      <w:smartTag w:uri="urn:schemas-microsoft-com:office:smarttags" w:element="stockticker">
        <w:r w:rsidRPr="00481D2D">
          <w:t>MMS</w:t>
        </w:r>
      </w:smartTag>
      <w:r w:rsidRPr="00481D2D">
        <w:t>); Functional description; Stage 2".</w:t>
      </w:r>
    </w:p>
    <w:p w:rsidR="00897956" w:rsidRPr="00481D2D" w:rsidRDefault="00897956" w:rsidP="00B06841">
      <w:pPr>
        <w:pStyle w:val="EX"/>
      </w:pPr>
      <w:r w:rsidRPr="00481D2D">
        <w:t>[5]</w:t>
      </w:r>
      <w:bookmarkEnd w:id="11"/>
      <w:r w:rsidRPr="00481D2D">
        <w:tab/>
        <w:t>3GPP TS 23.218: "IP Multimedia (IM) Session Handling; IM call model".</w:t>
      </w:r>
    </w:p>
    <w:p w:rsidR="00897956" w:rsidRPr="00481D2D" w:rsidRDefault="00897956">
      <w:pPr>
        <w:pStyle w:val="EX"/>
      </w:pPr>
      <w:bookmarkStart w:id="12" w:name="ref23221"/>
      <w:r w:rsidRPr="00481D2D">
        <w:t>[6]</w:t>
      </w:r>
      <w:bookmarkEnd w:id="12"/>
      <w:r w:rsidRPr="00481D2D">
        <w:tab/>
        <w:t>3GPP TS 23.221: "Architectural requirements".</w:t>
      </w:r>
    </w:p>
    <w:p w:rsidR="00897956" w:rsidRPr="00481D2D" w:rsidRDefault="00897956">
      <w:pPr>
        <w:pStyle w:val="EX"/>
      </w:pPr>
      <w:bookmarkStart w:id="13" w:name="ref23228"/>
      <w:r w:rsidRPr="00481D2D">
        <w:t>[7]</w:t>
      </w:r>
      <w:bookmarkEnd w:id="13"/>
      <w:r w:rsidRPr="00481D2D">
        <w:tab/>
        <w:t>3GPP TS 23.228: "IP multimedia subsystem; Stage</w:t>
      </w:r>
      <w:r w:rsidR="00040396" w:rsidRPr="00481D2D">
        <w:t> </w:t>
      </w:r>
      <w:r w:rsidRPr="00481D2D">
        <w:t>2".</w:t>
      </w:r>
    </w:p>
    <w:p w:rsidR="00897956" w:rsidRPr="00481D2D" w:rsidRDefault="00897956">
      <w:pPr>
        <w:pStyle w:val="EX"/>
      </w:pPr>
      <w:bookmarkStart w:id="14" w:name="ref24008"/>
      <w:r w:rsidRPr="00481D2D">
        <w:t>[7A]</w:t>
      </w:r>
      <w:r w:rsidRPr="00481D2D">
        <w:tab/>
        <w:t>3GPP TS </w:t>
      </w:r>
      <w:r w:rsidRPr="00481D2D">
        <w:rPr>
          <w:lang w:eastAsia="ja-JP"/>
        </w:rPr>
        <w:t>23.234</w:t>
      </w:r>
      <w:r w:rsidRPr="00481D2D">
        <w:t>: "3GPP system to Wireless Local Area Network (WLAN) interworking; System description".</w:t>
      </w:r>
    </w:p>
    <w:p w:rsidR="00065DD8" w:rsidRPr="00481D2D" w:rsidRDefault="00065DD8" w:rsidP="00065DD8">
      <w:pPr>
        <w:pStyle w:val="EX"/>
      </w:pPr>
      <w:r w:rsidRPr="00481D2D">
        <w:t>[7B]</w:t>
      </w:r>
      <w:r w:rsidRPr="00481D2D">
        <w:tab/>
        <w:t>3GPP TS 23.401: "GPRS enhancements for E-UTRAN access".</w:t>
      </w:r>
    </w:p>
    <w:p w:rsidR="003D6536" w:rsidRPr="00481D2D" w:rsidRDefault="00A17770" w:rsidP="003D6536">
      <w:pPr>
        <w:pStyle w:val="EX"/>
      </w:pPr>
      <w:r w:rsidRPr="00481D2D">
        <w:t>[7C]</w:t>
      </w:r>
      <w:r w:rsidRPr="00481D2D">
        <w:tab/>
        <w:t>3GPP TS </w:t>
      </w:r>
      <w:r w:rsidR="003D6536" w:rsidRPr="00481D2D">
        <w:t>23.292: "IP Multimedia Subsystem (IMS) Centralized Services; Stage</w:t>
      </w:r>
      <w:r w:rsidR="00040396" w:rsidRPr="00481D2D">
        <w:t> </w:t>
      </w:r>
      <w:r w:rsidR="003D6536" w:rsidRPr="00481D2D">
        <w:t>2".</w:t>
      </w:r>
    </w:p>
    <w:p w:rsidR="00FE5B2E" w:rsidRPr="00481D2D" w:rsidRDefault="00FE5B2E" w:rsidP="00FE5B2E">
      <w:pPr>
        <w:pStyle w:val="EX"/>
      </w:pPr>
      <w:r w:rsidRPr="00481D2D">
        <w:t>[</w:t>
      </w:r>
      <w:r w:rsidRPr="00481D2D">
        <w:rPr>
          <w:lang w:eastAsia="zh-CN"/>
        </w:rPr>
        <w:t>7D</w:t>
      </w:r>
      <w:r w:rsidRPr="00481D2D">
        <w:t>]</w:t>
      </w:r>
      <w:r w:rsidRPr="00481D2D">
        <w:tab/>
        <w:t>3GPP TS 23.</w:t>
      </w:r>
      <w:r w:rsidRPr="00481D2D">
        <w:rPr>
          <w:rFonts w:hint="eastAsia"/>
          <w:lang w:eastAsia="zh-CN"/>
        </w:rPr>
        <w:t>3</w:t>
      </w:r>
      <w:r w:rsidRPr="00481D2D">
        <w:t>8</w:t>
      </w:r>
      <w:r w:rsidRPr="00481D2D">
        <w:rPr>
          <w:rFonts w:hint="eastAsia"/>
          <w:lang w:eastAsia="zh-CN"/>
        </w:rPr>
        <w:t>0</w:t>
      </w:r>
      <w:r w:rsidRPr="00481D2D">
        <w:t>: "IMS Restoration Procedures".</w:t>
      </w:r>
    </w:p>
    <w:p w:rsidR="006006CB" w:rsidRPr="00481D2D" w:rsidRDefault="006006CB" w:rsidP="006006CB">
      <w:pPr>
        <w:pStyle w:val="EX"/>
      </w:pPr>
      <w:r w:rsidRPr="00481D2D">
        <w:t>[7E]</w:t>
      </w:r>
      <w:r w:rsidRPr="00481D2D">
        <w:tab/>
        <w:t>3GPP</w:t>
      </w:r>
      <w:r w:rsidR="00234157" w:rsidRPr="00481D2D">
        <w:t> </w:t>
      </w:r>
      <w:r w:rsidRPr="00481D2D">
        <w:t>TS</w:t>
      </w:r>
      <w:r w:rsidR="00234157" w:rsidRPr="00481D2D">
        <w:t> </w:t>
      </w:r>
      <w:r w:rsidRPr="00481D2D">
        <w:t>23.402: "Architecture enhancements for non-3GPP accesses".</w:t>
      </w:r>
    </w:p>
    <w:p w:rsidR="005377FF" w:rsidRPr="00481D2D" w:rsidRDefault="005377FF" w:rsidP="005377FF">
      <w:pPr>
        <w:pStyle w:val="EX"/>
      </w:pPr>
      <w:r w:rsidRPr="00481D2D">
        <w:t>[7F]</w:t>
      </w:r>
      <w:r w:rsidRPr="00481D2D">
        <w:tab/>
        <w:t>3GPP TS 23.334: "IMS Application Level Gateway (IMS-</w:t>
      </w:r>
      <w:smartTag w:uri="urn:schemas-microsoft-com:office:smarttags" w:element="stockticker">
        <w:r w:rsidRPr="00481D2D">
          <w:t>ALG</w:t>
        </w:r>
      </w:smartTag>
      <w:r w:rsidRPr="00481D2D">
        <w:t>) – IMS Access Gateway (IMS-AGW) interface".</w:t>
      </w:r>
    </w:p>
    <w:p w:rsidR="005A0389" w:rsidRPr="00481D2D" w:rsidRDefault="005A0389" w:rsidP="005A0389">
      <w:pPr>
        <w:pStyle w:val="EX"/>
      </w:pPr>
      <w:r w:rsidRPr="00481D2D">
        <w:t>[7G]</w:t>
      </w:r>
      <w:r w:rsidRPr="00481D2D">
        <w:tab/>
        <w:t>3GPP TS 24.103: "Telepresence using the IP Multimedia (IM) Core Network (CN) Subsystem (IMS); Stage 3".</w:t>
      </w:r>
    </w:p>
    <w:p w:rsidR="00897956" w:rsidRPr="00481D2D" w:rsidRDefault="00897956" w:rsidP="005A0389">
      <w:pPr>
        <w:pStyle w:val="EX"/>
      </w:pPr>
      <w:r w:rsidRPr="00481D2D">
        <w:t>[8]</w:t>
      </w:r>
      <w:bookmarkEnd w:id="14"/>
      <w:r w:rsidRPr="00481D2D">
        <w:tab/>
        <w:t>3GPP TS 24.008: "Mobile radio interface layer</w:t>
      </w:r>
      <w:r w:rsidR="00040396" w:rsidRPr="00481D2D">
        <w:t> </w:t>
      </w:r>
      <w:r w:rsidRPr="00481D2D">
        <w:t>3 specification; Core Network protocols; Stage</w:t>
      </w:r>
      <w:r w:rsidR="00040396" w:rsidRPr="00481D2D">
        <w:t> </w:t>
      </w:r>
      <w:r w:rsidRPr="00481D2D">
        <w:t>3".</w:t>
      </w:r>
    </w:p>
    <w:p w:rsidR="00897956" w:rsidRPr="00481D2D" w:rsidRDefault="00897956">
      <w:pPr>
        <w:pStyle w:val="EX"/>
        <w:rPr>
          <w:rFonts w:eastAsia="MS Mincho"/>
        </w:rPr>
      </w:pPr>
      <w:r w:rsidRPr="00481D2D">
        <w:t>[8A]</w:t>
      </w:r>
      <w:r w:rsidRPr="00481D2D">
        <w:tab/>
      </w:r>
      <w:r w:rsidRPr="00481D2D">
        <w:rPr>
          <w:rFonts w:eastAsia="MS Mincho"/>
        </w:rPr>
        <w:t>3GPP TS 24.141: "</w:t>
      </w:r>
      <w:r w:rsidRPr="00481D2D">
        <w:t>Presence service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rsidR="00897956" w:rsidRPr="00481D2D" w:rsidRDefault="00897956">
      <w:pPr>
        <w:pStyle w:val="EX"/>
      </w:pPr>
      <w:r w:rsidRPr="00481D2D">
        <w:t>[8B]</w:t>
      </w:r>
      <w:r w:rsidRPr="00481D2D">
        <w:tab/>
      </w:r>
      <w:r w:rsidRPr="00481D2D">
        <w:rPr>
          <w:rFonts w:eastAsia="MS Mincho"/>
        </w:rPr>
        <w:t>3GPP TS 24.147: "</w:t>
      </w:r>
      <w:r w:rsidRPr="00481D2D">
        <w:t>Conferencing using the IP Multimedia (IM) Core Network (CN) subsystem;</w:t>
      </w:r>
      <w:r w:rsidRPr="00481D2D">
        <w:rPr>
          <w:rFonts w:eastAsia="MS Mincho"/>
        </w:rPr>
        <w:t xml:space="preserve"> </w:t>
      </w:r>
      <w:r w:rsidRPr="00481D2D">
        <w:t>Stage</w:t>
      </w:r>
      <w:r w:rsidR="00040396" w:rsidRPr="00481D2D">
        <w:t> </w:t>
      </w:r>
      <w:r w:rsidRPr="00481D2D">
        <w:t>3</w:t>
      </w:r>
      <w:r w:rsidRPr="00481D2D">
        <w:rPr>
          <w:rFonts w:eastAsia="MS Mincho"/>
        </w:rPr>
        <w:t>".</w:t>
      </w:r>
    </w:p>
    <w:p w:rsidR="00897956" w:rsidRPr="00481D2D" w:rsidRDefault="00897956">
      <w:pPr>
        <w:pStyle w:val="EX"/>
      </w:pPr>
      <w:r w:rsidRPr="00481D2D">
        <w:t>[8C]</w:t>
      </w:r>
      <w:r w:rsidRPr="00481D2D">
        <w:tab/>
        <w:t xml:space="preserve">3GPP TS 24.234: "3GPP System to Wireless Local Area Network (WLAN) interworking; </w:t>
      </w:r>
      <w:r w:rsidR="00DF117E" w:rsidRPr="00481D2D">
        <w:t xml:space="preserve">WLAN </w:t>
      </w:r>
      <w:r w:rsidRPr="00481D2D">
        <w:t>User Equipment (</w:t>
      </w:r>
      <w:r w:rsidR="00DF117E" w:rsidRPr="00481D2D">
        <w:t xml:space="preserve">WLAN </w:t>
      </w:r>
      <w:r w:rsidRPr="00481D2D">
        <w:t>UE) to network protocols; Stage</w:t>
      </w:r>
      <w:r w:rsidR="00040396" w:rsidRPr="00481D2D">
        <w:t> </w:t>
      </w:r>
      <w:r w:rsidRPr="00481D2D">
        <w:t>3".</w:t>
      </w:r>
    </w:p>
    <w:p w:rsidR="00897956" w:rsidRPr="00481D2D" w:rsidRDefault="00897956">
      <w:pPr>
        <w:pStyle w:val="EX"/>
      </w:pPr>
      <w:r w:rsidRPr="00481D2D">
        <w:t>[8D]</w:t>
      </w:r>
      <w:r w:rsidRPr="00481D2D">
        <w:tab/>
      </w:r>
      <w:r w:rsidR="008A425E" w:rsidRPr="00481D2D">
        <w:rPr>
          <w:rFonts w:eastAsia="MS Mincho"/>
        </w:rPr>
        <w:t>Void</w:t>
      </w:r>
      <w:r w:rsidRPr="00481D2D">
        <w:rPr>
          <w:rFonts w:eastAsia="MS Mincho"/>
        </w:rPr>
        <w:t>.</w:t>
      </w:r>
    </w:p>
    <w:p w:rsidR="000B00C9" w:rsidRPr="00481D2D" w:rsidRDefault="000B00C9" w:rsidP="000B00C9">
      <w:pPr>
        <w:pStyle w:val="EX"/>
      </w:pPr>
      <w:r w:rsidRPr="00481D2D">
        <w:t>[8E]</w:t>
      </w:r>
      <w:r w:rsidRPr="00481D2D">
        <w:tab/>
        <w:t>3GPP</w:t>
      </w:r>
      <w:r w:rsidR="00B06841" w:rsidRPr="00481D2D">
        <w:t> </w:t>
      </w:r>
      <w:r w:rsidRPr="00481D2D">
        <w:t>TS</w:t>
      </w:r>
      <w:r w:rsidR="00B06841" w:rsidRPr="00481D2D">
        <w:t> </w:t>
      </w:r>
      <w:r w:rsidRPr="00481D2D">
        <w:t>24.279: "Combining Circuit Switched (CS) and IP Multimedia Subsystem (IMS) services, stage</w:t>
      </w:r>
      <w:r w:rsidR="00040396" w:rsidRPr="00481D2D">
        <w:t> </w:t>
      </w:r>
      <w:r w:rsidRPr="00481D2D">
        <w:t>3, Release</w:t>
      </w:r>
      <w:r w:rsidR="00040396" w:rsidRPr="00481D2D">
        <w:t> </w:t>
      </w:r>
      <w:r w:rsidRPr="00481D2D">
        <w:t>7".</w:t>
      </w:r>
    </w:p>
    <w:p w:rsidR="00710A9B" w:rsidRPr="00481D2D" w:rsidRDefault="00710A9B" w:rsidP="00710A9B">
      <w:pPr>
        <w:pStyle w:val="EX"/>
      </w:pPr>
      <w:r w:rsidRPr="00481D2D">
        <w:t>[8F]</w:t>
      </w:r>
      <w:r w:rsidRPr="00481D2D">
        <w:tab/>
        <w:t>3GPP TS 24.247: "Messaging service using the IP Multimedia (IM) Core Network (CN) subsystem; Stage</w:t>
      </w:r>
      <w:r w:rsidR="00040396" w:rsidRPr="00481D2D">
        <w:t> </w:t>
      </w:r>
      <w:r w:rsidRPr="00481D2D">
        <w:t>3".</w:t>
      </w:r>
    </w:p>
    <w:p w:rsidR="00BF76F9" w:rsidRPr="00481D2D" w:rsidRDefault="00BF76F9" w:rsidP="00BF76F9">
      <w:pPr>
        <w:pStyle w:val="EX"/>
      </w:pPr>
      <w:r w:rsidRPr="00481D2D">
        <w:t>[8G]</w:t>
      </w:r>
      <w:r w:rsidRPr="00481D2D">
        <w:tab/>
      </w:r>
      <w:r w:rsidRPr="00481D2D">
        <w:rPr>
          <w:rFonts w:eastAsia="MS Mincho"/>
        </w:rPr>
        <w:t>3GPP TS 24.167: "3GPP IMS Management Object (MO)</w:t>
      </w:r>
      <w:r w:rsidRPr="00481D2D">
        <w:t>;</w:t>
      </w:r>
      <w:r w:rsidRPr="00481D2D">
        <w:rPr>
          <w:rFonts w:eastAsia="MS Mincho"/>
        </w:rPr>
        <w:t xml:space="preserve"> </w:t>
      </w:r>
      <w:r w:rsidRPr="00481D2D">
        <w:t>Stage</w:t>
      </w:r>
      <w:r w:rsidR="00040396" w:rsidRPr="00481D2D">
        <w:t> </w:t>
      </w:r>
      <w:r w:rsidRPr="00481D2D">
        <w:t>3</w:t>
      </w:r>
      <w:r w:rsidRPr="00481D2D">
        <w:rPr>
          <w:rFonts w:eastAsia="MS Mincho"/>
        </w:rPr>
        <w:t>".</w:t>
      </w:r>
    </w:p>
    <w:p w:rsidR="00794F55" w:rsidRPr="00481D2D" w:rsidRDefault="00794F55" w:rsidP="00794F55">
      <w:pPr>
        <w:pStyle w:val="EX"/>
      </w:pPr>
      <w:r w:rsidRPr="00481D2D">
        <w:t>[8H]</w:t>
      </w:r>
      <w:r w:rsidRPr="00481D2D">
        <w:tab/>
      </w:r>
      <w:r w:rsidR="0075500C" w:rsidRPr="00481D2D">
        <w:t>3</w:t>
      </w:r>
      <w:r w:rsidRPr="00481D2D">
        <w:t xml:space="preserve">GPP TS 24.173: "IMS Multimedia telephony </w:t>
      </w:r>
      <w:r w:rsidR="00DF117E" w:rsidRPr="00481D2D">
        <w:rPr>
          <w:rFonts w:hint="eastAsia"/>
          <w:lang w:eastAsia="zh-CN"/>
        </w:rPr>
        <w:t xml:space="preserve">communication </w:t>
      </w:r>
      <w:r w:rsidRPr="00481D2D">
        <w:t>service and supplementary services; Stage</w:t>
      </w:r>
      <w:r w:rsidR="00040396" w:rsidRPr="00481D2D">
        <w:t> </w:t>
      </w:r>
      <w:r w:rsidRPr="00481D2D">
        <w:t>3".</w:t>
      </w:r>
    </w:p>
    <w:p w:rsidR="004D0D49" w:rsidRPr="00481D2D" w:rsidRDefault="00DF5464" w:rsidP="00794F55">
      <w:pPr>
        <w:pStyle w:val="EX"/>
      </w:pPr>
      <w:r w:rsidRPr="00481D2D">
        <w:t>[8I</w:t>
      </w:r>
      <w:r w:rsidR="004D0D49" w:rsidRPr="00481D2D">
        <w:t>]</w:t>
      </w:r>
      <w:r w:rsidR="004D0D49" w:rsidRPr="00481D2D">
        <w:tab/>
        <w:t>3GPP TS 24.606: "Message Waiting Indication (</w:t>
      </w:r>
      <w:smartTag w:uri="urn:schemas-microsoft-com:office:smarttags" w:element="stockticker">
        <w:r w:rsidR="004D0D49" w:rsidRPr="00481D2D">
          <w:t>MWI</w:t>
        </w:r>
      </w:smartTag>
      <w:r w:rsidR="004D0D49" w:rsidRPr="00481D2D">
        <w:t xml:space="preserve">) </w:t>
      </w:r>
      <w:r w:rsidR="004D0D49" w:rsidRPr="00481D2D">
        <w:rPr>
          <w:rFonts w:hint="eastAsia"/>
          <w:lang w:eastAsia="zh-CN"/>
        </w:rPr>
        <w:t>using IP Multimedia (IM)</w:t>
      </w:r>
      <w:r w:rsidR="004D0D49" w:rsidRPr="00481D2D">
        <w:rPr>
          <w:lang w:eastAsia="zh-CN"/>
        </w:rPr>
        <w:t xml:space="preserve"> </w:t>
      </w:r>
      <w:r w:rsidR="004D0D49" w:rsidRPr="00481D2D">
        <w:rPr>
          <w:rFonts w:hint="eastAsia"/>
          <w:lang w:eastAsia="zh-CN"/>
        </w:rPr>
        <w:t>Core Network (CN) subsystem</w:t>
      </w:r>
      <w:r w:rsidR="004D0D49" w:rsidRPr="00481D2D">
        <w:rPr>
          <w:lang w:eastAsia="zh-CN"/>
        </w:rPr>
        <w:t>; Protocol specification".</w:t>
      </w:r>
    </w:p>
    <w:p w:rsidR="00065DD8" w:rsidRPr="00481D2D" w:rsidRDefault="00065DD8" w:rsidP="00065DD8">
      <w:pPr>
        <w:pStyle w:val="EX"/>
      </w:pPr>
      <w:r w:rsidRPr="00481D2D">
        <w:t>[8J]</w:t>
      </w:r>
      <w:r w:rsidRPr="00481D2D">
        <w:tab/>
        <w:t>3GPP TS 24.301: "Non-Access-Stratum (NAS) protocol for Evolved Packet System (EPS); Stage</w:t>
      </w:r>
      <w:r w:rsidR="00040396" w:rsidRPr="00481D2D">
        <w:t> </w:t>
      </w:r>
      <w:r w:rsidRPr="00481D2D">
        <w:t>3".</w:t>
      </w:r>
    </w:p>
    <w:p w:rsidR="000B46B6" w:rsidRPr="00481D2D" w:rsidRDefault="00065DD8" w:rsidP="00065DD8">
      <w:pPr>
        <w:pStyle w:val="EX"/>
        <w:rPr>
          <w:lang w:eastAsia="zh-CN"/>
        </w:rPr>
      </w:pPr>
      <w:r w:rsidRPr="00481D2D">
        <w:rPr>
          <w:lang w:eastAsia="zh-CN"/>
        </w:rPr>
        <w:t>[8K</w:t>
      </w:r>
      <w:r w:rsidR="002B1496" w:rsidRPr="00481D2D">
        <w:rPr>
          <w:lang w:eastAsia="zh-CN"/>
        </w:rPr>
        <w:t>]</w:t>
      </w:r>
      <w:r w:rsidR="002B1496" w:rsidRPr="00481D2D">
        <w:rPr>
          <w:lang w:eastAsia="zh-CN"/>
        </w:rPr>
        <w:tab/>
        <w:t>3GPP TS 24.323: "3GPP IMS service level tracing management object (MO)".</w:t>
      </w:r>
    </w:p>
    <w:p w:rsidR="00B06841" w:rsidRPr="00481D2D" w:rsidRDefault="00B06841" w:rsidP="00B06841">
      <w:pPr>
        <w:pStyle w:val="EX"/>
      </w:pPr>
      <w:r w:rsidRPr="00481D2D">
        <w:t>[8L]</w:t>
      </w:r>
      <w:r w:rsidRPr="00481D2D">
        <w:tab/>
        <w:t>3GPP TS 24.341: "Support of SMS over IP networks; Stage</w:t>
      </w:r>
      <w:r w:rsidR="00040396" w:rsidRPr="00481D2D">
        <w:t> </w:t>
      </w:r>
      <w:r w:rsidRPr="00481D2D">
        <w:t>3".</w:t>
      </w:r>
    </w:p>
    <w:p w:rsidR="007A3E8C" w:rsidRPr="00481D2D" w:rsidRDefault="007A3E8C" w:rsidP="007A3E8C">
      <w:pPr>
        <w:pStyle w:val="EX"/>
      </w:pPr>
      <w:r w:rsidRPr="00481D2D">
        <w:t>[8M]</w:t>
      </w:r>
      <w:r w:rsidRPr="00481D2D">
        <w:tab/>
        <w:t>3GPP TS 24.237: "</w:t>
      </w:r>
      <w:r w:rsidRPr="00481D2D">
        <w:rPr>
          <w:rFonts w:hint="eastAsia"/>
        </w:rPr>
        <w:t>IP Multimedia Subsystem (IMS) Service Continuity</w:t>
      </w:r>
      <w:r w:rsidRPr="00481D2D">
        <w:t>; Stage</w:t>
      </w:r>
      <w:r w:rsidR="00040396" w:rsidRPr="00481D2D">
        <w:t> </w:t>
      </w:r>
      <w:r w:rsidRPr="00481D2D">
        <w:t>3".</w:t>
      </w:r>
    </w:p>
    <w:p w:rsidR="00792F69" w:rsidRPr="00481D2D" w:rsidRDefault="00A17770" w:rsidP="00792F69">
      <w:pPr>
        <w:pStyle w:val="EX"/>
      </w:pPr>
      <w:r w:rsidRPr="00481D2D">
        <w:rPr>
          <w:lang w:eastAsia="zh-CN"/>
        </w:rPr>
        <w:t>[8N]</w:t>
      </w:r>
      <w:r w:rsidRPr="00481D2D">
        <w:rPr>
          <w:lang w:eastAsia="zh-CN"/>
        </w:rPr>
        <w:tab/>
        <w:t>3GPP TS </w:t>
      </w:r>
      <w:r w:rsidR="00792F69" w:rsidRPr="00481D2D">
        <w:rPr>
          <w:lang w:eastAsia="zh-CN"/>
        </w:rPr>
        <w:t>24.647: "</w:t>
      </w:r>
      <w:r w:rsidR="00792F69" w:rsidRPr="00481D2D">
        <w:t>Advice Of Charge (</w:t>
      </w:r>
      <w:smartTag w:uri="urn:schemas-microsoft-com:office:smarttags" w:element="stockticker">
        <w:r w:rsidR="00792F69" w:rsidRPr="00481D2D">
          <w:t>AOC</w:t>
        </w:r>
      </w:smartTag>
      <w:r w:rsidR="00792F69" w:rsidRPr="00481D2D">
        <w:t>) using IP Multimedia (IM) Core Network (CN) subsystem</w:t>
      </w:r>
      <w:r w:rsidR="00792F69" w:rsidRPr="00481D2D">
        <w:rPr>
          <w:lang w:eastAsia="zh-CN"/>
        </w:rPr>
        <w:t>".</w:t>
      </w:r>
    </w:p>
    <w:p w:rsidR="00B271F0" w:rsidRPr="00481D2D" w:rsidRDefault="00B271F0" w:rsidP="00B271F0">
      <w:pPr>
        <w:pStyle w:val="EX"/>
      </w:pPr>
      <w:r w:rsidRPr="00481D2D">
        <w:t>[8O</w:t>
      </w:r>
      <w:r w:rsidR="00A17770" w:rsidRPr="00481D2D">
        <w:t>]</w:t>
      </w:r>
      <w:r w:rsidR="00A17770" w:rsidRPr="00481D2D">
        <w:tab/>
        <w:t>3GPP TS </w:t>
      </w:r>
      <w:r w:rsidRPr="00481D2D">
        <w:t>24.292: "IP Multimedia (IM) Core Network (CN) subsystem Centralized Services (ICS); Stage</w:t>
      </w:r>
      <w:r w:rsidR="00040396" w:rsidRPr="00481D2D">
        <w:t> </w:t>
      </w:r>
      <w:r w:rsidRPr="00481D2D">
        <w:t>3".</w:t>
      </w:r>
    </w:p>
    <w:p w:rsidR="00F941B0" w:rsidRPr="00481D2D" w:rsidRDefault="00F941B0" w:rsidP="00F941B0">
      <w:pPr>
        <w:pStyle w:val="EX"/>
      </w:pPr>
      <w:r w:rsidRPr="00481D2D">
        <w:t>[8P]</w:t>
      </w:r>
      <w:r w:rsidRPr="00481D2D">
        <w:tab/>
        <w:t>3GPP TS 24.623: "Extensible Markup Language (XML) Configuration Access Protocol (XCAP) over the Ut interface for Manipulating Supplementary Services".</w:t>
      </w:r>
    </w:p>
    <w:p w:rsidR="00FF7341" w:rsidRPr="00481D2D" w:rsidRDefault="00FF7341" w:rsidP="00FF7341">
      <w:pPr>
        <w:pStyle w:val="EX"/>
      </w:pPr>
      <w:r w:rsidRPr="00481D2D">
        <w:t>[8Q]</w:t>
      </w:r>
      <w:r w:rsidRPr="00481D2D">
        <w:tab/>
        <w:t>3GPP TS 24.182: "</w:t>
      </w:r>
      <w:r w:rsidRPr="00481D2D">
        <w:rPr>
          <w:bCs/>
        </w:rPr>
        <w:t>IP Multimedia Subsystem (IMS) Customized Alerting Tones (</w:t>
      </w:r>
      <w:smartTag w:uri="urn:schemas-microsoft-com:office:smarttags" w:element="stockticker">
        <w:r w:rsidRPr="00481D2D">
          <w:rPr>
            <w:bCs/>
          </w:rPr>
          <w:t>CAT</w:t>
        </w:r>
      </w:smartTag>
      <w:r w:rsidRPr="00481D2D">
        <w:rPr>
          <w:bCs/>
        </w:rPr>
        <w:t>); Protocol specification</w:t>
      </w:r>
      <w:r w:rsidRPr="00481D2D">
        <w:t>".</w:t>
      </w:r>
    </w:p>
    <w:p w:rsidR="00FF7341" w:rsidRPr="00481D2D" w:rsidRDefault="00FF7341" w:rsidP="00FF7341">
      <w:pPr>
        <w:pStyle w:val="EX"/>
      </w:pPr>
      <w:r w:rsidRPr="00481D2D">
        <w:t>[8R]</w:t>
      </w:r>
      <w:r w:rsidRPr="00481D2D">
        <w:tab/>
        <w:t>3GPP TS 24.183: "</w:t>
      </w:r>
      <w:r w:rsidRPr="00481D2D">
        <w:rPr>
          <w:bCs/>
        </w:rPr>
        <w:t>IP Multimedia Subsystem (IMS)</w:t>
      </w:r>
      <w:r w:rsidRPr="00481D2D">
        <w:rPr>
          <w:rFonts w:hint="eastAsia"/>
          <w:bCs/>
        </w:rPr>
        <w:t xml:space="preserve"> </w:t>
      </w:r>
      <w:r w:rsidRPr="00481D2D">
        <w:rPr>
          <w:rFonts w:hint="eastAsia"/>
        </w:rPr>
        <w:t>Customized</w:t>
      </w:r>
      <w:r w:rsidRPr="00481D2D">
        <w:t xml:space="preserve"> </w:t>
      </w:r>
      <w:r w:rsidRPr="00481D2D">
        <w:rPr>
          <w:rFonts w:hint="eastAsia"/>
        </w:rPr>
        <w:t>Ringing</w:t>
      </w:r>
      <w:r w:rsidRPr="00481D2D">
        <w:t xml:space="preserve"> S</w:t>
      </w:r>
      <w:r w:rsidRPr="00481D2D">
        <w:rPr>
          <w:rFonts w:hint="eastAsia"/>
        </w:rPr>
        <w:t>ignal</w:t>
      </w:r>
      <w:r w:rsidRPr="00481D2D">
        <w:t xml:space="preserve"> (</w:t>
      </w:r>
      <w:smartTag w:uri="urn:schemas-microsoft-com:office:smarttags" w:element="stockticker">
        <w:r w:rsidRPr="00481D2D">
          <w:rPr>
            <w:rFonts w:hint="eastAsia"/>
          </w:rPr>
          <w:t>CRS</w:t>
        </w:r>
      </w:smartTag>
      <w:r w:rsidRPr="00481D2D">
        <w:t>); Protocol specification".</w:t>
      </w:r>
    </w:p>
    <w:p w:rsidR="0040123C" w:rsidRPr="00481D2D" w:rsidRDefault="0040123C" w:rsidP="0040123C">
      <w:pPr>
        <w:pStyle w:val="EX"/>
      </w:pPr>
      <w:r w:rsidRPr="00481D2D">
        <w:rPr>
          <w:lang w:eastAsia="zh-CN"/>
        </w:rPr>
        <w:t>[8S]</w:t>
      </w:r>
      <w:r w:rsidRPr="00481D2D">
        <w:rPr>
          <w:lang w:eastAsia="zh-CN"/>
        </w:rPr>
        <w:tab/>
        <w:t>3GPP TS 24.616: "</w:t>
      </w:r>
      <w:r w:rsidRPr="00481D2D">
        <w:t>Malicious Communication Identification (MCID) using IP Multimedia (IM) Core Network (CN) subsystem</w:t>
      </w:r>
      <w:r w:rsidRPr="00481D2D">
        <w:rPr>
          <w:lang w:eastAsia="zh-CN"/>
        </w:rPr>
        <w:t>".</w:t>
      </w:r>
    </w:p>
    <w:p w:rsidR="00096F5C" w:rsidRPr="00481D2D" w:rsidRDefault="00096F5C" w:rsidP="00096F5C">
      <w:pPr>
        <w:pStyle w:val="EX"/>
      </w:pPr>
      <w:r w:rsidRPr="00481D2D">
        <w:rPr>
          <w:lang w:eastAsia="zh-CN"/>
        </w:rPr>
        <w:t>[8T]</w:t>
      </w:r>
      <w:r w:rsidRPr="00481D2D">
        <w:rPr>
          <w:lang w:eastAsia="zh-CN"/>
        </w:rPr>
        <w:tab/>
        <w:t>3GPP TS 24.305: "</w:t>
      </w:r>
      <w:r w:rsidRPr="00481D2D">
        <w:t>Selective Disabling of 3GPP User Equipment Capabilities (SDoUE) Management Object (MO)</w:t>
      </w:r>
      <w:r w:rsidRPr="00481D2D">
        <w:rPr>
          <w:lang w:eastAsia="zh-CN"/>
        </w:rPr>
        <w:t>".</w:t>
      </w:r>
    </w:p>
    <w:p w:rsidR="00E83B46" w:rsidRPr="00481D2D" w:rsidRDefault="00E83B46" w:rsidP="00E83B46">
      <w:pPr>
        <w:pStyle w:val="EX"/>
      </w:pPr>
      <w:r w:rsidRPr="00481D2D">
        <w:t>[8U]</w:t>
      </w:r>
      <w:r w:rsidRPr="00481D2D">
        <w:tab/>
        <w:t>3GPP TS 24.302: "Access to the Evolved Packet Core (</w:t>
      </w:r>
      <w:smartTag w:uri="urn:schemas-microsoft-com:office:smarttags" w:element="stockticker">
        <w:r w:rsidRPr="00481D2D">
          <w:t>EPC</w:t>
        </w:r>
      </w:smartTag>
      <w:r w:rsidRPr="00481D2D">
        <w:t>) via non-3GPP access networks; Stage 3".</w:t>
      </w:r>
    </w:p>
    <w:p w:rsidR="00E83B46" w:rsidRPr="00481D2D" w:rsidRDefault="00E83B46" w:rsidP="00E83B46">
      <w:pPr>
        <w:pStyle w:val="EX"/>
      </w:pPr>
      <w:r w:rsidRPr="00481D2D">
        <w:t>[8V]</w:t>
      </w:r>
      <w:r w:rsidRPr="00481D2D">
        <w:tab/>
        <w:t>3GPP TS 24.303: "Mobility management based on Dual-Stack Mobile IPv6".</w:t>
      </w:r>
    </w:p>
    <w:p w:rsidR="00DD4E79" w:rsidRPr="00481D2D" w:rsidRDefault="00DD4E79" w:rsidP="00DD4E79">
      <w:pPr>
        <w:pStyle w:val="EX"/>
      </w:pPr>
      <w:r w:rsidRPr="00481D2D">
        <w:t>[8W]</w:t>
      </w:r>
      <w:r w:rsidRPr="00481D2D">
        <w:tab/>
        <w:t>3GPP TS 24.390: "Unstructured Supplementary Service Data (USSD) using IP Multimedia (IM) Core Network (CN) subsystem IMS".</w:t>
      </w:r>
    </w:p>
    <w:p w:rsidR="00267447" w:rsidRPr="00481D2D" w:rsidRDefault="00267447" w:rsidP="00267447">
      <w:pPr>
        <w:pStyle w:val="EX"/>
      </w:pPr>
      <w:r w:rsidRPr="00481D2D">
        <w:rPr>
          <w:rFonts w:hint="eastAsia"/>
        </w:rPr>
        <w:t>[</w:t>
      </w:r>
      <w:r w:rsidRPr="00481D2D">
        <w:rPr>
          <w:rFonts w:hint="eastAsia"/>
          <w:lang w:eastAsia="zh-CN"/>
        </w:rPr>
        <w:t>8X</w:t>
      </w:r>
      <w:r w:rsidRPr="00481D2D">
        <w:rPr>
          <w:rFonts w:hint="eastAsia"/>
        </w:rPr>
        <w:t>]</w:t>
      </w:r>
      <w:r w:rsidRPr="00481D2D">
        <w:tab/>
        <w:t>3GPP TS 24.139: "3GPP System-Fixed Broadband Access Network Interworking; Stage 3".</w:t>
      </w:r>
    </w:p>
    <w:p w:rsidR="00363699" w:rsidRPr="00481D2D" w:rsidRDefault="00363699" w:rsidP="00363699">
      <w:pPr>
        <w:pStyle w:val="EX"/>
      </w:pPr>
      <w:r w:rsidRPr="00481D2D">
        <w:t>[8Y]</w:t>
      </w:r>
      <w:r w:rsidRPr="00481D2D">
        <w:tab/>
        <w:t>3GPP TS 24.322: "UE access to IMS services via restrictive access networks - stage</w:t>
      </w:r>
      <w:r w:rsidR="005D7CC1" w:rsidRPr="00481D2D">
        <w:t> </w:t>
      </w:r>
      <w:r w:rsidRPr="00481D2D">
        <w:t>3".</w:t>
      </w:r>
    </w:p>
    <w:p w:rsidR="004B5129" w:rsidRPr="00481D2D" w:rsidRDefault="004B5129" w:rsidP="00363699">
      <w:pPr>
        <w:pStyle w:val="EX"/>
      </w:pPr>
      <w:r w:rsidRPr="00481D2D">
        <w:t>[8Z]</w:t>
      </w:r>
      <w:r w:rsidRPr="00481D2D">
        <w:tab/>
        <w:t>3GPP TS 2</w:t>
      </w:r>
      <w:r w:rsidRPr="00481D2D">
        <w:rPr>
          <w:rFonts w:hint="eastAsia"/>
          <w:lang w:eastAsia="zh-CN"/>
        </w:rPr>
        <w:t>4</w:t>
      </w:r>
      <w:r w:rsidRPr="00481D2D">
        <w:t>.</w:t>
      </w:r>
      <w:r w:rsidRPr="00481D2D">
        <w:rPr>
          <w:rFonts w:hint="eastAsia"/>
          <w:lang w:eastAsia="zh-CN"/>
        </w:rPr>
        <w:t>371</w:t>
      </w:r>
      <w:r w:rsidRPr="00481D2D">
        <w:t>: "</w:t>
      </w:r>
      <w:r w:rsidRPr="00481D2D">
        <w:rPr>
          <w:rFonts w:cs="Arial"/>
          <w:bCs/>
        </w:rPr>
        <w:t>Web Real Time Communication (WebRTC) Access to IMS</w:t>
      </w:r>
      <w:r w:rsidRPr="00481D2D">
        <w:t>".</w:t>
      </w:r>
    </w:p>
    <w:p w:rsidR="00DF32C4" w:rsidRPr="00481D2D" w:rsidRDefault="00DF32C4" w:rsidP="00363699">
      <w:pPr>
        <w:pStyle w:val="EX"/>
      </w:pPr>
      <w:r w:rsidRPr="00481D2D">
        <w:t>[8ZA]</w:t>
      </w:r>
      <w:r w:rsidRPr="00481D2D">
        <w:tab/>
        <w:t>3GPP TS 24.525: "Business trunking; Architecture and functional description".</w:t>
      </w:r>
    </w:p>
    <w:p w:rsidR="009242F1" w:rsidRPr="00481D2D" w:rsidRDefault="009242F1" w:rsidP="00363699">
      <w:pPr>
        <w:pStyle w:val="EX"/>
      </w:pPr>
      <w:r w:rsidRPr="00481D2D">
        <w:t>[8ZB]</w:t>
      </w:r>
      <w:r w:rsidRPr="00481D2D">
        <w:tab/>
        <w:t xml:space="preserve">3GPP TS 24.244: "Wireless </w:t>
      </w:r>
      <w:smartTag w:uri="urn:schemas-microsoft-com:office:smarttags" w:element="stockticker">
        <w:r w:rsidRPr="00481D2D">
          <w:t>LAN</w:t>
        </w:r>
      </w:smartTag>
      <w:r w:rsidRPr="00481D2D">
        <w:t xml:space="preserve"> control plane protocol for trusted WLAN access to </w:t>
      </w:r>
      <w:smartTag w:uri="urn:schemas-microsoft-com:office:smarttags" w:element="stockticker">
        <w:r w:rsidRPr="00481D2D">
          <w:t>EPC</w:t>
        </w:r>
      </w:smartTag>
      <w:r w:rsidRPr="00481D2D">
        <w:t>; Stage 3".</w:t>
      </w:r>
    </w:p>
    <w:p w:rsidR="002B73B8" w:rsidRPr="00481D2D" w:rsidRDefault="002B73B8" w:rsidP="002B73B8">
      <w:pPr>
        <w:pStyle w:val="EX"/>
        <w:rPr>
          <w:lang w:eastAsia="ja-JP"/>
        </w:rPr>
      </w:pPr>
      <w:r w:rsidRPr="00481D2D">
        <w:rPr>
          <w:rFonts w:hint="eastAsia"/>
          <w:lang w:eastAsia="ja-JP"/>
        </w:rPr>
        <w:t>[</w:t>
      </w:r>
      <w:r w:rsidRPr="00481D2D">
        <w:rPr>
          <w:lang w:eastAsia="ja-JP"/>
        </w:rPr>
        <w:t>8ZC</w:t>
      </w:r>
      <w:r w:rsidRPr="00481D2D">
        <w:rPr>
          <w:rFonts w:hint="eastAsia"/>
          <w:lang w:eastAsia="ja-JP"/>
        </w:rPr>
        <w:t>]</w:t>
      </w:r>
      <w:r w:rsidRPr="00481D2D">
        <w:rPr>
          <w:rFonts w:hint="eastAsia"/>
          <w:lang w:eastAsia="ja-JP"/>
        </w:rPr>
        <w:tab/>
        <w:t>3GPP</w:t>
      </w:r>
      <w:r w:rsidRPr="00481D2D">
        <w:rPr>
          <w:lang w:eastAsia="ja-JP"/>
        </w:rPr>
        <w:t> </w:t>
      </w:r>
      <w:r w:rsidRPr="00481D2D">
        <w:rPr>
          <w:rFonts w:hint="eastAsia"/>
          <w:lang w:eastAsia="ja-JP"/>
        </w:rPr>
        <w:t>TS</w:t>
      </w:r>
      <w:r w:rsidRPr="00481D2D">
        <w:rPr>
          <w:lang w:eastAsia="ja-JP"/>
        </w:rPr>
        <w:t> </w:t>
      </w:r>
      <w:r w:rsidRPr="00481D2D">
        <w:rPr>
          <w:rFonts w:hint="eastAsia"/>
          <w:lang w:eastAsia="ja-JP"/>
        </w:rPr>
        <w:t xml:space="preserve">24.337: </w:t>
      </w:r>
      <w:r w:rsidRPr="00481D2D">
        <w:t>"</w:t>
      </w:r>
      <w:r w:rsidRPr="00481D2D">
        <w:rPr>
          <w:lang w:eastAsia="ja-JP"/>
        </w:rPr>
        <w:t>IP Multimedia (IM) Core Network (CN) subsystem IP Multimedia Subsystem (IMS) inter-UE transfer; Stage 3</w:t>
      </w:r>
      <w:r w:rsidRPr="00481D2D">
        <w:t>"</w:t>
      </w:r>
      <w:r w:rsidRPr="00481D2D">
        <w:rPr>
          <w:rFonts w:hint="eastAsia"/>
          <w:lang w:eastAsia="ja-JP"/>
        </w:rPr>
        <w:t>.</w:t>
      </w:r>
    </w:p>
    <w:p w:rsidR="003B19E4" w:rsidRPr="00481D2D" w:rsidRDefault="003B19E4" w:rsidP="003B19E4">
      <w:pPr>
        <w:pStyle w:val="EX"/>
      </w:pPr>
      <w:r w:rsidRPr="00481D2D">
        <w:t>[8ZD]</w:t>
      </w:r>
      <w:r w:rsidRPr="00481D2D">
        <w:tab/>
        <w:t>3GPP TS 24.334: "Proximity-services (ProSe) User Equipment (UE) to Proximity-services (ProSe) Function Protocol aspects; Stage 3".</w:t>
      </w:r>
    </w:p>
    <w:p w:rsidR="00343E5B" w:rsidRPr="00481D2D" w:rsidRDefault="00343E5B" w:rsidP="00343E5B">
      <w:pPr>
        <w:pStyle w:val="EX"/>
        <w:rPr>
          <w:rFonts w:eastAsia="MS Mincho"/>
        </w:rPr>
      </w:pPr>
      <w:r w:rsidRPr="00481D2D">
        <w:t>[8ZE]</w:t>
      </w:r>
      <w:r w:rsidRPr="00481D2D">
        <w:tab/>
      </w:r>
      <w:r w:rsidRPr="00481D2D">
        <w:rPr>
          <w:rFonts w:eastAsia="MS Mincho"/>
        </w:rPr>
        <w:t>3GPP TS 24.379: "</w:t>
      </w:r>
      <w:r w:rsidRPr="00481D2D">
        <w:t>Mission Critical Push To Talk (MCPTT) call control;</w:t>
      </w:r>
      <w:r w:rsidRPr="00481D2D">
        <w:rPr>
          <w:rFonts w:eastAsia="MS Mincho"/>
        </w:rPr>
        <w:t xml:space="preserve"> </w:t>
      </w:r>
      <w:r w:rsidRPr="00481D2D">
        <w:t>Stage 3</w:t>
      </w:r>
      <w:r w:rsidRPr="00481D2D">
        <w:rPr>
          <w:rFonts w:eastAsia="MS Mincho"/>
        </w:rPr>
        <w:t>".</w:t>
      </w:r>
    </w:p>
    <w:p w:rsidR="00403357" w:rsidRPr="00481D2D" w:rsidRDefault="009C260E" w:rsidP="00403357">
      <w:pPr>
        <w:pStyle w:val="EX"/>
      </w:pPr>
      <w:r w:rsidRPr="00481D2D">
        <w:t>[8ZF]</w:t>
      </w:r>
      <w:r w:rsidRPr="00481D2D">
        <w:tab/>
        <w:t>3GPP TS 24.628: "Common Basic Communication procedures using IP Multimedia (IM) Core Network (CN) subsystem; Protocol specification".</w:t>
      </w:r>
    </w:p>
    <w:p w:rsidR="009C260E" w:rsidRPr="00481D2D" w:rsidRDefault="00403357" w:rsidP="00403357">
      <w:pPr>
        <w:pStyle w:val="EX"/>
      </w:pPr>
      <w:r w:rsidRPr="00481D2D">
        <w:t>[8ZG]</w:t>
      </w:r>
      <w:r w:rsidRPr="00481D2D">
        <w:tab/>
        <w:t>3GPP TS 24.604: "Communication Diversion (CDIV) using IP Multimedia (IM) Core Network (CN) subsystem; Protocol specification".</w:t>
      </w:r>
    </w:p>
    <w:p w:rsidR="0038186E" w:rsidRPr="00481D2D" w:rsidRDefault="0038186E" w:rsidP="0038186E">
      <w:pPr>
        <w:pStyle w:val="EX"/>
      </w:pPr>
      <w:r w:rsidRPr="00481D2D">
        <w:t>[8ZH]</w:t>
      </w:r>
      <w:r w:rsidRPr="00481D2D">
        <w:tab/>
        <w:t>3GPP TS 24.174: "Support of multi-device and multi-identity in the IP Multimedia Subsystem (IMS); Stage 3".</w:t>
      </w:r>
    </w:p>
    <w:p w:rsidR="00EC05B7" w:rsidRPr="00481D2D" w:rsidRDefault="00EC05B7" w:rsidP="00EC05B7">
      <w:pPr>
        <w:pStyle w:val="EX"/>
      </w:pPr>
      <w:r>
        <w:t>[8ZI]</w:t>
      </w:r>
      <w:r>
        <w:tab/>
        <w:t xml:space="preserve">3GPP TS 24.554: </w:t>
      </w:r>
      <w:r w:rsidRPr="00D9394B">
        <w:t>"Proximity-service (ProSe) in 5G System (5GS) protocol aspects; Stage</w:t>
      </w:r>
      <w:r>
        <w:t> </w:t>
      </w:r>
      <w:r w:rsidRPr="00D9394B">
        <w:t>3"</w:t>
      </w:r>
    </w:p>
    <w:p w:rsidR="00897956" w:rsidRPr="00481D2D" w:rsidRDefault="00897956" w:rsidP="009C260E">
      <w:pPr>
        <w:pStyle w:val="EX"/>
      </w:pPr>
      <w:r w:rsidRPr="00481D2D">
        <w:t>[9]</w:t>
      </w:r>
      <w:r w:rsidRPr="00481D2D">
        <w:tab/>
        <w:t>3GPP TS 25.304: "</w:t>
      </w:r>
      <w:r w:rsidR="00DF117E" w:rsidRPr="00481D2D">
        <w:t>User Equipment (</w:t>
      </w:r>
      <w:r w:rsidRPr="00481D2D">
        <w:t>UE</w:t>
      </w:r>
      <w:r w:rsidR="00DF117E" w:rsidRPr="00481D2D">
        <w:t>)</w:t>
      </w:r>
      <w:r w:rsidRPr="00481D2D">
        <w:t xml:space="preserve"> </w:t>
      </w:r>
      <w:r w:rsidR="00DF117E" w:rsidRPr="00481D2D">
        <w:t xml:space="preserve">procedures </w:t>
      </w:r>
      <w:r w:rsidRPr="00481D2D">
        <w:t xml:space="preserve">in </w:t>
      </w:r>
      <w:r w:rsidR="00DF117E" w:rsidRPr="00481D2D">
        <w:t xml:space="preserve">idle mode </w:t>
      </w:r>
      <w:r w:rsidRPr="00481D2D">
        <w:t xml:space="preserve">and </w:t>
      </w:r>
      <w:r w:rsidR="00DF117E" w:rsidRPr="00481D2D">
        <w:t xml:space="preserve">procedures </w:t>
      </w:r>
      <w:r w:rsidRPr="00481D2D">
        <w:t xml:space="preserve">for </w:t>
      </w:r>
      <w:r w:rsidR="00DF117E" w:rsidRPr="00481D2D">
        <w:t xml:space="preserve">cell reselection </w:t>
      </w:r>
      <w:r w:rsidRPr="00481D2D">
        <w:t xml:space="preserve">in </w:t>
      </w:r>
      <w:r w:rsidR="00DF117E" w:rsidRPr="00481D2D">
        <w:t>connected mode</w:t>
      </w:r>
      <w:r w:rsidRPr="00481D2D">
        <w:t>".</w:t>
      </w:r>
    </w:p>
    <w:p w:rsidR="00897956" w:rsidRPr="00481D2D" w:rsidRDefault="00897956">
      <w:pPr>
        <w:pStyle w:val="EX"/>
      </w:pPr>
      <w:r w:rsidRPr="00481D2D">
        <w:t>[9A]</w:t>
      </w:r>
      <w:r w:rsidRPr="00481D2D">
        <w:tab/>
        <w:t>3GPP TS 25.331: "Radio Resource Control (</w:t>
      </w:r>
      <w:smartTag w:uri="urn:schemas-microsoft-com:office:smarttags" w:element="stockticker">
        <w:r w:rsidRPr="00481D2D">
          <w:t>RRC</w:t>
        </w:r>
      </w:smartTag>
      <w:r w:rsidRPr="00481D2D">
        <w:t>); Protocol Specification".</w:t>
      </w:r>
    </w:p>
    <w:p w:rsidR="00F039FC" w:rsidRPr="00481D2D" w:rsidRDefault="00F039FC" w:rsidP="00F039FC">
      <w:pPr>
        <w:pStyle w:val="EX"/>
        <w:rPr>
          <w:lang w:eastAsia="zh-CN"/>
        </w:rPr>
      </w:pPr>
      <w:r w:rsidRPr="00481D2D">
        <w:t>[9B]</w:t>
      </w:r>
      <w:r w:rsidRPr="00481D2D">
        <w:tab/>
        <w:t>3GPP TS 26.114: "IP Multimedia Subsystem (IMS); Multimedia Telephony; Media handling and interaction".</w:t>
      </w:r>
    </w:p>
    <w:p w:rsidR="00275D3E" w:rsidRPr="00481D2D" w:rsidRDefault="00275D3E" w:rsidP="00275D3E">
      <w:pPr>
        <w:pStyle w:val="EX"/>
      </w:pPr>
      <w:r w:rsidRPr="00481D2D">
        <w:t>[9C]</w:t>
      </w:r>
      <w:r w:rsidRPr="00481D2D">
        <w:tab/>
        <w:t>3GPP TS 26.267: "eCall Data Transfer; In-band modem solution; General description".</w:t>
      </w:r>
    </w:p>
    <w:p w:rsidR="00897956" w:rsidRPr="00481D2D" w:rsidRDefault="00897956" w:rsidP="00275D3E">
      <w:pPr>
        <w:pStyle w:val="EX"/>
      </w:pPr>
      <w:r w:rsidRPr="00481D2D">
        <w:t>[10]</w:t>
      </w:r>
      <w:r w:rsidRPr="00481D2D">
        <w:tab/>
      </w:r>
      <w:r w:rsidR="0011660A" w:rsidRPr="00481D2D">
        <w:t>Void</w:t>
      </w:r>
      <w:r w:rsidRPr="00481D2D">
        <w:t>.</w:t>
      </w:r>
    </w:p>
    <w:p w:rsidR="00897956" w:rsidRPr="00481D2D" w:rsidRDefault="00897956">
      <w:pPr>
        <w:pStyle w:val="EX"/>
      </w:pPr>
      <w:r w:rsidRPr="00481D2D">
        <w:t>[10A]</w:t>
      </w:r>
      <w:r w:rsidRPr="00481D2D">
        <w:tab/>
        <w:t>3GPP</w:t>
      </w:r>
      <w:r w:rsidR="00040396" w:rsidRPr="00481D2D">
        <w:t> </w:t>
      </w:r>
      <w:r w:rsidRPr="00481D2D">
        <w:t>TS</w:t>
      </w:r>
      <w:r w:rsidR="00040396" w:rsidRPr="00481D2D">
        <w:t> </w:t>
      </w:r>
      <w:r w:rsidRPr="00481D2D">
        <w:t>27.060: "Mobile Station (MS) supporting Packet Switched Services".</w:t>
      </w:r>
    </w:p>
    <w:p w:rsidR="00897956" w:rsidRPr="00481D2D" w:rsidRDefault="00897956">
      <w:pPr>
        <w:pStyle w:val="EX"/>
      </w:pPr>
      <w:r w:rsidRPr="00481D2D">
        <w:t>[11]</w:t>
      </w:r>
      <w:r w:rsidRPr="00481D2D">
        <w:tab/>
        <w:t>3GPP TS 29.061: "Interworking between the Public Land Mobile Network (PLMN) supporting Packet Based Services and Packet Data Networks (PDN)".</w:t>
      </w:r>
    </w:p>
    <w:p w:rsidR="00897956" w:rsidRPr="00481D2D" w:rsidRDefault="00897956">
      <w:pPr>
        <w:pStyle w:val="EX"/>
      </w:pPr>
      <w:r w:rsidRPr="00481D2D">
        <w:t>[11A]</w:t>
      </w:r>
      <w:r w:rsidRPr="00481D2D">
        <w:tab/>
        <w:t>3GPP TS 29.162: "Interworking between the IM CN subsystem and IP networks".</w:t>
      </w:r>
    </w:p>
    <w:p w:rsidR="00897956" w:rsidRPr="00481D2D" w:rsidRDefault="00897956">
      <w:pPr>
        <w:pStyle w:val="EX"/>
      </w:pPr>
      <w:r w:rsidRPr="00481D2D">
        <w:t>[11B]</w:t>
      </w:r>
      <w:r w:rsidRPr="00481D2D">
        <w:tab/>
        <w:t>3GPP TS 29.163: "Interworking between the IP Multimedia (IM) Core Network (CN) subsystem and Circuit Switched (CS) networks".</w:t>
      </w:r>
    </w:p>
    <w:p w:rsidR="00897956" w:rsidRPr="00481D2D" w:rsidRDefault="00897956">
      <w:pPr>
        <w:pStyle w:val="EX"/>
      </w:pPr>
      <w:r w:rsidRPr="00481D2D">
        <w:t>[11C]</w:t>
      </w:r>
      <w:r w:rsidRPr="00481D2D">
        <w:tab/>
        <w:t>3GPP TS 29.161: "Interworking between the Public Land Mobile Network (PLMN) supporting Packet Based Services with Wireless Local Access and Packet Data Networks (PDN</w:t>
      </w:r>
      <w:r w:rsidR="00D82C51" w:rsidRPr="00481D2D">
        <w:t>)</w:t>
      </w:r>
      <w:r w:rsidRPr="00481D2D">
        <w:t>"</w:t>
      </w:r>
    </w:p>
    <w:p w:rsidR="00D834F2" w:rsidRPr="00481D2D" w:rsidRDefault="00D834F2" w:rsidP="00D834F2">
      <w:pPr>
        <w:pStyle w:val="EX"/>
      </w:pPr>
      <w:r w:rsidRPr="00481D2D">
        <w:t>[11D]</w:t>
      </w:r>
      <w:r w:rsidRPr="00481D2D">
        <w:tab/>
        <w:t>3GPP TS 29.079: "Optimal Media Routeing within the IP Multimedia Subsystem".</w:t>
      </w:r>
    </w:p>
    <w:p w:rsidR="00897956" w:rsidRPr="00481D2D" w:rsidRDefault="00897956" w:rsidP="00D834F2">
      <w:pPr>
        <w:pStyle w:val="EX"/>
      </w:pPr>
      <w:r w:rsidRPr="00481D2D">
        <w:t>[12]</w:t>
      </w:r>
      <w:r w:rsidRPr="00481D2D">
        <w:tab/>
        <w:t>3GPP TS 29.207</w:t>
      </w:r>
      <w:r w:rsidR="0019079C" w:rsidRPr="00481D2D">
        <w:t xml:space="preserve"> Release</w:t>
      </w:r>
      <w:r w:rsidR="00040396" w:rsidRPr="00481D2D">
        <w:t> </w:t>
      </w:r>
      <w:r w:rsidR="0019079C" w:rsidRPr="00481D2D">
        <w:t>6</w:t>
      </w:r>
      <w:r w:rsidRPr="00481D2D">
        <w:t>: "</w:t>
      </w:r>
      <w:r w:rsidRPr="00481D2D">
        <w:rPr>
          <w:lang w:eastAsia="ja-JP"/>
        </w:rPr>
        <w:t>Policy control over Go interface</w:t>
      </w:r>
      <w:r w:rsidRPr="00481D2D">
        <w:t>".</w:t>
      </w:r>
    </w:p>
    <w:p w:rsidR="00303096" w:rsidRPr="00481D2D" w:rsidRDefault="00303096" w:rsidP="00303096">
      <w:pPr>
        <w:pStyle w:val="EX"/>
        <w:rPr>
          <w:bCs/>
          <w:lang w:eastAsia="ja-JP"/>
        </w:rPr>
      </w:pPr>
      <w:r w:rsidRPr="00481D2D">
        <w:rPr>
          <w:bCs/>
        </w:rPr>
        <w:t>[12A]</w:t>
      </w:r>
      <w:r w:rsidRPr="00481D2D">
        <w:rPr>
          <w:bCs/>
        </w:rPr>
        <w:tab/>
        <w:t>3GPP TS 29.273: "Evolved Packet System (EPS); 3GPP EPS AAA interfaces</w:t>
      </w:r>
      <w:r w:rsidRPr="00481D2D">
        <w:rPr>
          <w:bCs/>
          <w:lang w:eastAsia="ja-JP"/>
        </w:rPr>
        <w:t>".</w:t>
      </w:r>
    </w:p>
    <w:p w:rsidR="00897956" w:rsidRPr="00481D2D" w:rsidRDefault="00897956" w:rsidP="00303096">
      <w:pPr>
        <w:pStyle w:val="EX"/>
      </w:pPr>
      <w:r w:rsidRPr="00481D2D">
        <w:t>[13]</w:t>
      </w:r>
      <w:r w:rsidRPr="00481D2D">
        <w:tab/>
      </w:r>
      <w:r w:rsidR="0069616B" w:rsidRPr="00481D2D">
        <w:t>Void</w:t>
      </w:r>
      <w:r w:rsidRPr="00481D2D">
        <w:t>.</w:t>
      </w:r>
    </w:p>
    <w:p w:rsidR="00897956" w:rsidRPr="00481D2D" w:rsidRDefault="00897956">
      <w:pPr>
        <w:pStyle w:val="EX"/>
      </w:pPr>
      <w:r w:rsidRPr="00481D2D">
        <w:t>[13A]</w:t>
      </w:r>
      <w:r w:rsidRPr="00481D2D">
        <w:tab/>
        <w:t>3GPP TS 29.209</w:t>
      </w:r>
      <w:r w:rsidR="0019079C" w:rsidRPr="00481D2D">
        <w:t xml:space="preserve"> Release</w:t>
      </w:r>
      <w:r w:rsidR="00040396" w:rsidRPr="00481D2D">
        <w:t> </w:t>
      </w:r>
      <w:r w:rsidR="0019079C" w:rsidRPr="00481D2D">
        <w:t>6</w:t>
      </w:r>
      <w:r w:rsidRPr="00481D2D">
        <w:t>: "Policy control over Gq interface".</w:t>
      </w:r>
    </w:p>
    <w:p w:rsidR="00032FD6" w:rsidRPr="00481D2D" w:rsidRDefault="00032FD6" w:rsidP="00032FD6">
      <w:pPr>
        <w:pStyle w:val="EX"/>
        <w:rPr>
          <w:bCs/>
          <w:lang w:eastAsia="ja-JP"/>
        </w:rPr>
      </w:pPr>
      <w:r w:rsidRPr="00481D2D">
        <w:rPr>
          <w:bCs/>
        </w:rPr>
        <w:t>[13B]</w:t>
      </w:r>
      <w:r w:rsidRPr="00481D2D">
        <w:rPr>
          <w:bCs/>
        </w:rPr>
        <w:tab/>
        <w:t>3GPP TS 29.212: "Policy</w:t>
      </w:r>
      <w:r w:rsidRPr="00481D2D">
        <w:rPr>
          <w:bCs/>
          <w:lang w:eastAsia="ja-JP"/>
        </w:rPr>
        <w:t xml:space="preserve"> and Charging Control </w:t>
      </w:r>
      <w:r w:rsidR="00475FC5" w:rsidRPr="00481D2D">
        <w:rPr>
          <w:bCs/>
          <w:lang w:eastAsia="ja-JP"/>
        </w:rPr>
        <w:t>(</w:t>
      </w:r>
      <w:smartTag w:uri="urn:schemas-microsoft-com:office:smarttags" w:element="stockticker">
        <w:r w:rsidR="00475FC5" w:rsidRPr="00481D2D">
          <w:rPr>
            <w:bCs/>
            <w:lang w:eastAsia="ja-JP"/>
          </w:rPr>
          <w:t>PCC</w:t>
        </w:r>
      </w:smartTag>
      <w:r w:rsidR="00475FC5" w:rsidRPr="00481D2D">
        <w:rPr>
          <w:bCs/>
          <w:lang w:eastAsia="ja-JP"/>
        </w:rPr>
        <w:t>); R</w:t>
      </w:r>
      <w:r w:rsidRPr="00481D2D">
        <w:rPr>
          <w:bCs/>
          <w:lang w:eastAsia="ja-JP"/>
        </w:rPr>
        <w:t>eference point</w:t>
      </w:r>
      <w:r w:rsidR="00475FC5" w:rsidRPr="00481D2D">
        <w:rPr>
          <w:bCs/>
          <w:lang w:eastAsia="ja-JP"/>
        </w:rPr>
        <w:t>s</w:t>
      </w:r>
      <w:r w:rsidRPr="00481D2D">
        <w:rPr>
          <w:bCs/>
          <w:lang w:eastAsia="ja-JP"/>
        </w:rPr>
        <w:t>".</w:t>
      </w:r>
    </w:p>
    <w:p w:rsidR="00032FD6" w:rsidRPr="00481D2D" w:rsidRDefault="00032FD6" w:rsidP="00032FD6">
      <w:pPr>
        <w:pStyle w:val="EX"/>
      </w:pPr>
      <w:r w:rsidRPr="00481D2D">
        <w:t>[13C]</w:t>
      </w:r>
      <w:r w:rsidRPr="00481D2D">
        <w:tab/>
        <w:t>3GPP TS 29.213: "Policy and charging control signalling flows and Quality of Service (QoS) parameter mapping".</w:t>
      </w:r>
    </w:p>
    <w:p w:rsidR="00032FD6" w:rsidRPr="00481D2D" w:rsidRDefault="00032FD6" w:rsidP="00032FD6">
      <w:pPr>
        <w:pStyle w:val="EX"/>
        <w:rPr>
          <w:bCs/>
          <w:lang w:eastAsia="ja-JP"/>
        </w:rPr>
      </w:pPr>
      <w:r w:rsidRPr="00481D2D">
        <w:rPr>
          <w:bCs/>
        </w:rPr>
        <w:t>[13D]</w:t>
      </w:r>
      <w:r w:rsidRPr="00481D2D">
        <w:rPr>
          <w:bCs/>
        </w:rPr>
        <w:tab/>
        <w:t>3GPP TS 29.214: "</w:t>
      </w:r>
      <w:r w:rsidRPr="00481D2D">
        <w:rPr>
          <w:bCs/>
          <w:lang w:eastAsia="ja-JP"/>
        </w:rPr>
        <w:t>Policy and Charging Control over Rx reference point".</w:t>
      </w:r>
    </w:p>
    <w:p w:rsidR="00897956" w:rsidRPr="00481D2D" w:rsidRDefault="00897956" w:rsidP="00032FD6">
      <w:pPr>
        <w:pStyle w:val="EX"/>
      </w:pPr>
      <w:r w:rsidRPr="00481D2D">
        <w:t>[14]</w:t>
      </w:r>
      <w:r w:rsidRPr="00481D2D">
        <w:tab/>
        <w:t>3GPP TS 29.228: "IP Multimedia (IM) Subsystem Cx and Dx Interfaces; Signalling flows and message contents".</w:t>
      </w:r>
    </w:p>
    <w:p w:rsidR="00897956" w:rsidRPr="00481D2D" w:rsidRDefault="00897956">
      <w:pPr>
        <w:pStyle w:val="EX"/>
      </w:pPr>
      <w:r w:rsidRPr="00481D2D">
        <w:t>[15]</w:t>
      </w:r>
      <w:r w:rsidRPr="00481D2D">
        <w:tab/>
        <w:t>3GPP TS 29.229: "Cx and Dx Interfaces based on the Diameter protocol, Protocol details".</w:t>
      </w:r>
    </w:p>
    <w:p w:rsidR="00B06841" w:rsidRPr="00481D2D" w:rsidRDefault="00B06841" w:rsidP="00B06841">
      <w:pPr>
        <w:pStyle w:val="EX"/>
      </w:pPr>
      <w:r w:rsidRPr="00481D2D">
        <w:t>[15A]</w:t>
      </w:r>
      <w:r w:rsidRPr="00481D2D">
        <w:tab/>
        <w:t>3GPP TS 29.311: "Service Level Interworking for Messaging Services".</w:t>
      </w:r>
    </w:p>
    <w:p w:rsidR="0086363E" w:rsidRPr="00481D2D" w:rsidRDefault="0086363E" w:rsidP="0086363E">
      <w:pPr>
        <w:pStyle w:val="EX"/>
      </w:pPr>
      <w:r w:rsidRPr="00481D2D">
        <w:t>[15B]</w:t>
      </w:r>
      <w:r w:rsidRPr="00481D2D">
        <w:tab/>
        <w:t>3GPP</w:t>
      </w:r>
      <w:r w:rsidR="00F51832" w:rsidRPr="00481D2D">
        <w:t> </w:t>
      </w:r>
      <w:r w:rsidRPr="00481D2D">
        <w:t>TS</w:t>
      </w:r>
      <w:r w:rsidR="00F51832" w:rsidRPr="00481D2D">
        <w:t> </w:t>
      </w:r>
      <w:r w:rsidRPr="00481D2D">
        <w:t>31.103: "Characteristics of the IP multimedia services identity module (ISIM) application".</w:t>
      </w:r>
    </w:p>
    <w:p w:rsidR="00B631F6" w:rsidRPr="00481D2D" w:rsidRDefault="00B631F6" w:rsidP="00B631F6">
      <w:pPr>
        <w:pStyle w:val="EX"/>
      </w:pPr>
      <w:r w:rsidRPr="00481D2D">
        <w:t>[15C]</w:t>
      </w:r>
      <w:r w:rsidRPr="00481D2D">
        <w:tab/>
        <w:t>3GPP</w:t>
      </w:r>
      <w:r w:rsidR="000D0F1A" w:rsidRPr="00481D2D">
        <w:t> </w:t>
      </w:r>
      <w:r w:rsidRPr="00481D2D">
        <w:t>TS</w:t>
      </w:r>
      <w:r w:rsidR="000D0F1A" w:rsidRPr="00481D2D">
        <w:t> </w:t>
      </w:r>
      <w:r w:rsidRPr="00481D2D">
        <w:t>31.102: "Characteristics of the Universal Subscriber Identity Module (USIM) application".</w:t>
      </w:r>
    </w:p>
    <w:p w:rsidR="00B631F6" w:rsidRPr="00481D2D" w:rsidRDefault="00B631F6" w:rsidP="00B631F6">
      <w:pPr>
        <w:pStyle w:val="EX"/>
      </w:pPr>
      <w:r w:rsidRPr="00481D2D">
        <w:t>[15D]</w:t>
      </w:r>
      <w:r w:rsidRPr="00481D2D">
        <w:tab/>
        <w:t>3GPP</w:t>
      </w:r>
      <w:r w:rsidR="000D0F1A" w:rsidRPr="00481D2D">
        <w:t> </w:t>
      </w:r>
      <w:r w:rsidRPr="00481D2D">
        <w:t>TS</w:t>
      </w:r>
      <w:r w:rsidR="000D0F1A" w:rsidRPr="00481D2D">
        <w:t> </w:t>
      </w:r>
      <w:r w:rsidRPr="00481D2D">
        <w:t>31.111: "Universal Subscriber Identity Module (USIM) Application Toolkit (USAT)".</w:t>
      </w:r>
    </w:p>
    <w:p w:rsidR="00897956" w:rsidRPr="00481D2D" w:rsidRDefault="00897956" w:rsidP="00B631F6">
      <w:pPr>
        <w:pStyle w:val="EX"/>
      </w:pPr>
      <w:r w:rsidRPr="00481D2D">
        <w:t>[16]</w:t>
      </w:r>
      <w:r w:rsidRPr="00481D2D">
        <w:tab/>
        <w:t>3GPP TS 32.240: "Telecommunication management; Charging management; Charging architecture and principles".</w:t>
      </w:r>
    </w:p>
    <w:p w:rsidR="00897956" w:rsidRPr="00481D2D" w:rsidRDefault="00897956">
      <w:pPr>
        <w:pStyle w:val="EX"/>
      </w:pPr>
      <w:r w:rsidRPr="00481D2D">
        <w:t>[17]</w:t>
      </w:r>
      <w:r w:rsidRPr="00481D2D">
        <w:tab/>
        <w:t xml:space="preserve">3GPP TS 32.260: "Telecommunication management; Charging management; </w:t>
      </w:r>
      <w:r w:rsidRPr="00481D2D">
        <w:rPr>
          <w:lang w:eastAsia="ja-JP"/>
        </w:rPr>
        <w:t>IP Multimedia Subsystem (IMS) charging</w:t>
      </w:r>
      <w:r w:rsidRPr="00481D2D">
        <w:t>".</w:t>
      </w:r>
    </w:p>
    <w:p w:rsidR="00F6477A" w:rsidRPr="00481D2D" w:rsidRDefault="00F6477A" w:rsidP="00F6477A">
      <w:pPr>
        <w:pStyle w:val="EX"/>
      </w:pPr>
      <w:r w:rsidRPr="00481D2D">
        <w:t>[17A]</w:t>
      </w:r>
      <w:r w:rsidRPr="00481D2D">
        <w:tab/>
        <w:t>3GPP</w:t>
      </w:r>
      <w:r w:rsidR="00040396" w:rsidRPr="00481D2D">
        <w:t> </w:t>
      </w:r>
      <w:r w:rsidRPr="00481D2D">
        <w:t>TS</w:t>
      </w:r>
      <w:r w:rsidR="00040396" w:rsidRPr="00481D2D">
        <w:t> </w:t>
      </w:r>
      <w:r w:rsidRPr="00481D2D">
        <w:t>32.422: "Telecommunication management; Subscriber and equipment trace; Trace control and configuration management".</w:t>
      </w:r>
    </w:p>
    <w:p w:rsidR="00897956" w:rsidRPr="00481D2D" w:rsidRDefault="00897956" w:rsidP="00F6477A">
      <w:pPr>
        <w:pStyle w:val="EX"/>
      </w:pPr>
      <w:r w:rsidRPr="00481D2D">
        <w:t>[18]</w:t>
      </w:r>
      <w:r w:rsidRPr="00481D2D">
        <w:tab/>
        <w:t>3GPP TS 33.102: "3G Security; Security architecture".</w:t>
      </w:r>
    </w:p>
    <w:p w:rsidR="00897956" w:rsidRPr="00481D2D" w:rsidRDefault="00897956">
      <w:pPr>
        <w:pStyle w:val="EX"/>
      </w:pPr>
      <w:r w:rsidRPr="00481D2D">
        <w:t>[19]</w:t>
      </w:r>
      <w:r w:rsidRPr="00481D2D">
        <w:tab/>
        <w:t>3GPP TS 33.203: "Access security for IP based services".</w:t>
      </w:r>
    </w:p>
    <w:p w:rsidR="00897956" w:rsidRPr="00481D2D" w:rsidRDefault="00897956">
      <w:pPr>
        <w:pStyle w:val="EX"/>
      </w:pPr>
      <w:r w:rsidRPr="00481D2D">
        <w:t>[19A]</w:t>
      </w:r>
      <w:r w:rsidRPr="00481D2D">
        <w:tab/>
        <w:t>3GPP TS 33.210: "</w:t>
      </w:r>
      <w:r w:rsidR="00322EF2" w:rsidRPr="00481D2D">
        <w:t xml:space="preserve">3G </w:t>
      </w:r>
      <w:r w:rsidR="00DF117E" w:rsidRPr="00481D2D">
        <w:t>security</w:t>
      </w:r>
      <w:r w:rsidR="00322EF2" w:rsidRPr="00481D2D">
        <w:t>; Network Domain Security</w:t>
      </w:r>
      <w:r w:rsidR="00DF117E" w:rsidRPr="00481D2D">
        <w:t xml:space="preserve"> (NDS)</w:t>
      </w:r>
      <w:r w:rsidR="00322EF2" w:rsidRPr="00481D2D">
        <w:t xml:space="preserve">; </w:t>
      </w:r>
      <w:r w:rsidRPr="00481D2D">
        <w:t xml:space="preserve">IP </w:t>
      </w:r>
      <w:r w:rsidR="00DF117E" w:rsidRPr="00481D2D">
        <w:t>network layer security</w:t>
      </w:r>
      <w:r w:rsidRPr="00481D2D">
        <w:t>".</w:t>
      </w:r>
    </w:p>
    <w:p w:rsidR="00065DD8" w:rsidRPr="00481D2D" w:rsidRDefault="00065DD8" w:rsidP="00065DD8">
      <w:pPr>
        <w:pStyle w:val="EX"/>
      </w:pPr>
      <w:r w:rsidRPr="00481D2D">
        <w:t>[19B]</w:t>
      </w:r>
      <w:r w:rsidRPr="00481D2D">
        <w:tab/>
        <w:t>3GPP TS 36.304: "Evolved Universal Terrestrial Radio Access (E-UTRA); User Equipment (UE) procedures in idle mode".</w:t>
      </w:r>
    </w:p>
    <w:p w:rsidR="0084163B" w:rsidRPr="00481D2D" w:rsidRDefault="0084163B" w:rsidP="0084163B">
      <w:pPr>
        <w:pStyle w:val="EX"/>
      </w:pPr>
      <w:r w:rsidRPr="00481D2D">
        <w:t>[19C]</w:t>
      </w:r>
      <w:r w:rsidRPr="00481D2D">
        <w:tab/>
        <w:t>3GPP TS 33.328: "IP Multimedia Subsystem (IMS) media plane security".</w:t>
      </w:r>
    </w:p>
    <w:p w:rsidR="00334329" w:rsidRPr="00481D2D" w:rsidRDefault="00334329" w:rsidP="00334329">
      <w:pPr>
        <w:pStyle w:val="EX"/>
      </w:pPr>
      <w:r w:rsidRPr="00481D2D">
        <w:t>[19D]</w:t>
      </w:r>
      <w:r w:rsidRPr="00481D2D">
        <w:tab/>
        <w:t>3GPP TS 33.310: "Network Domain Security (NDS); Authentication Framework (AF)".</w:t>
      </w:r>
    </w:p>
    <w:p w:rsidR="007777C3" w:rsidRPr="00481D2D" w:rsidRDefault="007777C3" w:rsidP="007777C3">
      <w:pPr>
        <w:pStyle w:val="EX"/>
      </w:pPr>
      <w:r w:rsidRPr="00481D2D">
        <w:t>[19E]</w:t>
      </w:r>
      <w:r w:rsidRPr="00481D2D">
        <w:tab/>
        <w:t>3GPP TS 36.413: "Evolved Universal Terrestrial Radio Access Network (E-UTRAN); S1 Application Protocol (S1AP)".</w:t>
      </w:r>
    </w:p>
    <w:p w:rsidR="00094582" w:rsidRPr="00481D2D" w:rsidRDefault="00D60AA2" w:rsidP="00094582">
      <w:pPr>
        <w:pStyle w:val="EX"/>
      </w:pPr>
      <w:r w:rsidRPr="00481D2D">
        <w:t>[19F]</w:t>
      </w:r>
      <w:r w:rsidRPr="00481D2D">
        <w:tab/>
        <w:t>3GPP TS 36.331: "Evolved Universal Terrestrial Radio Access (E-UTRA); Radio Resource Control (RRC); Protocol specification".</w:t>
      </w:r>
    </w:p>
    <w:p w:rsidR="00D60AA2" w:rsidRPr="00481D2D" w:rsidRDefault="00094582" w:rsidP="00094582">
      <w:pPr>
        <w:pStyle w:val="EX"/>
      </w:pPr>
      <w:r w:rsidRPr="00481D2D">
        <w:t>[19G]</w:t>
      </w:r>
      <w:r w:rsidRPr="00481D2D">
        <w:tab/>
        <w:t>3GPP TS 38.331: " NR; Radio Resource Control (RRC); Protocol specification".</w:t>
      </w:r>
    </w:p>
    <w:p w:rsidR="00897956" w:rsidRPr="00481D2D" w:rsidRDefault="00897956" w:rsidP="007777C3">
      <w:pPr>
        <w:pStyle w:val="EX"/>
      </w:pPr>
      <w:r w:rsidRPr="00481D2D">
        <w:t>[20]</w:t>
      </w:r>
      <w:r w:rsidRPr="00481D2D">
        <w:tab/>
        <w:t>3GPP TS 44.018: "Mobile radio interface layer 3 specification</w:t>
      </w:r>
      <w:r w:rsidR="00DF117E" w:rsidRPr="00481D2D">
        <w:t>;</w:t>
      </w:r>
      <w:r w:rsidRPr="00481D2D">
        <w:t xml:space="preserve"> Radio Resource Control </w:t>
      </w:r>
      <w:r w:rsidR="00DF117E" w:rsidRPr="00481D2D">
        <w:t>(</w:t>
      </w:r>
      <w:smartTag w:uri="urn:schemas-microsoft-com:office:smarttags" w:element="stockticker">
        <w:r w:rsidR="00DF117E" w:rsidRPr="00481D2D">
          <w:t>RRC</w:t>
        </w:r>
      </w:smartTag>
      <w:r w:rsidR="00DF117E" w:rsidRPr="00481D2D">
        <w:t>) protocol</w:t>
      </w:r>
      <w:r w:rsidRPr="00481D2D">
        <w:t>".</w:t>
      </w:r>
    </w:p>
    <w:p w:rsidR="00897956" w:rsidRPr="00481D2D" w:rsidRDefault="00897956">
      <w:pPr>
        <w:pStyle w:val="EX"/>
      </w:pPr>
      <w:r w:rsidRPr="00481D2D">
        <w:t>[20A]</w:t>
      </w:r>
      <w:r w:rsidRPr="00481D2D">
        <w:tab/>
      </w:r>
      <w:r w:rsidR="004014A4">
        <w:t>IETF RFC</w:t>
      </w:r>
      <w:r w:rsidRPr="00481D2D">
        <w:t> 2401 (November</w:t>
      </w:r>
      <w:r w:rsidR="00040396" w:rsidRPr="00481D2D">
        <w:t> </w:t>
      </w:r>
      <w:r w:rsidRPr="00481D2D">
        <w:t>1998): "Security Architecture for the Internet Protocol".</w:t>
      </w:r>
    </w:p>
    <w:p w:rsidR="00897956" w:rsidRPr="00481D2D" w:rsidRDefault="00897956">
      <w:pPr>
        <w:pStyle w:val="EX"/>
      </w:pPr>
      <w:r w:rsidRPr="00481D2D">
        <w:t>[20B]</w:t>
      </w:r>
      <w:r w:rsidRPr="00481D2D">
        <w:tab/>
      </w:r>
      <w:r w:rsidR="004014A4">
        <w:t>IETF RFC</w:t>
      </w:r>
      <w:r w:rsidRPr="00481D2D">
        <w:t> 1594 (March</w:t>
      </w:r>
      <w:r w:rsidR="00040396" w:rsidRPr="00481D2D">
        <w:t> </w:t>
      </w:r>
      <w:r w:rsidRPr="00481D2D">
        <w:t>1994): "FYI on Questions and Answers to Commonly asked "New Internet User" Questions".</w:t>
      </w:r>
    </w:p>
    <w:p w:rsidR="00897956" w:rsidRPr="00481D2D" w:rsidRDefault="00897956">
      <w:pPr>
        <w:pStyle w:val="EX"/>
      </w:pPr>
      <w:r w:rsidRPr="00481D2D">
        <w:t>[20C]</w:t>
      </w:r>
      <w:r w:rsidRPr="00481D2D">
        <w:tab/>
        <w:t>Void.</w:t>
      </w:r>
    </w:p>
    <w:p w:rsidR="00897956" w:rsidRPr="00481D2D" w:rsidRDefault="00897956">
      <w:pPr>
        <w:pStyle w:val="EX"/>
      </w:pPr>
      <w:r w:rsidRPr="00481D2D">
        <w:t>[20D]</w:t>
      </w:r>
      <w:r w:rsidRPr="00481D2D">
        <w:tab/>
        <w:t>Void.</w:t>
      </w:r>
    </w:p>
    <w:p w:rsidR="00897956" w:rsidRPr="00481D2D" w:rsidRDefault="00897956">
      <w:pPr>
        <w:pStyle w:val="EX"/>
      </w:pPr>
      <w:r w:rsidRPr="00481D2D">
        <w:t>[20E]</w:t>
      </w:r>
      <w:r w:rsidRPr="00481D2D">
        <w:tab/>
      </w:r>
      <w:r w:rsidR="004014A4">
        <w:t>IETF RFC</w:t>
      </w:r>
      <w:r w:rsidRPr="00481D2D">
        <w:t> 2462 (November</w:t>
      </w:r>
      <w:r w:rsidR="00040396" w:rsidRPr="00481D2D">
        <w:t> </w:t>
      </w:r>
      <w:r w:rsidRPr="00481D2D">
        <w:t xml:space="preserve">1998): "IPv6 </w:t>
      </w:r>
      <w:r w:rsidR="00DF117E" w:rsidRPr="00481D2D">
        <w:t xml:space="preserve">Stateless </w:t>
      </w:r>
      <w:r w:rsidRPr="00481D2D">
        <w:t>Address Autoconfiguration".</w:t>
      </w:r>
    </w:p>
    <w:p w:rsidR="00897956" w:rsidRPr="00481D2D" w:rsidRDefault="00897956">
      <w:pPr>
        <w:pStyle w:val="EX"/>
      </w:pPr>
      <w:r w:rsidRPr="00481D2D">
        <w:t>[20F]</w:t>
      </w:r>
      <w:r w:rsidRPr="00481D2D">
        <w:tab/>
      </w:r>
      <w:r w:rsidR="004014A4">
        <w:t>IETF RFC</w:t>
      </w:r>
      <w:r w:rsidRPr="00481D2D">
        <w:t> 2132 (March</w:t>
      </w:r>
      <w:r w:rsidR="00040396" w:rsidRPr="00481D2D">
        <w:t> </w:t>
      </w:r>
      <w:r w:rsidRPr="00481D2D">
        <w:t>1997): "DHCP Options and BOOTP Vendor Extensions".</w:t>
      </w:r>
    </w:p>
    <w:p w:rsidR="00BF3D32" w:rsidRPr="00481D2D" w:rsidRDefault="00BF3D32" w:rsidP="00BF3D32">
      <w:pPr>
        <w:pStyle w:val="EX"/>
      </w:pPr>
      <w:r w:rsidRPr="00481D2D">
        <w:t>[20G]</w:t>
      </w:r>
      <w:r w:rsidRPr="00481D2D">
        <w:tab/>
      </w:r>
      <w:r w:rsidR="004014A4">
        <w:t>IETF RFC</w:t>
      </w:r>
      <w:r w:rsidRPr="00481D2D">
        <w:t xml:space="preserve"> 2234 (November 1997): "Augmented BNF for Syntax Specification: ABNF".</w:t>
      </w:r>
    </w:p>
    <w:p w:rsidR="00897956" w:rsidRPr="00481D2D" w:rsidRDefault="00897956" w:rsidP="00BF3D32">
      <w:pPr>
        <w:pStyle w:val="EX"/>
      </w:pPr>
      <w:r w:rsidRPr="00481D2D">
        <w:t>[21]</w:t>
      </w:r>
      <w:r w:rsidRPr="00481D2D">
        <w:tab/>
      </w:r>
      <w:r w:rsidR="0097612C" w:rsidRPr="00481D2D">
        <w:rPr>
          <w:rFonts w:eastAsia="MS Mincho"/>
        </w:rPr>
        <w:t>Void.</w:t>
      </w:r>
    </w:p>
    <w:p w:rsidR="00897956" w:rsidRPr="00481D2D" w:rsidRDefault="00897956">
      <w:pPr>
        <w:pStyle w:val="EX"/>
      </w:pPr>
      <w:r w:rsidRPr="00481D2D">
        <w:t>[22]</w:t>
      </w:r>
      <w:r w:rsidRPr="00481D2D">
        <w:tab/>
      </w:r>
      <w:r w:rsidR="004014A4">
        <w:t>IETF RFC</w:t>
      </w:r>
      <w:r w:rsidRPr="00481D2D">
        <w:t> 3966 (December</w:t>
      </w:r>
      <w:r w:rsidR="00040396" w:rsidRPr="00481D2D">
        <w:t> </w:t>
      </w:r>
      <w:r w:rsidRPr="00481D2D">
        <w:t xml:space="preserve">2004): "The tel </w:t>
      </w:r>
      <w:smartTag w:uri="urn:schemas-microsoft-com:office:smarttags" w:element="stockticker">
        <w:r w:rsidRPr="00481D2D">
          <w:t>URI</w:t>
        </w:r>
      </w:smartTag>
      <w:r w:rsidRPr="00481D2D">
        <w:t xml:space="preserve"> for Telephone Numbers".</w:t>
      </w:r>
    </w:p>
    <w:p w:rsidR="00897956" w:rsidRPr="00481D2D" w:rsidRDefault="00897956">
      <w:pPr>
        <w:pStyle w:val="EX"/>
      </w:pPr>
      <w:r w:rsidRPr="00481D2D">
        <w:t>[23]</w:t>
      </w:r>
      <w:r w:rsidRPr="00481D2D">
        <w:tab/>
      </w:r>
      <w:r w:rsidR="004014A4">
        <w:t>IETF RFC</w:t>
      </w:r>
      <w:r w:rsidRPr="00481D2D">
        <w:t> </w:t>
      </w:r>
      <w:r w:rsidR="00A02413" w:rsidRPr="00481D2D">
        <w:t xml:space="preserve">4733 </w:t>
      </w:r>
      <w:r w:rsidRPr="00481D2D">
        <w:t>(</w:t>
      </w:r>
      <w:r w:rsidR="00A02413" w:rsidRPr="00481D2D">
        <w:t>December 2006</w:t>
      </w:r>
      <w:r w:rsidRPr="00481D2D">
        <w:t>): "</w:t>
      </w:r>
      <w:smartTag w:uri="urn:schemas-microsoft-com:office:smarttags" w:element="stockticker">
        <w:r w:rsidRPr="00481D2D">
          <w:t>RTP</w:t>
        </w:r>
      </w:smartTag>
      <w:r w:rsidRPr="00481D2D">
        <w:t xml:space="preserve"> Payload for DTMF Digits, Telephony Tones and Telephony Signals".</w:t>
      </w:r>
    </w:p>
    <w:p w:rsidR="00897956" w:rsidRPr="00481D2D" w:rsidRDefault="00897956">
      <w:pPr>
        <w:pStyle w:val="EX"/>
      </w:pPr>
      <w:r w:rsidRPr="00481D2D">
        <w:t>[24]</w:t>
      </w:r>
      <w:r w:rsidRPr="00481D2D">
        <w:tab/>
      </w:r>
      <w:r w:rsidR="004014A4">
        <w:t>IETF RFC</w:t>
      </w:r>
      <w:r w:rsidRPr="00481D2D">
        <w:t> </w:t>
      </w:r>
      <w:r w:rsidR="00643CD6" w:rsidRPr="00481D2D">
        <w:t xml:space="preserve">6116 </w:t>
      </w:r>
      <w:r w:rsidRPr="00481D2D">
        <w:t>(</w:t>
      </w:r>
      <w:r w:rsidR="00643CD6" w:rsidRPr="00481D2D">
        <w:t>March 2011</w:t>
      </w:r>
      <w:r w:rsidRPr="00481D2D">
        <w:t>): "The E.164 to Uniform Resource Identifiers (</w:t>
      </w:r>
      <w:smartTag w:uri="urn:schemas-microsoft-com:office:smarttags" w:element="stockticker">
        <w:r w:rsidRPr="00481D2D">
          <w:t>URI</w:t>
        </w:r>
      </w:smartTag>
      <w:r w:rsidRPr="00481D2D">
        <w:t>) Dynamic Delegation Discovery System (DDDS) Application (ENUM)".</w:t>
      </w:r>
    </w:p>
    <w:p w:rsidR="00897956" w:rsidRPr="00481D2D" w:rsidRDefault="00897956">
      <w:pPr>
        <w:pStyle w:val="EX"/>
      </w:pPr>
      <w:r w:rsidRPr="00481D2D">
        <w:t>[25]</w:t>
      </w:r>
      <w:r w:rsidRPr="00481D2D">
        <w:tab/>
      </w:r>
      <w:r w:rsidR="004014A4">
        <w:t>IETF RFC</w:t>
      </w:r>
      <w:r w:rsidR="00F53A86" w:rsidRPr="00481D2D">
        <w:t> 6086</w:t>
      </w:r>
      <w:r w:rsidR="005006BC" w:rsidRPr="00481D2D">
        <w:t xml:space="preserve"> </w:t>
      </w:r>
      <w:r w:rsidR="00792F69" w:rsidRPr="00481D2D">
        <w:t>(</w:t>
      </w:r>
      <w:r w:rsidR="005006BC" w:rsidRPr="00481D2D">
        <w:t>October 2009</w:t>
      </w:r>
      <w:r w:rsidR="00792F69" w:rsidRPr="00481D2D">
        <w:t>)</w:t>
      </w:r>
      <w:r w:rsidRPr="00481D2D">
        <w:t>: "</w:t>
      </w:r>
      <w:r w:rsidR="00792F69" w:rsidRPr="00481D2D">
        <w:t>Session Initiation Protocol (SIP) INFO Method and Package Framework</w:t>
      </w:r>
      <w:r w:rsidRPr="00481D2D">
        <w:t>".</w:t>
      </w:r>
    </w:p>
    <w:p w:rsidR="00897956" w:rsidRPr="00481D2D" w:rsidRDefault="00897956" w:rsidP="00792F69">
      <w:pPr>
        <w:pStyle w:val="EX"/>
      </w:pPr>
      <w:r w:rsidRPr="00481D2D">
        <w:t>[25A]</w:t>
      </w:r>
      <w:r w:rsidRPr="00481D2D">
        <w:tab/>
      </w:r>
      <w:r w:rsidR="00F461F2" w:rsidRPr="00481D2D">
        <w:t>Void.</w:t>
      </w:r>
    </w:p>
    <w:p w:rsidR="00897956" w:rsidRPr="00481D2D" w:rsidRDefault="00897956">
      <w:pPr>
        <w:pStyle w:val="EX"/>
      </w:pPr>
      <w:r w:rsidRPr="00481D2D">
        <w:t>[26]</w:t>
      </w:r>
      <w:r w:rsidRPr="00481D2D">
        <w:tab/>
      </w:r>
      <w:r w:rsidR="004014A4">
        <w:t>IETF RFC</w:t>
      </w:r>
      <w:r w:rsidRPr="00481D2D">
        <w:t> 3261 (June</w:t>
      </w:r>
      <w:r w:rsidR="00040396" w:rsidRPr="00481D2D">
        <w:t> </w:t>
      </w:r>
      <w:r w:rsidRPr="00481D2D">
        <w:t>2002): "SIP: Session Initiation Protocol".</w:t>
      </w:r>
    </w:p>
    <w:p w:rsidR="00897956" w:rsidRPr="00481D2D" w:rsidRDefault="00897956">
      <w:pPr>
        <w:pStyle w:val="EX"/>
      </w:pPr>
      <w:r w:rsidRPr="00481D2D">
        <w:t>[27]</w:t>
      </w:r>
      <w:r w:rsidRPr="00481D2D">
        <w:tab/>
      </w:r>
      <w:r w:rsidR="004014A4">
        <w:t>IETF RFC</w:t>
      </w:r>
      <w:r w:rsidRPr="00481D2D">
        <w:t> 3262 (June</w:t>
      </w:r>
      <w:r w:rsidR="00040396" w:rsidRPr="00481D2D">
        <w:t> </w:t>
      </w:r>
      <w:r w:rsidRPr="00481D2D">
        <w:t>2002): "Reliability of provisional responses in Session Initiation Protocol (SIP)".</w:t>
      </w:r>
    </w:p>
    <w:p w:rsidR="00897956" w:rsidRPr="00481D2D" w:rsidRDefault="00897956">
      <w:pPr>
        <w:pStyle w:val="EX"/>
      </w:pPr>
      <w:bookmarkStart w:id="15" w:name="refmanyfolksresource"/>
      <w:r w:rsidRPr="00481D2D">
        <w:t>[27A]</w:t>
      </w:r>
      <w:r w:rsidRPr="00481D2D">
        <w:tab/>
      </w:r>
      <w:r w:rsidR="004014A4">
        <w:t>IETF RFC</w:t>
      </w:r>
      <w:r w:rsidRPr="00481D2D">
        <w:t> 3263 (June</w:t>
      </w:r>
      <w:r w:rsidR="00040396" w:rsidRPr="00481D2D">
        <w:t> </w:t>
      </w:r>
      <w:r w:rsidRPr="00481D2D">
        <w:t>2002): "</w:t>
      </w:r>
      <w:r w:rsidRPr="00481D2D">
        <w:rPr>
          <w:rFonts w:eastAsia="MS Mincho"/>
        </w:rPr>
        <w:t>Session Initiation Protocol (SIP): Locating SIP Servers</w:t>
      </w:r>
      <w:r w:rsidRPr="00481D2D">
        <w:t>".</w:t>
      </w:r>
    </w:p>
    <w:p w:rsidR="00897956" w:rsidRPr="00481D2D" w:rsidRDefault="00897956">
      <w:pPr>
        <w:pStyle w:val="EX"/>
      </w:pPr>
      <w:r w:rsidRPr="00481D2D">
        <w:t>[27B]</w:t>
      </w:r>
      <w:r w:rsidRPr="00481D2D">
        <w:tab/>
      </w:r>
      <w:r w:rsidR="004014A4">
        <w:t>IETF RFC</w:t>
      </w:r>
      <w:r w:rsidRPr="00481D2D">
        <w:t> 3264 (June</w:t>
      </w:r>
      <w:r w:rsidR="00040396" w:rsidRPr="00481D2D">
        <w:t> </w:t>
      </w:r>
      <w:r w:rsidRPr="00481D2D">
        <w:t>2002): "An Offer/Answer Model with Session Description Protocol (SDP)".</w:t>
      </w:r>
    </w:p>
    <w:p w:rsidR="00897956" w:rsidRPr="00481D2D" w:rsidRDefault="00897956" w:rsidP="006C4864">
      <w:pPr>
        <w:pStyle w:val="EX"/>
      </w:pPr>
      <w:r w:rsidRPr="00481D2D">
        <w:t>[28]</w:t>
      </w:r>
      <w:r w:rsidRPr="00481D2D">
        <w:tab/>
      </w:r>
      <w:r w:rsidR="004014A4">
        <w:t>IETF RFC</w:t>
      </w:r>
      <w:r w:rsidRPr="00481D2D">
        <w:t> </w:t>
      </w:r>
      <w:r w:rsidR="004F0574" w:rsidRPr="00481D2D">
        <w:t>6665</w:t>
      </w:r>
      <w:r w:rsidRPr="00481D2D">
        <w:t xml:space="preserve"> (</w:t>
      </w:r>
      <w:r w:rsidR="004F0574" w:rsidRPr="00481D2D">
        <w:t>July 2012</w:t>
      </w:r>
      <w:r w:rsidRPr="00481D2D">
        <w:t>): "SIP Specific Event Notification".</w:t>
      </w:r>
    </w:p>
    <w:p w:rsidR="00A74C62" w:rsidRPr="00481D2D" w:rsidRDefault="00A74C62" w:rsidP="00A74C62">
      <w:pPr>
        <w:pStyle w:val="EX"/>
      </w:pPr>
      <w:r w:rsidRPr="00481D2D">
        <w:t>[28A]</w:t>
      </w:r>
      <w:r w:rsidRPr="00481D2D">
        <w:tab/>
      </w:r>
      <w:r w:rsidR="00AA6DEC" w:rsidRPr="00481D2D">
        <w:t>Void.</w:t>
      </w:r>
    </w:p>
    <w:p w:rsidR="00897956" w:rsidRPr="00481D2D" w:rsidRDefault="00897956" w:rsidP="00A74C62">
      <w:pPr>
        <w:pStyle w:val="EX"/>
      </w:pPr>
      <w:r w:rsidRPr="00481D2D">
        <w:t>[29]</w:t>
      </w:r>
      <w:r w:rsidRPr="00481D2D">
        <w:tab/>
      </w:r>
      <w:r w:rsidR="004014A4">
        <w:t>IETF RFC</w:t>
      </w:r>
      <w:r w:rsidRPr="00481D2D">
        <w:t> 3311 (September</w:t>
      </w:r>
      <w:r w:rsidR="00040396" w:rsidRPr="00481D2D">
        <w:t> </w:t>
      </w:r>
      <w:r w:rsidRPr="00481D2D">
        <w:t>2002): "The Session Initiation Protocol (SIP) UPDATE method".</w:t>
      </w:r>
    </w:p>
    <w:bookmarkEnd w:id="15"/>
    <w:p w:rsidR="00897956" w:rsidRPr="00481D2D" w:rsidRDefault="00897956">
      <w:pPr>
        <w:pStyle w:val="EX"/>
      </w:pPr>
      <w:r w:rsidRPr="00481D2D">
        <w:t>[30]</w:t>
      </w:r>
      <w:r w:rsidRPr="00481D2D">
        <w:tab/>
      </w:r>
      <w:r w:rsidR="004014A4">
        <w:t>IETF RFC</w:t>
      </w:r>
      <w:r w:rsidRPr="00481D2D">
        <w:t> 3312 (October</w:t>
      </w:r>
      <w:r w:rsidR="00040396" w:rsidRPr="00481D2D">
        <w:t> </w:t>
      </w:r>
      <w:r w:rsidRPr="00481D2D">
        <w:t>2002): "Integration of resource management and Session Initiation Protocol (SIP)".</w:t>
      </w:r>
    </w:p>
    <w:p w:rsidR="00897956" w:rsidRPr="00481D2D" w:rsidRDefault="00897956">
      <w:pPr>
        <w:pStyle w:val="EX"/>
      </w:pPr>
      <w:bookmarkStart w:id="16" w:name="refrefer"/>
      <w:r w:rsidRPr="00481D2D">
        <w:t>[31]</w:t>
      </w:r>
      <w:r w:rsidRPr="00481D2D">
        <w:tab/>
      </w:r>
      <w:r w:rsidR="004014A4">
        <w:t>IETF RFC</w:t>
      </w:r>
      <w:r w:rsidRPr="00481D2D">
        <w:t> 3313 (January</w:t>
      </w:r>
      <w:r w:rsidR="00040396" w:rsidRPr="00481D2D">
        <w:t> </w:t>
      </w:r>
      <w:r w:rsidRPr="00481D2D">
        <w:t>2003): "Private Session Initiation Protocol (SIP) Extensions for Media Authorization".</w:t>
      </w:r>
    </w:p>
    <w:p w:rsidR="00897956" w:rsidRPr="00481D2D" w:rsidRDefault="00897956">
      <w:pPr>
        <w:pStyle w:val="EX"/>
      </w:pPr>
      <w:r w:rsidRPr="00481D2D">
        <w:t>[32]</w:t>
      </w:r>
      <w:r w:rsidRPr="00481D2D">
        <w:tab/>
      </w:r>
      <w:r w:rsidR="004014A4">
        <w:t>IETF RFC</w:t>
      </w:r>
      <w:r w:rsidRPr="00481D2D">
        <w:t> 3320 (March</w:t>
      </w:r>
      <w:r w:rsidR="00040396" w:rsidRPr="00481D2D">
        <w:t> </w:t>
      </w:r>
      <w:r w:rsidRPr="00481D2D">
        <w:t>2002): "Signaling Compression (SigComp)".</w:t>
      </w:r>
    </w:p>
    <w:p w:rsidR="00897956" w:rsidRPr="00481D2D" w:rsidRDefault="00897956">
      <w:pPr>
        <w:pStyle w:val="EX"/>
      </w:pPr>
      <w:r w:rsidRPr="00481D2D">
        <w:t>[33]</w:t>
      </w:r>
      <w:r w:rsidRPr="00481D2D">
        <w:tab/>
      </w:r>
      <w:r w:rsidR="004014A4">
        <w:t>IETF RFC</w:t>
      </w:r>
      <w:r w:rsidRPr="00481D2D">
        <w:t> 3323 (November</w:t>
      </w:r>
      <w:r w:rsidR="00040396" w:rsidRPr="00481D2D">
        <w:t> </w:t>
      </w:r>
      <w:r w:rsidRPr="00481D2D">
        <w:t>2002): "A Privacy Mechanism for the Session Initiation Protocol (SIP)".</w:t>
      </w:r>
    </w:p>
    <w:p w:rsidR="00897956" w:rsidRPr="00481D2D" w:rsidRDefault="00897956">
      <w:pPr>
        <w:pStyle w:val="EX"/>
      </w:pPr>
      <w:r w:rsidRPr="00481D2D">
        <w:t>[34]</w:t>
      </w:r>
      <w:r w:rsidRPr="00481D2D">
        <w:tab/>
      </w:r>
      <w:r w:rsidR="004014A4">
        <w:t>IETF RFC</w:t>
      </w:r>
      <w:r w:rsidRPr="00481D2D">
        <w:t> 3325 (November</w:t>
      </w:r>
      <w:r w:rsidR="00040396" w:rsidRPr="00481D2D">
        <w:t> </w:t>
      </w:r>
      <w:r w:rsidRPr="00481D2D">
        <w:t>2002): "Private Extensions to the Session Initiation Protocol (SIP) for Network Asserted Identity within Trusted Networks".</w:t>
      </w:r>
    </w:p>
    <w:p w:rsidR="00897956" w:rsidRPr="00481D2D" w:rsidRDefault="00897956">
      <w:pPr>
        <w:pStyle w:val="EX"/>
      </w:pPr>
      <w:r w:rsidRPr="00481D2D">
        <w:t>[34A]</w:t>
      </w:r>
      <w:r w:rsidRPr="00481D2D">
        <w:tab/>
      </w:r>
      <w:r w:rsidR="004014A4">
        <w:t>IETF RFC</w:t>
      </w:r>
      <w:r w:rsidRPr="00481D2D">
        <w:t> 3326 (December</w:t>
      </w:r>
      <w:r w:rsidR="00040396" w:rsidRPr="00481D2D">
        <w:t> </w:t>
      </w:r>
      <w:r w:rsidRPr="00481D2D">
        <w:t>2002): "The Reason Header Field for the Session Initiation Protocol (SIP)".</w:t>
      </w:r>
    </w:p>
    <w:p w:rsidR="00897956" w:rsidRPr="00481D2D" w:rsidRDefault="00897956">
      <w:pPr>
        <w:pStyle w:val="EX"/>
      </w:pPr>
      <w:r w:rsidRPr="00481D2D">
        <w:t>[35]</w:t>
      </w:r>
      <w:r w:rsidRPr="00481D2D">
        <w:tab/>
      </w:r>
      <w:r w:rsidR="004014A4">
        <w:t>IETF RFC</w:t>
      </w:r>
      <w:r w:rsidRPr="00481D2D">
        <w:t> 3327 (December</w:t>
      </w:r>
      <w:r w:rsidR="00040396" w:rsidRPr="00481D2D">
        <w:t> </w:t>
      </w:r>
      <w:r w:rsidRPr="00481D2D">
        <w:t>2002): "Session Initiation Protocol Extension Header Field for Registering Non-Adjacent Contacts".</w:t>
      </w:r>
    </w:p>
    <w:bookmarkEnd w:id="16"/>
    <w:p w:rsidR="00897956" w:rsidRPr="00481D2D" w:rsidRDefault="00897956">
      <w:pPr>
        <w:pStyle w:val="EX"/>
      </w:pPr>
      <w:r w:rsidRPr="00481D2D">
        <w:t>[35A]</w:t>
      </w:r>
      <w:r w:rsidRPr="00481D2D">
        <w:tab/>
      </w:r>
      <w:r w:rsidR="004014A4">
        <w:t>IETF RFC</w:t>
      </w:r>
      <w:r w:rsidRPr="00481D2D">
        <w:t> 3361 (August</w:t>
      </w:r>
      <w:r w:rsidR="00040396" w:rsidRPr="00481D2D">
        <w:t> </w:t>
      </w:r>
      <w:r w:rsidRPr="00481D2D">
        <w:t>2002): "Dynamic Host Configuration Protocol (DHCP-for-IPv4) Option for Session Initiation Protocol (SIP) Servers".</w:t>
      </w:r>
    </w:p>
    <w:p w:rsidR="00897956" w:rsidRPr="00481D2D" w:rsidRDefault="00897956">
      <w:pPr>
        <w:pStyle w:val="EX"/>
      </w:pPr>
      <w:r w:rsidRPr="00481D2D">
        <w:t>[36]</w:t>
      </w:r>
      <w:r w:rsidRPr="00481D2D">
        <w:tab/>
      </w:r>
      <w:r w:rsidR="004014A4">
        <w:t>IETF RFC</w:t>
      </w:r>
      <w:r w:rsidRPr="00481D2D">
        <w:t> 3515 (April</w:t>
      </w:r>
      <w:r w:rsidR="00040396" w:rsidRPr="00481D2D">
        <w:t> </w:t>
      </w:r>
      <w:r w:rsidRPr="00481D2D">
        <w:t>2003): "The Session Initiation Protocol (SIP) REFER method".</w:t>
      </w:r>
    </w:p>
    <w:p w:rsidR="00897956" w:rsidRPr="00481D2D" w:rsidRDefault="00897956" w:rsidP="00544C37">
      <w:pPr>
        <w:pStyle w:val="EX"/>
      </w:pPr>
      <w:r w:rsidRPr="00481D2D">
        <w:t>[37]</w:t>
      </w:r>
      <w:r w:rsidRPr="00481D2D">
        <w:tab/>
      </w:r>
      <w:r w:rsidR="004014A4">
        <w:t>IETF RFC</w:t>
      </w:r>
      <w:r w:rsidRPr="00481D2D">
        <w:t> 3420 (November</w:t>
      </w:r>
      <w:r w:rsidR="00040396" w:rsidRPr="00481D2D">
        <w:t> </w:t>
      </w:r>
      <w:r w:rsidRPr="00481D2D">
        <w:t>2002): "Internet Media Type message/sipfrag".</w:t>
      </w:r>
    </w:p>
    <w:p w:rsidR="00BF3D32" w:rsidRPr="00481D2D" w:rsidRDefault="00BF3D32" w:rsidP="00BF3D32">
      <w:pPr>
        <w:pStyle w:val="EX"/>
      </w:pPr>
      <w:bookmarkStart w:id="17" w:name="refsdpnew"/>
      <w:r w:rsidRPr="00481D2D">
        <w:t>[37A]</w:t>
      </w:r>
      <w:r w:rsidRPr="00481D2D">
        <w:tab/>
      </w:r>
      <w:r w:rsidR="004014A4">
        <w:t>IETF RFC</w:t>
      </w:r>
      <w:r w:rsidRPr="00481D2D">
        <w:t xml:space="preserve"> 3605 (October 2003): "Real Time Control Protocol (RTCP) attribute in Session Description Protocol (SDP)".</w:t>
      </w:r>
    </w:p>
    <w:p w:rsidR="00897956" w:rsidRPr="00481D2D" w:rsidRDefault="00897956" w:rsidP="00BF3D32">
      <w:pPr>
        <w:pStyle w:val="EX"/>
      </w:pPr>
      <w:r w:rsidRPr="00481D2D">
        <w:t>[38]</w:t>
      </w:r>
      <w:r w:rsidRPr="00481D2D">
        <w:tab/>
      </w:r>
      <w:r w:rsidR="004014A4">
        <w:t>IETF RFC</w:t>
      </w:r>
      <w:r w:rsidRPr="00481D2D">
        <w:t> 3608 (October</w:t>
      </w:r>
      <w:r w:rsidR="00040396" w:rsidRPr="00481D2D">
        <w:t> </w:t>
      </w:r>
      <w:r w:rsidRPr="00481D2D">
        <w:t>2003): "Session Initiation Protocol (SIP) Extension Header Field for Service Route Discovery During Registration".</w:t>
      </w:r>
    </w:p>
    <w:bookmarkEnd w:id="17"/>
    <w:p w:rsidR="00897956" w:rsidRPr="00481D2D" w:rsidRDefault="00897956">
      <w:pPr>
        <w:pStyle w:val="EX"/>
      </w:pPr>
      <w:r w:rsidRPr="00481D2D">
        <w:t>[39]</w:t>
      </w:r>
      <w:r w:rsidRPr="00481D2D">
        <w:tab/>
      </w:r>
      <w:r w:rsidR="004014A4">
        <w:t>IETF RFC</w:t>
      </w:r>
      <w:r w:rsidR="00BA13B4" w:rsidRPr="00481D2D">
        <w:t> 4566</w:t>
      </w:r>
      <w:r w:rsidRPr="00481D2D">
        <w:t xml:space="preserve"> (</w:t>
      </w:r>
      <w:r w:rsidR="00BA13B4" w:rsidRPr="00481D2D">
        <w:t>June</w:t>
      </w:r>
      <w:r w:rsidR="00040396" w:rsidRPr="00481D2D">
        <w:t> </w:t>
      </w:r>
      <w:r w:rsidRPr="00481D2D">
        <w:t>2006): "SDP: Session Description Protocol".</w:t>
      </w:r>
    </w:p>
    <w:p w:rsidR="00897956" w:rsidRPr="00481D2D" w:rsidRDefault="00897956">
      <w:pPr>
        <w:pStyle w:val="EX"/>
      </w:pPr>
      <w:r w:rsidRPr="00481D2D">
        <w:t>[40]</w:t>
      </w:r>
      <w:r w:rsidRPr="00481D2D">
        <w:tab/>
      </w:r>
      <w:r w:rsidR="004014A4">
        <w:t>IETF RFC</w:t>
      </w:r>
      <w:r w:rsidRPr="00481D2D">
        <w:t> 3315 (July</w:t>
      </w:r>
      <w:r w:rsidR="00040396" w:rsidRPr="00481D2D">
        <w:t> </w:t>
      </w:r>
      <w:r w:rsidRPr="00481D2D">
        <w:t>2003): "Dynamic Host Configuration Protocol for IPv6 (DHCPv6)".</w:t>
      </w:r>
    </w:p>
    <w:p w:rsidR="00897956" w:rsidRPr="00481D2D" w:rsidRDefault="00897956">
      <w:pPr>
        <w:pStyle w:val="EX"/>
      </w:pPr>
      <w:r w:rsidRPr="00481D2D">
        <w:t>[40A]</w:t>
      </w:r>
      <w:r w:rsidRPr="00481D2D">
        <w:tab/>
      </w:r>
      <w:r w:rsidR="004014A4">
        <w:t>IETF RFC</w:t>
      </w:r>
      <w:r w:rsidRPr="00481D2D">
        <w:t xml:space="preserve"> 2131 (March</w:t>
      </w:r>
      <w:r w:rsidR="00040396" w:rsidRPr="00481D2D">
        <w:t> </w:t>
      </w:r>
      <w:r w:rsidRPr="00481D2D">
        <w:t xml:space="preserve">1997): </w:t>
      </w:r>
      <w:r w:rsidR="00957EEF" w:rsidRPr="00481D2D">
        <w:t>"</w:t>
      </w:r>
      <w:r w:rsidRPr="00481D2D">
        <w:t>Dynamic host configuration protocol</w:t>
      </w:r>
      <w:r w:rsidR="00957EEF" w:rsidRPr="00481D2D">
        <w:t>"</w:t>
      </w:r>
      <w:r w:rsidRPr="00481D2D">
        <w:t>.</w:t>
      </w:r>
    </w:p>
    <w:p w:rsidR="00897956" w:rsidRPr="00481D2D" w:rsidRDefault="00897956">
      <w:pPr>
        <w:pStyle w:val="EX"/>
      </w:pPr>
      <w:r w:rsidRPr="00481D2D">
        <w:t>[41]</w:t>
      </w:r>
      <w:r w:rsidRPr="00481D2D">
        <w:tab/>
      </w:r>
      <w:r w:rsidR="004014A4">
        <w:t>IETF RFC</w:t>
      </w:r>
      <w:r w:rsidRPr="00481D2D">
        <w:t> 3319 (July</w:t>
      </w:r>
      <w:r w:rsidR="00040396" w:rsidRPr="00481D2D">
        <w:t> </w:t>
      </w:r>
      <w:r w:rsidRPr="00481D2D">
        <w:t>2003): "Dynamic Host Configuration Protocol (DHCPv6) Options for Session Initiation Protocol (SIP) Servers".</w:t>
      </w:r>
    </w:p>
    <w:p w:rsidR="00897956" w:rsidRPr="00481D2D" w:rsidRDefault="00897956">
      <w:pPr>
        <w:pStyle w:val="EX"/>
      </w:pPr>
      <w:r w:rsidRPr="00481D2D">
        <w:t>[42]</w:t>
      </w:r>
      <w:r w:rsidRPr="00481D2D">
        <w:tab/>
      </w:r>
      <w:r w:rsidR="004014A4">
        <w:t>IETF RFC</w:t>
      </w:r>
      <w:r w:rsidRPr="00481D2D">
        <w:t> 3485 (February</w:t>
      </w:r>
      <w:r w:rsidR="00040396" w:rsidRPr="00481D2D">
        <w:t> </w:t>
      </w:r>
      <w:r w:rsidRPr="00481D2D">
        <w:t>2003): "The Session Initiation Protocol (SIP) and Session Description Protocol (SDP) static dictionary for Signaling Compression (SigComp)".</w:t>
      </w:r>
    </w:p>
    <w:p w:rsidR="00897956" w:rsidRPr="00481D2D" w:rsidRDefault="00897956">
      <w:pPr>
        <w:pStyle w:val="EX"/>
      </w:pPr>
      <w:r w:rsidRPr="00481D2D">
        <w:t>[43]</w:t>
      </w:r>
      <w:r w:rsidRPr="00481D2D">
        <w:tab/>
      </w:r>
      <w:r w:rsidR="004014A4">
        <w:t>IETF RFC</w:t>
      </w:r>
      <w:r w:rsidRPr="00481D2D">
        <w:t> 3680 (March</w:t>
      </w:r>
      <w:r w:rsidR="00040396" w:rsidRPr="00481D2D">
        <w:t> </w:t>
      </w:r>
      <w:r w:rsidRPr="00481D2D">
        <w:t>2004): "A Session Initiation Protocol (SIP) Event Package for Registrations".</w:t>
      </w:r>
    </w:p>
    <w:p w:rsidR="00897956" w:rsidRPr="00481D2D" w:rsidRDefault="00897956">
      <w:pPr>
        <w:pStyle w:val="EX"/>
      </w:pPr>
      <w:r w:rsidRPr="00481D2D">
        <w:t>[44]</w:t>
      </w:r>
      <w:r w:rsidRPr="00481D2D">
        <w:tab/>
        <w:t>Void.</w:t>
      </w:r>
    </w:p>
    <w:p w:rsidR="00897956" w:rsidRPr="00481D2D" w:rsidRDefault="00897956">
      <w:pPr>
        <w:pStyle w:val="EX"/>
      </w:pPr>
      <w:r w:rsidRPr="00481D2D">
        <w:t>[45]</w:t>
      </w:r>
      <w:r w:rsidRPr="00481D2D">
        <w:tab/>
        <w:t>Void.</w:t>
      </w:r>
    </w:p>
    <w:p w:rsidR="00897956" w:rsidRPr="00481D2D" w:rsidRDefault="00897956">
      <w:pPr>
        <w:pStyle w:val="EX"/>
      </w:pPr>
      <w:r w:rsidRPr="00481D2D">
        <w:t>[46]</w:t>
      </w:r>
      <w:r w:rsidRPr="00481D2D">
        <w:tab/>
        <w:t>Void.</w:t>
      </w:r>
    </w:p>
    <w:p w:rsidR="00897956" w:rsidRPr="00481D2D" w:rsidRDefault="00897956">
      <w:pPr>
        <w:pStyle w:val="EX"/>
      </w:pPr>
      <w:r w:rsidRPr="00481D2D">
        <w:t>[47]</w:t>
      </w:r>
      <w:r w:rsidRPr="00481D2D">
        <w:tab/>
        <w:t>Void.</w:t>
      </w:r>
    </w:p>
    <w:p w:rsidR="00897956" w:rsidRPr="00481D2D" w:rsidRDefault="00897956">
      <w:pPr>
        <w:pStyle w:val="EX"/>
      </w:pPr>
      <w:r w:rsidRPr="00481D2D">
        <w:t>[48]</w:t>
      </w:r>
      <w:r w:rsidRPr="00481D2D">
        <w:tab/>
      </w:r>
      <w:r w:rsidR="004014A4">
        <w:t>IETF RFC</w:t>
      </w:r>
      <w:r w:rsidRPr="00481D2D">
        <w:t> 3329 (January</w:t>
      </w:r>
      <w:r w:rsidR="00040396" w:rsidRPr="00481D2D">
        <w:t> </w:t>
      </w:r>
      <w:r w:rsidRPr="00481D2D">
        <w:t>2003): "Security Mechanism Agreement for the Session Initiation Protocol (SIP)".</w:t>
      </w:r>
    </w:p>
    <w:p w:rsidR="00897956" w:rsidRPr="00481D2D" w:rsidRDefault="00897956">
      <w:pPr>
        <w:pStyle w:val="EX"/>
      </w:pPr>
      <w:r w:rsidRPr="00481D2D">
        <w:t>[49]</w:t>
      </w:r>
      <w:r w:rsidRPr="00481D2D">
        <w:tab/>
      </w:r>
      <w:r w:rsidR="004014A4">
        <w:t>IETF RFC</w:t>
      </w:r>
      <w:r w:rsidRPr="00481D2D">
        <w:t> 3310 (September</w:t>
      </w:r>
      <w:r w:rsidR="00040396" w:rsidRPr="00481D2D">
        <w:t> </w:t>
      </w:r>
      <w:r w:rsidRPr="00481D2D">
        <w:t>2002): "Hypertext Transfer Protocol (HTTP) Digest Authentication Using Authentication and Key Agreement (AKA)".</w:t>
      </w:r>
    </w:p>
    <w:p w:rsidR="00897956" w:rsidRPr="00481D2D" w:rsidRDefault="00897956">
      <w:pPr>
        <w:pStyle w:val="EX"/>
      </w:pPr>
      <w:r w:rsidRPr="00481D2D">
        <w:t>[50]</w:t>
      </w:r>
      <w:r w:rsidRPr="00481D2D">
        <w:tab/>
      </w:r>
      <w:r w:rsidR="004014A4">
        <w:t>IETF RFC</w:t>
      </w:r>
      <w:r w:rsidRPr="00481D2D">
        <w:t> 3428 (December</w:t>
      </w:r>
      <w:r w:rsidR="00040396" w:rsidRPr="00481D2D">
        <w:t> </w:t>
      </w:r>
      <w:r w:rsidRPr="00481D2D">
        <w:t>2002): "Session Initiation Protocol (SIP) Extension for Instant Messaging".</w:t>
      </w:r>
    </w:p>
    <w:p w:rsidR="00897956" w:rsidRPr="00481D2D" w:rsidRDefault="00897956">
      <w:pPr>
        <w:pStyle w:val="EX"/>
        <w:rPr>
          <w:rFonts w:eastAsia="MS Mincho"/>
        </w:rPr>
      </w:pPr>
      <w:r w:rsidRPr="00481D2D">
        <w:t>[51]</w:t>
      </w:r>
      <w:r w:rsidRPr="00481D2D">
        <w:tab/>
        <w:t>V</w:t>
      </w:r>
      <w:r w:rsidRPr="00481D2D">
        <w:rPr>
          <w:rFonts w:eastAsia="MS Mincho"/>
        </w:rPr>
        <w:t>oid.</w:t>
      </w:r>
    </w:p>
    <w:p w:rsidR="00897956" w:rsidRPr="00481D2D" w:rsidRDefault="00897956">
      <w:pPr>
        <w:pStyle w:val="EX"/>
      </w:pPr>
      <w:r w:rsidRPr="00481D2D">
        <w:t>[52]</w:t>
      </w:r>
      <w:r w:rsidRPr="00481D2D">
        <w:tab/>
      </w:r>
      <w:r w:rsidR="004014A4">
        <w:t>IETF RFC</w:t>
      </w:r>
      <w:r w:rsidR="00D16DDC" w:rsidRPr="00481D2D">
        <w:t> 7315</w:t>
      </w:r>
      <w:r w:rsidRPr="00481D2D">
        <w:t xml:space="preserve"> (</w:t>
      </w:r>
      <w:r w:rsidR="00D16DDC" w:rsidRPr="00481D2D">
        <w:t>July 2014</w:t>
      </w:r>
      <w:r w:rsidRPr="00481D2D">
        <w:t>): "Private Header (P-Header) Extensions to the Session Initiation Protocol (SIP) for the 3GPP".</w:t>
      </w:r>
    </w:p>
    <w:p w:rsidR="00EC061A" w:rsidRPr="00481D2D" w:rsidRDefault="009F7580" w:rsidP="00EC061A">
      <w:pPr>
        <w:pStyle w:val="EX"/>
        <w:rPr>
          <w:lang w:eastAsia="ja-JP"/>
        </w:rPr>
      </w:pPr>
      <w:r w:rsidRPr="00481D2D">
        <w:t>[52A]</w:t>
      </w:r>
      <w:r w:rsidRPr="00481D2D">
        <w:tab/>
      </w:r>
      <w:r w:rsidR="004014A4">
        <w:t>IETF RFC</w:t>
      </w:r>
      <w:r w:rsidR="00B97EF8" w:rsidRPr="00481D2D">
        <w:t> 7976</w:t>
      </w:r>
      <w:r w:rsidRPr="00481D2D">
        <w:t xml:space="preserve"> (</w:t>
      </w:r>
      <w:r w:rsidR="00B97EF8" w:rsidRPr="00481D2D">
        <w:t>September</w:t>
      </w:r>
      <w:r w:rsidRPr="00481D2D">
        <w:rPr>
          <w:lang w:eastAsia="ja-JP"/>
        </w:rPr>
        <w:t> 2016): "</w:t>
      </w:r>
      <w:r w:rsidRPr="00481D2D">
        <w:t>Updates to Private Header (P-Header) Extension Usage in Session Initiation Protocol (SIP) Requests</w:t>
      </w:r>
      <w:r w:rsidR="00B97EF8" w:rsidRPr="00481D2D">
        <w:t xml:space="preserve"> and </w:t>
      </w:r>
      <w:r w:rsidRPr="00481D2D">
        <w:t>Responses</w:t>
      </w:r>
      <w:r w:rsidRPr="00481D2D">
        <w:rPr>
          <w:lang w:eastAsia="ja-JP"/>
        </w:rPr>
        <w:t>".</w:t>
      </w:r>
    </w:p>
    <w:p w:rsidR="00EC061A" w:rsidRPr="00481D2D" w:rsidRDefault="00EC061A" w:rsidP="00EC061A">
      <w:pPr>
        <w:pStyle w:val="EX"/>
        <w:rPr>
          <w:lang w:eastAsia="ja-JP"/>
        </w:rPr>
      </w:pPr>
      <w:r w:rsidRPr="00481D2D">
        <w:rPr>
          <w:lang w:eastAsia="ja-JP"/>
        </w:rPr>
        <w:t>[52B]</w:t>
      </w:r>
      <w:r w:rsidRPr="00481D2D">
        <w:rPr>
          <w:lang w:eastAsia="ja-JP"/>
        </w:rPr>
        <w:tab/>
      </w:r>
      <w:r w:rsidRPr="00481D2D">
        <w:t>draft-jesske-update-p-visited-network-0</w:t>
      </w:r>
      <w:r w:rsidR="00BB0A67" w:rsidRPr="00481D2D">
        <w:rPr>
          <w:rFonts w:hint="eastAsia"/>
          <w:lang w:eastAsia="zh-CN"/>
        </w:rPr>
        <w:t>1</w:t>
      </w:r>
      <w:r w:rsidRPr="00481D2D">
        <w:t xml:space="preserve"> (</w:t>
      </w:r>
      <w:r w:rsidR="00BB0A67" w:rsidRPr="00481D2D">
        <w:rPr>
          <w:rFonts w:hint="eastAsia"/>
          <w:lang w:eastAsia="zh-CN"/>
        </w:rPr>
        <w:t>Mar</w:t>
      </w:r>
      <w:r w:rsidR="00BB0A67" w:rsidRPr="00481D2D">
        <w:rPr>
          <w:lang w:eastAsia="zh-CN"/>
        </w:rPr>
        <w:t>ch</w:t>
      </w:r>
      <w:r w:rsidR="00BB0A67" w:rsidRPr="00481D2D">
        <w:t> </w:t>
      </w:r>
      <w:r w:rsidRPr="00481D2D">
        <w:t>201</w:t>
      </w:r>
      <w:r w:rsidR="00BB0A67" w:rsidRPr="00481D2D">
        <w:rPr>
          <w:rFonts w:hint="eastAsia"/>
          <w:lang w:eastAsia="zh-CN"/>
        </w:rPr>
        <w:t>9</w:t>
      </w:r>
      <w:r w:rsidRPr="00481D2D">
        <w:t>): "Update to Private Header Field P-Visited-Network-ID in Session Initiation Protocol (SIP) Requests and Responses</w:t>
      </w:r>
      <w:r w:rsidRPr="00481D2D">
        <w:rPr>
          <w:lang w:eastAsia="ja-JP"/>
        </w:rPr>
        <w:t>".</w:t>
      </w:r>
    </w:p>
    <w:p w:rsidR="009F7580" w:rsidRPr="00481D2D" w:rsidRDefault="00EC061A" w:rsidP="00EC061A">
      <w:pPr>
        <w:pStyle w:val="EditorsNote"/>
      </w:pPr>
      <w:r w:rsidRPr="00481D2D">
        <w:t>Editor's note (WI: IMSProtoc</w:t>
      </w:r>
      <w:r w:rsidR="00BB0A67" w:rsidRPr="00481D2D">
        <w:t>9</w:t>
      </w:r>
      <w:r w:rsidRPr="00481D2D">
        <w:t xml:space="preserve">, CR#5979): The above document cannot be formally referenced until it is published as an </w:t>
      </w:r>
      <w:r w:rsidR="004014A4">
        <w:t>IETF RFC</w:t>
      </w:r>
      <w:r w:rsidRPr="00481D2D">
        <w:t>.</w:t>
      </w:r>
    </w:p>
    <w:p w:rsidR="00897956" w:rsidRPr="00481D2D" w:rsidRDefault="00897956" w:rsidP="009F7580">
      <w:pPr>
        <w:pStyle w:val="EX"/>
      </w:pPr>
      <w:r w:rsidRPr="00481D2D">
        <w:t>[53]</w:t>
      </w:r>
      <w:r w:rsidRPr="00481D2D">
        <w:tab/>
      </w:r>
      <w:r w:rsidR="004014A4">
        <w:t>IETF RFC</w:t>
      </w:r>
      <w:r w:rsidRPr="00481D2D">
        <w:t> 3388 (December</w:t>
      </w:r>
      <w:r w:rsidR="00040396" w:rsidRPr="00481D2D">
        <w:t> </w:t>
      </w:r>
      <w:r w:rsidRPr="00481D2D">
        <w:t>2002): "Grouping of Media Lines in Session Description Protocol".</w:t>
      </w:r>
    </w:p>
    <w:p w:rsidR="00897956" w:rsidRPr="00481D2D" w:rsidRDefault="00897956">
      <w:pPr>
        <w:pStyle w:val="EX"/>
      </w:pPr>
      <w:r w:rsidRPr="00481D2D">
        <w:t>[54]</w:t>
      </w:r>
      <w:r w:rsidRPr="00481D2D">
        <w:tab/>
      </w:r>
      <w:r w:rsidR="004014A4">
        <w:t>IETF RFC</w:t>
      </w:r>
      <w:r w:rsidRPr="00481D2D">
        <w:t> 3524 (April</w:t>
      </w:r>
      <w:r w:rsidR="00040396" w:rsidRPr="00481D2D">
        <w:t> </w:t>
      </w:r>
      <w:r w:rsidRPr="00481D2D">
        <w:t>2003): "Mapping of Media Streams to Resource Reservation Flows".</w:t>
      </w:r>
    </w:p>
    <w:p w:rsidR="00897956" w:rsidRPr="00481D2D" w:rsidRDefault="00897956">
      <w:pPr>
        <w:pStyle w:val="EX"/>
      </w:pPr>
      <w:r w:rsidRPr="00481D2D">
        <w:t>[55]</w:t>
      </w:r>
      <w:r w:rsidRPr="00481D2D">
        <w:tab/>
      </w:r>
      <w:r w:rsidR="004014A4">
        <w:t>IETF RFC</w:t>
      </w:r>
      <w:r w:rsidRPr="00481D2D">
        <w:t> 3486 (February</w:t>
      </w:r>
      <w:r w:rsidR="00040396" w:rsidRPr="00481D2D">
        <w:t> </w:t>
      </w:r>
      <w:r w:rsidRPr="00481D2D">
        <w:t>2003): "Compressing the Session Initiation Protocol (SIP)".</w:t>
      </w:r>
    </w:p>
    <w:p w:rsidR="00E04CDE" w:rsidRPr="00481D2D" w:rsidRDefault="00E04CDE" w:rsidP="00E04CDE">
      <w:pPr>
        <w:pStyle w:val="EX"/>
        <w:rPr>
          <w:rFonts w:eastAsia="SimSun"/>
        </w:rPr>
      </w:pPr>
      <w:r w:rsidRPr="00481D2D">
        <w:t>[55A]</w:t>
      </w:r>
      <w:r w:rsidRPr="00481D2D">
        <w:tab/>
      </w:r>
      <w:r w:rsidR="004014A4">
        <w:t>IETF RFC</w:t>
      </w:r>
      <w:r w:rsidRPr="00481D2D">
        <w:t> 3551 (July</w:t>
      </w:r>
      <w:r w:rsidR="00040396" w:rsidRPr="00481D2D">
        <w:t> </w:t>
      </w:r>
      <w:r w:rsidRPr="00481D2D">
        <w:t>2003): "</w:t>
      </w:r>
      <w:smartTag w:uri="urn:schemas-microsoft-com:office:smarttags" w:element="stockticker">
        <w:r w:rsidRPr="00481D2D">
          <w:rPr>
            <w:rFonts w:eastAsia="SimSun"/>
          </w:rPr>
          <w:t>RTP</w:t>
        </w:r>
      </w:smartTag>
      <w:r w:rsidRPr="00481D2D">
        <w:rPr>
          <w:rFonts w:eastAsia="SimSun"/>
        </w:rPr>
        <w:t xml:space="preserve"> Profile for Audio and Video Conferences with Minimal Control".</w:t>
      </w:r>
    </w:p>
    <w:p w:rsidR="00897956" w:rsidRPr="00481D2D" w:rsidRDefault="00897956" w:rsidP="00E04CDE">
      <w:pPr>
        <w:pStyle w:val="EX"/>
      </w:pPr>
      <w:r w:rsidRPr="00481D2D">
        <w:t>[56]</w:t>
      </w:r>
      <w:r w:rsidRPr="00481D2D">
        <w:tab/>
      </w:r>
      <w:r w:rsidR="004014A4">
        <w:t>IETF RFC</w:t>
      </w:r>
      <w:r w:rsidR="00040396" w:rsidRPr="00481D2D">
        <w:t> </w:t>
      </w:r>
      <w:r w:rsidRPr="00481D2D">
        <w:t>3556 (July</w:t>
      </w:r>
      <w:r w:rsidR="00040396" w:rsidRPr="00481D2D">
        <w:t> </w:t>
      </w:r>
      <w:r w:rsidRPr="00481D2D">
        <w:t xml:space="preserve">2003): "Session Description Protocol (SDP) Bandwidth Modifiers for </w:t>
      </w:r>
      <w:smartTag w:uri="urn:schemas-microsoft-com:office:smarttags" w:element="stockticker">
        <w:r w:rsidRPr="00481D2D">
          <w:t>RTP</w:t>
        </w:r>
      </w:smartTag>
      <w:r w:rsidRPr="00481D2D">
        <w:t xml:space="preserve"> Control Protocol (RTCP) Bandwidth".</w:t>
      </w:r>
    </w:p>
    <w:p w:rsidR="00897956" w:rsidRPr="00481D2D" w:rsidRDefault="00897956">
      <w:pPr>
        <w:pStyle w:val="EX"/>
      </w:pPr>
      <w:r w:rsidRPr="00481D2D">
        <w:t>[56A]</w:t>
      </w:r>
      <w:r w:rsidRPr="00481D2D">
        <w:tab/>
      </w:r>
      <w:r w:rsidR="004014A4">
        <w:t>IETF RFC</w:t>
      </w:r>
      <w:r w:rsidRPr="00481D2D">
        <w:t> 3581 (August</w:t>
      </w:r>
      <w:r w:rsidR="00040396" w:rsidRPr="00481D2D">
        <w:t> </w:t>
      </w:r>
      <w:r w:rsidRPr="00481D2D">
        <w:t>2003): "An Extension to the Session Initiation Protocol (SIP) for Symmetric Response Routing".</w:t>
      </w:r>
    </w:p>
    <w:p w:rsidR="00897956" w:rsidRPr="00481D2D" w:rsidRDefault="00897956">
      <w:pPr>
        <w:pStyle w:val="EX"/>
        <w:rPr>
          <w:rFonts w:eastAsia="MS Mincho"/>
        </w:rPr>
      </w:pPr>
      <w:r w:rsidRPr="00481D2D">
        <w:t>[56B]</w:t>
      </w:r>
      <w:r w:rsidRPr="00481D2D">
        <w:tab/>
      </w:r>
      <w:r w:rsidR="004014A4">
        <w:rPr>
          <w:rFonts w:eastAsia="MS Mincho"/>
        </w:rPr>
        <w:t>IETF RFC</w:t>
      </w:r>
      <w:r w:rsidRPr="00481D2D">
        <w:rPr>
          <w:rFonts w:eastAsia="MS Mincho"/>
        </w:rPr>
        <w:t> 3841 (August</w:t>
      </w:r>
      <w:r w:rsidR="00040396" w:rsidRPr="00481D2D">
        <w:rPr>
          <w:rFonts w:eastAsia="MS Mincho"/>
        </w:rPr>
        <w:t> </w:t>
      </w:r>
      <w:r w:rsidRPr="00481D2D">
        <w:rPr>
          <w:rFonts w:eastAsia="MS Mincho"/>
        </w:rPr>
        <w:t>2004): "Caller Preferences for the Session Initiation Protocol (SIP)"</w:t>
      </w:r>
      <w:r w:rsidR="00E50859" w:rsidRPr="00481D2D">
        <w:rPr>
          <w:rFonts w:eastAsia="MS Mincho"/>
        </w:rPr>
        <w:t>.</w:t>
      </w:r>
    </w:p>
    <w:p w:rsidR="00897956" w:rsidRPr="00481D2D" w:rsidRDefault="00897956">
      <w:pPr>
        <w:pStyle w:val="EX"/>
      </w:pPr>
      <w:r w:rsidRPr="00481D2D">
        <w:t>[56C]</w:t>
      </w:r>
      <w:r w:rsidRPr="00481D2D">
        <w:tab/>
      </w:r>
      <w:r w:rsidR="004014A4">
        <w:t>IETF RFC</w:t>
      </w:r>
      <w:r w:rsidRPr="00481D2D">
        <w:t> 3646 (December</w:t>
      </w:r>
      <w:r w:rsidR="00040396" w:rsidRPr="00481D2D">
        <w:t> </w:t>
      </w:r>
      <w:r w:rsidRPr="00481D2D">
        <w:t>2003): "DNS Configuration options for Dynamic Host Configuration Protocol for IPv6 (DHCPv6)".</w:t>
      </w:r>
    </w:p>
    <w:p w:rsidR="00897956" w:rsidRPr="00481D2D" w:rsidRDefault="00897956">
      <w:pPr>
        <w:pStyle w:val="EX"/>
      </w:pPr>
      <w:r w:rsidRPr="00481D2D">
        <w:t>[57]</w:t>
      </w:r>
      <w:r w:rsidRPr="00481D2D">
        <w:tab/>
      </w:r>
      <w:r w:rsidR="004014A4">
        <w:t>Recommendation ITU-T</w:t>
      </w:r>
      <w:r w:rsidRPr="00481D2D">
        <w:t> E.164: "The international public telecommunication numbering plan".</w:t>
      </w:r>
    </w:p>
    <w:p w:rsidR="00897956" w:rsidRPr="00481D2D" w:rsidRDefault="00897956">
      <w:pPr>
        <w:pStyle w:val="EX"/>
      </w:pPr>
      <w:r w:rsidRPr="00481D2D">
        <w:t>[58]</w:t>
      </w:r>
      <w:r w:rsidRPr="00481D2D">
        <w:tab/>
      </w:r>
      <w:r w:rsidR="004014A4">
        <w:t>IETF RFC</w:t>
      </w:r>
      <w:r w:rsidRPr="00481D2D">
        <w:t> 4028</w:t>
      </w:r>
      <w:r w:rsidR="00040396" w:rsidRPr="00481D2D">
        <w:t xml:space="preserve"> </w:t>
      </w:r>
      <w:r w:rsidRPr="00481D2D">
        <w:t>(April</w:t>
      </w:r>
      <w:r w:rsidR="00040396" w:rsidRPr="00481D2D">
        <w:t> </w:t>
      </w:r>
      <w:r w:rsidRPr="00481D2D">
        <w:t>2005): "Session Timers in the Session Initiation Protocol (SIP)".</w:t>
      </w:r>
    </w:p>
    <w:p w:rsidR="00897956" w:rsidRPr="00481D2D" w:rsidRDefault="00897956">
      <w:pPr>
        <w:pStyle w:val="EX"/>
      </w:pPr>
      <w:r w:rsidRPr="00481D2D">
        <w:t>[59]</w:t>
      </w:r>
      <w:r w:rsidRPr="00481D2D">
        <w:tab/>
      </w:r>
      <w:r w:rsidR="004014A4">
        <w:t>IETF RFC</w:t>
      </w:r>
      <w:r w:rsidRPr="00481D2D">
        <w:t> 3892 (September</w:t>
      </w:r>
      <w:r w:rsidR="00040396" w:rsidRPr="00481D2D">
        <w:t> </w:t>
      </w:r>
      <w:r w:rsidRPr="00481D2D">
        <w:t>2004): "The Session Initiation Protocol (SIP) Referred-By Mechanism".</w:t>
      </w:r>
    </w:p>
    <w:p w:rsidR="00897956" w:rsidRPr="00481D2D" w:rsidRDefault="00897956">
      <w:pPr>
        <w:pStyle w:val="EX"/>
      </w:pPr>
      <w:r w:rsidRPr="00481D2D">
        <w:t>[60]</w:t>
      </w:r>
      <w:r w:rsidRPr="00481D2D">
        <w:tab/>
      </w:r>
      <w:r w:rsidR="004014A4">
        <w:t>IETF RFC</w:t>
      </w:r>
      <w:r w:rsidRPr="00481D2D">
        <w:t> 3891 (September</w:t>
      </w:r>
      <w:r w:rsidR="00040396" w:rsidRPr="00481D2D">
        <w:t> </w:t>
      </w:r>
      <w:r w:rsidRPr="00481D2D">
        <w:t>2004): "The Session Inititation Protocol (SIP) "Replaces" Header".</w:t>
      </w:r>
    </w:p>
    <w:p w:rsidR="00897956" w:rsidRPr="00481D2D" w:rsidRDefault="00897956">
      <w:pPr>
        <w:pStyle w:val="EX"/>
      </w:pPr>
      <w:r w:rsidRPr="00481D2D">
        <w:t>[61]</w:t>
      </w:r>
      <w:r w:rsidRPr="00481D2D">
        <w:tab/>
      </w:r>
      <w:r w:rsidR="004014A4">
        <w:t>IETF RFC</w:t>
      </w:r>
      <w:r w:rsidRPr="00481D2D">
        <w:t> 3911 (October</w:t>
      </w:r>
      <w:r w:rsidR="00040396" w:rsidRPr="00481D2D">
        <w:t> </w:t>
      </w:r>
      <w:r w:rsidRPr="00481D2D">
        <w:t>2004): "The Session Inititation Protocol (SIP) "Join" Header".</w:t>
      </w:r>
    </w:p>
    <w:p w:rsidR="00897956" w:rsidRPr="00481D2D" w:rsidRDefault="00897956">
      <w:pPr>
        <w:pStyle w:val="EX"/>
        <w:rPr>
          <w:rFonts w:eastAsia="MS Mincho"/>
        </w:rPr>
      </w:pPr>
      <w:r w:rsidRPr="00481D2D">
        <w:t>[62]</w:t>
      </w:r>
      <w:r w:rsidRPr="00481D2D">
        <w:tab/>
      </w:r>
      <w:r w:rsidR="004014A4">
        <w:rPr>
          <w:rFonts w:eastAsia="MS Mincho"/>
        </w:rPr>
        <w:t>IETF RFC</w:t>
      </w:r>
      <w:r w:rsidRPr="00481D2D">
        <w:rPr>
          <w:rFonts w:eastAsia="MS Mincho"/>
        </w:rPr>
        <w:t> 3840 (August</w:t>
      </w:r>
      <w:r w:rsidR="00040396" w:rsidRPr="00481D2D">
        <w:rPr>
          <w:rFonts w:eastAsia="MS Mincho"/>
        </w:rPr>
        <w:t> </w:t>
      </w:r>
      <w:r w:rsidRPr="00481D2D">
        <w:rPr>
          <w:rFonts w:eastAsia="MS Mincho"/>
        </w:rPr>
        <w:t>2004): "Indicating User Agent Capabilities in the Session Initiation Protocol (SIP)"</w:t>
      </w:r>
      <w:r w:rsidR="001D2209" w:rsidRPr="00481D2D">
        <w:rPr>
          <w:rFonts w:eastAsia="MS Mincho"/>
        </w:rPr>
        <w:t>.</w:t>
      </w:r>
    </w:p>
    <w:p w:rsidR="00897956" w:rsidRPr="00481D2D" w:rsidRDefault="00897956">
      <w:pPr>
        <w:pStyle w:val="EX"/>
      </w:pPr>
      <w:r w:rsidRPr="00481D2D">
        <w:t>[63]</w:t>
      </w:r>
      <w:r w:rsidRPr="00481D2D">
        <w:tab/>
      </w:r>
      <w:r w:rsidR="004014A4">
        <w:rPr>
          <w:rFonts w:eastAsia="MS Mincho"/>
        </w:rPr>
        <w:t>IETF RFC</w:t>
      </w:r>
      <w:r w:rsidR="00040396" w:rsidRPr="00481D2D">
        <w:rPr>
          <w:rFonts w:eastAsia="MS Mincho"/>
        </w:rPr>
        <w:t> </w:t>
      </w:r>
      <w:r w:rsidRPr="00481D2D">
        <w:rPr>
          <w:rFonts w:eastAsia="MS Mincho"/>
        </w:rPr>
        <w:t>3861</w:t>
      </w:r>
      <w:r w:rsidRPr="00481D2D">
        <w:t xml:space="preserve"> (</w:t>
      </w:r>
      <w:r w:rsidRPr="00481D2D">
        <w:rPr>
          <w:rFonts w:eastAsia="MS Mincho"/>
        </w:rPr>
        <w:t>August</w:t>
      </w:r>
      <w:r w:rsidR="00040396" w:rsidRPr="00481D2D">
        <w:rPr>
          <w:rFonts w:eastAsia="MS Mincho"/>
        </w:rPr>
        <w:t> </w:t>
      </w:r>
      <w:r w:rsidRPr="00481D2D">
        <w:rPr>
          <w:rFonts w:eastAsia="MS Mincho"/>
        </w:rPr>
        <w:t>2004</w:t>
      </w:r>
      <w:r w:rsidRPr="00481D2D">
        <w:t>): "</w:t>
      </w:r>
      <w:r w:rsidRPr="00481D2D">
        <w:rPr>
          <w:rFonts w:eastAsia="MS Mincho"/>
        </w:rPr>
        <w:t>Address Resolution for Instant Messaging and Presence"</w:t>
      </w:r>
      <w:r w:rsidRPr="00481D2D">
        <w:t>.</w:t>
      </w:r>
    </w:p>
    <w:p w:rsidR="00897956" w:rsidRPr="00481D2D" w:rsidRDefault="00897956">
      <w:pPr>
        <w:pStyle w:val="EX"/>
      </w:pPr>
      <w:r w:rsidRPr="00481D2D">
        <w:t>[63A]</w:t>
      </w:r>
      <w:r w:rsidRPr="00481D2D">
        <w:tab/>
      </w:r>
      <w:r w:rsidR="004014A4">
        <w:t>IETF RFC</w:t>
      </w:r>
      <w:r w:rsidRPr="00481D2D">
        <w:t> 3948 (January</w:t>
      </w:r>
      <w:r w:rsidR="00040396" w:rsidRPr="00481D2D">
        <w:t> </w:t>
      </w:r>
      <w:r w:rsidRPr="00481D2D">
        <w:t xml:space="preserve">2005): "UDP Encapsulation of IPsec </w:t>
      </w:r>
      <w:smartTag w:uri="urn:schemas-microsoft-com:office:smarttags" w:element="stockticker">
        <w:r w:rsidRPr="00481D2D">
          <w:t>ESP</w:t>
        </w:r>
      </w:smartTag>
      <w:r w:rsidRPr="00481D2D">
        <w:t xml:space="preserve"> Packets".</w:t>
      </w:r>
    </w:p>
    <w:p w:rsidR="00897956" w:rsidRPr="00481D2D" w:rsidRDefault="00897956">
      <w:pPr>
        <w:pStyle w:val="EX"/>
      </w:pPr>
      <w:r w:rsidRPr="00481D2D">
        <w:t>[64]</w:t>
      </w:r>
      <w:r w:rsidRPr="00481D2D">
        <w:tab/>
      </w:r>
      <w:r w:rsidR="004014A4">
        <w:t>IETF RFC</w:t>
      </w:r>
      <w:r w:rsidRPr="00481D2D">
        <w:t> 4032 (March</w:t>
      </w:r>
      <w:r w:rsidR="00040396" w:rsidRPr="00481D2D">
        <w:t> </w:t>
      </w:r>
      <w:r w:rsidRPr="00481D2D">
        <w:t>2005): "Update to the Session Initiation Protocol (SIP) Preconditions Framework".</w:t>
      </w:r>
    </w:p>
    <w:p w:rsidR="00897956" w:rsidRPr="00481D2D" w:rsidRDefault="00897956">
      <w:pPr>
        <w:pStyle w:val="EX"/>
      </w:pPr>
      <w:r w:rsidRPr="00481D2D">
        <w:t>[65]</w:t>
      </w:r>
      <w:r w:rsidRPr="00481D2D">
        <w:tab/>
      </w:r>
      <w:r w:rsidR="004014A4">
        <w:t>IETF RFC</w:t>
      </w:r>
      <w:r w:rsidR="00040396" w:rsidRPr="00481D2D">
        <w:t> </w:t>
      </w:r>
      <w:r w:rsidRPr="00481D2D">
        <w:t>3842 (August</w:t>
      </w:r>
      <w:r w:rsidR="00040396" w:rsidRPr="00481D2D">
        <w:t> </w:t>
      </w:r>
      <w:r w:rsidRPr="00481D2D">
        <w:t>2004) "A Message Summary and Message Waiting Indication Event Package for the Session Initiation Protocol (SIP)"</w:t>
      </w:r>
    </w:p>
    <w:p w:rsidR="001434DA" w:rsidRPr="00481D2D" w:rsidRDefault="001434DA" w:rsidP="001434DA">
      <w:pPr>
        <w:pStyle w:val="EX"/>
      </w:pPr>
      <w:r w:rsidRPr="00481D2D">
        <w:t>[65A]</w:t>
      </w:r>
      <w:r w:rsidRPr="00481D2D">
        <w:tab/>
      </w:r>
      <w:r w:rsidR="004014A4">
        <w:t>IETF RFC</w:t>
      </w:r>
      <w:r w:rsidRPr="00481D2D">
        <w:t> 4077 (May 2005): "A Negative Acknowledgement Mechanism for Signaling Compression".</w:t>
      </w:r>
    </w:p>
    <w:p w:rsidR="00897956" w:rsidRPr="00481D2D" w:rsidRDefault="00897956" w:rsidP="001434DA">
      <w:pPr>
        <w:pStyle w:val="EX"/>
      </w:pPr>
      <w:r w:rsidRPr="00481D2D">
        <w:t>[66]</w:t>
      </w:r>
      <w:r w:rsidRPr="00481D2D">
        <w:tab/>
      </w:r>
      <w:r w:rsidR="004014A4">
        <w:t>IETF RFC</w:t>
      </w:r>
      <w:r w:rsidRPr="00481D2D">
        <w:t> </w:t>
      </w:r>
      <w:r w:rsidR="00964B09" w:rsidRPr="00481D2D">
        <w:t xml:space="preserve">7044 </w:t>
      </w:r>
      <w:r w:rsidRPr="00481D2D">
        <w:t>(</w:t>
      </w:r>
      <w:r w:rsidR="00964B09" w:rsidRPr="00481D2D">
        <w:t>February 2014</w:t>
      </w:r>
      <w:r w:rsidRPr="00481D2D">
        <w:t>): "An Extension to the Session Initiation Protocol (SIP) for Request History Information".</w:t>
      </w:r>
    </w:p>
    <w:p w:rsidR="00897956" w:rsidRPr="00481D2D" w:rsidRDefault="00897956">
      <w:pPr>
        <w:pStyle w:val="EX"/>
      </w:pPr>
      <w:r w:rsidRPr="00481D2D">
        <w:t>[67]</w:t>
      </w:r>
      <w:r w:rsidRPr="00481D2D">
        <w:tab/>
      </w:r>
      <w:r w:rsidR="004014A4">
        <w:rPr>
          <w:rFonts w:eastAsia="MS Mincho"/>
        </w:rPr>
        <w:t>IETF RFC</w:t>
      </w:r>
      <w:r w:rsidR="00385B87" w:rsidRPr="00481D2D">
        <w:rPr>
          <w:rFonts w:eastAsia="MS Mincho"/>
        </w:rPr>
        <w:t> 5079</w:t>
      </w:r>
      <w:r w:rsidRPr="00481D2D">
        <w:rPr>
          <w:rFonts w:eastAsia="MS Mincho"/>
        </w:rPr>
        <w:t xml:space="preserve"> (</w:t>
      </w:r>
      <w:r w:rsidR="00385B87" w:rsidRPr="00481D2D">
        <w:rPr>
          <w:rFonts w:eastAsia="MS Mincho"/>
        </w:rPr>
        <w:t>December </w:t>
      </w:r>
      <w:r w:rsidR="00347F4B" w:rsidRPr="00481D2D">
        <w:rPr>
          <w:rFonts w:eastAsia="MS Mincho"/>
        </w:rPr>
        <w:t>2007</w:t>
      </w:r>
      <w:r w:rsidRPr="00481D2D">
        <w:rPr>
          <w:rFonts w:eastAsia="MS Mincho"/>
        </w:rPr>
        <w:t>): "Rejecting Anonymous Requests in the Session Initiation Protocol (SIP)".</w:t>
      </w:r>
    </w:p>
    <w:p w:rsidR="00897956" w:rsidRPr="00481D2D" w:rsidRDefault="00897956">
      <w:pPr>
        <w:pStyle w:val="EX"/>
      </w:pPr>
      <w:r w:rsidRPr="00481D2D">
        <w:t>[68]</w:t>
      </w:r>
      <w:r w:rsidRPr="00481D2D">
        <w:tab/>
      </w:r>
      <w:r w:rsidR="004014A4">
        <w:rPr>
          <w:rFonts w:eastAsia="MS Mincho"/>
        </w:rPr>
        <w:t>IETF RFC</w:t>
      </w:r>
      <w:r w:rsidRPr="00481D2D">
        <w:rPr>
          <w:rFonts w:eastAsia="MS Mincho"/>
        </w:rPr>
        <w:t> 4458 (January</w:t>
      </w:r>
      <w:r w:rsidR="00040396" w:rsidRPr="00481D2D">
        <w:rPr>
          <w:rFonts w:eastAsia="MS Mincho"/>
        </w:rPr>
        <w:t> </w:t>
      </w:r>
      <w:r w:rsidRPr="00481D2D">
        <w:rPr>
          <w:rFonts w:eastAsia="MS Mincho"/>
        </w:rPr>
        <w:t>2006): "</w:t>
      </w:r>
      <w:r w:rsidRPr="00481D2D">
        <w:t>Session Initiation Protocol (SIP) URIs for Applications such as Voicemail and Interactive Voice Response (IVR</w:t>
      </w:r>
      <w:r w:rsidRPr="00481D2D">
        <w:rPr>
          <w:rFonts w:eastAsia="MS Mincho"/>
        </w:rPr>
        <w:t>)".</w:t>
      </w:r>
    </w:p>
    <w:p w:rsidR="00897956" w:rsidRPr="00481D2D" w:rsidRDefault="00897956">
      <w:pPr>
        <w:pStyle w:val="EX"/>
      </w:pPr>
      <w:r w:rsidRPr="00481D2D">
        <w:t>[69]</w:t>
      </w:r>
      <w:r w:rsidRPr="00481D2D">
        <w:tab/>
      </w:r>
      <w:r w:rsidR="004014A4">
        <w:t>IETF RFC</w:t>
      </w:r>
      <w:r w:rsidR="00A77B7A" w:rsidRPr="00481D2D">
        <w:t> 5031</w:t>
      </w:r>
      <w:r w:rsidRPr="00481D2D">
        <w:t xml:space="preserve"> (</w:t>
      </w:r>
      <w:r w:rsidR="00A77B7A" w:rsidRPr="00481D2D">
        <w:t>January 2008</w:t>
      </w:r>
      <w:r w:rsidRPr="00481D2D">
        <w:t>):</w:t>
      </w:r>
      <w:r w:rsidRPr="00481D2D">
        <w:rPr>
          <w:rFonts w:eastAsia="SimSun"/>
        </w:rPr>
        <w:t xml:space="preserve"> "</w:t>
      </w:r>
      <w:r w:rsidRPr="00481D2D">
        <w:t xml:space="preserve">A Uniform Resource Name (URN) for </w:t>
      </w:r>
      <w:r w:rsidR="001C1A8D" w:rsidRPr="00481D2D">
        <w:t xml:space="preserve">Emergency and Other Well-Known </w:t>
      </w:r>
      <w:r w:rsidRPr="00481D2D">
        <w:t>Services".</w:t>
      </w:r>
    </w:p>
    <w:p w:rsidR="00897956" w:rsidRPr="00481D2D" w:rsidRDefault="00897956">
      <w:pPr>
        <w:pStyle w:val="EX"/>
      </w:pPr>
      <w:r w:rsidRPr="00481D2D">
        <w:t>[70]</w:t>
      </w:r>
      <w:r w:rsidRPr="00481D2D">
        <w:tab/>
      </w:r>
      <w:r w:rsidR="004014A4">
        <w:t>IETF RFC</w:t>
      </w:r>
      <w:r w:rsidRPr="00481D2D">
        <w:t> 3903 (October</w:t>
      </w:r>
      <w:r w:rsidR="00040396" w:rsidRPr="00481D2D">
        <w:t> </w:t>
      </w:r>
      <w:r w:rsidRPr="00481D2D">
        <w:t>2004): "An Event State Publication Extension to the Session Initiation Protocol (SIP)".</w:t>
      </w:r>
    </w:p>
    <w:p w:rsidR="000B46B6" w:rsidRPr="00481D2D" w:rsidRDefault="00897956">
      <w:pPr>
        <w:pStyle w:val="EX"/>
      </w:pPr>
      <w:r w:rsidRPr="00481D2D">
        <w:t>[71]</w:t>
      </w:r>
      <w:r w:rsidRPr="00481D2D">
        <w:tab/>
        <w:t>Void.</w:t>
      </w:r>
    </w:p>
    <w:p w:rsidR="00897956" w:rsidRPr="00481D2D" w:rsidRDefault="00897956">
      <w:pPr>
        <w:pStyle w:val="EX"/>
      </w:pPr>
      <w:r w:rsidRPr="00481D2D">
        <w:t>[72]</w:t>
      </w:r>
      <w:r w:rsidRPr="00481D2D">
        <w:tab/>
      </w:r>
      <w:r w:rsidR="004014A4">
        <w:t>IETF RFC</w:t>
      </w:r>
      <w:r w:rsidRPr="00481D2D">
        <w:t> 3857 (August</w:t>
      </w:r>
      <w:r w:rsidR="00040396" w:rsidRPr="00481D2D">
        <w:t> </w:t>
      </w:r>
      <w:r w:rsidRPr="00481D2D">
        <w:t>2004): "A Watcher Information Event Template Package for the Session Initiation Protocol (SIP)".</w:t>
      </w:r>
    </w:p>
    <w:p w:rsidR="00897956" w:rsidRPr="00481D2D" w:rsidRDefault="00897956">
      <w:pPr>
        <w:pStyle w:val="EX"/>
      </w:pPr>
      <w:r w:rsidRPr="00481D2D">
        <w:t>[74]</w:t>
      </w:r>
      <w:r w:rsidRPr="00481D2D">
        <w:tab/>
      </w:r>
      <w:r w:rsidR="004014A4">
        <w:t>IETF RFC</w:t>
      </w:r>
      <w:r w:rsidRPr="00481D2D">
        <w:t> 3856 (August</w:t>
      </w:r>
      <w:r w:rsidR="00040396" w:rsidRPr="00481D2D">
        <w:t> </w:t>
      </w:r>
      <w:r w:rsidRPr="00481D2D">
        <w:t>2004): "A Presence Event Package for the Session Initiation Protocol (SIP)".</w:t>
      </w:r>
    </w:p>
    <w:p w:rsidR="00897956" w:rsidRPr="00481D2D" w:rsidRDefault="00897956">
      <w:pPr>
        <w:pStyle w:val="EX"/>
      </w:pPr>
      <w:r w:rsidRPr="00481D2D">
        <w:t>[74A]</w:t>
      </w:r>
      <w:r w:rsidRPr="00481D2D">
        <w:tab/>
      </w:r>
      <w:r w:rsidR="004014A4">
        <w:t>IETF RFC</w:t>
      </w:r>
      <w:r w:rsidRPr="00481D2D">
        <w:t> 3603 (October</w:t>
      </w:r>
      <w:r w:rsidR="00040396" w:rsidRPr="00481D2D">
        <w:t> </w:t>
      </w:r>
      <w:r w:rsidRPr="00481D2D">
        <w:t>2003): "Private Session Initiation Protocol (SIP) Proxy-to-Proxy Extensions for Supporting the PacketCable Distributed Call Signaling Architecture".</w:t>
      </w:r>
    </w:p>
    <w:p w:rsidR="000D7084" w:rsidRPr="00481D2D" w:rsidRDefault="000D7084" w:rsidP="000D7084">
      <w:pPr>
        <w:pStyle w:val="EX"/>
      </w:pPr>
      <w:r w:rsidRPr="00481D2D">
        <w:rPr>
          <w:rFonts w:hint="eastAsia"/>
        </w:rPr>
        <w:t>[</w:t>
      </w:r>
      <w:r w:rsidRPr="00481D2D">
        <w:t>74B</w:t>
      </w:r>
      <w:r w:rsidRPr="00481D2D">
        <w:rPr>
          <w:rFonts w:hint="eastAsia"/>
        </w:rPr>
        <w:t>]</w:t>
      </w:r>
      <w:r w:rsidRPr="00481D2D">
        <w:rPr>
          <w:rFonts w:hint="eastAsia"/>
        </w:rPr>
        <w:tab/>
      </w:r>
      <w:r w:rsidR="004014A4">
        <w:t>IETF RFC</w:t>
      </w:r>
      <w:r w:rsidRPr="00481D2D">
        <w:t> </w:t>
      </w:r>
      <w:r w:rsidRPr="00481D2D">
        <w:rPr>
          <w:rFonts w:hint="eastAsia"/>
        </w:rPr>
        <w:t>3959 (December</w:t>
      </w:r>
      <w:r w:rsidRPr="00481D2D">
        <w:t> 2004): "The Early Session Disposition Type for</w:t>
      </w:r>
      <w:r w:rsidRPr="00481D2D">
        <w:rPr>
          <w:rFonts w:hint="eastAsia"/>
        </w:rPr>
        <w:t xml:space="preserve"> </w:t>
      </w:r>
      <w:r w:rsidRPr="00481D2D">
        <w:t>the Session Initiation Protocol (SIP)".</w:t>
      </w:r>
    </w:p>
    <w:p w:rsidR="00897956" w:rsidRPr="00481D2D" w:rsidRDefault="00897956" w:rsidP="000D7084">
      <w:pPr>
        <w:pStyle w:val="EX"/>
      </w:pPr>
      <w:r w:rsidRPr="00481D2D">
        <w:t>[75]</w:t>
      </w:r>
      <w:r w:rsidRPr="00481D2D">
        <w:tab/>
      </w:r>
      <w:r w:rsidR="004014A4">
        <w:t>IETF RFC</w:t>
      </w:r>
      <w:r w:rsidR="00347F97" w:rsidRPr="00481D2D">
        <w:t> 4662</w:t>
      </w:r>
      <w:r w:rsidR="00040396" w:rsidRPr="00481D2D">
        <w:t xml:space="preserve"> </w:t>
      </w:r>
      <w:r w:rsidRPr="00481D2D">
        <w:t>(</w:t>
      </w:r>
      <w:r w:rsidR="00347F97" w:rsidRPr="00481D2D">
        <w:t>August</w:t>
      </w:r>
      <w:r w:rsidR="00040396" w:rsidRPr="00481D2D">
        <w:t> </w:t>
      </w:r>
      <w:r w:rsidR="00347F97" w:rsidRPr="00481D2D">
        <w:t>2006</w:t>
      </w:r>
      <w:r w:rsidRPr="00481D2D">
        <w:t>): "A Session Initiation Protocol (SIP) Event Notification Extension for Resource Lists".</w:t>
      </w:r>
    </w:p>
    <w:p w:rsidR="00897956" w:rsidRPr="00481D2D" w:rsidRDefault="00897956">
      <w:pPr>
        <w:pStyle w:val="EX"/>
        <w:rPr>
          <w:rFonts w:eastAsia="MS Mincho"/>
        </w:rPr>
      </w:pPr>
      <w:r w:rsidRPr="00481D2D">
        <w:t>[77]</w:t>
      </w:r>
      <w:r w:rsidRPr="00481D2D">
        <w:tab/>
      </w:r>
      <w:r w:rsidR="004014A4">
        <w:t>IETF RFC</w:t>
      </w:r>
      <w:r w:rsidR="00E00250" w:rsidRPr="00481D2D">
        <w:t> 5875</w:t>
      </w:r>
      <w:r w:rsidRPr="00481D2D">
        <w:t xml:space="preserve"> (</w:t>
      </w:r>
      <w:r w:rsidR="00E00250" w:rsidRPr="00481D2D">
        <w:t>May 2010</w:t>
      </w:r>
      <w:r w:rsidRPr="00481D2D">
        <w:t>): "</w:t>
      </w:r>
      <w:r w:rsidR="00CA5F1A" w:rsidRPr="00481D2D">
        <w:rPr>
          <w:rFonts w:eastAsia="SimSun"/>
        </w:rPr>
        <w:t>An Extensible Markup Language (XML) Configuration Access Protocol (XCAP) Diff Event Package</w:t>
      </w:r>
      <w:r w:rsidRPr="00481D2D">
        <w:t>".</w:t>
      </w:r>
    </w:p>
    <w:p w:rsidR="00897956" w:rsidRPr="00481D2D" w:rsidRDefault="00897956">
      <w:pPr>
        <w:pStyle w:val="EX"/>
      </w:pPr>
      <w:r w:rsidRPr="00481D2D">
        <w:t>[78]</w:t>
      </w:r>
      <w:r w:rsidRPr="00481D2D">
        <w:tab/>
      </w:r>
      <w:r w:rsidR="004014A4">
        <w:t>IETF RFC</w:t>
      </w:r>
      <w:r w:rsidR="00347F97" w:rsidRPr="00481D2D">
        <w:t> 4575</w:t>
      </w:r>
      <w:r w:rsidRPr="00481D2D">
        <w:t xml:space="preserve"> (</w:t>
      </w:r>
      <w:r w:rsidR="00347F97" w:rsidRPr="00481D2D">
        <w:t>August</w:t>
      </w:r>
      <w:r w:rsidR="00040396" w:rsidRPr="00481D2D">
        <w:t> </w:t>
      </w:r>
      <w:r w:rsidR="00347F97" w:rsidRPr="00481D2D">
        <w:t>2006</w:t>
      </w:r>
      <w:r w:rsidRPr="00481D2D">
        <w:t>): "A Session Initiation Protocol (SIP) Event Package for Conference State".</w:t>
      </w:r>
    </w:p>
    <w:p w:rsidR="00897956" w:rsidRPr="00481D2D" w:rsidRDefault="00897956">
      <w:pPr>
        <w:pStyle w:val="EX"/>
      </w:pPr>
      <w:r w:rsidRPr="00481D2D">
        <w:t>[79]</w:t>
      </w:r>
      <w:r w:rsidRPr="00481D2D">
        <w:tab/>
      </w:r>
      <w:r w:rsidR="004014A4">
        <w:t>IETF RFC</w:t>
      </w:r>
      <w:r w:rsidR="00B10CDF" w:rsidRPr="00481D2D">
        <w:t> 5049</w:t>
      </w:r>
      <w:r w:rsidRPr="00481D2D">
        <w:t xml:space="preserve"> (</w:t>
      </w:r>
      <w:r w:rsidR="00B10CDF" w:rsidRPr="00481D2D">
        <w:t>December </w:t>
      </w:r>
      <w:r w:rsidR="001434DA" w:rsidRPr="00481D2D">
        <w:t>2007</w:t>
      </w:r>
      <w:r w:rsidRPr="00481D2D">
        <w:t>): "Applying Signaling Compression (SigComp) to the Session Initiation Protocol (SIP)".</w:t>
      </w:r>
    </w:p>
    <w:p w:rsidR="00897956" w:rsidRPr="00481D2D" w:rsidRDefault="00897956">
      <w:pPr>
        <w:pStyle w:val="EX"/>
      </w:pPr>
      <w:r w:rsidRPr="00481D2D">
        <w:t>[80]</w:t>
      </w:r>
      <w:r w:rsidRPr="00481D2D">
        <w:tab/>
      </w:r>
      <w:r w:rsidR="00BA4B5A" w:rsidRPr="00481D2D">
        <w:t>Void</w:t>
      </w:r>
      <w:r w:rsidRPr="00481D2D">
        <w:t>.</w:t>
      </w:r>
    </w:p>
    <w:p w:rsidR="00897956" w:rsidRPr="00481D2D" w:rsidRDefault="00897956">
      <w:pPr>
        <w:pStyle w:val="EX"/>
      </w:pPr>
      <w:r w:rsidRPr="00481D2D">
        <w:t>[81]</w:t>
      </w:r>
      <w:r w:rsidRPr="00481D2D">
        <w:tab/>
      </w:r>
      <w:r w:rsidR="00F10E52" w:rsidRPr="00481D2D">
        <w:t>Void</w:t>
      </w:r>
      <w:r w:rsidRPr="00481D2D">
        <w:t>.</w:t>
      </w:r>
    </w:p>
    <w:p w:rsidR="00897956" w:rsidRPr="00481D2D" w:rsidRDefault="00897956">
      <w:pPr>
        <w:pStyle w:val="EX"/>
      </w:pPr>
      <w:r w:rsidRPr="00481D2D">
        <w:t>[82]</w:t>
      </w:r>
      <w:r w:rsidRPr="00481D2D">
        <w:tab/>
      </w:r>
      <w:r w:rsidR="004014A4">
        <w:t>IETF RFC</w:t>
      </w:r>
      <w:r w:rsidRPr="00481D2D">
        <w:t> 4457 (April</w:t>
      </w:r>
      <w:r w:rsidR="00040396" w:rsidRPr="00481D2D">
        <w:t> </w:t>
      </w:r>
      <w:r w:rsidRPr="00481D2D">
        <w:t>2006)</w:t>
      </w:r>
      <w:r w:rsidR="00D634AE" w:rsidRPr="00481D2D">
        <w:t>:</w:t>
      </w:r>
      <w:r w:rsidRPr="00481D2D">
        <w:t xml:space="preserve"> "The Session Initiation Protocol (SIP) P-User-Database Private-Header (P-header)".</w:t>
      </w:r>
    </w:p>
    <w:p w:rsidR="00897956" w:rsidRPr="00481D2D" w:rsidRDefault="00897956">
      <w:pPr>
        <w:pStyle w:val="EX"/>
      </w:pPr>
      <w:r w:rsidRPr="00481D2D">
        <w:t>[83]</w:t>
      </w:r>
      <w:r w:rsidRPr="00481D2D">
        <w:tab/>
      </w:r>
      <w:r w:rsidR="004014A4">
        <w:t>IETF RFC</w:t>
      </w:r>
      <w:r w:rsidR="00040396" w:rsidRPr="00481D2D">
        <w:t> </w:t>
      </w:r>
      <w:r w:rsidRPr="00481D2D">
        <w:t>4145 (September</w:t>
      </w:r>
      <w:r w:rsidR="00040396" w:rsidRPr="00481D2D">
        <w:t> </w:t>
      </w:r>
      <w:r w:rsidRPr="00481D2D">
        <w:t>2005): "</w:t>
      </w:r>
      <w:smartTag w:uri="urn:schemas-microsoft-com:office:smarttags" w:element="stockticker">
        <w:r w:rsidRPr="00481D2D">
          <w:t>TCP</w:t>
        </w:r>
      </w:smartTag>
      <w:r w:rsidRPr="00481D2D">
        <w:t>-Based Media Transport in the Session Description Protocol (SDP)".</w:t>
      </w:r>
    </w:p>
    <w:p w:rsidR="00897956" w:rsidRPr="00481D2D" w:rsidRDefault="00897956">
      <w:pPr>
        <w:pStyle w:val="EX"/>
      </w:pPr>
      <w:r w:rsidRPr="00481D2D">
        <w:t>[84]</w:t>
      </w:r>
      <w:r w:rsidRPr="00481D2D">
        <w:tab/>
      </w:r>
      <w:r w:rsidR="004014A4">
        <w:t>IETF RFC</w:t>
      </w:r>
      <w:r w:rsidRPr="00481D2D">
        <w:t> 4320 (January</w:t>
      </w:r>
      <w:r w:rsidR="00040396" w:rsidRPr="00481D2D">
        <w:t> </w:t>
      </w:r>
      <w:r w:rsidRPr="00481D2D">
        <w:t>2006): "</w:t>
      </w:r>
      <w:r w:rsidRPr="00481D2D">
        <w:rPr>
          <w:rFonts w:eastAsia="Batang"/>
          <w:lang w:eastAsia="ko-KR"/>
        </w:rPr>
        <w:t>Actions Addressing Identified Issues with the Session Initiation Protocol's (SIP) Non-INVITE Transaction</w:t>
      </w:r>
      <w:r w:rsidRPr="00481D2D">
        <w:t>".</w:t>
      </w:r>
    </w:p>
    <w:p w:rsidR="00897956" w:rsidRPr="00481D2D" w:rsidRDefault="00897956">
      <w:pPr>
        <w:pStyle w:val="EX"/>
      </w:pPr>
      <w:r w:rsidRPr="00481D2D">
        <w:t>[85]</w:t>
      </w:r>
      <w:r w:rsidRPr="00481D2D">
        <w:tab/>
        <w:t>3GPP2</w:t>
      </w:r>
      <w:r w:rsidR="00040396" w:rsidRPr="00481D2D">
        <w:t> </w:t>
      </w:r>
      <w:r w:rsidRPr="00481D2D">
        <w:t>C.S0005-D (March</w:t>
      </w:r>
      <w:r w:rsidR="00040396" w:rsidRPr="00481D2D">
        <w:t> </w:t>
      </w:r>
      <w:r w:rsidRPr="00481D2D">
        <w:t>2004)</w:t>
      </w:r>
      <w:r w:rsidR="00865681" w:rsidRPr="00481D2D">
        <w:t>:</w:t>
      </w:r>
      <w:r w:rsidRPr="00481D2D">
        <w:t xml:space="preserve"> "Upper Layer (Layer</w:t>
      </w:r>
      <w:r w:rsidR="00040396" w:rsidRPr="00481D2D">
        <w:t> </w:t>
      </w:r>
      <w:r w:rsidRPr="00481D2D">
        <w:t>3) Signaling Standard for cdma2000 Standards for Spread Spectrum Systems".</w:t>
      </w:r>
    </w:p>
    <w:p w:rsidR="00897956" w:rsidRPr="00481D2D" w:rsidRDefault="00897956">
      <w:pPr>
        <w:pStyle w:val="EX"/>
      </w:pPr>
      <w:r w:rsidRPr="00481D2D">
        <w:t>[86]</w:t>
      </w:r>
      <w:r w:rsidRPr="00481D2D">
        <w:tab/>
        <w:t>3GPP2</w:t>
      </w:r>
      <w:r w:rsidR="00040396" w:rsidRPr="00481D2D">
        <w:t> </w:t>
      </w:r>
      <w:r w:rsidRPr="00481D2D">
        <w:t>C.S0024-</w:t>
      </w:r>
      <w:r w:rsidR="00AD2F1C" w:rsidRPr="00481D2D">
        <w:t>B</w:t>
      </w:r>
      <w:r w:rsidRPr="00481D2D">
        <w:t xml:space="preserve"> v</w:t>
      </w:r>
      <w:r w:rsidR="00AD2F1C" w:rsidRPr="00481D2D">
        <w:t>3</w:t>
      </w:r>
      <w:r w:rsidRPr="00481D2D">
        <w:t>.0 (</w:t>
      </w:r>
      <w:r w:rsidR="00AD2F1C" w:rsidRPr="00481D2D">
        <w:t>September 2009</w:t>
      </w:r>
      <w:r w:rsidRPr="00481D2D">
        <w:t>)</w:t>
      </w:r>
      <w:r w:rsidR="00865681" w:rsidRPr="00481D2D">
        <w:t>:</w:t>
      </w:r>
      <w:r w:rsidRPr="00481D2D">
        <w:t xml:space="preserve"> "cdma2000 High Rate Packet Data Air Interface Standard".</w:t>
      </w:r>
    </w:p>
    <w:p w:rsidR="00CE09C2" w:rsidRPr="00481D2D" w:rsidRDefault="00CE09C2" w:rsidP="00CE09C2">
      <w:pPr>
        <w:pStyle w:val="EX"/>
      </w:pPr>
      <w:r w:rsidRPr="00481D2D">
        <w:t>[86A]</w:t>
      </w:r>
      <w:r w:rsidRPr="00481D2D">
        <w:tab/>
        <w:t>3GPP2</w:t>
      </w:r>
      <w:r w:rsidR="00DD232F" w:rsidRPr="00481D2D">
        <w:t> </w:t>
      </w:r>
      <w:r w:rsidRPr="00481D2D">
        <w:t>C.S0084-000</w:t>
      </w:r>
      <w:r w:rsidR="00AB2D47" w:rsidRPr="00481D2D">
        <w:t xml:space="preserve"> (</w:t>
      </w:r>
      <w:r w:rsidR="009F53F1" w:rsidRPr="00481D2D">
        <w:t>April</w:t>
      </w:r>
      <w:r w:rsidR="00AB2D47" w:rsidRPr="00481D2D">
        <w:t> 2007)</w:t>
      </w:r>
      <w:r w:rsidRPr="00481D2D">
        <w:t>: "Overview for Ultra Mobile Broadband (UMB) Air Interface Specification".</w:t>
      </w:r>
    </w:p>
    <w:p w:rsidR="00E02398" w:rsidRPr="00481D2D" w:rsidRDefault="00E02398" w:rsidP="00E02398">
      <w:pPr>
        <w:pStyle w:val="EX"/>
      </w:pPr>
      <w:r w:rsidRPr="00481D2D">
        <w:t>[86B]</w:t>
      </w:r>
      <w:r w:rsidRPr="00481D2D">
        <w:tab/>
        <w:t>3GPP2</w:t>
      </w:r>
      <w:r w:rsidR="00040396" w:rsidRPr="00481D2D">
        <w:t> </w:t>
      </w:r>
      <w:r w:rsidRPr="00481D2D">
        <w:t>X.S0060-0 v1.0: "HRPD Support for Emergency Services".</w:t>
      </w:r>
    </w:p>
    <w:p w:rsidR="006006CB" w:rsidRPr="00481D2D" w:rsidRDefault="006006CB" w:rsidP="006006CB">
      <w:pPr>
        <w:pStyle w:val="EX"/>
      </w:pPr>
      <w:r w:rsidRPr="00481D2D">
        <w:t>[86C]</w:t>
      </w:r>
      <w:r w:rsidRPr="00481D2D">
        <w:tab/>
        <w:t>3GPP2</w:t>
      </w:r>
      <w:r w:rsidR="00682FD6" w:rsidRPr="00481D2D">
        <w:t> </w:t>
      </w:r>
      <w:r w:rsidRPr="00481D2D">
        <w:t>X.</w:t>
      </w:r>
      <w:r w:rsidR="00077AA5" w:rsidRPr="00481D2D">
        <w:t>S</w:t>
      </w:r>
      <w:r w:rsidRPr="00481D2D">
        <w:t>0057-</w:t>
      </w:r>
      <w:r w:rsidR="00077AA5" w:rsidRPr="00481D2D">
        <w:t>B</w:t>
      </w:r>
      <w:r w:rsidR="00472904" w:rsidRPr="00481D2D">
        <w:t xml:space="preserve"> </w:t>
      </w:r>
      <w:r w:rsidRPr="00481D2D">
        <w:t>v</w:t>
      </w:r>
      <w:r w:rsidR="00077AA5" w:rsidRPr="00481D2D">
        <w:t>2</w:t>
      </w:r>
      <w:r w:rsidRPr="00481D2D">
        <w:t>.0: "E-UTRAN - eHRPD Connectivity and Interworking: Core Network Aspects".</w:t>
      </w:r>
    </w:p>
    <w:p w:rsidR="006006CB" w:rsidRPr="00481D2D" w:rsidDel="00CA13C8" w:rsidRDefault="006006CB" w:rsidP="006006CB">
      <w:pPr>
        <w:pStyle w:val="EX"/>
      </w:pPr>
      <w:r w:rsidRPr="00481D2D">
        <w:t>[86D]</w:t>
      </w:r>
      <w:r w:rsidRPr="00481D2D">
        <w:tab/>
        <w:t>3GPP2</w:t>
      </w:r>
      <w:r w:rsidR="00682FD6" w:rsidRPr="00481D2D">
        <w:t> </w:t>
      </w:r>
      <w:r w:rsidRPr="00481D2D">
        <w:t>C.S0014-C v1.0: "Enhanced Variable Rate Codec, Speech Service Options 3, 68, and 70 for Wideband Spread Spectrum Digital Systems".</w:t>
      </w:r>
    </w:p>
    <w:p w:rsidR="0074229F" w:rsidRPr="00481D2D" w:rsidRDefault="0074229F" w:rsidP="00077AA5">
      <w:pPr>
        <w:pStyle w:val="EX"/>
      </w:pPr>
      <w:r w:rsidRPr="00481D2D">
        <w:t>[86E]</w:t>
      </w:r>
      <w:r w:rsidRPr="00481D2D">
        <w:tab/>
        <w:t>3GPP2 X.</w:t>
      </w:r>
      <w:r w:rsidR="00077AA5" w:rsidRPr="00481D2D">
        <w:t>S0059</w:t>
      </w:r>
      <w:r w:rsidRPr="00481D2D">
        <w:t>-200-A v1.0: "cdma2000 Femtocell Network: 1x and IMS Network Aspects".</w:t>
      </w:r>
    </w:p>
    <w:p w:rsidR="00021DE6" w:rsidRPr="00481D2D" w:rsidRDefault="00021DE6" w:rsidP="00021DE6">
      <w:pPr>
        <w:pStyle w:val="EX"/>
      </w:pPr>
      <w:r w:rsidRPr="00481D2D">
        <w:t>[86F]</w:t>
      </w:r>
      <w:r w:rsidRPr="00481D2D">
        <w:tab/>
        <w:t>3GPP2 S.R0048-A v4.0: "3G Mobile Equipment Identifier (MEID) - Stage 1".</w:t>
      </w:r>
    </w:p>
    <w:p w:rsidR="00897956" w:rsidRPr="00481D2D" w:rsidRDefault="00897956" w:rsidP="00021DE6">
      <w:pPr>
        <w:pStyle w:val="EX"/>
      </w:pPr>
      <w:r w:rsidRPr="00481D2D">
        <w:t>[87]</w:t>
      </w:r>
      <w:r w:rsidRPr="00481D2D">
        <w:tab/>
      </w:r>
      <w:r w:rsidR="004014A4">
        <w:t>Recommendation ITU-T</w:t>
      </w:r>
      <w:r w:rsidR="00040396" w:rsidRPr="00481D2D">
        <w:t> </w:t>
      </w:r>
      <w:r w:rsidRPr="00481D2D">
        <w:t>J.112, "Transmission Systems for Interactive Cable Television Services"</w:t>
      </w:r>
    </w:p>
    <w:p w:rsidR="00897956" w:rsidRPr="00481D2D" w:rsidRDefault="00897956">
      <w:pPr>
        <w:pStyle w:val="EX"/>
      </w:pPr>
      <w:r w:rsidRPr="00481D2D">
        <w:t>[88]</w:t>
      </w:r>
      <w:r w:rsidRPr="00481D2D">
        <w:tab/>
        <w:t>PacketCable Release</w:t>
      </w:r>
      <w:r w:rsidR="00040396" w:rsidRPr="00481D2D">
        <w:t> </w:t>
      </w:r>
      <w:r w:rsidRPr="00481D2D">
        <w:t>2 Technical</w:t>
      </w:r>
      <w:r w:rsidR="00040396" w:rsidRPr="00481D2D">
        <w:t> </w:t>
      </w:r>
      <w:r w:rsidRPr="00481D2D">
        <w:t>Report, PacketCable™ Architecture Framework Technical Report, PKT-TR-ARCH-FRM.</w:t>
      </w:r>
    </w:p>
    <w:p w:rsidR="00897956" w:rsidRPr="00481D2D" w:rsidRDefault="00897956">
      <w:pPr>
        <w:pStyle w:val="EX"/>
      </w:pPr>
      <w:r w:rsidRPr="00481D2D">
        <w:t>[89]</w:t>
      </w:r>
      <w:r w:rsidRPr="00481D2D">
        <w:tab/>
      </w:r>
      <w:r w:rsidR="004014A4">
        <w:t>IETF RFC</w:t>
      </w:r>
      <w:r w:rsidR="006F272D" w:rsidRPr="00481D2D">
        <w:t> 6442 (December 2011)</w:t>
      </w:r>
      <w:r w:rsidR="00D634AE" w:rsidRPr="00481D2D">
        <w:t>:</w:t>
      </w:r>
      <w:r w:rsidRPr="00481D2D">
        <w:t xml:space="preserve"> "</w:t>
      </w:r>
      <w:r w:rsidR="00A77B7A" w:rsidRPr="00481D2D">
        <w:t xml:space="preserve">Location Conveyance for the </w:t>
      </w:r>
      <w:r w:rsidRPr="00481D2D">
        <w:t>Session Initiation Protocol".</w:t>
      </w:r>
    </w:p>
    <w:p w:rsidR="00897956" w:rsidRPr="00481D2D" w:rsidRDefault="00897956">
      <w:pPr>
        <w:pStyle w:val="EX"/>
      </w:pPr>
      <w:r w:rsidRPr="00481D2D">
        <w:t>[90]</w:t>
      </w:r>
      <w:r w:rsidRPr="00481D2D">
        <w:tab/>
      </w:r>
      <w:r w:rsidR="004014A4">
        <w:t>IETF RFC</w:t>
      </w:r>
      <w:r w:rsidRPr="00481D2D">
        <w:t> 4119</w:t>
      </w:r>
      <w:r w:rsidR="00040396" w:rsidRPr="00481D2D">
        <w:t xml:space="preserve"> </w:t>
      </w:r>
      <w:r w:rsidRPr="00481D2D">
        <w:t>(December</w:t>
      </w:r>
      <w:r w:rsidR="00040396" w:rsidRPr="00481D2D">
        <w:t> </w:t>
      </w:r>
      <w:r w:rsidRPr="00481D2D">
        <w:t>2005) "A Presence-based GEOPRIV Location Object Format".</w:t>
      </w:r>
    </w:p>
    <w:p w:rsidR="00B46E8B" w:rsidRPr="00481D2D" w:rsidRDefault="00B46E8B" w:rsidP="00B46E8B">
      <w:pPr>
        <w:pStyle w:val="EX"/>
      </w:pPr>
      <w:r w:rsidRPr="00481D2D">
        <w:t>[91]</w:t>
      </w:r>
      <w:r w:rsidRPr="00481D2D">
        <w:tab/>
      </w:r>
      <w:r w:rsidR="004014A4">
        <w:t>IETF RFC</w:t>
      </w:r>
      <w:r w:rsidR="00A77B7A" w:rsidRPr="00481D2D">
        <w:t> 5012</w:t>
      </w:r>
      <w:r w:rsidRPr="00481D2D">
        <w:t xml:space="preserve"> (</w:t>
      </w:r>
      <w:r w:rsidR="00A77B7A" w:rsidRPr="00481D2D">
        <w:t>January 2008</w:t>
      </w:r>
      <w:r w:rsidRPr="00481D2D">
        <w:t>)</w:t>
      </w:r>
      <w:r w:rsidR="00D634AE" w:rsidRPr="00481D2D">
        <w:t>:</w:t>
      </w:r>
      <w:r w:rsidRPr="00481D2D">
        <w:t xml:space="preserve"> "Requirements for Emergency Context Resolution with Internet Technologies".</w:t>
      </w:r>
    </w:p>
    <w:p w:rsidR="008C33AC" w:rsidRPr="00481D2D" w:rsidRDefault="008C33AC" w:rsidP="008C33AC">
      <w:pPr>
        <w:pStyle w:val="EX"/>
      </w:pPr>
      <w:r w:rsidRPr="00481D2D">
        <w:t>[91A]</w:t>
      </w:r>
      <w:r w:rsidRPr="00481D2D">
        <w:tab/>
      </w:r>
      <w:r w:rsidR="009E531D" w:rsidRPr="00481D2D">
        <w:t>Void</w:t>
      </w:r>
      <w:r w:rsidRPr="00481D2D">
        <w:t>.</w:t>
      </w:r>
    </w:p>
    <w:p w:rsidR="00D634AE" w:rsidRPr="00481D2D" w:rsidRDefault="00D634AE" w:rsidP="008C33AC">
      <w:pPr>
        <w:pStyle w:val="EX"/>
      </w:pPr>
      <w:r w:rsidRPr="00481D2D">
        <w:t>[92]</w:t>
      </w:r>
      <w:r w:rsidRPr="00481D2D">
        <w:tab/>
      </w:r>
      <w:r w:rsidR="004014A4">
        <w:t>IETF RFC</w:t>
      </w:r>
      <w:r w:rsidR="00F27E22" w:rsidRPr="00481D2D">
        <w:t> 5626</w:t>
      </w:r>
      <w:r w:rsidR="00203FBF" w:rsidRPr="00481D2D">
        <w:t xml:space="preserve"> </w:t>
      </w:r>
      <w:r w:rsidRPr="00481D2D">
        <w:t>(</w:t>
      </w:r>
      <w:r w:rsidR="00AB1F38" w:rsidRPr="00481D2D">
        <w:t>October </w:t>
      </w:r>
      <w:r w:rsidR="00F91939" w:rsidRPr="00481D2D">
        <w:t>200</w:t>
      </w:r>
      <w:r w:rsidR="00F27E22" w:rsidRPr="00481D2D">
        <w:t>9</w:t>
      </w:r>
      <w:r w:rsidRPr="00481D2D">
        <w:t>): "Managing Client Initiated Connections in the Session Initiation Protocol (SIP)".</w:t>
      </w:r>
    </w:p>
    <w:p w:rsidR="00D634AE" w:rsidRPr="00481D2D" w:rsidRDefault="00D634AE" w:rsidP="000E44DC">
      <w:pPr>
        <w:pStyle w:val="EX"/>
      </w:pPr>
      <w:r w:rsidRPr="00481D2D">
        <w:t>[93]</w:t>
      </w:r>
      <w:r w:rsidRPr="00481D2D">
        <w:tab/>
      </w:r>
      <w:r w:rsidR="004014A4">
        <w:t>IETF RFC</w:t>
      </w:r>
      <w:r w:rsidR="001D29C9" w:rsidRPr="00481D2D">
        <w:t> 5627</w:t>
      </w:r>
      <w:r w:rsidRPr="00481D2D">
        <w:t xml:space="preserve"> (</w:t>
      </w:r>
      <w:r w:rsidR="0089156D" w:rsidRPr="00481D2D">
        <w:t>October </w:t>
      </w:r>
      <w:r w:rsidR="00294E53" w:rsidRPr="00481D2D">
        <w:t>200</w:t>
      </w:r>
      <w:r w:rsidR="001D29C9" w:rsidRPr="00481D2D">
        <w:t>9</w:t>
      </w:r>
      <w:r w:rsidRPr="00481D2D">
        <w:t>): "Obtaining and Using Globally Routable User Agent URIs (GRUU</w:t>
      </w:r>
      <w:r w:rsidR="001D29C9" w:rsidRPr="00481D2D">
        <w:t>s</w:t>
      </w:r>
      <w:r w:rsidRPr="00481D2D">
        <w:t>) in the Session Initiation Protocol (SIP)".</w:t>
      </w:r>
    </w:p>
    <w:p w:rsidR="00D634AE" w:rsidRPr="00481D2D" w:rsidRDefault="00D634AE" w:rsidP="000E44DC">
      <w:pPr>
        <w:pStyle w:val="EX"/>
      </w:pPr>
      <w:r w:rsidRPr="00481D2D">
        <w:t>[94]</w:t>
      </w:r>
      <w:r w:rsidRPr="00481D2D">
        <w:tab/>
      </w:r>
      <w:r w:rsidR="004014A4">
        <w:t>IETF RFC</w:t>
      </w:r>
      <w:r w:rsidR="001D29C9" w:rsidRPr="00481D2D">
        <w:t> 5628</w:t>
      </w:r>
      <w:r w:rsidRPr="00481D2D">
        <w:t xml:space="preserve"> (</w:t>
      </w:r>
      <w:r w:rsidR="001D29C9" w:rsidRPr="00481D2D">
        <w:t>October 2009</w:t>
      </w:r>
      <w:r w:rsidRPr="00481D2D">
        <w:t>): "</w:t>
      </w:r>
      <w:r w:rsidR="00203FBF" w:rsidRPr="00481D2D">
        <w:t>Registration Event Package Extension for Session Initiation Protocol</w:t>
      </w:r>
      <w:r w:rsidR="00203FBF" w:rsidRPr="00481D2D">
        <w:rPr>
          <w:szCs w:val="24"/>
        </w:rPr>
        <w:t xml:space="preserve"> </w:t>
      </w:r>
      <w:r w:rsidR="00203FBF" w:rsidRPr="00481D2D">
        <w:t>(SIP) Globally Routable User Agent URIs (GRUUs)</w:t>
      </w:r>
      <w:r w:rsidRPr="00481D2D">
        <w:t>".</w:t>
      </w:r>
    </w:p>
    <w:p w:rsidR="00584FD0" w:rsidRPr="00481D2D" w:rsidRDefault="00584FD0" w:rsidP="00584FD0">
      <w:pPr>
        <w:pStyle w:val="EX"/>
      </w:pPr>
      <w:r w:rsidRPr="00481D2D">
        <w:t>[95]</w:t>
      </w:r>
      <w:r w:rsidRPr="00481D2D">
        <w:tab/>
      </w:r>
      <w:r w:rsidR="00174594" w:rsidRPr="00481D2D">
        <w:t>Void</w:t>
      </w:r>
      <w:r w:rsidRPr="00481D2D">
        <w:t>.</w:t>
      </w:r>
    </w:p>
    <w:p w:rsidR="00A0633A" w:rsidRPr="00481D2D" w:rsidRDefault="00A0633A" w:rsidP="00A0633A">
      <w:pPr>
        <w:pStyle w:val="EX"/>
      </w:pPr>
      <w:r w:rsidRPr="00481D2D">
        <w:t>[96]</w:t>
      </w:r>
      <w:r w:rsidRPr="00481D2D">
        <w:tab/>
      </w:r>
      <w:r w:rsidR="004014A4">
        <w:t>IETF RFC</w:t>
      </w:r>
      <w:r w:rsidRPr="00481D2D">
        <w:t> 4168 (October</w:t>
      </w:r>
      <w:r w:rsidR="00040396" w:rsidRPr="00481D2D">
        <w:t> </w:t>
      </w:r>
      <w:r w:rsidRPr="00481D2D">
        <w:t>2005): "The Stream Control Transmission Protocol (SCTP) as a Transport for the Session Initiation Protocol (SIP)".</w:t>
      </w:r>
    </w:p>
    <w:p w:rsidR="007B7309" w:rsidRPr="00481D2D" w:rsidRDefault="007B7309" w:rsidP="007B7309">
      <w:pPr>
        <w:pStyle w:val="EX"/>
      </w:pPr>
      <w:r w:rsidRPr="00481D2D">
        <w:t>[97]</w:t>
      </w:r>
      <w:r w:rsidRPr="00481D2D">
        <w:tab/>
      </w:r>
      <w:r w:rsidR="004014A4">
        <w:t>IETF RFC</w:t>
      </w:r>
      <w:r w:rsidR="001820CD" w:rsidRPr="00481D2D">
        <w:t xml:space="preserve"> 5002 </w:t>
      </w:r>
      <w:r w:rsidRPr="00481D2D">
        <w:t>(</w:t>
      </w:r>
      <w:r w:rsidR="001820CD" w:rsidRPr="00481D2D">
        <w:t>August </w:t>
      </w:r>
      <w:r w:rsidR="00347F4B" w:rsidRPr="00481D2D">
        <w:t>2007</w:t>
      </w:r>
      <w:r w:rsidRPr="00481D2D">
        <w:t>): "The Session Initiation Protocol (SIP) P-Profile-Key Private Header (P-Header)".</w:t>
      </w:r>
    </w:p>
    <w:p w:rsidR="00F22B19" w:rsidRPr="00481D2D" w:rsidRDefault="00F22B19" w:rsidP="00F22B19">
      <w:pPr>
        <w:pStyle w:val="EX"/>
      </w:pPr>
      <w:r w:rsidRPr="00481D2D">
        <w:t>[98]</w:t>
      </w:r>
      <w:r w:rsidRPr="00481D2D">
        <w:tab/>
        <w:t>ETSI</w:t>
      </w:r>
      <w:r w:rsidR="00040396" w:rsidRPr="00481D2D">
        <w:t> </w:t>
      </w:r>
      <w:r w:rsidRPr="00481D2D">
        <w:t>ES</w:t>
      </w:r>
      <w:r w:rsidR="00040396" w:rsidRPr="00481D2D">
        <w:t> </w:t>
      </w:r>
      <w:r w:rsidRPr="00481D2D">
        <w:t>283 035</w:t>
      </w:r>
      <w:r w:rsidR="00C14F8F" w:rsidRPr="00481D2D">
        <w:t> (V1.1.1)</w:t>
      </w:r>
      <w:r w:rsidR="00865681" w:rsidRPr="00481D2D">
        <w:t>:</w:t>
      </w:r>
      <w:r w:rsidRPr="00481D2D">
        <w:t xml:space="preserve"> "Telecommunications and Internet Converged Services and Protocols for Advanced Networks (TISPAN); Network Attachment Sub-System (NASS); e2 interface based on the DIAMETER protocol".</w:t>
      </w:r>
    </w:p>
    <w:p w:rsidR="006939D9" w:rsidRPr="00481D2D" w:rsidRDefault="006939D9" w:rsidP="00683E1F">
      <w:pPr>
        <w:pStyle w:val="EX"/>
      </w:pPr>
      <w:r w:rsidRPr="00481D2D">
        <w:t>[99]</w:t>
      </w:r>
      <w:r w:rsidRPr="00481D2D">
        <w:tab/>
      </w:r>
      <w:r w:rsidR="00F461F2" w:rsidRPr="00481D2D">
        <w:t>Void.</w:t>
      </w:r>
    </w:p>
    <w:p w:rsidR="006939D9" w:rsidRPr="00481D2D" w:rsidRDefault="006939D9" w:rsidP="006939D9">
      <w:pPr>
        <w:pStyle w:val="EX"/>
      </w:pPr>
      <w:r w:rsidRPr="00481D2D">
        <w:t>[100]</w:t>
      </w:r>
      <w:r w:rsidRPr="00481D2D">
        <w:tab/>
      </w:r>
      <w:r w:rsidR="00F461F2" w:rsidRPr="00481D2D">
        <w:t>Void.</w:t>
      </w:r>
    </w:p>
    <w:p w:rsidR="006939D9" w:rsidRPr="00481D2D" w:rsidRDefault="006939D9" w:rsidP="006939D9">
      <w:pPr>
        <w:pStyle w:val="EX"/>
      </w:pPr>
      <w:r w:rsidRPr="00481D2D">
        <w:t>[101]</w:t>
      </w:r>
      <w:r w:rsidRPr="00481D2D">
        <w:tab/>
      </w:r>
      <w:r w:rsidR="00F461F2" w:rsidRPr="00481D2D">
        <w:t>Void.</w:t>
      </w:r>
    </w:p>
    <w:p w:rsidR="00011385" w:rsidRPr="00481D2D" w:rsidRDefault="00011385" w:rsidP="00011385">
      <w:pPr>
        <w:pStyle w:val="EX"/>
      </w:pPr>
      <w:r w:rsidRPr="00481D2D">
        <w:t>[102]</w:t>
      </w:r>
      <w:r w:rsidRPr="00481D2D">
        <w:tab/>
      </w:r>
      <w:r w:rsidR="004014A4">
        <w:t>IETF RFC</w:t>
      </w:r>
      <w:r w:rsidR="00AB3103" w:rsidRPr="00481D2D">
        <w:t> 5768</w:t>
      </w:r>
      <w:r w:rsidRPr="00481D2D">
        <w:t xml:space="preserve"> (</w:t>
      </w:r>
      <w:r w:rsidR="00AB3103" w:rsidRPr="00481D2D">
        <w:t>April 2010</w:t>
      </w:r>
      <w:r w:rsidRPr="00481D2D">
        <w:t>): "Indicating Support for Interactive Connectivity Establishment (ICE) in the Session Initiation Protocol (SIP)".</w:t>
      </w:r>
    </w:p>
    <w:p w:rsidR="007A7F87" w:rsidRPr="00481D2D" w:rsidRDefault="007A7F87" w:rsidP="0002211F">
      <w:pPr>
        <w:pStyle w:val="EX"/>
      </w:pPr>
      <w:r w:rsidRPr="00481D2D">
        <w:t>[103]</w:t>
      </w:r>
      <w:r w:rsidRPr="00481D2D">
        <w:tab/>
      </w:r>
      <w:r w:rsidR="004014A4">
        <w:t>IETF RFC</w:t>
      </w:r>
      <w:r w:rsidR="00FD54AE" w:rsidRPr="00481D2D">
        <w:t> 4967</w:t>
      </w:r>
      <w:r w:rsidRPr="00481D2D">
        <w:t xml:space="preserve"> (</w:t>
      </w:r>
      <w:r w:rsidR="00FD54AE" w:rsidRPr="00481D2D">
        <w:t>July 2007</w:t>
      </w:r>
      <w:r w:rsidRPr="00481D2D">
        <w:t>): "</w:t>
      </w:r>
      <w:r w:rsidR="00FD54AE" w:rsidRPr="00481D2D">
        <w:t xml:space="preserve">Dial String Parameter </w:t>
      </w:r>
      <w:r w:rsidRPr="00481D2D">
        <w:t>for the Session Initiation Protocol Uniform Resource Identifier".</w:t>
      </w:r>
    </w:p>
    <w:p w:rsidR="00865681" w:rsidRPr="00481D2D" w:rsidRDefault="00865681" w:rsidP="0002211F">
      <w:pPr>
        <w:pStyle w:val="EX"/>
      </w:pPr>
      <w:r w:rsidRPr="00481D2D">
        <w:t>[104]</w:t>
      </w:r>
      <w:r w:rsidRPr="00481D2D">
        <w:tab/>
      </w:r>
      <w:r w:rsidR="004014A4">
        <w:t>IETF RFC</w:t>
      </w:r>
      <w:r w:rsidR="009C4F44" w:rsidRPr="00481D2D">
        <w:t> 5365 (October 2008)</w:t>
      </w:r>
      <w:r w:rsidRPr="00481D2D">
        <w:t>: "</w:t>
      </w:r>
      <w:r w:rsidRPr="00481D2D">
        <w:rPr>
          <w:rFonts w:eastAsia="MS Mincho"/>
        </w:rPr>
        <w:t>Multiple-Recipient MESSAGE Requests in the Session Initiation Protocol (SIP)".</w:t>
      </w:r>
    </w:p>
    <w:p w:rsidR="008448BE" w:rsidRPr="00481D2D" w:rsidRDefault="008448BE" w:rsidP="008448BE">
      <w:pPr>
        <w:pStyle w:val="EX"/>
      </w:pPr>
      <w:r w:rsidRPr="00481D2D">
        <w:t>[105]</w:t>
      </w:r>
      <w:r w:rsidRPr="00481D2D">
        <w:tab/>
      </w:r>
      <w:r w:rsidR="004014A4">
        <w:t>IETF RFC</w:t>
      </w:r>
      <w:r w:rsidR="00AB1F38" w:rsidRPr="00481D2D">
        <w:t> 5368 (October 2008)</w:t>
      </w:r>
      <w:r w:rsidRPr="00481D2D">
        <w:t>: "</w:t>
      </w:r>
      <w:r w:rsidRPr="00481D2D">
        <w:rPr>
          <w:rFonts w:eastAsia="MS Mincho"/>
        </w:rPr>
        <w:t>Referring to Multiple Resources in the Session Initiation Protocol (SIP)".</w:t>
      </w:r>
    </w:p>
    <w:p w:rsidR="008448BE" w:rsidRPr="00481D2D" w:rsidRDefault="008448BE" w:rsidP="008448BE">
      <w:pPr>
        <w:pStyle w:val="EX"/>
      </w:pPr>
      <w:r w:rsidRPr="00481D2D">
        <w:t>[106]</w:t>
      </w:r>
      <w:r w:rsidRPr="00481D2D">
        <w:tab/>
      </w:r>
      <w:r w:rsidR="004014A4">
        <w:t>IETF RFC</w:t>
      </w:r>
      <w:r w:rsidR="00AB1F38" w:rsidRPr="00481D2D">
        <w:t> 536</w:t>
      </w:r>
      <w:r w:rsidR="003F21CE" w:rsidRPr="00481D2D">
        <w:t>6</w:t>
      </w:r>
      <w:r w:rsidR="00AB1F38" w:rsidRPr="00481D2D">
        <w:t xml:space="preserve"> (October 2008)</w:t>
      </w:r>
      <w:r w:rsidRPr="00481D2D">
        <w:t>: "</w:t>
      </w:r>
      <w:r w:rsidRPr="00481D2D">
        <w:rPr>
          <w:rFonts w:eastAsia="MS Mincho"/>
        </w:rPr>
        <w:t>Conference Establishment Using Request-Contained Lists in the Session Initiation Protocol (SIP)".</w:t>
      </w:r>
    </w:p>
    <w:p w:rsidR="008448BE" w:rsidRPr="00481D2D" w:rsidRDefault="008448BE" w:rsidP="008448BE">
      <w:pPr>
        <w:pStyle w:val="EX"/>
      </w:pPr>
      <w:r w:rsidRPr="00481D2D">
        <w:t>[107]</w:t>
      </w:r>
      <w:r w:rsidRPr="00481D2D">
        <w:tab/>
      </w:r>
      <w:r w:rsidR="004014A4">
        <w:t>IETF RFC</w:t>
      </w:r>
      <w:r w:rsidR="003F21CE" w:rsidRPr="00481D2D">
        <w:t> 5367 (October 2008)</w:t>
      </w:r>
      <w:r w:rsidRPr="00481D2D">
        <w:t>: "</w:t>
      </w:r>
      <w:r w:rsidRPr="00481D2D">
        <w:rPr>
          <w:rFonts w:eastAsia="MS Mincho"/>
        </w:rPr>
        <w:t>Subscriptions to Request-Contained Resource Lists in the Session Initiation Protocol (SIP)".</w:t>
      </w:r>
    </w:p>
    <w:p w:rsidR="00C750DD" w:rsidRPr="00481D2D" w:rsidRDefault="00C750DD" w:rsidP="00C750DD">
      <w:pPr>
        <w:pStyle w:val="EX"/>
      </w:pPr>
      <w:r w:rsidRPr="00481D2D">
        <w:t>[108]</w:t>
      </w:r>
      <w:r w:rsidRPr="00481D2D">
        <w:tab/>
      </w:r>
      <w:r w:rsidR="004014A4">
        <w:t>IETF RFC</w:t>
      </w:r>
      <w:r w:rsidRPr="00481D2D">
        <w:t> 4583 (November</w:t>
      </w:r>
      <w:r w:rsidR="00040396" w:rsidRPr="00481D2D">
        <w:t> </w:t>
      </w:r>
      <w:r w:rsidRPr="00481D2D">
        <w:t>2006): "Session Description Protocol (SDP) Format for Binary Floor Control Protocol (BFCP) Streams".</w:t>
      </w:r>
    </w:p>
    <w:p w:rsidR="003E4A8C" w:rsidRPr="00481D2D" w:rsidRDefault="003E4A8C" w:rsidP="003E4A8C">
      <w:pPr>
        <w:pStyle w:val="EX"/>
      </w:pPr>
      <w:r w:rsidRPr="00481D2D">
        <w:t>[109]</w:t>
      </w:r>
      <w:r w:rsidRPr="00481D2D">
        <w:tab/>
      </w:r>
      <w:r w:rsidR="004014A4">
        <w:t>IETF RFC</w:t>
      </w:r>
      <w:r w:rsidR="003226F3" w:rsidRPr="00481D2D">
        <w:t> 5009</w:t>
      </w:r>
      <w:r w:rsidRPr="00481D2D">
        <w:t xml:space="preserve"> (</w:t>
      </w:r>
      <w:r w:rsidR="003226F3" w:rsidRPr="00481D2D">
        <w:t>September </w:t>
      </w:r>
      <w:r w:rsidRPr="00481D2D">
        <w:t>2007): "Private Header (P-Header) Extension to the Session Initiation Protocol (SIP) for Authorization of Early Media".</w:t>
      </w:r>
    </w:p>
    <w:p w:rsidR="002714FF" w:rsidRPr="00481D2D" w:rsidRDefault="002714FF" w:rsidP="003E4A8C">
      <w:pPr>
        <w:pStyle w:val="EX"/>
      </w:pPr>
      <w:r w:rsidRPr="00481D2D">
        <w:t>[110]</w:t>
      </w:r>
      <w:r w:rsidRPr="00481D2D">
        <w:tab/>
      </w:r>
      <w:r w:rsidR="004014A4">
        <w:t>IETF RFC</w:t>
      </w:r>
      <w:r w:rsidRPr="00481D2D">
        <w:t> 4354 (January 2006): "A Session Initiation Protocol (SIP) Event Package and Data Format for Various Settings in Support for the Push-to-Talk over Cellular (PoC) Service".</w:t>
      </w:r>
    </w:p>
    <w:p w:rsidR="00CB0C86" w:rsidRPr="00481D2D" w:rsidRDefault="00CB0C86" w:rsidP="002714FF">
      <w:pPr>
        <w:pStyle w:val="EX"/>
      </w:pPr>
      <w:r w:rsidRPr="00481D2D">
        <w:t>[111]</w:t>
      </w:r>
      <w:r w:rsidRPr="00481D2D">
        <w:tab/>
      </w:r>
      <w:r w:rsidR="004014A4">
        <w:t>IETF RFC</w:t>
      </w:r>
      <w:r w:rsidR="00BA43B1" w:rsidRPr="00481D2D">
        <w:t> </w:t>
      </w:r>
      <w:r w:rsidR="00051F11" w:rsidRPr="00481D2D">
        <w:t xml:space="preserve">4964 </w:t>
      </w:r>
      <w:r w:rsidRPr="00481D2D">
        <w:t>(</w:t>
      </w:r>
      <w:r w:rsidR="00BA43B1" w:rsidRPr="00481D2D">
        <w:t>September </w:t>
      </w:r>
      <w:r w:rsidRPr="00481D2D">
        <w:t xml:space="preserve">2007): "The P-Answer-State Header Extension to the Session Initiation Protocol for the Open Mobile Alliance Push to </w:t>
      </w:r>
      <w:r w:rsidR="00BA43B1" w:rsidRPr="00481D2D">
        <w:t xml:space="preserve">Talk </w:t>
      </w:r>
      <w:r w:rsidRPr="00481D2D">
        <w:t>over Cellular".</w:t>
      </w:r>
    </w:p>
    <w:p w:rsidR="00235F50" w:rsidRPr="00481D2D" w:rsidRDefault="00A50E46" w:rsidP="00CB0C86">
      <w:pPr>
        <w:pStyle w:val="EX"/>
      </w:pPr>
      <w:r w:rsidRPr="00481D2D">
        <w:t>[112</w:t>
      </w:r>
      <w:r w:rsidR="00235F50" w:rsidRPr="00481D2D">
        <w:t>]</w:t>
      </w:r>
      <w:r w:rsidR="00235F50" w:rsidRPr="00481D2D">
        <w:tab/>
      </w:r>
      <w:r w:rsidR="004014A4">
        <w:t>IETF RFC</w:t>
      </w:r>
      <w:r w:rsidR="00235F50" w:rsidRPr="00481D2D">
        <w:t> </w:t>
      </w:r>
      <w:r w:rsidR="0079078D" w:rsidRPr="00481D2D">
        <w:t>4694 (October </w:t>
      </w:r>
      <w:r w:rsidR="00235F50" w:rsidRPr="00481D2D">
        <w:t xml:space="preserve">2006): "Number Portability Parameters for the 'tel' </w:t>
      </w:r>
      <w:smartTag w:uri="urn:schemas-microsoft-com:office:smarttags" w:element="stockticker">
        <w:r w:rsidR="00235F50" w:rsidRPr="00481D2D">
          <w:t>URI</w:t>
        </w:r>
      </w:smartTag>
      <w:r w:rsidR="00235F50" w:rsidRPr="00481D2D">
        <w:t>".</w:t>
      </w:r>
    </w:p>
    <w:p w:rsidR="00235F50" w:rsidRPr="00481D2D" w:rsidRDefault="00A50E46" w:rsidP="00235F50">
      <w:pPr>
        <w:pStyle w:val="EX"/>
      </w:pPr>
      <w:r w:rsidRPr="00481D2D">
        <w:t>[113</w:t>
      </w:r>
      <w:r w:rsidR="00235F50" w:rsidRPr="00481D2D">
        <w:t>]</w:t>
      </w:r>
      <w:r w:rsidR="00235F50" w:rsidRPr="00481D2D">
        <w:tab/>
      </w:r>
      <w:r w:rsidR="00FF1013" w:rsidRPr="00481D2D">
        <w:t>Void</w:t>
      </w:r>
      <w:r w:rsidR="00235F50" w:rsidRPr="00481D2D">
        <w:t>.</w:t>
      </w:r>
    </w:p>
    <w:p w:rsidR="0079078D" w:rsidRPr="00481D2D" w:rsidRDefault="00A50E46" w:rsidP="0079078D">
      <w:pPr>
        <w:pStyle w:val="EX"/>
      </w:pPr>
      <w:r w:rsidRPr="00481D2D">
        <w:t>[114</w:t>
      </w:r>
      <w:r w:rsidR="0079078D" w:rsidRPr="00481D2D">
        <w:t>]</w:t>
      </w:r>
      <w:r w:rsidR="0079078D" w:rsidRPr="00481D2D">
        <w:tab/>
      </w:r>
      <w:r w:rsidR="004014A4">
        <w:t>IETF RFC</w:t>
      </w:r>
      <w:r w:rsidR="0079078D" w:rsidRPr="00481D2D">
        <w:t> 4769 (November 2006): "IANA Registration for an Enumservice Containing Public Switched Telephone Network (PSTN) Signaling Information".</w:t>
      </w:r>
    </w:p>
    <w:p w:rsidR="00BD3DDF" w:rsidRPr="00481D2D" w:rsidRDefault="00BD3DDF" w:rsidP="00BD3DDF">
      <w:pPr>
        <w:pStyle w:val="EX"/>
      </w:pPr>
      <w:r w:rsidRPr="00481D2D">
        <w:t>[</w:t>
      </w:r>
      <w:r w:rsidR="00A50E46" w:rsidRPr="00481D2D">
        <w:t>115</w:t>
      </w:r>
      <w:r w:rsidRPr="00481D2D">
        <w:t>]</w:t>
      </w:r>
      <w:r w:rsidRPr="00481D2D">
        <w:tab/>
      </w:r>
      <w:r w:rsidR="004014A4">
        <w:t>IETF RFC</w:t>
      </w:r>
      <w:r w:rsidRPr="00481D2D">
        <w:t> 4411 (February 2006): "Extending the Session Initiation Protocol (SIP) Reason Header for Preemption Events".</w:t>
      </w:r>
    </w:p>
    <w:p w:rsidR="00ED01C9" w:rsidRPr="00481D2D" w:rsidRDefault="00A50E46" w:rsidP="00ED01C9">
      <w:pPr>
        <w:pStyle w:val="EX"/>
      </w:pPr>
      <w:r w:rsidRPr="00481D2D">
        <w:t>[116</w:t>
      </w:r>
      <w:r w:rsidR="00ED01C9" w:rsidRPr="00481D2D">
        <w:t>]</w:t>
      </w:r>
      <w:r w:rsidR="00ED01C9" w:rsidRPr="00481D2D">
        <w:tab/>
      </w:r>
      <w:r w:rsidR="004014A4">
        <w:t>IETF RFC</w:t>
      </w:r>
      <w:r w:rsidR="00ED01C9" w:rsidRPr="00481D2D">
        <w:t> 4412 (February 2006): "Communications Resource Priority for the Session Initiation Protocol (SIP)".</w:t>
      </w:r>
    </w:p>
    <w:p w:rsidR="00296DDD" w:rsidRPr="00481D2D" w:rsidRDefault="00296DDD" w:rsidP="00296DDD">
      <w:pPr>
        <w:pStyle w:val="EX"/>
      </w:pPr>
      <w:r w:rsidRPr="00481D2D">
        <w:t>[117]</w:t>
      </w:r>
      <w:r w:rsidRPr="00481D2D">
        <w:tab/>
      </w:r>
      <w:r w:rsidR="004014A4">
        <w:t>IETF RFC</w:t>
      </w:r>
      <w:r w:rsidR="008009FB" w:rsidRPr="00481D2D">
        <w:t> 5393 (December 2008)</w:t>
      </w:r>
      <w:r w:rsidRPr="00481D2D">
        <w:t>: "Addressing an Amplification Vulnerability in Session Initiation Protocol (SIP) Forking Proxies".</w:t>
      </w:r>
    </w:p>
    <w:p w:rsidR="001434DA" w:rsidRPr="00481D2D" w:rsidRDefault="001434DA" w:rsidP="001434DA">
      <w:pPr>
        <w:pStyle w:val="EX"/>
        <w:rPr>
          <w:rFonts w:eastAsia="SimSun"/>
          <w:lang w:eastAsia="zh-CN"/>
        </w:rPr>
      </w:pPr>
      <w:r w:rsidRPr="00481D2D">
        <w:t>[118]</w:t>
      </w:r>
      <w:r w:rsidRPr="00481D2D">
        <w:tab/>
      </w:r>
      <w:r w:rsidR="004014A4">
        <w:rPr>
          <w:rFonts w:eastAsia="SimSun"/>
        </w:rPr>
        <w:t>IETF RFC</w:t>
      </w:r>
      <w:r w:rsidR="002D1EAA" w:rsidRPr="00481D2D">
        <w:rPr>
          <w:rFonts w:eastAsia="SimSun"/>
        </w:rPr>
        <w:t> 4896</w:t>
      </w:r>
      <w:r w:rsidRPr="00481D2D">
        <w:rPr>
          <w:rFonts w:eastAsia="SimSun"/>
        </w:rPr>
        <w:t xml:space="preserve"> (</w:t>
      </w:r>
      <w:r w:rsidR="002D1EAA" w:rsidRPr="00481D2D">
        <w:rPr>
          <w:rFonts w:eastAsia="SimSun"/>
        </w:rPr>
        <w:t>June </w:t>
      </w:r>
      <w:r w:rsidRPr="00481D2D">
        <w:rPr>
          <w:rFonts w:eastAsia="SimSun"/>
        </w:rPr>
        <w:t>2007)</w:t>
      </w:r>
      <w:r w:rsidRPr="00481D2D">
        <w:t>: "</w:t>
      </w:r>
      <w:r w:rsidR="002D1EAA" w:rsidRPr="00481D2D">
        <w:rPr>
          <w:rFonts w:eastAsia="SimSun"/>
        </w:rPr>
        <w:t>Signaling Compression (SigComp) Corrections and Clarifications</w:t>
      </w:r>
      <w:r w:rsidR="002D1EAA" w:rsidRPr="00481D2D" w:rsidDel="00A1770B">
        <w:rPr>
          <w:rFonts w:eastAsia="SimSun"/>
          <w:lang w:eastAsia="zh-CN"/>
        </w:rPr>
        <w:t>Implementer's Guide for SigComp</w:t>
      </w:r>
      <w:r w:rsidRPr="00481D2D">
        <w:rPr>
          <w:rFonts w:eastAsia="MS Mincho"/>
        </w:rPr>
        <w:t>".</w:t>
      </w:r>
    </w:p>
    <w:p w:rsidR="00282342" w:rsidRPr="00481D2D" w:rsidRDefault="00282342" w:rsidP="00282342">
      <w:pPr>
        <w:pStyle w:val="EX"/>
        <w:rPr>
          <w:rFonts w:eastAsia="SimSun"/>
        </w:rPr>
      </w:pPr>
      <w:r w:rsidRPr="00481D2D">
        <w:t>[119]</w:t>
      </w:r>
      <w:r w:rsidRPr="00481D2D">
        <w:tab/>
      </w:r>
      <w:r w:rsidR="004014A4">
        <w:t>IETF RFC</w:t>
      </w:r>
      <w:r w:rsidR="00B10CDF" w:rsidRPr="00481D2D">
        <w:t> 5112</w:t>
      </w:r>
      <w:r w:rsidRPr="00481D2D">
        <w:rPr>
          <w:rFonts w:eastAsia="SimSun"/>
        </w:rPr>
        <w:t xml:space="preserve"> (</w:t>
      </w:r>
      <w:r w:rsidR="00B10CDF" w:rsidRPr="00481D2D">
        <w:rPr>
          <w:rFonts w:eastAsia="SimSun"/>
        </w:rPr>
        <w:t>January 2008</w:t>
      </w:r>
      <w:r w:rsidRPr="00481D2D">
        <w:rPr>
          <w:rFonts w:eastAsia="SimSun"/>
        </w:rPr>
        <w:t>)</w:t>
      </w:r>
      <w:r w:rsidRPr="00481D2D">
        <w:t>: "</w:t>
      </w:r>
      <w:r w:rsidRPr="00481D2D">
        <w:rPr>
          <w:rFonts w:eastAsia="SimSun"/>
        </w:rPr>
        <w:t>The Presence-Specific Static Dictionary for Signaling Compression (Sigcomp)</w:t>
      </w:r>
      <w:r w:rsidRPr="00481D2D">
        <w:rPr>
          <w:rFonts w:eastAsia="MS Mincho"/>
        </w:rPr>
        <w:t>".</w:t>
      </w:r>
    </w:p>
    <w:p w:rsidR="008D34D3" w:rsidRPr="00481D2D" w:rsidRDefault="008D34D3" w:rsidP="008D34D3">
      <w:pPr>
        <w:pStyle w:val="EX"/>
      </w:pPr>
      <w:r w:rsidRPr="00481D2D">
        <w:t>[120]</w:t>
      </w:r>
      <w:r w:rsidRPr="00481D2D">
        <w:tab/>
      </w:r>
      <w:r w:rsidR="004014A4">
        <w:t>IETF RFC</w:t>
      </w:r>
      <w:r w:rsidR="008E4376" w:rsidRPr="00481D2D">
        <w:t> 5688</w:t>
      </w:r>
      <w:r w:rsidRPr="00481D2D">
        <w:t xml:space="preserve"> (</w:t>
      </w:r>
      <w:r w:rsidR="008E4376" w:rsidRPr="00481D2D">
        <w:t>January 2010</w:t>
      </w:r>
      <w:r w:rsidRPr="00481D2D">
        <w:t>): "</w:t>
      </w:r>
      <w:r w:rsidRPr="00481D2D">
        <w:rPr>
          <w:rFonts w:eastAsia="PMingLiU"/>
          <w:lang w:eastAsia="zh-TW"/>
        </w:rPr>
        <w:t xml:space="preserve">A Session Initiation Protocol (SIP) Media Feature Tag for MIME Application </w:t>
      </w:r>
      <w:r w:rsidR="008E4376" w:rsidRPr="00481D2D">
        <w:rPr>
          <w:rFonts w:eastAsia="PMingLiU"/>
          <w:lang w:eastAsia="zh-TW"/>
        </w:rPr>
        <w:t>Subtype</w:t>
      </w:r>
      <w:r w:rsidRPr="00481D2D">
        <w:t>".</w:t>
      </w:r>
    </w:p>
    <w:p w:rsidR="001935EA" w:rsidRPr="00481D2D" w:rsidRDefault="001935EA" w:rsidP="001935EA">
      <w:pPr>
        <w:pStyle w:val="EX"/>
        <w:rPr>
          <w:rFonts w:eastAsia="PMingLiU"/>
          <w:lang w:eastAsia="zh-TW"/>
        </w:rPr>
      </w:pPr>
      <w:r w:rsidRPr="00481D2D">
        <w:t>[121]</w:t>
      </w:r>
      <w:r w:rsidRPr="00481D2D">
        <w:tab/>
      </w:r>
      <w:r w:rsidR="004014A4">
        <w:rPr>
          <w:rFonts w:eastAsia="MS Mincho"/>
        </w:rPr>
        <w:t>IETF RFC</w:t>
      </w:r>
      <w:r w:rsidR="00155C2D" w:rsidRPr="00481D2D">
        <w:rPr>
          <w:rFonts w:eastAsia="MS Mincho"/>
        </w:rPr>
        <w:t> 6050</w:t>
      </w:r>
      <w:r w:rsidRPr="00481D2D">
        <w:rPr>
          <w:rFonts w:eastAsia="MS Mincho"/>
        </w:rPr>
        <w:t xml:space="preserve"> </w:t>
      </w:r>
      <w:r w:rsidRPr="00481D2D">
        <w:t>(</w:t>
      </w:r>
      <w:r w:rsidR="00155C2D" w:rsidRPr="00481D2D">
        <w:t>November 2010</w:t>
      </w:r>
      <w:r w:rsidRPr="00481D2D">
        <w:t>): "</w:t>
      </w:r>
      <w:r w:rsidRPr="00481D2D">
        <w:rPr>
          <w:rFonts w:eastAsia="MS Mincho"/>
        </w:rPr>
        <w:t>A Session Initiation Protocol (SIP) Extension for the Identification of Services</w:t>
      </w:r>
      <w:r w:rsidRPr="00481D2D">
        <w:t>".</w:t>
      </w:r>
    </w:p>
    <w:p w:rsidR="009F4CCD" w:rsidRPr="00481D2D" w:rsidRDefault="009F4CCD" w:rsidP="00D64545">
      <w:pPr>
        <w:pStyle w:val="EX"/>
      </w:pPr>
      <w:r w:rsidRPr="00481D2D">
        <w:t>[122]</w:t>
      </w:r>
      <w:r w:rsidRPr="00481D2D">
        <w:tab/>
      </w:r>
      <w:r w:rsidR="00D64545" w:rsidRPr="00481D2D">
        <w:t>Void</w:t>
      </w:r>
      <w:r w:rsidRPr="00481D2D">
        <w:t>.</w:t>
      </w:r>
    </w:p>
    <w:p w:rsidR="00AA6DEC" w:rsidRPr="00481D2D" w:rsidRDefault="00AA6DEC" w:rsidP="00976450">
      <w:pPr>
        <w:pStyle w:val="EX"/>
      </w:pPr>
      <w:r w:rsidRPr="00481D2D">
        <w:t>[123]</w:t>
      </w:r>
      <w:r w:rsidRPr="00481D2D">
        <w:tab/>
      </w:r>
      <w:r w:rsidR="00F3667C" w:rsidRPr="00481D2D">
        <w:t>Void</w:t>
      </w:r>
      <w:r w:rsidR="00622B8B" w:rsidRPr="00481D2D">
        <w:t>.</w:t>
      </w:r>
    </w:p>
    <w:p w:rsidR="00DE57D2" w:rsidRPr="00481D2D" w:rsidRDefault="00DE57D2" w:rsidP="00DE57D2">
      <w:pPr>
        <w:pStyle w:val="EX"/>
      </w:pPr>
      <w:r w:rsidRPr="00481D2D">
        <w:t>[124]</w:t>
      </w:r>
      <w:r w:rsidRPr="00481D2D">
        <w:tab/>
      </w:r>
      <w:r w:rsidR="004014A4">
        <w:t>IETF RFC</w:t>
      </w:r>
      <w:r w:rsidRPr="00481D2D">
        <w:t> 3986 (January 2005): "Uniform Resource Identifiers (</w:t>
      </w:r>
      <w:smartTag w:uri="urn:schemas-microsoft-com:office:smarttags" w:element="stockticker">
        <w:r w:rsidRPr="00481D2D">
          <w:t>URI</w:t>
        </w:r>
      </w:smartTag>
      <w:r w:rsidRPr="00481D2D">
        <w:t>): Generic Syntax".</w:t>
      </w:r>
    </w:p>
    <w:p w:rsidR="00E06EB3" w:rsidRPr="00481D2D" w:rsidRDefault="00E06EB3" w:rsidP="00E06EB3">
      <w:pPr>
        <w:pStyle w:val="EX"/>
        <w:rPr>
          <w:rFonts w:eastAsia="PMingLiU"/>
        </w:rPr>
      </w:pPr>
      <w:r w:rsidRPr="00481D2D">
        <w:t>[125]</w:t>
      </w:r>
      <w:r w:rsidRPr="00481D2D">
        <w:tab/>
      </w:r>
      <w:r w:rsidR="004014A4">
        <w:rPr>
          <w:rFonts w:eastAsia="MS Mincho"/>
        </w:rPr>
        <w:t>IETF RFC</w:t>
      </w:r>
      <w:r w:rsidR="00F36F7C" w:rsidRPr="00481D2D">
        <w:rPr>
          <w:rFonts w:eastAsia="MS Mincho"/>
        </w:rPr>
        <w:t> 5360</w:t>
      </w:r>
      <w:r w:rsidRPr="00481D2D">
        <w:rPr>
          <w:rFonts w:eastAsia="MS Mincho"/>
        </w:rPr>
        <w:t xml:space="preserve"> </w:t>
      </w:r>
      <w:r w:rsidRPr="00481D2D">
        <w:t>(</w:t>
      </w:r>
      <w:r w:rsidR="00F36F7C" w:rsidRPr="00481D2D">
        <w:t>October 2008</w:t>
      </w:r>
      <w:r w:rsidRPr="00481D2D">
        <w:t>): "</w:t>
      </w:r>
      <w:r w:rsidRPr="00481D2D">
        <w:rPr>
          <w:rFonts w:eastAsia="MS Mincho"/>
        </w:rPr>
        <w:t>A Framework for Consent-Based Communications in the Session Initiation Protocol (SIP)</w:t>
      </w:r>
      <w:r w:rsidRPr="00481D2D">
        <w:t>".</w:t>
      </w:r>
    </w:p>
    <w:p w:rsidR="0085241A" w:rsidRPr="00481D2D" w:rsidRDefault="0085241A" w:rsidP="00E6544F">
      <w:pPr>
        <w:pStyle w:val="EX"/>
        <w:widowControl w:val="0"/>
      </w:pPr>
      <w:r w:rsidRPr="00481D2D">
        <w:t>[126]</w:t>
      </w:r>
      <w:r w:rsidRPr="00481D2D">
        <w:tab/>
      </w:r>
      <w:r w:rsidR="004014A4">
        <w:t>IETF RFC</w:t>
      </w:r>
      <w:r w:rsidR="00E6544F" w:rsidRPr="00481D2D">
        <w:t> 7433</w:t>
      </w:r>
      <w:r w:rsidR="002512B3" w:rsidRPr="00481D2D">
        <w:t xml:space="preserve"> (</w:t>
      </w:r>
      <w:r w:rsidR="00E6544F" w:rsidRPr="00481D2D">
        <w:t>January 2015</w:t>
      </w:r>
      <w:r w:rsidR="002512B3" w:rsidRPr="00481D2D">
        <w:t>): "</w:t>
      </w:r>
      <w:r w:rsidR="002512B3" w:rsidRPr="00481D2D">
        <w:rPr>
          <w:rFonts w:eastAsia="Batang"/>
        </w:rPr>
        <w:t>A Mechanism for Transporting User</w:t>
      </w:r>
      <w:r w:rsidR="00E6544F" w:rsidRPr="00481D2D">
        <w:rPr>
          <w:rFonts w:eastAsia="Batang"/>
        </w:rPr>
        <w:t>-</w:t>
      </w:r>
      <w:r w:rsidR="002512B3" w:rsidRPr="00481D2D">
        <w:rPr>
          <w:rFonts w:eastAsia="Batang"/>
        </w:rPr>
        <w:t>to</w:t>
      </w:r>
      <w:r w:rsidR="00E6544F" w:rsidRPr="00481D2D">
        <w:rPr>
          <w:rFonts w:eastAsia="Batang"/>
        </w:rPr>
        <w:t>-</w:t>
      </w:r>
      <w:r w:rsidR="002512B3" w:rsidRPr="00481D2D">
        <w:rPr>
          <w:rFonts w:eastAsia="Batang"/>
        </w:rPr>
        <w:t>User Call Control Information in SIP</w:t>
      </w:r>
      <w:r w:rsidR="002512B3" w:rsidRPr="00481D2D">
        <w:t>"</w:t>
      </w:r>
      <w:r w:rsidRPr="00481D2D">
        <w:t>.</w:t>
      </w:r>
    </w:p>
    <w:p w:rsidR="002512B3" w:rsidRPr="00481D2D" w:rsidRDefault="002512B3" w:rsidP="00E6544F">
      <w:pPr>
        <w:pStyle w:val="EX"/>
      </w:pPr>
      <w:r w:rsidRPr="00481D2D">
        <w:t>[126A]</w:t>
      </w:r>
      <w:r w:rsidRPr="00481D2D">
        <w:tab/>
      </w:r>
      <w:r w:rsidR="004014A4">
        <w:t>IETF RFC</w:t>
      </w:r>
      <w:r w:rsidR="00E6544F" w:rsidRPr="00481D2D">
        <w:t> 7434</w:t>
      </w:r>
      <w:r w:rsidRPr="00481D2D">
        <w:t xml:space="preserve"> (</w:t>
      </w:r>
      <w:r w:rsidR="00E6544F" w:rsidRPr="00481D2D">
        <w:t>January 2015</w:t>
      </w:r>
      <w:r w:rsidRPr="00481D2D">
        <w:t>): "Interworking ISDN Call Control User Information with SIP".</w:t>
      </w:r>
    </w:p>
    <w:p w:rsidR="004340A6" w:rsidRPr="00481D2D" w:rsidRDefault="009F2528" w:rsidP="002512B3">
      <w:pPr>
        <w:pStyle w:val="EX"/>
      </w:pPr>
      <w:r w:rsidRPr="00481D2D">
        <w:t>[127</w:t>
      </w:r>
      <w:r w:rsidR="004340A6" w:rsidRPr="00481D2D">
        <w:t>]</w:t>
      </w:r>
      <w:r w:rsidR="004340A6" w:rsidRPr="00481D2D">
        <w:tab/>
        <w:t>3GPP2</w:t>
      </w:r>
      <w:r w:rsidR="00040396" w:rsidRPr="00481D2D">
        <w:t> </w:t>
      </w:r>
      <w:r w:rsidR="004340A6" w:rsidRPr="00481D2D">
        <w:t>X.S0011-</w:t>
      </w:r>
      <w:r w:rsidR="00AD2F1C" w:rsidRPr="00481D2D">
        <w:t>E</w:t>
      </w:r>
      <w:r w:rsidR="004340A6" w:rsidRPr="00481D2D">
        <w:t>: "cdma2000 Wireless IP Network Standard ".</w:t>
      </w:r>
    </w:p>
    <w:p w:rsidR="005B306F" w:rsidRPr="00481D2D" w:rsidRDefault="005B306F" w:rsidP="005B306F">
      <w:pPr>
        <w:pStyle w:val="EX"/>
        <w:rPr>
          <w:rFonts w:eastAsia="SimSun"/>
        </w:rPr>
      </w:pPr>
      <w:r w:rsidRPr="00481D2D">
        <w:t>[130]</w:t>
      </w:r>
      <w:r w:rsidRPr="00481D2D">
        <w:tab/>
      </w:r>
      <w:r w:rsidR="004014A4">
        <w:t>IETF RFC</w:t>
      </w:r>
      <w:r w:rsidR="0069100E" w:rsidRPr="00481D2D">
        <w:t> 6432</w:t>
      </w:r>
      <w:r w:rsidR="004D3564" w:rsidRPr="00481D2D" w:rsidDel="00D322E2">
        <w:t xml:space="preserve"> </w:t>
      </w:r>
      <w:r w:rsidRPr="00481D2D">
        <w:t>(</w:t>
      </w:r>
      <w:r w:rsidR="004D3564" w:rsidRPr="00481D2D">
        <w:t>November 20</w:t>
      </w:r>
      <w:r w:rsidR="0069100E" w:rsidRPr="00481D2D">
        <w:t>11</w:t>
      </w:r>
      <w:r w:rsidRPr="00481D2D">
        <w:t>): "</w:t>
      </w:r>
      <w:r w:rsidR="0069100E" w:rsidRPr="00481D2D">
        <w:t>Carrying Q.850 Codes in Reason Header Fields in SIP (Session Initiation Protocol) Responses</w:t>
      </w:r>
      <w:r w:rsidR="004D3564" w:rsidRPr="00481D2D">
        <w:rPr>
          <w:rFonts w:eastAsia="SimSun"/>
        </w:rPr>
        <w:t>".</w:t>
      </w:r>
    </w:p>
    <w:p w:rsidR="00413AD1" w:rsidRPr="00481D2D" w:rsidRDefault="00413AD1" w:rsidP="00976450">
      <w:pPr>
        <w:pStyle w:val="EX"/>
      </w:pPr>
      <w:r w:rsidRPr="00481D2D">
        <w:t>[131]</w:t>
      </w:r>
      <w:r w:rsidRPr="00481D2D">
        <w:tab/>
      </w:r>
      <w:r w:rsidR="004014A4">
        <w:t>IETF RFC</w:t>
      </w:r>
      <w:r w:rsidR="00CA7549" w:rsidRPr="00481D2D">
        <w:t> 6544</w:t>
      </w:r>
      <w:r w:rsidRPr="00481D2D">
        <w:t xml:space="preserve"> (</w:t>
      </w:r>
      <w:r w:rsidR="00CA7549" w:rsidRPr="00481D2D">
        <w:t>March 2012</w:t>
      </w:r>
      <w:r w:rsidRPr="00481D2D">
        <w:t>): "</w:t>
      </w:r>
      <w:smartTag w:uri="urn:schemas-microsoft-com:office:smarttags" w:element="stockticker">
        <w:r w:rsidRPr="00481D2D">
          <w:t>TCP</w:t>
        </w:r>
      </w:smartTag>
      <w:r w:rsidRPr="00481D2D">
        <w:t xml:space="preserve"> Candidates with Interactive Connectivity Establishment (ICE)".</w:t>
      </w:r>
    </w:p>
    <w:p w:rsidR="00976450" w:rsidRPr="00481D2D" w:rsidRDefault="00976450" w:rsidP="00976450">
      <w:pPr>
        <w:pStyle w:val="EX"/>
      </w:pPr>
      <w:r w:rsidRPr="00481D2D">
        <w:t>[13</w:t>
      </w:r>
      <w:r w:rsidR="0002624E" w:rsidRPr="00481D2D">
        <w:t>2</w:t>
      </w:r>
      <w:r w:rsidRPr="00481D2D">
        <w:t>]</w:t>
      </w:r>
      <w:r w:rsidRPr="00481D2D">
        <w:tab/>
      </w:r>
      <w:r w:rsidR="004014A4">
        <w:t>IETF RFC</w:t>
      </w:r>
      <w:r w:rsidRPr="00481D2D">
        <w:t> 3023 (January</w:t>
      </w:r>
      <w:r w:rsidR="00040396" w:rsidRPr="00481D2D">
        <w:t> </w:t>
      </w:r>
      <w:r w:rsidRPr="00481D2D">
        <w:t>2001): "XML Media Types".</w:t>
      </w:r>
    </w:p>
    <w:p w:rsidR="0002624E" w:rsidRPr="00481D2D" w:rsidRDefault="0002624E" w:rsidP="0002624E">
      <w:pPr>
        <w:pStyle w:val="EX"/>
      </w:pPr>
      <w:r w:rsidRPr="00481D2D">
        <w:t>[133]</w:t>
      </w:r>
      <w:r w:rsidRPr="00481D2D">
        <w:tab/>
      </w:r>
      <w:r w:rsidR="004014A4">
        <w:t>IETF RFC</w:t>
      </w:r>
      <w:r w:rsidR="00AE0B1F" w:rsidRPr="00481D2D">
        <w:t> 5502</w:t>
      </w:r>
      <w:r w:rsidRPr="00481D2D">
        <w:t xml:space="preserve"> (</w:t>
      </w:r>
      <w:r w:rsidR="00AE0B1F" w:rsidRPr="00481D2D">
        <w:t>April 2009</w:t>
      </w:r>
      <w:r w:rsidRPr="00481D2D">
        <w:t>): "The SIP P-Served-User Private-Header (P-Header)</w:t>
      </w:r>
      <w:r w:rsidR="00AE0B1F" w:rsidRPr="00481D2D">
        <w:t xml:space="preserve"> for the 3GPP IP Multimedia (IM) Core Network (CN) Subsystem</w:t>
      </w:r>
      <w:r w:rsidRPr="00481D2D">
        <w:t>".</w:t>
      </w:r>
    </w:p>
    <w:p w:rsidR="00EA63D2" w:rsidRPr="00481D2D" w:rsidRDefault="00EA63D2" w:rsidP="00EA63D2">
      <w:pPr>
        <w:pStyle w:val="EX"/>
      </w:pPr>
      <w:r w:rsidRPr="00481D2D">
        <w:t>[134]</w:t>
      </w:r>
      <w:r w:rsidRPr="00481D2D">
        <w:tab/>
      </w:r>
      <w:r w:rsidR="004014A4">
        <w:t>IETF RFC</w:t>
      </w:r>
      <w:r w:rsidR="00D47C44" w:rsidRPr="00481D2D">
        <w:t> 7316</w:t>
      </w:r>
      <w:r w:rsidRPr="00481D2D">
        <w:t xml:space="preserve"> (</w:t>
      </w:r>
      <w:r w:rsidR="00D47C44" w:rsidRPr="00481D2D">
        <w:t>July </w:t>
      </w:r>
      <w:r w:rsidR="00014324" w:rsidRPr="00481D2D">
        <w:t>2014</w:t>
      </w:r>
      <w:r w:rsidRPr="00481D2D">
        <w:t>): "</w:t>
      </w:r>
      <w:r w:rsidR="00B1094B" w:rsidRPr="00481D2D">
        <w:rPr>
          <w:rFonts w:eastAsia="SimSun"/>
        </w:rPr>
        <w:t>The Session Initiation Protocol (SIP) P-Private-Network-Indication PrivateHeader (P-Header)</w:t>
      </w:r>
      <w:r w:rsidRPr="00481D2D">
        <w:t>".</w:t>
      </w:r>
    </w:p>
    <w:p w:rsidR="00794F55" w:rsidRPr="00481D2D" w:rsidRDefault="00794F55" w:rsidP="00EA63D2">
      <w:pPr>
        <w:pStyle w:val="EX"/>
      </w:pPr>
      <w:r w:rsidRPr="00481D2D">
        <w:t>[135]</w:t>
      </w:r>
      <w:r w:rsidRPr="00481D2D">
        <w:tab/>
      </w:r>
      <w:r w:rsidR="004014A4">
        <w:t>IETF RFC</w:t>
      </w:r>
      <w:r w:rsidRPr="00481D2D">
        <w:t xml:space="preserve"> 4585 (July 2006):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p w:rsidR="00794F55" w:rsidRPr="00481D2D" w:rsidRDefault="00794F55" w:rsidP="00794F55">
      <w:pPr>
        <w:pStyle w:val="EX"/>
      </w:pPr>
      <w:r w:rsidRPr="00481D2D">
        <w:t>[136]</w:t>
      </w:r>
      <w:r w:rsidRPr="00481D2D">
        <w:tab/>
      </w:r>
      <w:r w:rsidR="004014A4">
        <w:t>IETF RFC</w:t>
      </w:r>
      <w:r w:rsidRPr="00481D2D">
        <w:t xml:space="preserve"> 5104 (February 2008): "Codec Control Messages in the </w:t>
      </w:r>
      <w:smartTag w:uri="urn:schemas-microsoft-com:office:smarttags" w:element="stockticker">
        <w:r w:rsidRPr="00481D2D">
          <w:t>RTP</w:t>
        </w:r>
      </w:smartTag>
      <w:r w:rsidRPr="00481D2D">
        <w:t xml:space="preserve"> Audio-Visual Profile with Feedback (AVPF)".</w:t>
      </w:r>
    </w:p>
    <w:p w:rsidR="00B75173" w:rsidRPr="00481D2D" w:rsidRDefault="00B75173" w:rsidP="00B75173">
      <w:pPr>
        <w:pStyle w:val="EX"/>
        <w:rPr>
          <w:lang w:eastAsia="zh-CN"/>
        </w:rPr>
      </w:pPr>
      <w:r w:rsidRPr="00481D2D">
        <w:rPr>
          <w:lang w:eastAsia="zh-CN"/>
        </w:rPr>
        <w:t>[137]</w:t>
      </w:r>
      <w:r w:rsidRPr="00481D2D">
        <w:rPr>
          <w:lang w:eastAsia="zh-CN"/>
        </w:rPr>
        <w:tab/>
      </w:r>
      <w:r w:rsidR="004014A4">
        <w:rPr>
          <w:lang w:eastAsia="zh-CN"/>
        </w:rPr>
        <w:t>IETF RFC</w:t>
      </w:r>
      <w:r w:rsidR="00102CC4" w:rsidRPr="00481D2D">
        <w:rPr>
          <w:lang w:eastAsia="zh-CN"/>
        </w:rPr>
        <w:t> 5939</w:t>
      </w:r>
      <w:r w:rsidRPr="00481D2D">
        <w:rPr>
          <w:lang w:eastAsia="zh-CN"/>
        </w:rPr>
        <w:t xml:space="preserve"> (</w:t>
      </w:r>
      <w:r w:rsidR="00102CC4" w:rsidRPr="00481D2D">
        <w:rPr>
          <w:lang w:eastAsia="zh-CN"/>
        </w:rPr>
        <w:t>September 2010</w:t>
      </w:r>
      <w:r w:rsidRPr="00481D2D">
        <w:rPr>
          <w:lang w:eastAsia="zh-CN"/>
        </w:rPr>
        <w:t xml:space="preserve">): </w:t>
      </w:r>
      <w:r w:rsidRPr="00481D2D">
        <w:t>"</w:t>
      </w:r>
      <w:r w:rsidR="00102CC4" w:rsidRPr="00481D2D">
        <w:t>Session Description Protocol (</w:t>
      </w:r>
      <w:r w:rsidRPr="00481D2D">
        <w:rPr>
          <w:lang w:eastAsia="zh-CN"/>
        </w:rPr>
        <w:t>SDP</w:t>
      </w:r>
      <w:r w:rsidR="00102CC4" w:rsidRPr="00481D2D">
        <w:rPr>
          <w:lang w:eastAsia="zh-CN"/>
        </w:rPr>
        <w:t>)</w:t>
      </w:r>
      <w:r w:rsidRPr="00481D2D">
        <w:rPr>
          <w:lang w:eastAsia="zh-CN"/>
        </w:rPr>
        <w:t xml:space="preserve"> Capability Negotiation</w:t>
      </w:r>
      <w:r w:rsidRPr="00481D2D">
        <w:t>"</w:t>
      </w:r>
      <w:r w:rsidRPr="00481D2D">
        <w:rPr>
          <w:lang w:eastAsia="zh-CN"/>
        </w:rPr>
        <w:t>.</w:t>
      </w:r>
    </w:p>
    <w:p w:rsidR="00AE2A8E" w:rsidRPr="00481D2D" w:rsidRDefault="00AE2A8E" w:rsidP="00A970A4">
      <w:pPr>
        <w:pStyle w:val="EX"/>
        <w:rPr>
          <w:rFonts w:eastAsia="MS Mincho"/>
        </w:rPr>
      </w:pPr>
      <w:r w:rsidRPr="00481D2D">
        <w:t>[138]</w:t>
      </w:r>
      <w:r w:rsidRPr="00481D2D">
        <w:tab/>
        <w:t>ETSI</w:t>
      </w:r>
      <w:r w:rsidR="00040396" w:rsidRPr="00481D2D">
        <w:t> </w:t>
      </w:r>
      <w:r w:rsidRPr="00481D2D">
        <w:t>ES</w:t>
      </w:r>
      <w:r w:rsidR="00040396" w:rsidRPr="00481D2D">
        <w:t> </w:t>
      </w:r>
      <w:r w:rsidRPr="00481D2D">
        <w:t>282</w:t>
      </w:r>
      <w:r w:rsidR="00040396" w:rsidRPr="00481D2D">
        <w:t> </w:t>
      </w:r>
      <w:r w:rsidRPr="00481D2D">
        <w:t>001</w:t>
      </w:r>
      <w:r w:rsidRPr="00481D2D">
        <w:rPr>
          <w:rFonts w:eastAsia="MS Mincho"/>
        </w:rPr>
        <w:t>: "Telecommunications and Internet converged Services and Protocols for Advanced Networking (TISPAN); NGN Functional Architecture Release</w:t>
      </w:r>
      <w:r w:rsidR="00040396" w:rsidRPr="00481D2D">
        <w:rPr>
          <w:rFonts w:eastAsia="MS Mincho"/>
        </w:rPr>
        <w:t> </w:t>
      </w:r>
      <w:r w:rsidRPr="00481D2D">
        <w:rPr>
          <w:rFonts w:eastAsia="MS Mincho"/>
        </w:rPr>
        <w:t>1".</w:t>
      </w:r>
    </w:p>
    <w:p w:rsidR="00A970A4" w:rsidRPr="00481D2D" w:rsidRDefault="00A970A4" w:rsidP="00A970A4">
      <w:pPr>
        <w:pStyle w:val="EX"/>
        <w:rPr>
          <w:lang w:eastAsia="zh-CN"/>
        </w:rPr>
      </w:pPr>
      <w:r w:rsidRPr="00481D2D">
        <w:rPr>
          <w:lang w:eastAsia="zh-CN"/>
        </w:rPr>
        <w:t>[139]</w:t>
      </w:r>
      <w:r w:rsidRPr="00481D2D">
        <w:rPr>
          <w:lang w:eastAsia="zh-CN"/>
        </w:rPr>
        <w:tab/>
      </w:r>
      <w:r w:rsidR="00646102" w:rsidRPr="00481D2D">
        <w:rPr>
          <w:lang w:eastAsia="zh-CN"/>
        </w:rPr>
        <w:t>Void</w:t>
      </w:r>
      <w:r w:rsidRPr="00481D2D">
        <w:rPr>
          <w:lang w:eastAsia="zh-CN"/>
        </w:rPr>
        <w:t>.</w:t>
      </w:r>
    </w:p>
    <w:p w:rsidR="0099730B" w:rsidRPr="00481D2D" w:rsidRDefault="0099730B" w:rsidP="0099730B">
      <w:pPr>
        <w:pStyle w:val="EX"/>
        <w:rPr>
          <w:lang w:eastAsia="zh-CN"/>
        </w:rPr>
      </w:pPr>
      <w:r w:rsidRPr="00481D2D">
        <w:rPr>
          <w:lang w:eastAsia="zh-CN"/>
        </w:rPr>
        <w:t>[140]</w:t>
      </w:r>
      <w:r w:rsidRPr="00481D2D">
        <w:rPr>
          <w:lang w:eastAsia="zh-CN"/>
        </w:rPr>
        <w:tab/>
      </w:r>
      <w:r w:rsidR="004014A4">
        <w:rPr>
          <w:lang w:eastAsia="zh-CN"/>
        </w:rPr>
        <w:t>IETF RFC</w:t>
      </w:r>
      <w:r w:rsidR="000C585F" w:rsidRPr="00481D2D">
        <w:rPr>
          <w:lang w:eastAsia="zh-CN"/>
        </w:rPr>
        <w:t> 8497</w:t>
      </w:r>
      <w:r w:rsidR="0050676A" w:rsidRPr="00481D2D">
        <w:rPr>
          <w:lang w:eastAsia="zh-CN"/>
        </w:rPr>
        <w:t> (</w:t>
      </w:r>
      <w:r w:rsidR="000C585F" w:rsidRPr="00481D2D">
        <w:rPr>
          <w:lang w:eastAsia="zh-CN"/>
        </w:rPr>
        <w:t>November 2018</w:t>
      </w:r>
      <w:r w:rsidR="0050676A" w:rsidRPr="00481D2D">
        <w:rPr>
          <w:lang w:eastAsia="zh-CN"/>
        </w:rPr>
        <w:t xml:space="preserve">): "Marking SIP Messages to </w:t>
      </w:r>
      <w:r w:rsidR="000C585F" w:rsidRPr="00481D2D">
        <w:rPr>
          <w:lang w:eastAsia="zh-CN"/>
        </w:rPr>
        <w:t>B</w:t>
      </w:r>
      <w:r w:rsidR="0050676A" w:rsidRPr="00481D2D">
        <w:rPr>
          <w:lang w:eastAsia="zh-CN"/>
        </w:rPr>
        <w:t>e Logged".</w:t>
      </w:r>
    </w:p>
    <w:p w:rsidR="0099730B" w:rsidRPr="00481D2D" w:rsidRDefault="0099730B" w:rsidP="0099730B">
      <w:pPr>
        <w:pStyle w:val="EX"/>
        <w:rPr>
          <w:lang w:eastAsia="zh-CN"/>
        </w:rPr>
      </w:pPr>
      <w:r w:rsidRPr="00481D2D">
        <w:rPr>
          <w:lang w:eastAsia="zh-CN"/>
        </w:rPr>
        <w:t>[141]</w:t>
      </w:r>
      <w:r w:rsidRPr="00481D2D">
        <w:rPr>
          <w:lang w:eastAsia="zh-CN"/>
        </w:rPr>
        <w:tab/>
      </w:r>
      <w:r w:rsidR="00ED565F" w:rsidRPr="00481D2D">
        <w:rPr>
          <w:lang w:eastAsia="zh-CN"/>
        </w:rPr>
        <w:t>Void</w:t>
      </w:r>
      <w:r w:rsidRPr="00481D2D">
        <w:rPr>
          <w:lang w:eastAsia="zh-CN"/>
        </w:rPr>
        <w:t>.</w:t>
      </w:r>
    </w:p>
    <w:p w:rsidR="00983EA1" w:rsidRPr="00481D2D" w:rsidRDefault="00983EA1" w:rsidP="00983EA1">
      <w:pPr>
        <w:pStyle w:val="EX"/>
        <w:rPr>
          <w:lang w:eastAsia="zh-CN"/>
        </w:rPr>
      </w:pPr>
      <w:r w:rsidRPr="00481D2D">
        <w:rPr>
          <w:lang w:eastAsia="zh-CN"/>
        </w:rPr>
        <w:t>[142]</w:t>
      </w:r>
      <w:r w:rsidRPr="00481D2D">
        <w:rPr>
          <w:lang w:eastAsia="zh-CN"/>
        </w:rPr>
        <w:tab/>
      </w:r>
      <w:r w:rsidR="004014A4">
        <w:rPr>
          <w:lang w:eastAsia="zh-CN"/>
        </w:rPr>
        <w:t>IETF RFC</w:t>
      </w:r>
      <w:r w:rsidR="006670C3" w:rsidRPr="00481D2D">
        <w:rPr>
          <w:lang w:eastAsia="zh-CN"/>
        </w:rPr>
        <w:t> 6228</w:t>
      </w:r>
      <w:r w:rsidRPr="00481D2D">
        <w:rPr>
          <w:lang w:eastAsia="zh-CN"/>
        </w:rPr>
        <w:t xml:space="preserve"> (</w:t>
      </w:r>
      <w:r w:rsidR="006670C3" w:rsidRPr="00481D2D">
        <w:rPr>
          <w:lang w:eastAsia="zh-CN"/>
        </w:rPr>
        <w:t>May </w:t>
      </w:r>
      <w:r w:rsidR="000B5C6F" w:rsidRPr="00481D2D">
        <w:rPr>
          <w:lang w:eastAsia="zh-CN"/>
        </w:rPr>
        <w:t>2011</w:t>
      </w:r>
      <w:r w:rsidRPr="00481D2D">
        <w:rPr>
          <w:lang w:eastAsia="zh-CN"/>
        </w:rPr>
        <w:t xml:space="preserve">): </w:t>
      </w:r>
      <w:r w:rsidRPr="00481D2D">
        <w:t>"Response Code for Indication of Terminated Dialog"</w:t>
      </w:r>
      <w:r w:rsidRPr="00481D2D">
        <w:rPr>
          <w:lang w:eastAsia="zh-CN"/>
        </w:rPr>
        <w:t>.</w:t>
      </w:r>
    </w:p>
    <w:p w:rsidR="004A336C" w:rsidRPr="00481D2D" w:rsidRDefault="004A336C" w:rsidP="004A336C">
      <w:pPr>
        <w:pStyle w:val="EX"/>
      </w:pPr>
      <w:r w:rsidRPr="00481D2D">
        <w:t>[143]</w:t>
      </w:r>
      <w:r w:rsidRPr="00481D2D">
        <w:tab/>
      </w:r>
      <w:r w:rsidR="004014A4">
        <w:t>IETF RFC</w:t>
      </w:r>
      <w:r w:rsidR="00B07A35" w:rsidRPr="00481D2D">
        <w:t> 6223</w:t>
      </w:r>
      <w:r w:rsidRPr="00481D2D">
        <w:t xml:space="preserve"> (</w:t>
      </w:r>
      <w:r w:rsidR="00B07A35" w:rsidRPr="00481D2D">
        <w:t>April </w:t>
      </w:r>
      <w:r w:rsidR="00236D87" w:rsidRPr="00481D2D">
        <w:t>2011</w:t>
      </w:r>
      <w:r w:rsidRPr="00481D2D">
        <w:t>): "Indication of support for keep-alive".</w:t>
      </w:r>
    </w:p>
    <w:p w:rsidR="00A97CDC" w:rsidRPr="00481D2D" w:rsidRDefault="00A97CDC" w:rsidP="00A97CDC">
      <w:pPr>
        <w:pStyle w:val="EX"/>
      </w:pPr>
      <w:r w:rsidRPr="00481D2D">
        <w:t>[144]</w:t>
      </w:r>
      <w:r w:rsidRPr="00481D2D">
        <w:tab/>
      </w:r>
      <w:r w:rsidR="004014A4">
        <w:t>IETF RFC</w:t>
      </w:r>
      <w:r w:rsidRPr="00481D2D">
        <w:t> 4240 (December</w:t>
      </w:r>
      <w:r w:rsidR="00040396" w:rsidRPr="00481D2D">
        <w:t> </w:t>
      </w:r>
      <w:r w:rsidRPr="00481D2D">
        <w:t>2005): "Basic Network Media Services with SIP".</w:t>
      </w:r>
    </w:p>
    <w:p w:rsidR="00A97CDC" w:rsidRPr="00481D2D" w:rsidRDefault="00A97CDC" w:rsidP="00A97CDC">
      <w:pPr>
        <w:pStyle w:val="EX"/>
      </w:pPr>
      <w:r w:rsidRPr="00481D2D">
        <w:t>[145]</w:t>
      </w:r>
      <w:r w:rsidRPr="00481D2D">
        <w:tab/>
      </w:r>
      <w:r w:rsidR="004014A4">
        <w:t>IETF RFC</w:t>
      </w:r>
      <w:r w:rsidR="00D24131" w:rsidRPr="00481D2D">
        <w:t> 5552</w:t>
      </w:r>
      <w:r w:rsidR="00C01223" w:rsidRPr="00481D2D">
        <w:t xml:space="preserve"> (</w:t>
      </w:r>
      <w:r w:rsidR="00D24131" w:rsidRPr="00481D2D">
        <w:t>May 2009</w:t>
      </w:r>
      <w:r w:rsidR="00C01223" w:rsidRPr="00481D2D">
        <w:t>)</w:t>
      </w:r>
      <w:r w:rsidRPr="00481D2D">
        <w:t>: "SIP Interface to VoiceXML Media Services".</w:t>
      </w:r>
    </w:p>
    <w:p w:rsidR="00A97CDC" w:rsidRPr="00481D2D" w:rsidRDefault="00A97CDC" w:rsidP="00A97CDC">
      <w:pPr>
        <w:pStyle w:val="EX"/>
      </w:pPr>
      <w:r w:rsidRPr="00481D2D">
        <w:t>[146]</w:t>
      </w:r>
      <w:r w:rsidRPr="00481D2D">
        <w:tab/>
      </w:r>
      <w:r w:rsidR="004014A4">
        <w:t>IETF RFC</w:t>
      </w:r>
      <w:r w:rsidR="004111D6" w:rsidRPr="00481D2D">
        <w:t> 6230</w:t>
      </w:r>
      <w:r w:rsidR="00C01223" w:rsidRPr="00481D2D">
        <w:t xml:space="preserve"> (</w:t>
      </w:r>
      <w:r w:rsidR="004111D6" w:rsidRPr="00481D2D">
        <w:t>May 2011</w:t>
      </w:r>
      <w:r w:rsidR="00C01223" w:rsidRPr="00481D2D">
        <w:t>)</w:t>
      </w:r>
      <w:r w:rsidRPr="00481D2D">
        <w:t>: "Media Control Channel Framework".</w:t>
      </w:r>
    </w:p>
    <w:p w:rsidR="00A97CDC" w:rsidRPr="00481D2D" w:rsidRDefault="00A97CDC" w:rsidP="00A97CDC">
      <w:pPr>
        <w:pStyle w:val="EX"/>
      </w:pPr>
      <w:r w:rsidRPr="00481D2D">
        <w:t>[147]</w:t>
      </w:r>
      <w:r w:rsidRPr="00481D2D">
        <w:tab/>
      </w:r>
      <w:r w:rsidR="004014A4">
        <w:t>IETF RFC</w:t>
      </w:r>
      <w:r w:rsidR="004111D6" w:rsidRPr="00481D2D">
        <w:t> 6231</w:t>
      </w:r>
      <w:r w:rsidR="003A7358" w:rsidRPr="00481D2D">
        <w:t xml:space="preserve"> (</w:t>
      </w:r>
      <w:r w:rsidR="004111D6" w:rsidRPr="00481D2D">
        <w:t>May 2011</w:t>
      </w:r>
      <w:r w:rsidR="003A7358" w:rsidRPr="00481D2D">
        <w:t>)</w:t>
      </w:r>
      <w:r w:rsidRPr="00481D2D">
        <w:t xml:space="preserve">: "An </w:t>
      </w:r>
      <w:r w:rsidR="004111D6" w:rsidRPr="00481D2D">
        <w:t>Interactive Voice Response (</w:t>
      </w:r>
      <w:r w:rsidRPr="00481D2D">
        <w:t>IVR</w:t>
      </w:r>
      <w:r w:rsidR="004111D6" w:rsidRPr="00481D2D">
        <w:t>)</w:t>
      </w:r>
      <w:r w:rsidRPr="00481D2D">
        <w:t xml:space="preserve"> Control Package for the Media Control Channel Framework".</w:t>
      </w:r>
    </w:p>
    <w:p w:rsidR="00A97CDC" w:rsidRPr="00481D2D" w:rsidRDefault="00A97CDC" w:rsidP="00403357">
      <w:pPr>
        <w:pStyle w:val="EX"/>
      </w:pPr>
      <w:r w:rsidRPr="00481D2D">
        <w:t>[148]</w:t>
      </w:r>
      <w:r w:rsidRPr="00481D2D">
        <w:tab/>
      </w:r>
      <w:r w:rsidR="004014A4">
        <w:t>IETF RFC</w:t>
      </w:r>
      <w:r w:rsidR="00B55754" w:rsidRPr="00481D2D">
        <w:t> 6505</w:t>
      </w:r>
      <w:r w:rsidR="003A7358" w:rsidRPr="00481D2D">
        <w:t xml:space="preserve"> (</w:t>
      </w:r>
      <w:r w:rsidR="00B55754" w:rsidRPr="00481D2D">
        <w:t>March 2012</w:t>
      </w:r>
      <w:r w:rsidR="003A7358" w:rsidRPr="00481D2D">
        <w:t>)</w:t>
      </w:r>
      <w:r w:rsidRPr="00481D2D">
        <w:t>: "A Mixer Control Package for the Media Control Channel Framework".</w:t>
      </w:r>
    </w:p>
    <w:p w:rsidR="00C67F89" w:rsidRPr="00481D2D" w:rsidRDefault="00C67F89" w:rsidP="00C67F89">
      <w:pPr>
        <w:pStyle w:val="EX"/>
      </w:pPr>
      <w:r w:rsidRPr="00481D2D">
        <w:t>[149]</w:t>
      </w:r>
      <w:r w:rsidRPr="00481D2D">
        <w:tab/>
      </w:r>
      <w:r w:rsidR="004014A4">
        <w:t>IETF RFC</w:t>
      </w:r>
      <w:r w:rsidRPr="00481D2D">
        <w:t> 2046 (November 1996): "Multipurpose Internet Mail Extensions (MIME) Part Two: Media Types".</w:t>
      </w:r>
    </w:p>
    <w:p w:rsidR="00C67F89" w:rsidRPr="00481D2D" w:rsidRDefault="00C67F89" w:rsidP="00C67F89">
      <w:pPr>
        <w:pStyle w:val="EX"/>
        <w:rPr>
          <w:lang w:eastAsia="zh-CN"/>
        </w:rPr>
      </w:pPr>
      <w:r w:rsidRPr="00481D2D">
        <w:rPr>
          <w:lang w:eastAsia="zh-CN"/>
        </w:rPr>
        <w:t>[150]</w:t>
      </w:r>
      <w:r w:rsidRPr="00481D2D">
        <w:rPr>
          <w:lang w:eastAsia="zh-CN"/>
        </w:rPr>
        <w:tab/>
      </w:r>
      <w:r w:rsidR="004014A4">
        <w:t>IETF RFC</w:t>
      </w:r>
      <w:r w:rsidR="00B138DD" w:rsidRPr="00481D2D">
        <w:t xml:space="preserve"> 5621 </w:t>
      </w:r>
      <w:r w:rsidRPr="00481D2D">
        <w:rPr>
          <w:lang w:eastAsia="zh-CN"/>
        </w:rPr>
        <w:t>(</w:t>
      </w:r>
      <w:r w:rsidR="00B138DD" w:rsidRPr="00481D2D">
        <w:rPr>
          <w:lang w:eastAsia="zh-CN"/>
        </w:rPr>
        <w:t>September 2009</w:t>
      </w:r>
      <w:r w:rsidRPr="00481D2D">
        <w:rPr>
          <w:lang w:eastAsia="zh-CN"/>
        </w:rPr>
        <w:t xml:space="preserve">): </w:t>
      </w:r>
      <w:r w:rsidRPr="00481D2D">
        <w:t>"</w:t>
      </w:r>
      <w:r w:rsidRPr="00481D2D">
        <w:rPr>
          <w:lang w:eastAsia="zh-CN"/>
        </w:rPr>
        <w:t>Message Body Handling in the Session Initiation Protocol (SIP)</w:t>
      </w:r>
      <w:r w:rsidRPr="00481D2D">
        <w:t>"</w:t>
      </w:r>
      <w:r w:rsidRPr="00481D2D">
        <w:rPr>
          <w:lang w:eastAsia="zh-CN"/>
        </w:rPr>
        <w:t>.</w:t>
      </w:r>
    </w:p>
    <w:p w:rsidR="000B1D39" w:rsidRPr="00481D2D" w:rsidRDefault="000B1D39" w:rsidP="000B1D39">
      <w:pPr>
        <w:pStyle w:val="EX"/>
      </w:pPr>
      <w:r w:rsidRPr="00481D2D">
        <w:rPr>
          <w:lang w:eastAsia="zh-CN"/>
        </w:rPr>
        <w:t>[151]</w:t>
      </w:r>
      <w:r w:rsidRPr="00481D2D">
        <w:rPr>
          <w:lang w:eastAsia="zh-CN"/>
        </w:rPr>
        <w:tab/>
      </w:r>
      <w:r w:rsidR="004014A4">
        <w:t>IETF RFC</w:t>
      </w:r>
      <w:r w:rsidR="00040396" w:rsidRPr="00481D2D">
        <w:t> </w:t>
      </w:r>
      <w:r w:rsidRPr="00481D2D">
        <w:t>3862 (August</w:t>
      </w:r>
      <w:r w:rsidR="00040396" w:rsidRPr="00481D2D">
        <w:t> </w:t>
      </w:r>
      <w:r w:rsidRPr="00481D2D">
        <w:t>2004): "Common Presence and Instant Messaging (CPIM): Message Format".</w:t>
      </w:r>
    </w:p>
    <w:p w:rsidR="00FD6102" w:rsidRPr="00481D2D" w:rsidRDefault="00FD6102" w:rsidP="000B1D39">
      <w:pPr>
        <w:pStyle w:val="EX"/>
      </w:pPr>
      <w:r w:rsidRPr="00481D2D">
        <w:t>[152]</w:t>
      </w:r>
      <w:r w:rsidRPr="00481D2D">
        <w:tab/>
      </w:r>
      <w:r w:rsidR="004014A4">
        <w:t>IETF RFC</w:t>
      </w:r>
      <w:r w:rsidRPr="00481D2D">
        <w:t> 3890 (September 2004): "A Transport Independent Bandwidth Modifier for the Session Description Protocol (SDP)".</w:t>
      </w:r>
    </w:p>
    <w:p w:rsidR="000B46B6" w:rsidRPr="00481D2D" w:rsidRDefault="004901E7" w:rsidP="004901E7">
      <w:pPr>
        <w:pStyle w:val="EX"/>
      </w:pPr>
      <w:r w:rsidRPr="00481D2D">
        <w:t>[153]</w:t>
      </w:r>
      <w:r w:rsidRPr="00481D2D">
        <w:tab/>
      </w:r>
      <w:r w:rsidR="004014A4">
        <w:t>IETF RFC</w:t>
      </w:r>
      <w:r w:rsidR="00ED6254" w:rsidRPr="00481D2D">
        <w:t> 7254</w:t>
      </w:r>
      <w:r w:rsidRPr="00481D2D">
        <w:t xml:space="preserve"> (</w:t>
      </w:r>
      <w:r w:rsidR="00ED6254" w:rsidRPr="00481D2D">
        <w:t xml:space="preserve">May </w:t>
      </w:r>
      <w:r w:rsidR="006F22C8" w:rsidRPr="00481D2D">
        <w:t>2014</w:t>
      </w:r>
      <w:r w:rsidRPr="00481D2D">
        <w:t xml:space="preserve">): "A Uniform Resource Name Namespace </w:t>
      </w:r>
      <w:r w:rsidR="007B5A45" w:rsidRPr="00481D2D">
        <w:t xml:space="preserve">for the Global System for Mobile </w:t>
      </w:r>
      <w:r w:rsidR="00ED6254" w:rsidRPr="00481D2D">
        <w:t xml:space="preserve">Communications </w:t>
      </w:r>
      <w:r w:rsidRPr="00481D2D">
        <w:t>Association (GSMA) and the International Mobile station Equipment Identity (IMEI)".</w:t>
      </w:r>
    </w:p>
    <w:p w:rsidR="004901E7" w:rsidRPr="00481D2D" w:rsidRDefault="004901E7" w:rsidP="004901E7">
      <w:pPr>
        <w:pStyle w:val="EX"/>
      </w:pPr>
      <w:r w:rsidRPr="00481D2D">
        <w:t>[154]</w:t>
      </w:r>
      <w:r w:rsidRPr="00481D2D">
        <w:tab/>
      </w:r>
      <w:r w:rsidR="004014A4">
        <w:t>IETF RFC</w:t>
      </w:r>
      <w:r w:rsidRPr="00481D2D">
        <w:t> 4122 (July 2005): "A Universally Unique IDentifier (UUID) URN Namespace".</w:t>
      </w:r>
    </w:p>
    <w:p w:rsidR="00A17770" w:rsidRPr="00481D2D" w:rsidRDefault="00A17770" w:rsidP="00A17770">
      <w:pPr>
        <w:pStyle w:val="EX"/>
      </w:pPr>
      <w:r w:rsidRPr="00481D2D">
        <w:t>[155]</w:t>
      </w:r>
      <w:r w:rsidRPr="00481D2D">
        <w:tab/>
      </w:r>
      <w:r w:rsidR="004014A4">
        <w:t>IETF RFC</w:t>
      </w:r>
      <w:r w:rsidR="00B74715" w:rsidRPr="00481D2D">
        <w:t> 7195</w:t>
      </w:r>
      <w:r w:rsidRPr="00481D2D">
        <w:t xml:space="preserve"> (</w:t>
      </w:r>
      <w:r w:rsidR="00B74715" w:rsidRPr="00481D2D">
        <w:t>May 2014</w:t>
      </w:r>
      <w:r w:rsidRPr="00481D2D">
        <w:t xml:space="preserve">): "Session Description Protocol (SDP) Extension </w:t>
      </w:r>
      <w:r w:rsidR="00B74715" w:rsidRPr="00481D2D">
        <w:t xml:space="preserve">for </w:t>
      </w:r>
      <w:r w:rsidRPr="00481D2D">
        <w:t xml:space="preserve">Setting Audio Media Streams </w:t>
      </w:r>
      <w:r w:rsidR="00B74715" w:rsidRPr="00481D2D">
        <w:t xml:space="preserve">over </w:t>
      </w:r>
      <w:r w:rsidRPr="00481D2D">
        <w:t xml:space="preserve">Circuit-Switched Bearers </w:t>
      </w:r>
      <w:r w:rsidR="00B74715" w:rsidRPr="00481D2D">
        <w:t xml:space="preserve">in the </w:t>
      </w:r>
      <w:r w:rsidRPr="00481D2D">
        <w:t>Public Switched Telephone Network (PSTN)".</w:t>
      </w:r>
    </w:p>
    <w:p w:rsidR="00A17770" w:rsidRPr="00481D2D" w:rsidRDefault="00A17770" w:rsidP="00A17770">
      <w:pPr>
        <w:pStyle w:val="EX"/>
      </w:pPr>
      <w:r w:rsidRPr="00481D2D">
        <w:t>[156]</w:t>
      </w:r>
      <w:r w:rsidRPr="00481D2D">
        <w:tab/>
      </w:r>
      <w:r w:rsidR="004014A4">
        <w:t>IETF RFC</w:t>
      </w:r>
      <w:r w:rsidR="00FB12E2" w:rsidRPr="00481D2D">
        <w:t> 7006</w:t>
      </w:r>
      <w:r w:rsidRPr="00481D2D">
        <w:t xml:space="preserve"> (</w:t>
      </w:r>
      <w:r w:rsidR="00FB12E2" w:rsidRPr="00481D2D">
        <w:t>September </w:t>
      </w:r>
      <w:r w:rsidR="00577B06" w:rsidRPr="00481D2D">
        <w:t>2013</w:t>
      </w:r>
      <w:r w:rsidRPr="00481D2D">
        <w:t>): "Miscellaneous Capabilities Negotiation in the Session Description Protocol (SDP)".</w:t>
      </w:r>
    </w:p>
    <w:p w:rsidR="000B1D39" w:rsidRPr="00481D2D" w:rsidRDefault="000B1D39" w:rsidP="000B1D39">
      <w:pPr>
        <w:pStyle w:val="EX"/>
        <w:rPr>
          <w:lang w:eastAsia="zh-CN"/>
        </w:rPr>
      </w:pPr>
      <w:r w:rsidRPr="00481D2D">
        <w:rPr>
          <w:lang w:eastAsia="zh-CN"/>
        </w:rPr>
        <w:t>[157]</w:t>
      </w:r>
      <w:r w:rsidRPr="00481D2D">
        <w:rPr>
          <w:lang w:eastAsia="zh-CN"/>
        </w:rPr>
        <w:tab/>
      </w:r>
      <w:r w:rsidR="004014A4">
        <w:rPr>
          <w:lang w:eastAsia="zh-CN"/>
        </w:rPr>
        <w:t>IETF RFC</w:t>
      </w:r>
      <w:r w:rsidR="00433BD4" w:rsidRPr="00481D2D">
        <w:rPr>
          <w:lang w:eastAsia="zh-CN"/>
        </w:rPr>
        <w:t> 5438</w:t>
      </w:r>
      <w:r w:rsidRPr="00481D2D">
        <w:rPr>
          <w:lang w:eastAsia="zh-CN"/>
        </w:rPr>
        <w:t xml:space="preserve"> (</w:t>
      </w:r>
      <w:r w:rsidR="00433BD4" w:rsidRPr="00481D2D">
        <w:rPr>
          <w:lang w:eastAsia="zh-CN"/>
        </w:rPr>
        <w:t>January 2009</w:t>
      </w:r>
      <w:r w:rsidRPr="00481D2D">
        <w:rPr>
          <w:lang w:eastAsia="zh-CN"/>
        </w:rPr>
        <w:t xml:space="preserve">): </w:t>
      </w:r>
      <w:r w:rsidRPr="00481D2D">
        <w:t>"Instant Message Disposition Notification</w:t>
      </w:r>
      <w:r w:rsidR="00B12B1C" w:rsidRPr="00481D2D">
        <w:t xml:space="preserve"> (IMDN)</w:t>
      </w:r>
      <w:r w:rsidRPr="00481D2D">
        <w:t>"</w:t>
      </w:r>
      <w:r w:rsidRPr="00481D2D">
        <w:rPr>
          <w:lang w:eastAsia="zh-CN"/>
        </w:rPr>
        <w:t>.</w:t>
      </w:r>
    </w:p>
    <w:p w:rsidR="006E2856" w:rsidRPr="00481D2D" w:rsidRDefault="006E2856" w:rsidP="006E2856">
      <w:pPr>
        <w:pStyle w:val="EX"/>
      </w:pPr>
      <w:r w:rsidRPr="00481D2D">
        <w:t>[158]</w:t>
      </w:r>
      <w:r w:rsidRPr="00481D2D">
        <w:tab/>
      </w:r>
      <w:r w:rsidR="004014A4">
        <w:t>IETF RFC</w:t>
      </w:r>
      <w:r w:rsidRPr="00481D2D">
        <w:t> 5373 (November 2008): "Requesting Answering Modes for the Session Initiation Protocol (SIP)"</w:t>
      </w:r>
      <w:r w:rsidR="00106AA5" w:rsidRPr="00481D2D">
        <w:t>.</w:t>
      </w:r>
    </w:p>
    <w:p w:rsidR="006613DC" w:rsidRPr="00481D2D" w:rsidRDefault="006613DC" w:rsidP="006613DC">
      <w:pPr>
        <w:pStyle w:val="EX"/>
      </w:pPr>
      <w:r w:rsidRPr="00481D2D">
        <w:t>[</w:t>
      </w:r>
      <w:r w:rsidRPr="00481D2D">
        <w:rPr>
          <w:lang w:eastAsia="ja-JP"/>
        </w:rPr>
        <w:t>160</w:t>
      </w:r>
      <w:r w:rsidRPr="00481D2D">
        <w:t>]</w:t>
      </w:r>
      <w:r w:rsidRPr="00481D2D">
        <w:tab/>
      </w:r>
      <w:r w:rsidR="00F538E2" w:rsidRPr="00481D2D">
        <w:t>Void.</w:t>
      </w:r>
    </w:p>
    <w:p w:rsidR="00B965E2" w:rsidRPr="00481D2D" w:rsidRDefault="00B965E2" w:rsidP="00B965E2">
      <w:pPr>
        <w:pStyle w:val="EX"/>
      </w:pPr>
      <w:r w:rsidRPr="00481D2D">
        <w:t>[161]</w:t>
      </w:r>
      <w:r w:rsidRPr="00481D2D">
        <w:tab/>
      </w:r>
      <w:r w:rsidR="004014A4">
        <w:t>IETF RFC</w:t>
      </w:r>
      <w:r w:rsidRPr="00481D2D">
        <w:t> 4288 (December 2005): "Media Type Specifications and Registration Procedures".</w:t>
      </w:r>
    </w:p>
    <w:p w:rsidR="00360125" w:rsidRPr="00481D2D" w:rsidRDefault="00360125" w:rsidP="00C96732">
      <w:pPr>
        <w:pStyle w:val="EX"/>
      </w:pPr>
      <w:r w:rsidRPr="00481D2D">
        <w:t>[162]</w:t>
      </w:r>
      <w:r w:rsidRPr="00481D2D">
        <w:tab/>
      </w:r>
      <w:r w:rsidR="004014A4">
        <w:t>IETF RFC</w:t>
      </w:r>
      <w:r w:rsidR="005B59BF" w:rsidRPr="00481D2D">
        <w:t> 7989</w:t>
      </w:r>
      <w:r w:rsidR="009D0ED3" w:rsidRPr="00481D2D">
        <w:rPr>
          <w:rFonts w:eastAsia="SimSun"/>
        </w:rPr>
        <w:t xml:space="preserve"> (</w:t>
      </w:r>
      <w:r w:rsidR="005B59BF" w:rsidRPr="00481D2D">
        <w:t>October 2016</w:t>
      </w:r>
      <w:r w:rsidR="009D0ED3" w:rsidRPr="00481D2D">
        <w:rPr>
          <w:rFonts w:eastAsia="SimSun"/>
        </w:rPr>
        <w:t>): "End-to-End Session Identification in IP-Based Multimedia Communication Networks".</w:t>
      </w:r>
    </w:p>
    <w:p w:rsidR="002672CE" w:rsidRPr="00481D2D" w:rsidRDefault="002672CE" w:rsidP="002672CE">
      <w:pPr>
        <w:pStyle w:val="EX"/>
      </w:pPr>
      <w:r w:rsidRPr="00481D2D">
        <w:t>[163]</w:t>
      </w:r>
      <w:r w:rsidRPr="00481D2D">
        <w:tab/>
      </w:r>
      <w:r w:rsidR="004014A4">
        <w:t>IETF RFC</w:t>
      </w:r>
      <w:r w:rsidR="00607BBA" w:rsidRPr="00481D2D">
        <w:t> 6026</w:t>
      </w:r>
      <w:r w:rsidRPr="00481D2D">
        <w:t xml:space="preserve"> (</w:t>
      </w:r>
      <w:r w:rsidR="00607BBA" w:rsidRPr="00481D2D">
        <w:t>September 2010</w:t>
      </w:r>
      <w:r w:rsidRPr="00481D2D">
        <w:rPr>
          <w:bCs/>
        </w:rPr>
        <w:t>)</w:t>
      </w:r>
      <w:r w:rsidRPr="00481D2D">
        <w:t>: "</w:t>
      </w:r>
      <w:r w:rsidR="00607BBA" w:rsidRPr="00481D2D">
        <w:rPr>
          <w:rFonts w:eastAsia="SimSun"/>
        </w:rPr>
        <w:t>Correct Transaction Handling for 2xx Responses to Session Initiation Protocol (SIP) INVITE Requests</w:t>
      </w:r>
      <w:r w:rsidRPr="00481D2D">
        <w:t>".</w:t>
      </w:r>
    </w:p>
    <w:p w:rsidR="00443404" w:rsidRPr="00481D2D" w:rsidRDefault="00443404" w:rsidP="00443404">
      <w:pPr>
        <w:pStyle w:val="EX"/>
      </w:pPr>
      <w:r w:rsidRPr="00481D2D">
        <w:t>[164]</w:t>
      </w:r>
      <w:r w:rsidRPr="00481D2D">
        <w:tab/>
      </w:r>
      <w:r w:rsidR="004014A4">
        <w:t>IETF RFC</w:t>
      </w:r>
      <w:r w:rsidRPr="00481D2D">
        <w:t> 5658 (October 2009): "Addressing Record-Route issues in the Session Initiation Protocol (SIP)".</w:t>
      </w:r>
    </w:p>
    <w:p w:rsidR="00206B82" w:rsidRPr="00481D2D" w:rsidRDefault="00206B82" w:rsidP="00443404">
      <w:pPr>
        <w:pStyle w:val="EX"/>
      </w:pPr>
      <w:r w:rsidRPr="00481D2D">
        <w:t>[165]</w:t>
      </w:r>
      <w:r w:rsidRPr="00481D2D">
        <w:tab/>
      </w:r>
      <w:r w:rsidR="004014A4">
        <w:t>IETF RFC</w:t>
      </w:r>
      <w:r w:rsidR="00607BBA" w:rsidRPr="00481D2D">
        <w:t> 5954</w:t>
      </w:r>
      <w:r w:rsidRPr="00481D2D">
        <w:t xml:space="preserve"> (</w:t>
      </w:r>
      <w:r w:rsidR="00607BBA" w:rsidRPr="00481D2D">
        <w:t>August 2010</w:t>
      </w:r>
      <w:r w:rsidRPr="00481D2D">
        <w:rPr>
          <w:bCs/>
        </w:rPr>
        <w:t>)</w:t>
      </w:r>
      <w:r w:rsidRPr="00481D2D">
        <w:t xml:space="preserve">: "Essential </w:t>
      </w:r>
      <w:r w:rsidR="00607BBA" w:rsidRPr="00481D2D">
        <w:t xml:space="preserve">Correction </w:t>
      </w:r>
      <w:r w:rsidRPr="00481D2D">
        <w:t xml:space="preserve">for IPv6 ABNF and </w:t>
      </w:r>
      <w:smartTag w:uri="urn:schemas-microsoft-com:office:smarttags" w:element="stockticker">
        <w:r w:rsidRPr="00481D2D">
          <w:t>URI</w:t>
        </w:r>
      </w:smartTag>
      <w:r w:rsidRPr="00481D2D">
        <w:t xml:space="preserve"> </w:t>
      </w:r>
      <w:r w:rsidR="00607BBA" w:rsidRPr="00481D2D">
        <w:t xml:space="preserve">Comparison </w:t>
      </w:r>
      <w:r w:rsidRPr="00481D2D">
        <w:t xml:space="preserve">in </w:t>
      </w:r>
      <w:r w:rsidR="004014A4">
        <w:t>IETF RFC</w:t>
      </w:r>
      <w:r w:rsidRPr="00481D2D">
        <w:t>3261".</w:t>
      </w:r>
    </w:p>
    <w:p w:rsidR="00F41D49" w:rsidRPr="00481D2D" w:rsidRDefault="00F41D49" w:rsidP="00206B82">
      <w:pPr>
        <w:pStyle w:val="EX"/>
      </w:pPr>
      <w:r w:rsidRPr="00481D2D">
        <w:t>[166]</w:t>
      </w:r>
      <w:r w:rsidRPr="00481D2D">
        <w:tab/>
      </w:r>
      <w:r w:rsidR="004014A4">
        <w:t>IETF RFC</w:t>
      </w:r>
      <w:r w:rsidRPr="00481D2D">
        <w:t> 4117 (June 2005): "Transcoding Services Invocation in the Session Initiation Protocol (SIP) using Third Party Call Control (3pcc)".</w:t>
      </w:r>
    </w:p>
    <w:p w:rsidR="00F551B9" w:rsidRPr="00481D2D" w:rsidRDefault="00F551B9" w:rsidP="00F551B9">
      <w:pPr>
        <w:pStyle w:val="EX"/>
      </w:pPr>
      <w:r w:rsidRPr="00481D2D">
        <w:t>[167]</w:t>
      </w:r>
      <w:r w:rsidRPr="00481D2D">
        <w:tab/>
      </w:r>
      <w:r w:rsidR="004014A4">
        <w:t>IETF RFC</w:t>
      </w:r>
      <w:r w:rsidRPr="00481D2D">
        <w:t> 4567 (July 2006): "Key Management Extensions for Session Description Protocol (SDP) and Real Time Streaming Protocol (RTSP)".</w:t>
      </w:r>
    </w:p>
    <w:p w:rsidR="00F551B9" w:rsidRPr="00481D2D" w:rsidRDefault="00F551B9" w:rsidP="00F551B9">
      <w:pPr>
        <w:pStyle w:val="EX"/>
      </w:pPr>
      <w:r w:rsidRPr="00481D2D">
        <w:t>[168]</w:t>
      </w:r>
      <w:r w:rsidRPr="00481D2D">
        <w:tab/>
      </w:r>
      <w:r w:rsidR="004014A4">
        <w:t>IETF RFC</w:t>
      </w:r>
      <w:r w:rsidRPr="00481D2D">
        <w:t> 4568 (July 2006): "Session Description Protocol (SDP) Security Descriptions for Media Streams".</w:t>
      </w:r>
    </w:p>
    <w:p w:rsidR="00F551B9" w:rsidRPr="00481D2D" w:rsidRDefault="00F551B9" w:rsidP="00F551B9">
      <w:pPr>
        <w:pStyle w:val="EX"/>
      </w:pPr>
      <w:r w:rsidRPr="00481D2D">
        <w:t>[169]</w:t>
      </w:r>
      <w:r w:rsidRPr="00481D2D">
        <w:tab/>
      </w:r>
      <w:r w:rsidR="004014A4">
        <w:t>IETF RFC</w:t>
      </w:r>
      <w:r w:rsidRPr="00481D2D">
        <w:t> 3711 (March 2004): "The Secure Real-time Transport Protocol (SRTP)".</w:t>
      </w:r>
    </w:p>
    <w:p w:rsidR="00F551B9" w:rsidRPr="00481D2D" w:rsidRDefault="00F551B9" w:rsidP="00F551B9">
      <w:pPr>
        <w:pStyle w:val="EX"/>
      </w:pPr>
      <w:r w:rsidRPr="00481D2D">
        <w:t>[170]</w:t>
      </w:r>
      <w:r w:rsidRPr="00481D2D">
        <w:tab/>
      </w:r>
      <w:r w:rsidR="004014A4">
        <w:t>IETF RFC</w:t>
      </w:r>
      <w:r w:rsidR="00F2512E" w:rsidRPr="00481D2D">
        <w:t> 6043</w:t>
      </w:r>
      <w:r w:rsidRPr="00481D2D">
        <w:t xml:space="preserve"> (March 201</w:t>
      </w:r>
      <w:r w:rsidR="00F2512E" w:rsidRPr="00481D2D">
        <w:t>1</w:t>
      </w:r>
      <w:r w:rsidRPr="00481D2D">
        <w:t xml:space="preserve">): "MIKEY-TICKET: </w:t>
      </w:r>
      <w:r w:rsidR="00F2512E" w:rsidRPr="00481D2D">
        <w:t xml:space="preserve">Ticket-Based Modes </w:t>
      </w:r>
      <w:r w:rsidRPr="00481D2D">
        <w:t>of Key Distribution in Multimedia Internet KEYing (MIKEY)".</w:t>
      </w:r>
    </w:p>
    <w:p w:rsidR="00C10366" w:rsidRPr="00481D2D" w:rsidRDefault="00C10366" w:rsidP="00C10366">
      <w:pPr>
        <w:pStyle w:val="EX"/>
        <w:rPr>
          <w:rFonts w:eastAsia="SimSun"/>
        </w:rPr>
      </w:pPr>
      <w:r w:rsidRPr="00481D2D">
        <w:t>[171]</w:t>
      </w:r>
      <w:r w:rsidRPr="00481D2D">
        <w:tab/>
      </w:r>
      <w:r w:rsidR="004014A4">
        <w:t>IETF RFC</w:t>
      </w:r>
      <w:r w:rsidRPr="00481D2D">
        <w:t> 4235 (November 2005): "</w:t>
      </w:r>
      <w:r w:rsidRPr="00481D2D">
        <w:rPr>
          <w:rFonts w:eastAsia="SimSun"/>
        </w:rPr>
        <w:t>An INVITE-Initiated Dialog Event Package for the Session Initiation Protocol (SIP)".</w:t>
      </w:r>
    </w:p>
    <w:p w:rsidR="00084B19" w:rsidRPr="00481D2D" w:rsidRDefault="00084B19" w:rsidP="00084B19">
      <w:pPr>
        <w:pStyle w:val="EX"/>
        <w:rPr>
          <w:rFonts w:eastAsia="SimSun"/>
          <w:lang w:eastAsia="zh-CN"/>
        </w:rPr>
      </w:pPr>
      <w:r w:rsidRPr="00481D2D">
        <w:t>[172]</w:t>
      </w:r>
      <w:r w:rsidRPr="00481D2D">
        <w:tab/>
      </w:r>
      <w:r w:rsidR="004014A4">
        <w:rPr>
          <w:rFonts w:eastAsia="SimSun"/>
          <w:lang w:eastAsia="zh-CN"/>
        </w:rPr>
        <w:t>IETF RFC</w:t>
      </w:r>
      <w:r w:rsidR="00577B06" w:rsidRPr="00481D2D">
        <w:rPr>
          <w:rFonts w:eastAsia="SimSun"/>
          <w:lang w:eastAsia="zh-CN"/>
        </w:rPr>
        <w:t> 6871</w:t>
      </w:r>
      <w:r w:rsidRPr="00481D2D">
        <w:t xml:space="preserve"> (</w:t>
      </w:r>
      <w:r w:rsidR="00577B06" w:rsidRPr="00481D2D">
        <w:t>February 2013</w:t>
      </w:r>
      <w:r w:rsidRPr="00481D2D">
        <w:t>): "</w:t>
      </w:r>
      <w:r w:rsidRPr="00481D2D">
        <w:rPr>
          <w:rFonts w:eastAsia="SimSun"/>
          <w:lang w:eastAsia="zh-CN"/>
        </w:rPr>
        <w:t>SDP media capabilities Negotiation</w:t>
      </w:r>
      <w:r w:rsidRPr="00481D2D">
        <w:t>".</w:t>
      </w:r>
    </w:p>
    <w:p w:rsidR="008453E3" w:rsidRPr="00481D2D" w:rsidRDefault="008453E3" w:rsidP="00084B19">
      <w:pPr>
        <w:pStyle w:val="EX"/>
      </w:pPr>
      <w:r w:rsidRPr="00481D2D">
        <w:t>[173]</w:t>
      </w:r>
      <w:r w:rsidRPr="00481D2D">
        <w:tab/>
      </w:r>
      <w:r w:rsidR="004014A4">
        <w:t>IETF RFC</w:t>
      </w:r>
      <w:r w:rsidRPr="00481D2D">
        <w:t> 4488 (May</w:t>
      </w:r>
      <w:r w:rsidR="00C00814" w:rsidRPr="00481D2D">
        <w:t> </w:t>
      </w:r>
      <w:r w:rsidRPr="00481D2D">
        <w:t>2006): "Suppression of Session Initiation Protocol (SIP) REFER Method Implicit Subscription".</w:t>
      </w:r>
    </w:p>
    <w:p w:rsidR="002E3212" w:rsidRPr="00481D2D" w:rsidRDefault="002E3212" w:rsidP="002E3212">
      <w:pPr>
        <w:pStyle w:val="EX"/>
        <w:rPr>
          <w:rFonts w:eastAsia="SimSun"/>
        </w:rPr>
      </w:pPr>
      <w:r w:rsidRPr="00481D2D">
        <w:rPr>
          <w:rFonts w:eastAsia="SimSun"/>
        </w:rPr>
        <w:t>[</w:t>
      </w:r>
      <w:r w:rsidR="00D1653C" w:rsidRPr="00481D2D">
        <w:rPr>
          <w:rFonts w:eastAsia="SimSun"/>
        </w:rPr>
        <w:t>174</w:t>
      </w:r>
      <w:r w:rsidRPr="00481D2D">
        <w:rPr>
          <w:rFonts w:eastAsia="SimSun"/>
        </w:rPr>
        <w:t>]</w:t>
      </w:r>
      <w:r w:rsidRPr="00481D2D">
        <w:rPr>
          <w:rFonts w:eastAsia="SimSun"/>
        </w:rPr>
        <w:tab/>
      </w:r>
      <w:r w:rsidR="005F1E4C" w:rsidRPr="00481D2D">
        <w:rPr>
          <w:rFonts w:eastAsia="SimSun"/>
        </w:rPr>
        <w:t>Void</w:t>
      </w:r>
      <w:r w:rsidRPr="00481D2D">
        <w:rPr>
          <w:rFonts w:eastAsia="SimSun"/>
        </w:rPr>
        <w:t>.</w:t>
      </w:r>
    </w:p>
    <w:p w:rsidR="00140AC4" w:rsidRPr="00481D2D" w:rsidRDefault="00140AC4" w:rsidP="00A52378">
      <w:pPr>
        <w:pStyle w:val="EX"/>
      </w:pPr>
      <w:r w:rsidRPr="00481D2D">
        <w:t>[175]</w:t>
      </w:r>
      <w:r w:rsidRPr="00481D2D">
        <w:tab/>
      </w:r>
      <w:r w:rsidR="004014A4">
        <w:rPr>
          <w:rFonts w:eastAsia="SimSun"/>
        </w:rPr>
        <w:t>IETF RFC</w:t>
      </w:r>
      <w:r w:rsidR="00A52378" w:rsidRPr="00481D2D">
        <w:rPr>
          <w:rFonts w:eastAsia="SimSun"/>
        </w:rPr>
        <w:t> 7462</w:t>
      </w:r>
      <w:r w:rsidR="00265A49" w:rsidRPr="00481D2D" w:rsidDel="000F780E">
        <w:rPr>
          <w:rFonts w:eastAsia="SimSun"/>
        </w:rPr>
        <w:t xml:space="preserve"> </w:t>
      </w:r>
      <w:r w:rsidR="00265A49" w:rsidRPr="00481D2D">
        <w:rPr>
          <w:rFonts w:eastAsia="SimSun"/>
        </w:rPr>
        <w:t>(</w:t>
      </w:r>
      <w:r w:rsidR="00A52378" w:rsidRPr="00481D2D">
        <w:rPr>
          <w:rFonts w:eastAsia="SimSun"/>
        </w:rPr>
        <w:t>March 2015</w:t>
      </w:r>
      <w:r w:rsidR="00265A49" w:rsidRPr="00481D2D">
        <w:rPr>
          <w:rFonts w:eastAsia="SimSun"/>
        </w:rPr>
        <w:t>): "</w:t>
      </w:r>
      <w:r w:rsidR="00312BE2" w:rsidRPr="00481D2D">
        <w:rPr>
          <w:rFonts w:eastAsia="SimSun"/>
        </w:rPr>
        <w:t xml:space="preserve">URNs for the </w:t>
      </w:r>
      <w:r w:rsidR="00265A49" w:rsidRPr="00481D2D">
        <w:rPr>
          <w:rFonts w:eastAsia="SimSun"/>
        </w:rPr>
        <w:t xml:space="preserve">Alert-Info </w:t>
      </w:r>
      <w:r w:rsidR="00312BE2" w:rsidRPr="00481D2D">
        <w:rPr>
          <w:rFonts w:eastAsia="SimSun"/>
        </w:rPr>
        <w:t xml:space="preserve">Header Field of </w:t>
      </w:r>
      <w:r w:rsidR="00265A49" w:rsidRPr="00481D2D">
        <w:rPr>
          <w:rFonts w:eastAsia="SimSun"/>
        </w:rPr>
        <w:t>the Session Initiation Protocol (SIP)".</w:t>
      </w:r>
    </w:p>
    <w:p w:rsidR="00815C10" w:rsidRPr="00481D2D" w:rsidRDefault="00815C10" w:rsidP="00815C10">
      <w:pPr>
        <w:pStyle w:val="EX"/>
      </w:pPr>
      <w:r w:rsidRPr="00481D2D">
        <w:t>[176]</w:t>
      </w:r>
      <w:r w:rsidRPr="00481D2D">
        <w:tab/>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Enhanced Wireless 9-1-1, Phase 2".</w:t>
      </w:r>
    </w:p>
    <w:p w:rsidR="00B92974" w:rsidRPr="00481D2D" w:rsidRDefault="00B92974" w:rsidP="00B92974">
      <w:pPr>
        <w:pStyle w:val="EX"/>
        <w:rPr>
          <w:rFonts w:eastAsia="SimSun"/>
        </w:rPr>
      </w:pPr>
      <w:r w:rsidRPr="00481D2D">
        <w:t>[177]</w:t>
      </w:r>
      <w:r w:rsidRPr="00481D2D">
        <w:tab/>
      </w:r>
      <w:r w:rsidR="00C211C5" w:rsidRPr="00481D2D">
        <w:t>Void</w:t>
      </w:r>
      <w:r w:rsidRPr="00481D2D">
        <w:t>.</w:t>
      </w:r>
    </w:p>
    <w:p w:rsidR="000F032F" w:rsidRPr="00481D2D" w:rsidRDefault="000F032F" w:rsidP="000F032F">
      <w:pPr>
        <w:pStyle w:val="EX"/>
      </w:pPr>
      <w:r w:rsidRPr="00481D2D">
        <w:t>[178]</w:t>
      </w:r>
      <w:r w:rsidRPr="00481D2D">
        <w:tab/>
      </w:r>
      <w:r w:rsidR="004014A4">
        <w:t>IETF RFC</w:t>
      </w:r>
      <w:r w:rsidRPr="00481D2D">
        <w:t> 4975 (September 2007): "The Message Session Relay Protocol (MSRP)"</w:t>
      </w:r>
      <w:r w:rsidR="009C5D61" w:rsidRPr="00481D2D">
        <w:t>.</w:t>
      </w:r>
    </w:p>
    <w:p w:rsidR="001C48BE" w:rsidRPr="00481D2D" w:rsidRDefault="001C48BE" w:rsidP="001C48BE">
      <w:pPr>
        <w:pStyle w:val="EX"/>
      </w:pPr>
      <w:r w:rsidRPr="00481D2D">
        <w:t>[179]</w:t>
      </w:r>
      <w:r w:rsidRPr="00481D2D">
        <w:tab/>
      </w:r>
      <w:r w:rsidR="004014A4">
        <w:t>IETF RFC</w:t>
      </w:r>
      <w:r w:rsidRPr="00481D2D">
        <w:t> 3859 (August 2004): "Common Profile for Presence (CPP)".</w:t>
      </w:r>
    </w:p>
    <w:p w:rsidR="001C48BE" w:rsidRPr="00481D2D" w:rsidRDefault="001C48BE" w:rsidP="001C48BE">
      <w:pPr>
        <w:pStyle w:val="EX"/>
      </w:pPr>
      <w:r w:rsidRPr="00481D2D">
        <w:t>[180]</w:t>
      </w:r>
      <w:r w:rsidRPr="00481D2D">
        <w:tab/>
      </w:r>
      <w:r w:rsidR="004014A4">
        <w:t>IETF RFC</w:t>
      </w:r>
      <w:r w:rsidRPr="00481D2D">
        <w:t> 3860 (August 2004): "Common Profile for Instant Messaging (CPIM)".</w:t>
      </w:r>
    </w:p>
    <w:p w:rsidR="001C48BE" w:rsidRPr="00481D2D" w:rsidRDefault="001C48BE" w:rsidP="001C48BE">
      <w:pPr>
        <w:pStyle w:val="EX"/>
      </w:pPr>
      <w:r w:rsidRPr="00481D2D">
        <w:t>[181]</w:t>
      </w:r>
      <w:r w:rsidRPr="00481D2D">
        <w:tab/>
      </w:r>
      <w:r w:rsidR="004014A4">
        <w:t>IETF RFC</w:t>
      </w:r>
      <w:r w:rsidRPr="00481D2D">
        <w:t> 2368 (July 1998): "The mailto URL scheme".</w:t>
      </w:r>
    </w:p>
    <w:p w:rsidR="0007524A" w:rsidRPr="00481D2D" w:rsidRDefault="0007524A" w:rsidP="0007524A">
      <w:pPr>
        <w:pStyle w:val="EX"/>
      </w:pPr>
      <w:r w:rsidRPr="00481D2D">
        <w:t>[182]</w:t>
      </w:r>
      <w:r w:rsidRPr="00481D2D">
        <w:tab/>
      </w:r>
      <w:r w:rsidR="004014A4">
        <w:t>IETF RFC</w:t>
      </w:r>
      <w:r w:rsidRPr="00481D2D">
        <w:t> 4745 (February 2007</w:t>
      </w:r>
      <w:r w:rsidRPr="00481D2D">
        <w:rPr>
          <w:bCs/>
        </w:rPr>
        <w:t>)</w:t>
      </w:r>
      <w:r w:rsidRPr="00481D2D">
        <w:t>: "Common Policy: A Document Format for Expressing Privacy Preferences</w:t>
      </w:r>
      <w:r w:rsidR="00411982" w:rsidRPr="00481D2D">
        <w:t>"</w:t>
      </w:r>
      <w:r w:rsidRPr="00481D2D">
        <w:t>.</w:t>
      </w:r>
    </w:p>
    <w:p w:rsidR="00E201CB" w:rsidRPr="00481D2D" w:rsidRDefault="00E201CB" w:rsidP="00E201CB">
      <w:pPr>
        <w:pStyle w:val="EX"/>
      </w:pPr>
      <w:r w:rsidRPr="00481D2D">
        <w:t>[183]</w:t>
      </w:r>
      <w:r w:rsidRPr="00481D2D">
        <w:tab/>
      </w:r>
      <w:r w:rsidR="004014A4">
        <w:t>IETF RFC</w:t>
      </w:r>
      <w:r w:rsidRPr="00481D2D">
        <w:t> 5318 (December 2008): "The Session Initiation Protocol (SIP) P-Refused-</w:t>
      </w:r>
      <w:smartTag w:uri="urn:schemas-microsoft-com:office:smarttags" w:element="stockticker">
        <w:r w:rsidRPr="00481D2D">
          <w:t>URI</w:t>
        </w:r>
      </w:smartTag>
      <w:r w:rsidRPr="00481D2D">
        <w:t>-List Private-Header (P-Header)".</w:t>
      </w:r>
    </w:p>
    <w:p w:rsidR="00F44D6F" w:rsidRPr="00481D2D" w:rsidRDefault="00F44D6F" w:rsidP="00F44D6F">
      <w:pPr>
        <w:pStyle w:val="EX"/>
        <w:rPr>
          <w:lang w:eastAsia="ja-JP"/>
        </w:rPr>
      </w:pPr>
      <w:r w:rsidRPr="00481D2D">
        <w:rPr>
          <w:lang w:eastAsia="ja-JP"/>
        </w:rPr>
        <w:t>[184]</w:t>
      </w:r>
      <w:r w:rsidRPr="00481D2D">
        <w:rPr>
          <w:lang w:eastAsia="ja-JP"/>
        </w:rPr>
        <w:tab/>
      </w:r>
      <w:r w:rsidR="004014A4">
        <w:rPr>
          <w:lang w:eastAsia="ja-JP"/>
        </w:rPr>
        <w:t>IETF RFC</w:t>
      </w:r>
      <w:r w:rsidRPr="00481D2D">
        <w:rPr>
          <w:lang w:eastAsia="ja-JP"/>
        </w:rPr>
        <w:t> 4538 (June 2006): "Request Authorization through Dialog Identification in the Session Initiation Protocol (SIP)".</w:t>
      </w:r>
    </w:p>
    <w:p w:rsidR="00140060" w:rsidRPr="00481D2D" w:rsidRDefault="00140060" w:rsidP="00140060">
      <w:pPr>
        <w:pStyle w:val="EX"/>
      </w:pPr>
      <w:r w:rsidRPr="00481D2D">
        <w:t>[185]</w:t>
      </w:r>
      <w:r w:rsidRPr="00481D2D">
        <w:tab/>
      </w:r>
      <w:r w:rsidR="004014A4">
        <w:t>IETF RFC</w:t>
      </w:r>
      <w:r w:rsidRPr="00481D2D">
        <w:t> 5547 (May 2009): "A Session Description Protocol (SDP) Offer/Answer Mechanism to Enable File Transfer".</w:t>
      </w:r>
    </w:p>
    <w:p w:rsidR="00661156" w:rsidRPr="00481D2D" w:rsidRDefault="00661156" w:rsidP="00661156">
      <w:pPr>
        <w:pStyle w:val="EX"/>
      </w:pPr>
      <w:r w:rsidRPr="00481D2D">
        <w:t>[186]</w:t>
      </w:r>
      <w:r w:rsidRPr="00481D2D">
        <w:tab/>
      </w:r>
      <w:r w:rsidR="004014A4">
        <w:t>IETF RFC</w:t>
      </w:r>
      <w:r w:rsidRPr="00481D2D">
        <w:t> 4483</w:t>
      </w:r>
      <w:r w:rsidR="009F5A3F" w:rsidRPr="00481D2D">
        <w:t xml:space="preserve"> (May 2006)</w:t>
      </w:r>
      <w:r w:rsidRPr="00481D2D">
        <w:t>: "A Mechanism for Content Indirection in Session Initiation Protocol (SIP) Messages".</w:t>
      </w:r>
    </w:p>
    <w:p w:rsidR="000B46B6" w:rsidRPr="00481D2D" w:rsidRDefault="00021DE6" w:rsidP="00021DE6">
      <w:pPr>
        <w:pStyle w:val="EX"/>
      </w:pPr>
      <w:r w:rsidRPr="00481D2D">
        <w:t>[187]</w:t>
      </w:r>
      <w:r w:rsidRPr="00481D2D">
        <w:tab/>
      </w:r>
      <w:r w:rsidR="004014A4">
        <w:rPr>
          <w:szCs w:val="33"/>
        </w:rPr>
        <w:t>IETF RFC</w:t>
      </w:r>
      <w:r w:rsidR="000D6172" w:rsidRPr="00481D2D">
        <w:rPr>
          <w:szCs w:val="33"/>
        </w:rPr>
        <w:t> 8464</w:t>
      </w:r>
      <w:r w:rsidR="000D6172" w:rsidRPr="00481D2D">
        <w:t xml:space="preserve"> (</w:t>
      </w:r>
      <w:r w:rsidR="000D6172" w:rsidRPr="00481D2D">
        <w:rPr>
          <w:szCs w:val="33"/>
        </w:rPr>
        <w:t>September 2018</w:t>
      </w:r>
      <w:r w:rsidR="000D6172" w:rsidRPr="00481D2D">
        <w:t>): "A URN Namespace for Device Identity and Mobile Equipment Identity (MEID)".</w:t>
      </w:r>
    </w:p>
    <w:p w:rsidR="009F5A3F" w:rsidRPr="00481D2D" w:rsidRDefault="009F5A3F" w:rsidP="009F5A3F">
      <w:pPr>
        <w:pStyle w:val="EX"/>
      </w:pPr>
      <w:r w:rsidRPr="00481D2D">
        <w:t>[188]</w:t>
      </w:r>
      <w:r w:rsidRPr="00481D2D">
        <w:tab/>
      </w:r>
      <w:r w:rsidR="004014A4">
        <w:rPr>
          <w:szCs w:val="33"/>
        </w:rPr>
        <w:t>IETF RFC</w:t>
      </w:r>
      <w:r w:rsidR="00546DBF" w:rsidRPr="00481D2D">
        <w:rPr>
          <w:szCs w:val="33"/>
        </w:rPr>
        <w:t> 6679</w:t>
      </w:r>
      <w:r w:rsidRPr="00481D2D">
        <w:t xml:space="preserve"> (</w:t>
      </w:r>
      <w:r w:rsidR="00546DBF" w:rsidRPr="00481D2D">
        <w:rPr>
          <w:szCs w:val="33"/>
        </w:rPr>
        <w:t>August </w:t>
      </w:r>
      <w:r w:rsidR="00C015D3" w:rsidRPr="00481D2D">
        <w:rPr>
          <w:szCs w:val="33"/>
        </w:rPr>
        <w:t>2012</w:t>
      </w:r>
      <w:r w:rsidRPr="00481D2D">
        <w:t xml:space="preserve">): "Explicit Congestion Notification (ECN) for </w:t>
      </w:r>
      <w:smartTag w:uri="urn:schemas-microsoft-com:office:smarttags" w:element="stockticker">
        <w:r w:rsidRPr="00481D2D">
          <w:t>RTP</w:t>
        </w:r>
      </w:smartTag>
      <w:r w:rsidRPr="00481D2D">
        <w:t xml:space="preserve"> over UDP".</w:t>
      </w:r>
    </w:p>
    <w:p w:rsidR="009F5A3F" w:rsidRPr="00481D2D" w:rsidRDefault="009F5A3F" w:rsidP="009F5A3F">
      <w:pPr>
        <w:pStyle w:val="EX"/>
      </w:pPr>
      <w:r w:rsidRPr="00481D2D">
        <w:t>[</w:t>
      </w:r>
      <w:r w:rsidRPr="00481D2D">
        <w:rPr>
          <w:lang w:eastAsia="ko-KR"/>
        </w:rPr>
        <w:t>189</w:t>
      </w:r>
      <w:r w:rsidRPr="00481D2D">
        <w:t>]</w:t>
      </w:r>
      <w:r w:rsidRPr="00481D2D">
        <w:tab/>
      </w:r>
      <w:r w:rsidR="004014A4">
        <w:t>IETF RFC</w:t>
      </w:r>
      <w:r w:rsidRPr="00481D2D">
        <w:t> 3168 (September 2001): "The Addition of Explicit Congestion Notification (ECN) to IP".</w:t>
      </w:r>
    </w:p>
    <w:p w:rsidR="00F477D0" w:rsidRPr="00481D2D" w:rsidRDefault="00F477D0" w:rsidP="00F477D0">
      <w:pPr>
        <w:pStyle w:val="EX"/>
      </w:pPr>
      <w:r w:rsidRPr="00481D2D">
        <w:t>[190]</w:t>
      </w:r>
      <w:r w:rsidRPr="00481D2D">
        <w:tab/>
      </w:r>
      <w:r w:rsidR="004014A4">
        <w:t>IETF RFC</w:t>
      </w:r>
      <w:r w:rsidR="001B6ECF" w:rsidRPr="00481D2D">
        <w:t> 6809</w:t>
      </w:r>
      <w:r w:rsidRPr="00481D2D">
        <w:t xml:space="preserve"> (</w:t>
      </w:r>
      <w:r w:rsidR="001B6ECF" w:rsidRPr="00481D2D">
        <w:t>November </w:t>
      </w:r>
      <w:r w:rsidRPr="00481D2D">
        <w:t>201</w:t>
      </w:r>
      <w:r w:rsidR="006A68C8" w:rsidRPr="00481D2D">
        <w:t>2</w:t>
      </w:r>
      <w:r w:rsidRPr="00481D2D">
        <w:t>): "</w:t>
      </w:r>
      <w:r w:rsidR="003533AF" w:rsidRPr="00481D2D">
        <w:t xml:space="preserve">Mechanism to </w:t>
      </w:r>
      <w:r w:rsidR="001B6ECF" w:rsidRPr="00481D2D">
        <w:t xml:space="preserve">Indicate Support </w:t>
      </w:r>
      <w:r w:rsidR="003533AF" w:rsidRPr="00481D2D">
        <w:t xml:space="preserve">of </w:t>
      </w:r>
      <w:r w:rsidR="001B6ECF" w:rsidRPr="00481D2D">
        <w:t xml:space="preserve">Features </w:t>
      </w:r>
      <w:r w:rsidR="003533AF" w:rsidRPr="00481D2D">
        <w:t xml:space="preserve">and </w:t>
      </w:r>
      <w:r w:rsidR="001B6ECF" w:rsidRPr="00481D2D">
        <w:t xml:space="preserve">Capabilities </w:t>
      </w:r>
      <w:r w:rsidR="003533AF" w:rsidRPr="00481D2D">
        <w:t>in the Session Initiation Protocol (SIP)</w:t>
      </w:r>
      <w:r w:rsidRPr="00481D2D">
        <w:t>".</w:t>
      </w:r>
    </w:p>
    <w:p w:rsidR="009451C1" w:rsidRPr="00481D2D" w:rsidRDefault="009451C1" w:rsidP="009451C1">
      <w:pPr>
        <w:pStyle w:val="EX"/>
      </w:pPr>
      <w:r w:rsidRPr="00481D2D">
        <w:t>[191]</w:t>
      </w:r>
      <w:r w:rsidRPr="00481D2D">
        <w:tab/>
      </w:r>
      <w:r w:rsidR="004014A4">
        <w:t>IETF RFC</w:t>
      </w:r>
      <w:r w:rsidRPr="00481D2D">
        <w:t> 6140 (March 2011): "Registration for Multiple Phone Numbers in the Session Initiation Protocol (SIP)".</w:t>
      </w:r>
    </w:p>
    <w:p w:rsidR="00A711AD" w:rsidRPr="00481D2D" w:rsidRDefault="00A711AD" w:rsidP="00A711AD">
      <w:pPr>
        <w:pStyle w:val="EX"/>
      </w:pPr>
      <w:r w:rsidRPr="00481D2D">
        <w:t>[192]</w:t>
      </w:r>
      <w:r w:rsidRPr="00481D2D">
        <w:tab/>
      </w:r>
      <w:r w:rsidR="004014A4">
        <w:t>IETF RFC</w:t>
      </w:r>
      <w:r w:rsidR="00EF7377" w:rsidRPr="00481D2D">
        <w:t> 6917</w:t>
      </w:r>
      <w:r w:rsidRPr="00481D2D">
        <w:t xml:space="preserve"> (</w:t>
      </w:r>
      <w:r w:rsidR="00EF7377" w:rsidRPr="00481D2D">
        <w:t>April 2013</w:t>
      </w:r>
      <w:r w:rsidRPr="00481D2D">
        <w:t>): "Media Resource Brokering".</w:t>
      </w:r>
    </w:p>
    <w:p w:rsidR="00A47ADA" w:rsidRPr="00481D2D" w:rsidRDefault="00A47ADA" w:rsidP="00A47ADA">
      <w:pPr>
        <w:pStyle w:val="EX"/>
      </w:pPr>
      <w:r w:rsidRPr="00481D2D">
        <w:t>[193]</w:t>
      </w:r>
      <w:r w:rsidRPr="00481D2D">
        <w:tab/>
        <w:t>ETSI TS 101 454-1 v1.1.1: "Digital Video Broadcasting (DVB); Second Generation DVB Interactive Satellite System (DVB-RCS2); Part 1: Overview and System Level specification".</w:t>
      </w:r>
    </w:p>
    <w:p w:rsidR="00A47ADA" w:rsidRPr="00481D2D" w:rsidRDefault="00A47ADA" w:rsidP="00A47ADA">
      <w:pPr>
        <w:pStyle w:val="EX"/>
      </w:pPr>
      <w:r w:rsidRPr="00481D2D">
        <w:t>[194]</w:t>
      </w:r>
      <w:r w:rsidRPr="00481D2D">
        <w:tab/>
        <w:t>ETSI EN 301 545-2 v1.1.1: "Digital Video Broadcasting (DVB); Second Generation DVB Interactive Satellite System (DVB-RCS2); Part 2: Lower Layers for Satellite standard".</w:t>
      </w:r>
    </w:p>
    <w:p w:rsidR="00A47ADA" w:rsidRPr="00481D2D" w:rsidRDefault="00A47ADA" w:rsidP="00A47ADA">
      <w:pPr>
        <w:pStyle w:val="EX"/>
      </w:pPr>
      <w:r w:rsidRPr="00481D2D">
        <w:t>[195]</w:t>
      </w:r>
      <w:r w:rsidRPr="00481D2D">
        <w:tab/>
        <w:t>ETSI TS 101 545-3 v1.1.1: "Digital Video Broadcasting (DVB); Second Generation DVB Interactive Satellite System (DVB-RCS2); Part 3: Higher Layers Satellite Specification".</w:t>
      </w:r>
    </w:p>
    <w:p w:rsidR="00B217F1" w:rsidRPr="00481D2D" w:rsidRDefault="00B217F1" w:rsidP="00B217F1">
      <w:pPr>
        <w:pStyle w:val="EX"/>
      </w:pPr>
      <w:r w:rsidRPr="00481D2D">
        <w:t>[196]</w:t>
      </w:r>
      <w:r w:rsidRPr="00481D2D">
        <w:tab/>
      </w:r>
      <w:r w:rsidR="0097612C" w:rsidRPr="00481D2D">
        <w:rPr>
          <w:rFonts w:eastAsia="MS Mincho"/>
        </w:rPr>
        <w:t>Void.</w:t>
      </w:r>
    </w:p>
    <w:p w:rsidR="00673D24" w:rsidRPr="00481D2D" w:rsidRDefault="00673D24" w:rsidP="00A332E3">
      <w:pPr>
        <w:pStyle w:val="EX"/>
        <w:rPr>
          <w:rFonts w:eastAsia="MS Mincho"/>
        </w:rPr>
      </w:pPr>
      <w:r w:rsidRPr="00481D2D">
        <w:t>[197]</w:t>
      </w:r>
      <w:r w:rsidRPr="00481D2D">
        <w:tab/>
      </w:r>
      <w:r w:rsidR="004014A4">
        <w:rPr>
          <w:rFonts w:eastAsia="MS Mincho"/>
        </w:rPr>
        <w:t>IETF RFC</w:t>
      </w:r>
      <w:r w:rsidR="00A332E3" w:rsidRPr="00481D2D">
        <w:rPr>
          <w:rFonts w:eastAsia="MS Mincho"/>
        </w:rPr>
        <w:t> 7135</w:t>
      </w:r>
      <w:r w:rsidRPr="00481D2D">
        <w:rPr>
          <w:rFonts w:eastAsia="MS Mincho"/>
        </w:rPr>
        <w:t xml:space="preserve"> (</w:t>
      </w:r>
      <w:r w:rsidR="00A332E3" w:rsidRPr="00481D2D">
        <w:rPr>
          <w:rFonts w:eastAsia="MS Mincho"/>
        </w:rPr>
        <w:t>May 2014</w:t>
      </w:r>
      <w:r w:rsidRPr="00481D2D">
        <w:rPr>
          <w:rFonts w:eastAsia="MS Mincho"/>
        </w:rPr>
        <w:t xml:space="preserve">): </w:t>
      </w:r>
      <w:r w:rsidRPr="00481D2D">
        <w:t>"</w:t>
      </w:r>
      <w:r w:rsidRPr="00481D2D">
        <w:rPr>
          <w:rFonts w:eastAsia="MS Mincho"/>
        </w:rPr>
        <w:t>IANA Registering a SIP Resource Priority Header Field Namespace for Local Emergency Communications</w:t>
      </w:r>
      <w:r w:rsidRPr="00481D2D">
        <w:t>".</w:t>
      </w:r>
    </w:p>
    <w:p w:rsidR="008B217A" w:rsidRPr="00481D2D" w:rsidRDefault="008B217A" w:rsidP="008B217A">
      <w:pPr>
        <w:pStyle w:val="EX"/>
      </w:pPr>
      <w:r w:rsidRPr="00481D2D">
        <w:t>[198]</w:t>
      </w:r>
      <w:r w:rsidRPr="00481D2D">
        <w:tab/>
      </w:r>
      <w:r w:rsidR="004014A4">
        <w:t>IETF RFC</w:t>
      </w:r>
      <w:r w:rsidRPr="00481D2D">
        <w:t> 6357 (August 2011): "Design Considerations for Session Initiation Protocol (SIP) Overload Control".</w:t>
      </w:r>
    </w:p>
    <w:p w:rsidR="008B217A" w:rsidRPr="00481D2D" w:rsidRDefault="008B217A" w:rsidP="008B217A">
      <w:pPr>
        <w:pStyle w:val="EX"/>
      </w:pPr>
      <w:r w:rsidRPr="00481D2D">
        <w:t>[199]</w:t>
      </w:r>
      <w:r w:rsidRPr="00481D2D">
        <w:tab/>
      </w:r>
      <w:r w:rsidR="004014A4">
        <w:t>IETF RFC</w:t>
      </w:r>
      <w:r w:rsidR="002C0AB8" w:rsidRPr="00481D2D">
        <w:t> 7339</w:t>
      </w:r>
      <w:r w:rsidRPr="00481D2D">
        <w:t xml:space="preserve"> (</w:t>
      </w:r>
      <w:r w:rsidR="002C0AB8" w:rsidRPr="00481D2D">
        <w:t>September 2014</w:t>
      </w:r>
      <w:r w:rsidRPr="00481D2D">
        <w:t>): "Session Initiation Protocol (SIP) Overload Control".</w:t>
      </w:r>
    </w:p>
    <w:p w:rsidR="008B217A" w:rsidRPr="00481D2D" w:rsidRDefault="008B217A" w:rsidP="008B217A">
      <w:pPr>
        <w:pStyle w:val="EX"/>
      </w:pPr>
      <w:r w:rsidRPr="00481D2D">
        <w:t>[200]</w:t>
      </w:r>
      <w:r w:rsidRPr="00481D2D">
        <w:tab/>
      </w:r>
      <w:r w:rsidR="004014A4">
        <w:t>IETF RFC</w:t>
      </w:r>
      <w:r w:rsidR="0053698C" w:rsidRPr="00481D2D">
        <w:t xml:space="preserve"> 7415 </w:t>
      </w:r>
      <w:r w:rsidRPr="00481D2D">
        <w:t>(</w:t>
      </w:r>
      <w:r w:rsidR="0053698C" w:rsidRPr="00481D2D">
        <w:t>February 2015</w:t>
      </w:r>
      <w:r w:rsidRPr="00481D2D">
        <w:t>): "Session Initiation Protocol (SIP) Rate Control".</w:t>
      </w:r>
    </w:p>
    <w:p w:rsidR="008B217A" w:rsidRPr="00481D2D" w:rsidRDefault="008B217A" w:rsidP="008B217A">
      <w:pPr>
        <w:pStyle w:val="EX"/>
      </w:pPr>
      <w:r w:rsidRPr="00481D2D">
        <w:t>[201]</w:t>
      </w:r>
      <w:r w:rsidRPr="00481D2D">
        <w:tab/>
      </w:r>
      <w:r w:rsidR="004014A4">
        <w:t>IETF RFC</w:t>
      </w:r>
      <w:r w:rsidR="002E01BD" w:rsidRPr="00481D2D">
        <w:t> 7200</w:t>
      </w:r>
      <w:r w:rsidRPr="00481D2D">
        <w:t xml:space="preserve"> (</w:t>
      </w:r>
      <w:r w:rsidR="002E01BD" w:rsidRPr="00481D2D">
        <w:t>April 2014</w:t>
      </w:r>
      <w:r w:rsidRPr="00481D2D">
        <w:t>): "A Session Initiation Protocol (SIP) Load</w:t>
      </w:r>
      <w:r w:rsidR="002E01BD" w:rsidRPr="00481D2D">
        <w:t>-</w:t>
      </w:r>
      <w:r w:rsidRPr="00481D2D">
        <w:t>Control Event Package".</w:t>
      </w:r>
    </w:p>
    <w:p w:rsidR="00F14657" w:rsidRPr="00481D2D" w:rsidRDefault="00F14657" w:rsidP="00F14657">
      <w:pPr>
        <w:pStyle w:val="EX"/>
      </w:pPr>
      <w:r w:rsidRPr="00481D2D">
        <w:rPr>
          <w:lang w:eastAsia="zh-CN"/>
        </w:rPr>
        <w:t>[202]</w:t>
      </w:r>
      <w:r w:rsidRPr="00481D2D">
        <w:rPr>
          <w:lang w:eastAsia="zh-CN"/>
        </w:rPr>
        <w:tab/>
      </w:r>
      <w:r w:rsidR="004014A4">
        <w:t>Recommendation ITU-T</w:t>
      </w:r>
      <w:r w:rsidRPr="00481D2D">
        <w:t xml:space="preserve"> T.38 (September 2010)</w:t>
      </w:r>
      <w:r w:rsidRPr="00481D2D">
        <w:rPr>
          <w:lang w:eastAsia="zh-CN"/>
        </w:rPr>
        <w:t>:</w:t>
      </w:r>
      <w:r w:rsidRPr="00481D2D">
        <w:t xml:space="preserve"> </w:t>
      </w:r>
      <w:r w:rsidRPr="00481D2D">
        <w:rPr>
          <w:lang w:eastAsia="zh-CN"/>
        </w:rPr>
        <w:t>"</w:t>
      </w:r>
      <w:r w:rsidRPr="00481D2D">
        <w:t>Procedures for real-time Group 3 facsimile</w:t>
      </w:r>
      <w:r w:rsidRPr="00481D2D">
        <w:rPr>
          <w:lang w:eastAsia="zh-CN"/>
        </w:rPr>
        <w:t xml:space="preserve"> </w:t>
      </w:r>
      <w:r w:rsidRPr="00481D2D">
        <w:t>communication over IP networks".</w:t>
      </w:r>
    </w:p>
    <w:p w:rsidR="001F0197" w:rsidRPr="00481D2D" w:rsidRDefault="001F0197" w:rsidP="001F0197">
      <w:pPr>
        <w:pStyle w:val="EX"/>
        <w:rPr>
          <w:lang w:eastAsia="zh-CN"/>
        </w:rPr>
      </w:pPr>
      <w:r w:rsidRPr="00481D2D">
        <w:rPr>
          <w:rFonts w:hint="eastAsia"/>
          <w:lang w:eastAsia="zh-CN"/>
        </w:rPr>
        <w:t>[</w:t>
      </w:r>
      <w:r w:rsidRPr="00481D2D">
        <w:rPr>
          <w:lang w:eastAsia="zh-CN"/>
        </w:rPr>
        <w:t>203</w:t>
      </w:r>
      <w:r w:rsidRPr="00481D2D">
        <w:rPr>
          <w:rFonts w:hint="eastAsia"/>
          <w:lang w:eastAsia="zh-CN"/>
        </w:rPr>
        <w:t>]</w:t>
      </w:r>
      <w:r w:rsidRPr="00481D2D">
        <w:rPr>
          <w:rFonts w:hint="eastAsia"/>
          <w:lang w:eastAsia="zh-CN"/>
        </w:rPr>
        <w:tab/>
      </w:r>
      <w:smartTag w:uri="urn:schemas-microsoft-com:office:smarttags" w:element="stockticker">
        <w:r w:rsidRPr="00481D2D">
          <w:rPr>
            <w:rFonts w:hint="eastAsia"/>
            <w:lang w:eastAsia="zh-CN"/>
          </w:rPr>
          <w:t>ISO</w:t>
        </w:r>
      </w:smartTag>
      <w:r w:rsidRPr="00481D2D">
        <w:t> </w:t>
      </w:r>
      <w:r w:rsidRPr="00481D2D">
        <w:rPr>
          <w:rFonts w:hint="eastAsia"/>
          <w:lang w:eastAsia="zh-CN"/>
        </w:rPr>
        <w:t>8601 (December</w:t>
      </w:r>
      <w:r w:rsidR="00501AC3" w:rsidRPr="00481D2D">
        <w:rPr>
          <w:lang w:eastAsia="zh-CN"/>
        </w:rPr>
        <w:t> </w:t>
      </w:r>
      <w:r w:rsidRPr="00481D2D">
        <w:rPr>
          <w:rFonts w:hint="eastAsia"/>
          <w:lang w:eastAsia="zh-CN"/>
        </w:rPr>
        <w:t>2004):</w:t>
      </w:r>
      <w:r w:rsidRPr="00481D2D">
        <w:rPr>
          <w:lang w:eastAsia="zh-CN"/>
        </w:rPr>
        <w:t xml:space="preserve"> "</w:t>
      </w:r>
      <w:r w:rsidRPr="00481D2D">
        <w:rPr>
          <w:rFonts w:hint="eastAsia"/>
          <w:lang w:eastAsia="zh-CN"/>
        </w:rPr>
        <w:t xml:space="preserve">Date elements and interchange formats </w:t>
      </w:r>
      <w:r w:rsidRPr="00481D2D">
        <w:rPr>
          <w:lang w:eastAsia="zh-CN"/>
        </w:rPr>
        <w:t>–</w:t>
      </w:r>
      <w:r w:rsidRPr="00481D2D">
        <w:rPr>
          <w:rFonts w:hint="eastAsia"/>
          <w:lang w:eastAsia="zh-CN"/>
        </w:rPr>
        <w:t xml:space="preserve"> Information interchange </w:t>
      </w:r>
      <w:r w:rsidRPr="00481D2D">
        <w:rPr>
          <w:lang w:eastAsia="zh-CN"/>
        </w:rPr>
        <w:t>–</w:t>
      </w:r>
      <w:r w:rsidRPr="00481D2D">
        <w:rPr>
          <w:rFonts w:hint="eastAsia"/>
          <w:lang w:eastAsia="zh-CN"/>
        </w:rPr>
        <w:t xml:space="preserve"> Representation of dates and times</w:t>
      </w:r>
      <w:r w:rsidRPr="00481D2D">
        <w:t>".</w:t>
      </w:r>
    </w:p>
    <w:p w:rsidR="00D23D14" w:rsidRPr="00481D2D" w:rsidRDefault="00D23D14" w:rsidP="00D23D14">
      <w:pPr>
        <w:pStyle w:val="EX"/>
      </w:pPr>
      <w:r w:rsidRPr="00481D2D">
        <w:t>[204]</w:t>
      </w:r>
      <w:r w:rsidRPr="00481D2D">
        <w:tab/>
      </w:r>
      <w:r w:rsidR="004014A4">
        <w:t>IETF RFC</w:t>
      </w:r>
      <w:r w:rsidRPr="00481D2D">
        <w:t> 5506 (April</w:t>
      </w:r>
      <w:r w:rsidR="00010377" w:rsidRPr="00481D2D">
        <w:t> </w:t>
      </w:r>
      <w:r w:rsidRPr="00481D2D">
        <w:t>2009): "Support for Reduced-Size Real-Time Transport Control Protocol (RTCP)".</w:t>
      </w:r>
    </w:p>
    <w:p w:rsidR="007E2239" w:rsidRPr="00481D2D" w:rsidRDefault="007E2239" w:rsidP="007E2239">
      <w:pPr>
        <w:pStyle w:val="EX"/>
        <w:rPr>
          <w:lang w:eastAsia="zh-CN"/>
        </w:rPr>
      </w:pPr>
      <w:r w:rsidRPr="00481D2D">
        <w:t>[205]</w:t>
      </w:r>
      <w:r w:rsidRPr="00481D2D">
        <w:tab/>
      </w:r>
      <w:r w:rsidR="004014A4">
        <w:t>IETF RFC</w:t>
      </w:r>
      <w:r w:rsidRPr="00481D2D">
        <w:t> 3611 (November 2003): "</w:t>
      </w:r>
      <w:smartTag w:uri="urn:schemas-microsoft-com:office:smarttags" w:element="stockticker">
        <w:r w:rsidRPr="00481D2D">
          <w:t>RTP</w:t>
        </w:r>
      </w:smartTag>
      <w:r w:rsidRPr="00481D2D">
        <w:t xml:space="preserve"> Control Protocol Extended Reports (RTCP XR)".</w:t>
      </w:r>
    </w:p>
    <w:p w:rsidR="004A4FB9" w:rsidRPr="00481D2D" w:rsidRDefault="004A4FB9" w:rsidP="004A4FB9">
      <w:pPr>
        <w:pStyle w:val="EX"/>
      </w:pPr>
      <w:r w:rsidRPr="00481D2D">
        <w:t>[206]</w:t>
      </w:r>
      <w:r w:rsidRPr="00481D2D">
        <w:tab/>
      </w:r>
      <w:r w:rsidR="004014A4">
        <w:t>IETF RFC</w:t>
      </w:r>
      <w:r w:rsidRPr="00481D2D">
        <w:t> 4796 (February 2007): "</w:t>
      </w:r>
      <w:r w:rsidRPr="00481D2D">
        <w:rPr>
          <w:rFonts w:eastAsia="MS Mincho"/>
          <w:lang w:eastAsia="ja-JP"/>
        </w:rPr>
        <w:t>The Session Description Protocol (SDP) Content Attribute</w:t>
      </w:r>
      <w:r w:rsidRPr="00481D2D">
        <w:t>".</w:t>
      </w:r>
    </w:p>
    <w:p w:rsidR="00035165" w:rsidRPr="00481D2D" w:rsidRDefault="00035165" w:rsidP="004A4FB9">
      <w:pPr>
        <w:pStyle w:val="EX"/>
        <w:rPr>
          <w:lang w:eastAsia="zh-CN"/>
        </w:rPr>
      </w:pPr>
      <w:r w:rsidRPr="00481D2D">
        <w:rPr>
          <w:lang w:eastAsia="zh-CN"/>
        </w:rPr>
        <w:t>[207]</w:t>
      </w:r>
      <w:r w:rsidRPr="00481D2D">
        <w:rPr>
          <w:lang w:eastAsia="zh-CN"/>
        </w:rPr>
        <w:tab/>
      </w:r>
      <w:smartTag w:uri="urn:schemas-microsoft-com:office:smarttags" w:element="stockticker">
        <w:r w:rsidRPr="00481D2D">
          <w:t>ISO</w:t>
        </w:r>
      </w:smartTag>
      <w:r w:rsidRPr="00481D2D">
        <w:t> 3166-1 </w:t>
      </w:r>
      <w:r w:rsidRPr="00481D2D">
        <w:rPr>
          <w:lang w:eastAsia="zh-CN"/>
        </w:rPr>
        <w:t>(2006): "Codes for the representation of names of countries and their subdivisions – Part 1: Country codes</w:t>
      </w:r>
      <w:r w:rsidRPr="00481D2D">
        <w:t>".</w:t>
      </w:r>
    </w:p>
    <w:p w:rsidR="0060585E" w:rsidRPr="00481D2D" w:rsidRDefault="0060585E" w:rsidP="00B25D67">
      <w:pPr>
        <w:pStyle w:val="EX"/>
      </w:pPr>
      <w:r w:rsidRPr="00481D2D">
        <w:t>[208]</w:t>
      </w:r>
      <w:r w:rsidRPr="00481D2D">
        <w:tab/>
      </w:r>
      <w:r w:rsidR="004014A4">
        <w:t>IETF RFC</w:t>
      </w:r>
      <w:r w:rsidR="0099785D" w:rsidRPr="00481D2D">
        <w:t> 8055</w:t>
      </w:r>
      <w:r w:rsidRPr="00481D2D">
        <w:t xml:space="preserve"> (</w:t>
      </w:r>
      <w:r w:rsidR="0099785D" w:rsidRPr="00481D2D">
        <w:t>January 2017</w:t>
      </w:r>
      <w:r w:rsidRPr="00481D2D">
        <w:t>): "</w:t>
      </w:r>
      <w:r w:rsidR="0099785D" w:rsidRPr="00481D2D">
        <w:t>Session Initiation Protocol (SIP) Via Header Field Parameter to Indicate Received Realm</w:t>
      </w:r>
      <w:r w:rsidRPr="00481D2D">
        <w:t>".</w:t>
      </w:r>
    </w:p>
    <w:p w:rsidR="001C77BF" w:rsidRPr="00481D2D" w:rsidRDefault="001C77BF" w:rsidP="001C77BF">
      <w:pPr>
        <w:pStyle w:val="EX"/>
      </w:pPr>
      <w:r w:rsidRPr="00481D2D">
        <w:t>[209]</w:t>
      </w:r>
      <w:r w:rsidRPr="00481D2D">
        <w:tab/>
      </w:r>
      <w:r w:rsidR="004014A4">
        <w:t>IETF RFC</w:t>
      </w:r>
      <w:r w:rsidR="00741E3E" w:rsidRPr="00481D2D">
        <w:t> 7090</w:t>
      </w:r>
      <w:r w:rsidRPr="00481D2D">
        <w:t xml:space="preserve"> (</w:t>
      </w:r>
      <w:r w:rsidR="00741E3E" w:rsidRPr="00481D2D">
        <w:t>April 2014</w:t>
      </w:r>
      <w:r w:rsidRPr="00481D2D">
        <w:t>): "Public Safety Answering Point (PSAP) Callback".</w:t>
      </w:r>
    </w:p>
    <w:p w:rsidR="00C4579E" w:rsidRPr="00481D2D" w:rsidRDefault="00C4579E" w:rsidP="00C4579E">
      <w:pPr>
        <w:pStyle w:val="EX"/>
      </w:pPr>
      <w:r w:rsidRPr="00481D2D">
        <w:t>[210]</w:t>
      </w:r>
      <w:r w:rsidRPr="00481D2D">
        <w:tab/>
      </w:r>
      <w:r w:rsidR="004014A4">
        <w:t>IETF RFC</w:t>
      </w:r>
      <w:r w:rsidRPr="00481D2D">
        <w:t xml:space="preserve"> 5285 (July 2008): "A General Mechanism for </w:t>
      </w:r>
      <w:smartTag w:uri="urn:schemas-microsoft-com:office:smarttags" w:element="stockticker">
        <w:r w:rsidRPr="00481D2D">
          <w:t>RTP</w:t>
        </w:r>
      </w:smartTag>
      <w:r w:rsidRPr="00481D2D">
        <w:t xml:space="preserve"> Header Extensions".</w:t>
      </w:r>
    </w:p>
    <w:p w:rsidR="00015856" w:rsidRPr="00481D2D" w:rsidRDefault="00015856" w:rsidP="00015856">
      <w:pPr>
        <w:pStyle w:val="EX"/>
        <w:rPr>
          <w:lang w:eastAsia="zh-CN"/>
        </w:rPr>
      </w:pPr>
      <w:r w:rsidRPr="00481D2D">
        <w:t>[211]</w:t>
      </w:r>
      <w:r w:rsidRPr="00481D2D">
        <w:tab/>
      </w:r>
      <w:r w:rsidR="004014A4">
        <w:t>IETF RFC</w:t>
      </w:r>
      <w:r w:rsidRPr="00481D2D">
        <w:t> 6236 (May 2011): "Negotiation of Generic Image Attributes in the Session Description Protocol (SDP)".</w:t>
      </w:r>
    </w:p>
    <w:p w:rsidR="00AD514C" w:rsidRPr="00481D2D" w:rsidRDefault="00AD514C" w:rsidP="00AD514C">
      <w:pPr>
        <w:pStyle w:val="EX"/>
      </w:pPr>
      <w:r w:rsidRPr="00481D2D">
        <w:t>[212]</w:t>
      </w:r>
      <w:r w:rsidRPr="00481D2D">
        <w:tab/>
      </w:r>
      <w:r w:rsidR="004014A4">
        <w:t>IETF RFC</w:t>
      </w:r>
      <w:r w:rsidRPr="00481D2D">
        <w:t> 20 (May 2011): "ASCII format for Network Interchange".</w:t>
      </w:r>
    </w:p>
    <w:p w:rsidR="00B22A04" w:rsidRPr="00481D2D" w:rsidRDefault="00B22A04" w:rsidP="00AD514C">
      <w:pPr>
        <w:pStyle w:val="EX"/>
        <w:rPr>
          <w:lang w:eastAsia="zh-CN"/>
        </w:rPr>
      </w:pPr>
      <w:r w:rsidRPr="00481D2D">
        <w:t>[21</w:t>
      </w:r>
      <w:r w:rsidR="00AD514C" w:rsidRPr="00481D2D">
        <w:t>3</w:t>
      </w:r>
      <w:r w:rsidRPr="00481D2D">
        <w:t>]</w:t>
      </w:r>
      <w:r w:rsidRPr="00481D2D">
        <w:tab/>
      </w:r>
      <w:r w:rsidR="004014A4">
        <w:t>IETF RFC</w:t>
      </w:r>
      <w:r w:rsidRPr="00481D2D">
        <w:t> 5280 (May 2008): "Internet X.509 Public Key Infrastructure Certificate and Certificate Revocation List (</w:t>
      </w:r>
      <w:smartTag w:uri="urn:schemas-microsoft-com:office:smarttags" w:element="stockticker">
        <w:r w:rsidRPr="00481D2D">
          <w:t>CRL</w:t>
        </w:r>
      </w:smartTag>
      <w:r w:rsidRPr="00481D2D">
        <w:t>) Profile".</w:t>
      </w:r>
    </w:p>
    <w:p w:rsidR="00DC2DE4" w:rsidRPr="00481D2D" w:rsidRDefault="00DC2DE4" w:rsidP="00DC2DE4">
      <w:pPr>
        <w:pStyle w:val="EX"/>
      </w:pPr>
      <w:r w:rsidRPr="00481D2D">
        <w:t>[214]</w:t>
      </w:r>
      <w:r w:rsidRPr="00481D2D">
        <w:tab/>
      </w:r>
      <w:r w:rsidR="004014A4">
        <w:t>IETF RFC</w:t>
      </w:r>
      <w:r w:rsidRPr="00481D2D">
        <w:t> 6714 (August 2012): "Connection Establishment for Media Anchoring (CEMA) for the Message Session Relay Protocol (MSRP)".</w:t>
      </w:r>
    </w:p>
    <w:p w:rsidR="00DC2DE4" w:rsidRPr="00481D2D" w:rsidRDefault="00DC2DE4" w:rsidP="00DC2DE4">
      <w:pPr>
        <w:pStyle w:val="EX"/>
      </w:pPr>
      <w:r w:rsidRPr="00481D2D">
        <w:t>[215]</w:t>
      </w:r>
      <w:r w:rsidRPr="00481D2D">
        <w:tab/>
      </w:r>
      <w:r w:rsidR="004014A4">
        <w:t>IETF RFC</w:t>
      </w:r>
      <w:r w:rsidRPr="00481D2D">
        <w:t> </w:t>
      </w:r>
      <w:r w:rsidRPr="00481D2D">
        <w:rPr>
          <w:snapToGrid w:val="0"/>
        </w:rPr>
        <w:t xml:space="preserve">6135 </w:t>
      </w:r>
      <w:r w:rsidRPr="00481D2D">
        <w:t>(February 2011): "An Alternative Connection Model for the Message Session Relay Protocol (MSRP)".</w:t>
      </w:r>
    </w:p>
    <w:p w:rsidR="00DC2DE4" w:rsidRPr="00481D2D" w:rsidRDefault="00DC2DE4" w:rsidP="00DC2DE4">
      <w:pPr>
        <w:pStyle w:val="EX"/>
      </w:pPr>
      <w:r w:rsidRPr="00481D2D">
        <w:t>[216]</w:t>
      </w:r>
      <w:r w:rsidRPr="00481D2D">
        <w:tab/>
      </w:r>
      <w:r w:rsidR="00B63AB8" w:rsidRPr="00481D2D">
        <w:rPr>
          <w:rFonts w:eastAsia="MS Mincho"/>
        </w:rPr>
        <w:t>Void.</w:t>
      </w:r>
    </w:p>
    <w:p w:rsidR="00DC2DE4" w:rsidRPr="00481D2D" w:rsidRDefault="00DC2DE4" w:rsidP="00DC2DE4">
      <w:pPr>
        <w:pStyle w:val="EX"/>
      </w:pPr>
      <w:r w:rsidRPr="00481D2D">
        <w:t>[217]</w:t>
      </w:r>
      <w:r w:rsidRPr="00481D2D">
        <w:tab/>
      </w:r>
      <w:r w:rsidR="004014A4">
        <w:t>IETF RFC</w:t>
      </w:r>
      <w:r w:rsidR="00E233F7" w:rsidRPr="00481D2D">
        <w:t> 7345</w:t>
      </w:r>
      <w:r w:rsidRPr="00481D2D">
        <w:t xml:space="preserve"> (</w:t>
      </w:r>
      <w:r w:rsidR="00E233F7" w:rsidRPr="00481D2D">
        <w:t>August </w:t>
      </w:r>
      <w:r w:rsidR="0034704B" w:rsidRPr="00481D2D">
        <w:t>2014</w:t>
      </w:r>
      <w:r w:rsidRPr="00481D2D">
        <w:t>): "UDP Transport Layer (UDPTL) over Datagram Transport Layer Security (DTLS)".</w:t>
      </w:r>
    </w:p>
    <w:p w:rsidR="00F012E5" w:rsidRPr="00481D2D" w:rsidRDefault="00F012E5" w:rsidP="00F012E5">
      <w:pPr>
        <w:pStyle w:val="EX"/>
        <w:rPr>
          <w:lang w:eastAsia="zh-CN"/>
        </w:rPr>
      </w:pPr>
      <w:r w:rsidRPr="00481D2D">
        <w:t>[218]</w:t>
      </w:r>
      <w:r w:rsidRPr="00481D2D">
        <w:tab/>
      </w:r>
      <w:r w:rsidR="004014A4">
        <w:t>IETF RFC</w:t>
      </w:r>
      <w:r w:rsidRPr="00481D2D">
        <w:t> 4279 (December 2005): "Pre-Shared Key Ciphersuites for Transport Layer Security (</w:t>
      </w:r>
      <w:smartTag w:uri="urn:schemas-microsoft-com:office:smarttags" w:element="stockticker">
        <w:r w:rsidRPr="00481D2D">
          <w:t>TLS</w:t>
        </w:r>
      </w:smartTag>
      <w:r w:rsidRPr="00481D2D">
        <w:t>)".</w:t>
      </w:r>
    </w:p>
    <w:p w:rsidR="005A0389" w:rsidRPr="00481D2D" w:rsidRDefault="005A0389" w:rsidP="00DF0DE3">
      <w:pPr>
        <w:pStyle w:val="EX"/>
      </w:pPr>
      <w:r w:rsidRPr="00481D2D">
        <w:t>[219]</w:t>
      </w:r>
      <w:r w:rsidRPr="00481D2D">
        <w:tab/>
      </w:r>
      <w:r w:rsidR="004014A4">
        <w:t>IETF RFC</w:t>
      </w:r>
      <w:r w:rsidR="008E48EA" w:rsidRPr="00481D2D">
        <w:t> 8841</w:t>
      </w:r>
      <w:r w:rsidR="008E48EA" w:rsidRPr="00481D2D">
        <w:rPr>
          <w:lang w:eastAsia="zh-CN"/>
        </w:rPr>
        <w:t xml:space="preserve"> </w:t>
      </w:r>
      <w:r w:rsidR="008E48EA" w:rsidRPr="00481D2D">
        <w:t>(January</w:t>
      </w:r>
      <w:r w:rsidR="008E48EA" w:rsidRPr="00481D2D">
        <w:rPr>
          <w:lang w:eastAsia="zh-CN"/>
        </w:rPr>
        <w:t> 2021</w:t>
      </w:r>
      <w:r w:rsidR="008E48EA" w:rsidRPr="00481D2D">
        <w:t>)</w:t>
      </w:r>
      <w:r w:rsidRPr="00481D2D">
        <w:t>: "</w:t>
      </w:r>
      <w:r w:rsidR="005C031A" w:rsidRPr="00481D2D">
        <w:t xml:space="preserve">Session Description Protocol (SDP) Offer/Answer Procedures </w:t>
      </w:r>
      <w:r w:rsidR="008E48EA" w:rsidRPr="00481D2D">
        <w:t>f</w:t>
      </w:r>
      <w:r w:rsidR="005C031A" w:rsidRPr="00481D2D">
        <w:t>or Stream Control Transmission Protocol (SCTP) over Datagram Transport Layer Security (DTLS) Transport</w:t>
      </w:r>
      <w:r w:rsidRPr="00481D2D">
        <w:t>".</w:t>
      </w:r>
    </w:p>
    <w:p w:rsidR="0057154C" w:rsidRPr="00481D2D" w:rsidRDefault="0057154C" w:rsidP="0057154C">
      <w:pPr>
        <w:pStyle w:val="EX"/>
      </w:pPr>
      <w:r w:rsidRPr="00481D2D">
        <w:t>[220]</w:t>
      </w:r>
      <w:r w:rsidRPr="00481D2D">
        <w:tab/>
      </w:r>
      <w:r w:rsidR="004014A4">
        <w:t>IETF RFC</w:t>
      </w:r>
      <w:r w:rsidRPr="00481D2D">
        <w:t xml:space="preserve"> 2817 (May 2000): "Upgrading to </w:t>
      </w:r>
      <w:smartTag w:uri="urn:schemas-microsoft-com:office:smarttags" w:element="stockticker">
        <w:r w:rsidRPr="00481D2D">
          <w:t>TLS</w:t>
        </w:r>
      </w:smartTag>
      <w:r w:rsidRPr="00481D2D">
        <w:t xml:space="preserve"> Within HTTP/1.1".</w:t>
      </w:r>
    </w:p>
    <w:p w:rsidR="0057154C" w:rsidRPr="00481D2D" w:rsidRDefault="0057154C" w:rsidP="0057154C">
      <w:pPr>
        <w:pStyle w:val="EX"/>
      </w:pPr>
      <w:r w:rsidRPr="00481D2D">
        <w:t>[221]</w:t>
      </w:r>
      <w:r w:rsidRPr="00481D2D">
        <w:tab/>
      </w:r>
      <w:r w:rsidR="004014A4">
        <w:t>IETF RFC</w:t>
      </w:r>
      <w:r w:rsidRPr="00481D2D">
        <w:t xml:space="preserve"> 6062 (November 2010): "Using Relays around </w:t>
      </w:r>
      <w:smartTag w:uri="urn:schemas-microsoft-com:office:smarttags" w:element="stockticker">
        <w:r w:rsidRPr="00481D2D">
          <w:t>NAT</w:t>
        </w:r>
      </w:smartTag>
      <w:r w:rsidRPr="00481D2D">
        <w:t xml:space="preserve"> (TURN) Extensions for </w:t>
      </w:r>
      <w:smartTag w:uri="urn:schemas-microsoft-com:office:smarttags" w:element="stockticker">
        <w:r w:rsidRPr="00481D2D">
          <w:t>TCP</w:t>
        </w:r>
      </w:smartTag>
      <w:r w:rsidRPr="00481D2D">
        <w:t xml:space="preserve"> Allocations".</w:t>
      </w:r>
    </w:p>
    <w:p w:rsidR="00720792" w:rsidRPr="00481D2D" w:rsidRDefault="00720792" w:rsidP="00720792">
      <w:pPr>
        <w:pStyle w:val="EX"/>
      </w:pPr>
      <w:r w:rsidRPr="00481D2D">
        <w:t>[222]</w:t>
      </w:r>
      <w:r w:rsidRPr="00481D2D">
        <w:tab/>
      </w:r>
      <w:r w:rsidR="004014A4">
        <w:t>IETF RFC</w:t>
      </w:r>
      <w:r w:rsidRPr="00481D2D">
        <w:t> 5763 (May 2010): "Framework for Establishing a Secure Real-time Transport Protocol (SRTP) Security Context Using Datagram Transport Layer Security (DTLS)".</w:t>
      </w:r>
    </w:p>
    <w:p w:rsidR="00720792" w:rsidRPr="00481D2D" w:rsidRDefault="00720792" w:rsidP="00720792">
      <w:pPr>
        <w:pStyle w:val="EX"/>
      </w:pPr>
      <w:r w:rsidRPr="00481D2D">
        <w:t>[223]</w:t>
      </w:r>
      <w:r w:rsidRPr="00481D2D">
        <w:tab/>
      </w:r>
      <w:r w:rsidR="004014A4">
        <w:t>IETF RFC</w:t>
      </w:r>
      <w:r w:rsidRPr="00481D2D">
        <w:t> 5764 (May 2010): " Datagram Transport Layer Security (DTLS) Extension to Establish Keys for the Secure Real-time Transport Protocol (SRTP)".</w:t>
      </w:r>
    </w:p>
    <w:p w:rsidR="00720792" w:rsidRPr="00481D2D" w:rsidRDefault="00720792" w:rsidP="007F6D6B">
      <w:pPr>
        <w:pStyle w:val="EX"/>
        <w:widowControl w:val="0"/>
      </w:pPr>
      <w:r w:rsidRPr="00481D2D">
        <w:t>[224]</w:t>
      </w:r>
      <w:r w:rsidRPr="00481D2D">
        <w:tab/>
      </w:r>
      <w:r w:rsidR="004014A4">
        <w:t>IETF RFC</w:t>
      </w:r>
      <w:r w:rsidR="008D6919" w:rsidRPr="00481D2D">
        <w:t> 7675 (October 2015)</w:t>
      </w:r>
      <w:r w:rsidRPr="00481D2D">
        <w:t>: "</w:t>
      </w:r>
      <w:r w:rsidRPr="00481D2D">
        <w:rPr>
          <w:rFonts w:eastAsia="Batang"/>
        </w:rPr>
        <w:t>STUN Usage for Consent Freshness</w:t>
      </w:r>
      <w:r w:rsidRPr="00481D2D">
        <w:t>".</w:t>
      </w:r>
    </w:p>
    <w:p w:rsidR="003838CE" w:rsidRPr="00481D2D" w:rsidRDefault="003838CE" w:rsidP="00801490">
      <w:pPr>
        <w:pStyle w:val="EX"/>
      </w:pPr>
      <w:r w:rsidRPr="00481D2D">
        <w:t>[225]</w:t>
      </w:r>
      <w:r w:rsidRPr="00481D2D">
        <w:tab/>
      </w:r>
      <w:r w:rsidR="004014A4">
        <w:t>IETF RFC</w:t>
      </w:r>
      <w:r w:rsidR="00801490" w:rsidRPr="00481D2D">
        <w:t> 7549</w:t>
      </w:r>
      <w:r w:rsidRPr="00481D2D">
        <w:t> (</w:t>
      </w:r>
      <w:r w:rsidR="00801490" w:rsidRPr="00481D2D">
        <w:t>May </w:t>
      </w:r>
      <w:r w:rsidR="00B25D67" w:rsidRPr="00481D2D">
        <w:t>2015</w:t>
      </w:r>
      <w:r w:rsidRPr="00481D2D">
        <w:t>): "</w:t>
      </w:r>
      <w:r w:rsidR="008D121A" w:rsidRPr="00481D2D">
        <w:t xml:space="preserve">3GPP </w:t>
      </w:r>
      <w:r w:rsidRPr="00481D2D">
        <w:t xml:space="preserve">SIP </w:t>
      </w:r>
      <w:smartTag w:uri="urn:schemas-microsoft-com:office:smarttags" w:element="stockticker">
        <w:r w:rsidRPr="00481D2D">
          <w:t>URI</w:t>
        </w:r>
      </w:smartTag>
      <w:r w:rsidRPr="00481D2D">
        <w:t xml:space="preserve"> Inter Operator Traffic Leg </w:t>
      </w:r>
      <w:r w:rsidR="00801490" w:rsidRPr="00481D2D">
        <w:t>Parameter</w:t>
      </w:r>
      <w:r w:rsidRPr="00481D2D">
        <w:t>".</w:t>
      </w:r>
    </w:p>
    <w:p w:rsidR="00B20B04" w:rsidRPr="00481D2D" w:rsidRDefault="00B20B04" w:rsidP="00B20B04">
      <w:pPr>
        <w:pStyle w:val="EX"/>
      </w:pPr>
      <w:r w:rsidRPr="00481D2D">
        <w:t>[226]</w:t>
      </w:r>
      <w:r w:rsidRPr="00481D2D">
        <w:tab/>
      </w:r>
      <w:r w:rsidR="00E37B5E" w:rsidRPr="00481D2D">
        <w:t>Void</w:t>
      </w:r>
      <w:r w:rsidRPr="00481D2D">
        <w:t>.</w:t>
      </w:r>
    </w:p>
    <w:p w:rsidR="00553549" w:rsidRPr="00481D2D" w:rsidRDefault="00553549" w:rsidP="00553549">
      <w:pPr>
        <w:pStyle w:val="EX"/>
      </w:pPr>
      <w:r w:rsidRPr="00481D2D">
        <w:t>[227]</w:t>
      </w:r>
      <w:r w:rsidRPr="00481D2D">
        <w:tab/>
      </w:r>
      <w:r w:rsidR="004014A4">
        <w:t>IETF RFC</w:t>
      </w:r>
      <w:r w:rsidRPr="00481D2D">
        <w:t> 4169 (Nove</w:t>
      </w:r>
      <w:r w:rsidR="003B4D26" w:rsidRPr="00481D2D">
        <w:t>m</w:t>
      </w:r>
      <w:r w:rsidRPr="00481D2D">
        <w:t>ber 2005): "Hypertext Transfer Protocol (HTTP) Digest Authentication Using Authentication and Key Agreement (AKA) Version-2".</w:t>
      </w:r>
    </w:p>
    <w:p w:rsidR="00366656" w:rsidRPr="00481D2D" w:rsidRDefault="00366656" w:rsidP="00366656">
      <w:pPr>
        <w:pStyle w:val="EX"/>
      </w:pPr>
      <w:r w:rsidRPr="00481D2D">
        <w:t>[228]</w:t>
      </w:r>
      <w:r w:rsidRPr="00481D2D">
        <w:tab/>
      </w:r>
      <w:r w:rsidR="004014A4">
        <w:t>IETF RFC</w:t>
      </w:r>
      <w:r w:rsidRPr="00481D2D">
        <w:t> 6947 (May 2013): "The Session Description Protocol (SDP) Alternate Connectivity (ALTC) Attribute".</w:t>
      </w:r>
    </w:p>
    <w:p w:rsidR="004C0609" w:rsidRPr="00481D2D" w:rsidRDefault="004C0609" w:rsidP="004C0609">
      <w:pPr>
        <w:pStyle w:val="EX"/>
      </w:pPr>
      <w:r w:rsidRPr="00481D2D">
        <w:t>[229]</w:t>
      </w:r>
      <w:r w:rsidRPr="00481D2D">
        <w:tab/>
      </w:r>
      <w:r w:rsidR="002E5AF2" w:rsidRPr="00481D2D">
        <w:t>Void</w:t>
      </w:r>
      <w:r w:rsidRPr="00481D2D">
        <w:t>.</w:t>
      </w:r>
    </w:p>
    <w:p w:rsidR="009242F1" w:rsidRPr="00481D2D" w:rsidRDefault="009242F1" w:rsidP="00624014">
      <w:pPr>
        <w:pStyle w:val="EX"/>
      </w:pPr>
      <w:r w:rsidRPr="00481D2D">
        <w:t>[230]</w:t>
      </w:r>
      <w:r w:rsidRPr="00481D2D">
        <w:tab/>
      </w:r>
      <w:r w:rsidR="004014A4">
        <w:t>IETF RFC</w:t>
      </w:r>
      <w:r w:rsidR="003B4D26" w:rsidRPr="00481D2D">
        <w:t xml:space="preserve"> 8119 </w:t>
      </w:r>
      <w:r w:rsidRPr="00481D2D">
        <w:t>(</w:t>
      </w:r>
      <w:r w:rsidR="003B4D26" w:rsidRPr="00481D2D">
        <w:t>March</w:t>
      </w:r>
      <w:r w:rsidR="00E9447C" w:rsidRPr="00481D2D">
        <w:t> 2017</w:t>
      </w:r>
      <w:r w:rsidRPr="00481D2D">
        <w:t>): "</w:t>
      </w:r>
      <w:r w:rsidR="003B4D26" w:rsidRPr="00481D2D">
        <w:t>SIP "cause" URI Parameter for Service Number Translation</w:t>
      </w:r>
      <w:r w:rsidRPr="00481D2D">
        <w:t>".</w:t>
      </w:r>
    </w:p>
    <w:p w:rsidR="00F756E1" w:rsidRPr="00481D2D" w:rsidRDefault="00F756E1" w:rsidP="00F756E1">
      <w:pPr>
        <w:pStyle w:val="EX"/>
      </w:pPr>
      <w:r w:rsidRPr="00481D2D">
        <w:t>[231]</w:t>
      </w:r>
      <w:r w:rsidRPr="00481D2D">
        <w:tab/>
      </w:r>
      <w:r w:rsidR="004014A4">
        <w:t>IETF RFC</w:t>
      </w:r>
      <w:r w:rsidR="00CE726E" w:rsidRPr="00481D2D">
        <w:t> 7647</w:t>
      </w:r>
      <w:r w:rsidRPr="00481D2D">
        <w:t> (</w:t>
      </w:r>
      <w:r w:rsidR="00CE726E" w:rsidRPr="00481D2D">
        <w:t>September 2015</w:t>
      </w:r>
      <w:r w:rsidRPr="00481D2D">
        <w:t xml:space="preserve">): "Clarifications for the </w:t>
      </w:r>
      <w:r w:rsidR="00CE726E" w:rsidRPr="00481D2D">
        <w:t xml:space="preserve">Use </w:t>
      </w:r>
      <w:r w:rsidRPr="00481D2D">
        <w:t>of REFER with RFC6665".</w:t>
      </w:r>
    </w:p>
    <w:p w:rsidR="00F756E1" w:rsidRPr="00481D2D" w:rsidRDefault="00F756E1" w:rsidP="00F756E1">
      <w:pPr>
        <w:pStyle w:val="EX"/>
      </w:pPr>
      <w:r w:rsidRPr="00481D2D">
        <w:t>[232]</w:t>
      </w:r>
      <w:r w:rsidRPr="00481D2D">
        <w:tab/>
      </w:r>
      <w:r w:rsidR="004014A4">
        <w:t>IETF RFC</w:t>
      </w:r>
      <w:r w:rsidR="00CE726E" w:rsidRPr="00481D2D">
        <w:t> 7614</w:t>
      </w:r>
      <w:r w:rsidRPr="00481D2D">
        <w:t> (</w:t>
      </w:r>
      <w:r w:rsidR="00CE726E" w:rsidRPr="00481D2D">
        <w:t>August 2015</w:t>
      </w:r>
      <w:r w:rsidRPr="00481D2D">
        <w:t>): "Explicit Subscriptions for the REFER Method".</w:t>
      </w:r>
    </w:p>
    <w:p w:rsidR="00F756E1" w:rsidRPr="00481D2D" w:rsidRDefault="00F756E1" w:rsidP="00F756E1">
      <w:pPr>
        <w:pStyle w:val="EX"/>
      </w:pPr>
      <w:r w:rsidRPr="00481D2D">
        <w:t>[233]</w:t>
      </w:r>
      <w:r w:rsidRPr="00481D2D">
        <w:tab/>
      </w:r>
      <w:r w:rsidR="004014A4">
        <w:t>IETF RFC</w:t>
      </w:r>
      <w:r w:rsidR="00CE726E" w:rsidRPr="00481D2D">
        <w:t> 7621</w:t>
      </w:r>
      <w:r w:rsidRPr="00481D2D">
        <w:t> (</w:t>
      </w:r>
      <w:r w:rsidR="00CE726E" w:rsidRPr="00481D2D">
        <w:t>August 2015</w:t>
      </w:r>
      <w:r w:rsidRPr="00481D2D">
        <w:t xml:space="preserve">): "A </w:t>
      </w:r>
      <w:r w:rsidR="00CE726E" w:rsidRPr="00481D2D">
        <w:t xml:space="preserve">Clarification </w:t>
      </w:r>
      <w:r w:rsidRPr="00481D2D">
        <w:t xml:space="preserve">on the </w:t>
      </w:r>
      <w:r w:rsidR="00CE726E" w:rsidRPr="00481D2D">
        <w:t xml:space="preserve">Use </w:t>
      </w:r>
      <w:r w:rsidRPr="00481D2D">
        <w:t>of Globally Routable User Agent URIs (GRUUs) in the Session Initiation Protocol (SIP) Event Notification Framework".</w:t>
      </w:r>
    </w:p>
    <w:p w:rsidR="00B3161D" w:rsidRPr="00481D2D" w:rsidRDefault="00B3161D" w:rsidP="00B3161D">
      <w:pPr>
        <w:pStyle w:val="EX"/>
      </w:pPr>
      <w:r w:rsidRPr="00481D2D">
        <w:t>[234]</w:t>
      </w:r>
      <w:r w:rsidRPr="00481D2D">
        <w:tab/>
      </w:r>
      <w:r w:rsidR="004014A4">
        <w:t>IETF RFC</w:t>
      </w:r>
      <w:r w:rsidR="00666A4D" w:rsidRPr="00481D2D">
        <w:t> 7913</w:t>
      </w:r>
      <w:r w:rsidRPr="00481D2D">
        <w:t xml:space="preserve"> (</w:t>
      </w:r>
      <w:r w:rsidR="00666A4D" w:rsidRPr="00481D2D">
        <w:t>June</w:t>
      </w:r>
      <w:r w:rsidR="007A52FA" w:rsidRPr="00481D2D">
        <w:t> 2016</w:t>
      </w:r>
      <w:r w:rsidRPr="00481D2D">
        <w:t>): "P-Access-Network-Info ABNF Update".</w:t>
      </w:r>
    </w:p>
    <w:p w:rsidR="0064697D" w:rsidRPr="00481D2D" w:rsidRDefault="0064697D" w:rsidP="0064697D">
      <w:pPr>
        <w:pStyle w:val="EX"/>
      </w:pPr>
      <w:r w:rsidRPr="00481D2D">
        <w:t>[235]</w:t>
      </w:r>
      <w:r w:rsidRPr="00481D2D">
        <w:tab/>
      </w:r>
      <w:r w:rsidR="004014A4">
        <w:t>IETF RFC</w:t>
      </w:r>
      <w:r w:rsidRPr="00481D2D">
        <w:t> 7519 (May 2015): "JSON Web Token (JWT)".</w:t>
      </w:r>
    </w:p>
    <w:p w:rsidR="00A25D7C" w:rsidRPr="00481D2D" w:rsidRDefault="00A25D7C" w:rsidP="00A25D7C">
      <w:pPr>
        <w:pStyle w:val="EX"/>
      </w:pPr>
      <w:r w:rsidRPr="00481D2D">
        <w:t>[236]</w:t>
      </w:r>
      <w:r w:rsidRPr="00481D2D">
        <w:tab/>
      </w:r>
      <w:r w:rsidR="007F09B1" w:rsidRPr="00481D2D">
        <w:t>Void</w:t>
      </w:r>
      <w:r w:rsidRPr="00481D2D">
        <w:t>.</w:t>
      </w:r>
    </w:p>
    <w:p w:rsidR="008D283B" w:rsidRPr="00481D2D" w:rsidRDefault="008D283B" w:rsidP="008D283B">
      <w:pPr>
        <w:pStyle w:val="EX"/>
      </w:pPr>
      <w:r w:rsidRPr="00481D2D">
        <w:t>[237]</w:t>
      </w:r>
      <w:r w:rsidRPr="00481D2D">
        <w:tab/>
      </w:r>
      <w:r w:rsidR="004014A4">
        <w:t>IETF RFC</w:t>
      </w:r>
      <w:r w:rsidRPr="00481D2D">
        <w:t> 5761 (April 2010): "Multiplexing RTP Data and Control Packets on a Single Port".</w:t>
      </w:r>
    </w:p>
    <w:p w:rsidR="003706BB" w:rsidRPr="00481D2D" w:rsidRDefault="003706BB" w:rsidP="003706BB">
      <w:pPr>
        <w:pStyle w:val="EX"/>
      </w:pPr>
      <w:r w:rsidRPr="00481D2D">
        <w:t>[237A]</w:t>
      </w:r>
      <w:r w:rsidRPr="00481D2D">
        <w:tab/>
      </w:r>
      <w:r w:rsidR="004014A4">
        <w:rPr>
          <w:lang w:eastAsia="zh-CN"/>
        </w:rPr>
        <w:t>IETF RFC</w:t>
      </w:r>
      <w:r w:rsidRPr="00481D2D">
        <w:rPr>
          <w:lang w:eastAsia="zh-CN"/>
        </w:rPr>
        <w:t> 8035</w:t>
      </w:r>
      <w:r w:rsidRPr="00481D2D">
        <w:t xml:space="preserve"> (November 2016): "Session Description Protocol (SDP) Offer/Answer Clarifications for RTP/RTCP Multiplexing".</w:t>
      </w:r>
    </w:p>
    <w:p w:rsidR="009354EE" w:rsidRPr="00481D2D" w:rsidRDefault="009354EE" w:rsidP="009354EE">
      <w:pPr>
        <w:pStyle w:val="EX"/>
        <w:rPr>
          <w:lang w:eastAsia="ja-JP"/>
        </w:rPr>
      </w:pPr>
      <w:r w:rsidRPr="00481D2D">
        <w:t>[238]</w:t>
      </w:r>
      <w:r w:rsidRPr="00481D2D">
        <w:tab/>
      </w:r>
      <w:r w:rsidR="004014A4">
        <w:t>IETF RFC</w:t>
      </w:r>
      <w:r w:rsidR="00497520" w:rsidRPr="00481D2D">
        <w:t> 8864 (January 2021)</w:t>
      </w:r>
      <w:r w:rsidRPr="00481D2D">
        <w:rPr>
          <w:lang w:eastAsia="ja-JP"/>
        </w:rPr>
        <w:t>: "</w:t>
      </w:r>
      <w:r w:rsidR="00497520" w:rsidRPr="00481D2D">
        <w:t xml:space="preserve"> Negotiation Data Channels Using the Session Description Protocol (SDP)</w:t>
      </w:r>
      <w:r w:rsidRPr="00481D2D">
        <w:rPr>
          <w:lang w:eastAsia="ja-JP"/>
        </w:rPr>
        <w:t>".</w:t>
      </w:r>
    </w:p>
    <w:p w:rsidR="00F21B2A" w:rsidRPr="00481D2D" w:rsidRDefault="00F21B2A" w:rsidP="00F21B2A">
      <w:pPr>
        <w:pStyle w:val="EX"/>
      </w:pPr>
      <w:r w:rsidRPr="00481D2D">
        <w:t>[239]</w:t>
      </w:r>
      <w:r w:rsidRPr="00481D2D">
        <w:tab/>
      </w:r>
      <w:r w:rsidR="004014A4">
        <w:t>IETF RFC</w:t>
      </w:r>
      <w:r w:rsidR="00D00C49" w:rsidRPr="00481D2D">
        <w:t> 8498</w:t>
      </w:r>
      <w:r w:rsidR="00D60AA2" w:rsidRPr="00481D2D">
        <w:t> </w:t>
      </w:r>
      <w:r w:rsidRPr="00481D2D">
        <w:t>(</w:t>
      </w:r>
      <w:r w:rsidR="00D00C49" w:rsidRPr="00481D2D">
        <w:t>February 2019</w:t>
      </w:r>
      <w:r w:rsidRPr="00481D2D">
        <w:t>): "</w:t>
      </w:r>
      <w:r w:rsidR="00D00C49" w:rsidRPr="00481D2D">
        <w:t xml:space="preserve">A </w:t>
      </w:r>
      <w:r w:rsidRPr="00481D2D">
        <w:t xml:space="preserve">P-Served-User Header Field Parameter for </w:t>
      </w:r>
      <w:r w:rsidR="00D00C49" w:rsidRPr="00481D2D">
        <w:t xml:space="preserve">an </w:t>
      </w:r>
      <w:r w:rsidRPr="00481D2D">
        <w:t xml:space="preserve">Originating </w:t>
      </w:r>
      <w:r w:rsidR="00D00C49" w:rsidRPr="00481D2D">
        <w:t>Call Diversion (</w:t>
      </w:r>
      <w:r w:rsidRPr="00481D2D">
        <w:t>CDIV</w:t>
      </w:r>
      <w:r w:rsidR="00D00C49" w:rsidRPr="00481D2D">
        <w:t>)</w:t>
      </w:r>
      <w:r w:rsidRPr="00481D2D">
        <w:t xml:space="preserve"> </w:t>
      </w:r>
      <w:r w:rsidR="00D00C49" w:rsidRPr="00481D2D">
        <w:t>S</w:t>
      </w:r>
      <w:r w:rsidRPr="00481D2D">
        <w:t xml:space="preserve">ession </w:t>
      </w:r>
      <w:r w:rsidR="00D00C49" w:rsidRPr="00481D2D">
        <w:t>C</w:t>
      </w:r>
      <w:r w:rsidRPr="00481D2D">
        <w:t xml:space="preserve">ase in </w:t>
      </w:r>
      <w:r w:rsidR="00D00C49" w:rsidRPr="00481D2D">
        <w:t xml:space="preserve">the </w:t>
      </w:r>
      <w:r w:rsidRPr="00481D2D">
        <w:t>Session Initiation Protocol (SIP)".</w:t>
      </w:r>
    </w:p>
    <w:p w:rsidR="00303096" w:rsidRPr="00481D2D" w:rsidRDefault="00303096" w:rsidP="00303096">
      <w:pPr>
        <w:pStyle w:val="EX"/>
        <w:rPr>
          <w:lang w:eastAsia="ja-JP"/>
        </w:rPr>
      </w:pPr>
      <w:r w:rsidRPr="00481D2D">
        <w:t>[240]</w:t>
      </w:r>
      <w:r w:rsidRPr="00481D2D">
        <w:tab/>
      </w:r>
      <w:r w:rsidR="004014A4">
        <w:t>IETF RFC</w:t>
      </w:r>
      <w:r w:rsidR="00DC3015" w:rsidRPr="00481D2D">
        <w:t> 8842 (January 2021)</w:t>
      </w:r>
      <w:r w:rsidRPr="00481D2D">
        <w:rPr>
          <w:lang w:eastAsia="ja-JP"/>
        </w:rPr>
        <w:t>: "</w:t>
      </w:r>
      <w:r w:rsidR="006F5691" w:rsidRPr="00481D2D">
        <w:t>Session Description Protocol (SDP) Offer/Answer Considerations for Datagram Transport Layer Security (DTLS) and Transport Layer Security (TLS)</w:t>
      </w:r>
      <w:r w:rsidRPr="00481D2D">
        <w:rPr>
          <w:lang w:eastAsia="ja-JP"/>
        </w:rPr>
        <w:t>".</w:t>
      </w:r>
    </w:p>
    <w:p w:rsidR="004014A4" w:rsidRDefault="00303096" w:rsidP="00343E5B">
      <w:pPr>
        <w:pStyle w:val="EX"/>
        <w:rPr>
          <w:lang w:eastAsia="ja-JP"/>
        </w:rPr>
      </w:pPr>
      <w:r w:rsidRPr="00481D2D">
        <w:t>[241]</w:t>
      </w:r>
      <w:r w:rsidRPr="00481D2D">
        <w:tab/>
      </w:r>
      <w:r w:rsidR="004014A4">
        <w:t>IETF RFC</w:t>
      </w:r>
      <w:r w:rsidR="003B4D26" w:rsidRPr="00481D2D">
        <w:t> 8122</w:t>
      </w:r>
      <w:r w:rsidRPr="00481D2D">
        <w:rPr>
          <w:lang w:eastAsia="ja-JP"/>
        </w:rPr>
        <w:t xml:space="preserve"> (</w:t>
      </w:r>
      <w:r w:rsidR="003B4D26" w:rsidRPr="00481D2D">
        <w:t>March</w:t>
      </w:r>
      <w:r w:rsidR="00B63AB8" w:rsidRPr="00481D2D">
        <w:t> 2017</w:t>
      </w:r>
      <w:r w:rsidRPr="00481D2D">
        <w:rPr>
          <w:lang w:eastAsia="ja-JP"/>
        </w:rPr>
        <w:t>): "</w:t>
      </w:r>
      <w:r w:rsidR="00B63AB8" w:rsidRPr="00481D2D">
        <w:t xml:space="preserve">Connection-Oriented Media Transport over </w:t>
      </w:r>
      <w:r w:rsidR="003B4D26" w:rsidRPr="00481D2D">
        <w:t>the Transport Layer Security (TLS) Protocol in the Session Description Protocol (SDP)</w:t>
      </w:r>
      <w:r w:rsidRPr="00481D2D">
        <w:rPr>
          <w:lang w:eastAsia="ja-JP"/>
        </w:rPr>
        <w:t>".</w:t>
      </w:r>
    </w:p>
    <w:p w:rsidR="00343E5B" w:rsidRPr="00481D2D" w:rsidRDefault="00343E5B" w:rsidP="00343E5B">
      <w:pPr>
        <w:pStyle w:val="EX"/>
      </w:pPr>
      <w:r w:rsidRPr="00481D2D">
        <w:t>[242]</w:t>
      </w:r>
      <w:r w:rsidRPr="00481D2D">
        <w:tab/>
      </w:r>
      <w:r w:rsidR="004014A4">
        <w:t>IETF RFC</w:t>
      </w:r>
      <w:r w:rsidRPr="00481D2D">
        <w:t> 3863 (August</w:t>
      </w:r>
      <w:r w:rsidR="003B4D26" w:rsidRPr="00481D2D">
        <w:t> </w:t>
      </w:r>
      <w:r w:rsidRPr="00481D2D">
        <w:t>2004): "Presence Information Data Format".</w:t>
      </w:r>
    </w:p>
    <w:p w:rsidR="00343E5B" w:rsidRPr="00481D2D" w:rsidRDefault="00343E5B" w:rsidP="00343E5B">
      <w:pPr>
        <w:pStyle w:val="EX"/>
      </w:pPr>
      <w:r w:rsidRPr="00481D2D">
        <w:t>[243]</w:t>
      </w:r>
      <w:r w:rsidRPr="00481D2D">
        <w:tab/>
      </w:r>
      <w:r w:rsidR="004014A4">
        <w:t>IETF RFC</w:t>
      </w:r>
      <w:r w:rsidRPr="00481D2D">
        <w:t> 4661 (September</w:t>
      </w:r>
      <w:r w:rsidR="003B4D26" w:rsidRPr="00481D2D">
        <w:t> </w:t>
      </w:r>
      <w:r w:rsidRPr="00481D2D">
        <w:t>2006): "An Extensible Markup Language (XML) Based Format for Event Notification Filtering".</w:t>
      </w:r>
    </w:p>
    <w:p w:rsidR="00275D3E" w:rsidRPr="00481D2D" w:rsidRDefault="00275D3E" w:rsidP="00275D3E">
      <w:pPr>
        <w:pStyle w:val="EX"/>
        <w:rPr>
          <w:lang w:eastAsia="ja-JP"/>
        </w:rPr>
      </w:pPr>
      <w:r w:rsidRPr="00481D2D">
        <w:t>[244]</w:t>
      </w:r>
      <w:r w:rsidRPr="00481D2D">
        <w:tab/>
      </w:r>
      <w:r w:rsidR="004014A4">
        <w:t>IETF RFC</w:t>
      </w:r>
      <w:r w:rsidR="007F4FA5" w:rsidRPr="00481D2D">
        <w:t> 8147</w:t>
      </w:r>
      <w:r w:rsidRPr="00481D2D">
        <w:rPr>
          <w:lang w:eastAsia="ja-JP"/>
        </w:rPr>
        <w:t xml:space="preserve"> (</w:t>
      </w:r>
      <w:r w:rsidR="007F4FA5" w:rsidRPr="00481D2D">
        <w:rPr>
          <w:lang w:eastAsia="ja-JP"/>
        </w:rPr>
        <w:t>May</w:t>
      </w:r>
      <w:r w:rsidRPr="00481D2D">
        <w:rPr>
          <w:lang w:eastAsia="ja-JP"/>
        </w:rPr>
        <w:t> 201</w:t>
      </w:r>
      <w:r w:rsidR="007F4FA5" w:rsidRPr="00481D2D">
        <w:rPr>
          <w:lang w:eastAsia="ja-JP"/>
        </w:rPr>
        <w:t>7</w:t>
      </w:r>
      <w:r w:rsidRPr="00481D2D">
        <w:rPr>
          <w:lang w:eastAsia="ja-JP"/>
        </w:rPr>
        <w:t>): "Next-Generation Pan-European eCall".</w:t>
      </w:r>
    </w:p>
    <w:p w:rsidR="000231E5" w:rsidRPr="00481D2D" w:rsidRDefault="000231E5" w:rsidP="000231E5">
      <w:pPr>
        <w:pStyle w:val="EX"/>
      </w:pPr>
      <w:r w:rsidRPr="00481D2D">
        <w:t>[245]</w:t>
      </w:r>
      <w:r w:rsidRPr="00481D2D">
        <w:tab/>
        <w:t>CEN EN 15722:2015 (April 2015): "Intelligent transport systems - ESafety - ECall minimum set of data".</w:t>
      </w:r>
    </w:p>
    <w:p w:rsidR="00964E5B" w:rsidRPr="00481D2D" w:rsidRDefault="00964E5B" w:rsidP="00964E5B">
      <w:pPr>
        <w:pStyle w:val="EX"/>
      </w:pPr>
      <w:r w:rsidRPr="00481D2D">
        <w:t>[246]</w:t>
      </w:r>
      <w:r w:rsidRPr="00481D2D">
        <w:tab/>
      </w:r>
      <w:r w:rsidR="004014A4">
        <w:rPr>
          <w:lang w:eastAsia="zh-CN"/>
        </w:rPr>
        <w:t>IETF RFC</w:t>
      </w:r>
      <w:r w:rsidR="00497520" w:rsidRPr="00481D2D">
        <w:rPr>
          <w:lang w:eastAsia="zh-CN"/>
        </w:rPr>
        <w:t> 8858</w:t>
      </w:r>
      <w:r w:rsidR="009C4E96" w:rsidRPr="00481D2D">
        <w:t xml:space="preserve"> </w:t>
      </w:r>
      <w:r w:rsidRPr="00481D2D">
        <w:t>(</w:t>
      </w:r>
      <w:r w:rsidR="00497520" w:rsidRPr="00481D2D">
        <w:rPr>
          <w:lang w:eastAsia="zh-CN"/>
        </w:rPr>
        <w:t>January 2021</w:t>
      </w:r>
      <w:r w:rsidRPr="00481D2D">
        <w:t>): "Indicating Exclusive Support of RTP</w:t>
      </w:r>
      <w:r w:rsidR="00497520" w:rsidRPr="00481D2D">
        <w:t xml:space="preserve"> and RTP Control Protocol (</w:t>
      </w:r>
      <w:r w:rsidRPr="00481D2D">
        <w:t>RTCP</w:t>
      </w:r>
      <w:r w:rsidR="00497520" w:rsidRPr="00481D2D">
        <w:t>)</w:t>
      </w:r>
      <w:r w:rsidRPr="00481D2D">
        <w:t xml:space="preserve"> Multiplexing </w:t>
      </w:r>
      <w:r w:rsidR="00497520" w:rsidRPr="00481D2D">
        <w:t>U</w:t>
      </w:r>
      <w:r w:rsidRPr="00481D2D">
        <w:t xml:space="preserve">sing </w:t>
      </w:r>
      <w:r w:rsidR="00497520" w:rsidRPr="00481D2D">
        <w:t>the Session Description Protocol (</w:t>
      </w:r>
      <w:r w:rsidRPr="00481D2D">
        <w:t>SDP</w:t>
      </w:r>
      <w:r w:rsidR="00497520" w:rsidRPr="00481D2D">
        <w:t>)</w:t>
      </w:r>
      <w:r w:rsidRPr="00481D2D">
        <w:t>".</w:t>
      </w:r>
    </w:p>
    <w:p w:rsidR="00035B0F" w:rsidRPr="00481D2D" w:rsidRDefault="00035B0F" w:rsidP="00035B0F">
      <w:pPr>
        <w:pStyle w:val="EX"/>
      </w:pPr>
      <w:r w:rsidRPr="00481D2D">
        <w:t>[</w:t>
      </w:r>
      <w:r w:rsidR="00D246B1" w:rsidRPr="00481D2D">
        <w:t>247</w:t>
      </w:r>
      <w:r w:rsidRPr="00481D2D">
        <w:t>]</w:t>
      </w:r>
      <w:r w:rsidRPr="00481D2D">
        <w:tab/>
      </w:r>
      <w:r w:rsidR="004014A4">
        <w:t>IETF RFC</w:t>
      </w:r>
      <w:r w:rsidRPr="00481D2D">
        <w:t> 7303 (July 2014): "XML Media Types".</w:t>
      </w:r>
    </w:p>
    <w:p w:rsidR="008B4014" w:rsidRPr="00481D2D" w:rsidRDefault="008B4014" w:rsidP="008B4014">
      <w:pPr>
        <w:pStyle w:val="EX"/>
      </w:pPr>
      <w:r w:rsidRPr="00481D2D">
        <w:rPr>
          <w:rFonts w:hint="eastAsia"/>
          <w:lang w:eastAsia="zh-CN"/>
        </w:rPr>
        <w:t>[</w:t>
      </w:r>
      <w:r w:rsidRPr="00481D2D">
        <w:rPr>
          <w:lang w:eastAsia="zh-CN"/>
        </w:rPr>
        <w:t>248</w:t>
      </w:r>
      <w:r w:rsidRPr="00481D2D">
        <w:rPr>
          <w:rFonts w:hint="eastAsia"/>
          <w:lang w:eastAsia="zh-CN"/>
        </w:rPr>
        <w:t>]</w:t>
      </w:r>
      <w:r w:rsidRPr="00481D2D">
        <w:rPr>
          <w:iCs/>
          <w:snapToGrid w:val="0"/>
        </w:rPr>
        <w:tab/>
      </w:r>
      <w:r w:rsidRPr="00481D2D">
        <w:t>IEEE</w:t>
      </w:r>
      <w:r w:rsidR="00BB3FB6" w:rsidRPr="00481D2D">
        <w:t> </w:t>
      </w:r>
      <w:r w:rsidRPr="00481D2D">
        <w:t>Std</w:t>
      </w:r>
      <w:r w:rsidR="00BB3FB6" w:rsidRPr="00481D2D">
        <w:t> </w:t>
      </w:r>
      <w:r w:rsidRPr="00481D2D">
        <w:t>802.11-201</w:t>
      </w:r>
      <w:r w:rsidR="00BB3FB6" w:rsidRPr="00481D2D">
        <w:t>6</w:t>
      </w:r>
      <w:r w:rsidRPr="00481D2D">
        <w:t>: "IEEE Standard for Information technology - Telecommunications and information exchange between systems - Local and metropolitan area networks - Specific requirements - Part 11: Wireless LAN Medium Access Control (MAC) and Physical Layer (PHY) Specifications".</w:t>
      </w:r>
    </w:p>
    <w:p w:rsidR="002E61A1" w:rsidRPr="00481D2D" w:rsidRDefault="002E61A1" w:rsidP="002E61A1">
      <w:pPr>
        <w:pStyle w:val="EX"/>
      </w:pPr>
      <w:r w:rsidRPr="00481D2D">
        <w:t>[249]</w:t>
      </w:r>
      <w:r w:rsidRPr="00481D2D">
        <w:tab/>
      </w:r>
      <w:r w:rsidR="004014A4">
        <w:t>IETF RFC</w:t>
      </w:r>
      <w:r w:rsidR="00497520" w:rsidRPr="00481D2D">
        <w:t> 8853 (January 2021)</w:t>
      </w:r>
      <w:r w:rsidRPr="00481D2D">
        <w:t xml:space="preserve">: "Using Simulcast in </w:t>
      </w:r>
      <w:r w:rsidR="00497520" w:rsidRPr="00481D2D">
        <w:t>Session Description Protocol (SDP)</w:t>
      </w:r>
      <w:r w:rsidRPr="00481D2D">
        <w:t xml:space="preserve"> and RTP Sessions".</w:t>
      </w:r>
    </w:p>
    <w:p w:rsidR="002E61A1" w:rsidRPr="00481D2D" w:rsidRDefault="002E61A1" w:rsidP="002E61A1">
      <w:pPr>
        <w:pStyle w:val="EX"/>
      </w:pPr>
      <w:r w:rsidRPr="00481D2D">
        <w:t>[250]</w:t>
      </w:r>
      <w:r w:rsidRPr="00481D2D">
        <w:tab/>
      </w:r>
      <w:r w:rsidR="004014A4">
        <w:t>IETF RFC</w:t>
      </w:r>
      <w:r w:rsidR="00497520" w:rsidRPr="00481D2D">
        <w:t> 8851 (January 2021)</w:t>
      </w:r>
      <w:r w:rsidRPr="00481D2D">
        <w:t>: "RTP Payload Format Restrictions".</w:t>
      </w:r>
    </w:p>
    <w:p w:rsidR="002E61A1" w:rsidRPr="00481D2D" w:rsidRDefault="002E61A1" w:rsidP="008B4014">
      <w:pPr>
        <w:pStyle w:val="EX"/>
      </w:pPr>
      <w:r w:rsidRPr="00481D2D">
        <w:t>[251]</w:t>
      </w:r>
      <w:r w:rsidRPr="00481D2D">
        <w:tab/>
      </w:r>
      <w:r w:rsidR="004014A4">
        <w:t>IETF RFC</w:t>
      </w:r>
      <w:r w:rsidRPr="00481D2D">
        <w:t> 7728 (February 2016): "RTP Stream Pause and Resume".</w:t>
      </w:r>
    </w:p>
    <w:p w:rsidR="00476A33" w:rsidRPr="00481D2D" w:rsidRDefault="00402340" w:rsidP="00E9447C">
      <w:pPr>
        <w:pStyle w:val="EX"/>
      </w:pPr>
      <w:r w:rsidRPr="00481D2D">
        <w:t>[252]</w:t>
      </w:r>
      <w:r w:rsidRPr="00481D2D">
        <w:tab/>
      </w:r>
      <w:r w:rsidR="004014A4">
        <w:t>IETF RFC</w:t>
      </w:r>
      <w:r w:rsidR="008E646D" w:rsidRPr="00481D2D">
        <w:t> 8224 </w:t>
      </w:r>
      <w:r w:rsidRPr="00481D2D">
        <w:t>(</w:t>
      </w:r>
      <w:r w:rsidR="007F4FA5" w:rsidRPr="00481D2D">
        <w:t>February 201</w:t>
      </w:r>
      <w:r w:rsidR="008E646D" w:rsidRPr="00481D2D">
        <w:t>8</w:t>
      </w:r>
      <w:r w:rsidRPr="00481D2D">
        <w:t>): "Authenticated Identity Management in the Session Initiation Protocol (SIP)".</w:t>
      </w:r>
    </w:p>
    <w:p w:rsidR="00E9447C" w:rsidRPr="00481D2D" w:rsidRDefault="00276E34" w:rsidP="00E9447C">
      <w:pPr>
        <w:pStyle w:val="EX"/>
      </w:pPr>
      <w:r w:rsidRPr="00481D2D">
        <w:t>[253]</w:t>
      </w:r>
      <w:r w:rsidR="00E9447C" w:rsidRPr="00481D2D">
        <w:tab/>
      </w:r>
      <w:r w:rsidR="004014A4">
        <w:t>IETF RFC</w:t>
      </w:r>
      <w:r w:rsidR="00E9447C" w:rsidRPr="00481D2D">
        <w:t> 5279 (July 2008): "A Uniform Resource Name (URN) Namespace for the 3rd Generation Partnership Project (3GPP)".</w:t>
      </w:r>
    </w:p>
    <w:p w:rsidR="00F51832" w:rsidRPr="00481D2D" w:rsidRDefault="00F51832" w:rsidP="00F51832">
      <w:pPr>
        <w:pStyle w:val="EX"/>
      </w:pPr>
      <w:r w:rsidRPr="00481D2D">
        <w:t>[254]</w:t>
      </w:r>
      <w:r w:rsidRPr="00481D2D">
        <w:tab/>
      </w:r>
      <w:r w:rsidR="004014A4">
        <w:t>IETF RFC</w:t>
      </w:r>
      <w:r w:rsidR="00AB6B74" w:rsidRPr="00481D2D">
        <w:t> 8197 </w:t>
      </w:r>
      <w:r w:rsidRPr="00481D2D">
        <w:t>(</w:t>
      </w:r>
      <w:r w:rsidR="00AB6B74" w:rsidRPr="00481D2D">
        <w:t>July </w:t>
      </w:r>
      <w:r w:rsidRPr="00481D2D">
        <w:t>2017): "A SIP Response Code for Unwanted Calls".</w:t>
      </w:r>
    </w:p>
    <w:p w:rsidR="003B4D26" w:rsidRPr="00481D2D" w:rsidRDefault="003B4D26" w:rsidP="003B4D26">
      <w:pPr>
        <w:pStyle w:val="EX"/>
      </w:pPr>
      <w:r w:rsidRPr="00481D2D">
        <w:t>[255]</w:t>
      </w:r>
      <w:r w:rsidRPr="00481D2D">
        <w:tab/>
      </w:r>
      <w:r w:rsidR="004014A4">
        <w:t>IETF RFC</w:t>
      </w:r>
      <w:r w:rsidR="00EB663F" w:rsidRPr="00481D2D">
        <w:t> 8606</w:t>
      </w:r>
      <w:r w:rsidRPr="00481D2D">
        <w:t xml:space="preserve"> (</w:t>
      </w:r>
      <w:r w:rsidR="00EB663F" w:rsidRPr="00481D2D">
        <w:t>June</w:t>
      </w:r>
      <w:r w:rsidRPr="00481D2D">
        <w:t> 201</w:t>
      </w:r>
      <w:r w:rsidR="003A4E59" w:rsidRPr="00481D2D">
        <w:t>9</w:t>
      </w:r>
      <w:r w:rsidRPr="00481D2D">
        <w:t>): "</w:t>
      </w:r>
      <w:r w:rsidR="00EB663F" w:rsidRPr="00481D2D">
        <w:t>ISDN User Part (ISUP) Cause Location Parameter for the SIP Reason Header Field</w:t>
      </w:r>
      <w:r w:rsidRPr="00481D2D">
        <w:t>".</w:t>
      </w:r>
    </w:p>
    <w:p w:rsidR="002A0E3D" w:rsidRPr="00481D2D" w:rsidRDefault="002A0E3D" w:rsidP="002A0E3D">
      <w:pPr>
        <w:pStyle w:val="EX"/>
      </w:pPr>
      <w:r w:rsidRPr="00481D2D">
        <w:t>[256]</w:t>
      </w:r>
      <w:r w:rsidRPr="00481D2D">
        <w:tab/>
      </w:r>
      <w:r w:rsidR="004014A4">
        <w:t>IETF RFC</w:t>
      </w:r>
      <w:r w:rsidR="006F5691" w:rsidRPr="00481D2D">
        <w:t> 8262 </w:t>
      </w:r>
      <w:r w:rsidRPr="00481D2D">
        <w:t>(</w:t>
      </w:r>
      <w:r w:rsidR="006F5691" w:rsidRPr="00481D2D">
        <w:t>October</w:t>
      </w:r>
      <w:r w:rsidRPr="00481D2D">
        <w:t xml:space="preserve"> 2017): "Content-ID </w:t>
      </w:r>
      <w:r w:rsidR="006F5691" w:rsidRPr="00481D2D">
        <w:t>H</w:t>
      </w:r>
      <w:r w:rsidRPr="00481D2D">
        <w:t xml:space="preserve">eader </w:t>
      </w:r>
      <w:r w:rsidR="006F5691" w:rsidRPr="00481D2D">
        <w:t>F</w:t>
      </w:r>
      <w:r w:rsidRPr="00481D2D">
        <w:t xml:space="preserve">ield in </w:t>
      </w:r>
      <w:r w:rsidR="006F5691" w:rsidRPr="00481D2D">
        <w:t xml:space="preserve">the </w:t>
      </w:r>
      <w:r w:rsidRPr="00481D2D">
        <w:t>Session Initiation Protocol (SIP)".</w:t>
      </w:r>
    </w:p>
    <w:p w:rsidR="00252E80" w:rsidRPr="00481D2D" w:rsidRDefault="00E17B15" w:rsidP="00252E80">
      <w:pPr>
        <w:pStyle w:val="EX"/>
      </w:pPr>
      <w:r w:rsidRPr="00481D2D">
        <w:t>[</w:t>
      </w:r>
      <w:r w:rsidRPr="00481D2D">
        <w:rPr>
          <w:lang w:eastAsia="zh-CN"/>
        </w:rPr>
        <w:t>257</w:t>
      </w:r>
      <w:r w:rsidRPr="00481D2D">
        <w:t>]</w:t>
      </w:r>
      <w:r w:rsidRPr="00481D2D">
        <w:tab/>
        <w:t>3GPP TS 2</w:t>
      </w:r>
      <w:r w:rsidRPr="00481D2D">
        <w:rPr>
          <w:rFonts w:hint="eastAsia"/>
          <w:lang w:eastAsia="zh-CN"/>
        </w:rPr>
        <w:t>3</w:t>
      </w:r>
      <w:r w:rsidRPr="00481D2D">
        <w:t>.</w:t>
      </w:r>
      <w:r w:rsidRPr="00481D2D">
        <w:rPr>
          <w:rFonts w:hint="eastAsia"/>
          <w:lang w:eastAsia="zh-CN"/>
        </w:rPr>
        <w:t>501</w:t>
      </w:r>
      <w:r w:rsidRPr="00481D2D">
        <w:t>: "System Architecture for the 5G System; Stage </w:t>
      </w:r>
      <w:r w:rsidRPr="00481D2D">
        <w:rPr>
          <w:rFonts w:hint="eastAsia"/>
          <w:lang w:eastAsia="zh-CN"/>
        </w:rPr>
        <w:t>2</w:t>
      </w:r>
      <w:r w:rsidRPr="00481D2D">
        <w:t>".</w:t>
      </w:r>
    </w:p>
    <w:p w:rsidR="001E245D" w:rsidRPr="00481D2D" w:rsidRDefault="001E245D" w:rsidP="001E245D">
      <w:pPr>
        <w:pStyle w:val="EX"/>
      </w:pPr>
      <w:r w:rsidRPr="00481D2D">
        <w:t>[</w:t>
      </w:r>
      <w:r w:rsidRPr="00481D2D">
        <w:rPr>
          <w:lang w:eastAsia="zh-CN"/>
        </w:rPr>
        <w:t>258</w:t>
      </w:r>
      <w:r w:rsidRPr="00481D2D">
        <w:t>]</w:t>
      </w:r>
      <w:r w:rsidRPr="00481D2D">
        <w:tab/>
        <w:t>3GPP TS 2</w:t>
      </w:r>
      <w:r w:rsidRPr="00481D2D">
        <w:rPr>
          <w:rFonts w:hint="eastAsia"/>
          <w:lang w:eastAsia="zh-CN"/>
        </w:rPr>
        <w:t>4</w:t>
      </w:r>
      <w:r w:rsidRPr="00481D2D">
        <w:t>.</w:t>
      </w:r>
      <w:r w:rsidRPr="00481D2D">
        <w:rPr>
          <w:rFonts w:hint="eastAsia"/>
          <w:lang w:eastAsia="zh-CN"/>
        </w:rPr>
        <w:t>501</w:t>
      </w:r>
      <w:r w:rsidRPr="00481D2D">
        <w:t>: "Non-Access-Stratum (NAS) protocol for Evolved Packet System (5GS); Stage 3".</w:t>
      </w:r>
    </w:p>
    <w:p w:rsidR="00E17B15" w:rsidRPr="00481D2D" w:rsidRDefault="00252E80" w:rsidP="00252E80">
      <w:pPr>
        <w:pStyle w:val="EX"/>
      </w:pPr>
      <w:r w:rsidRPr="00481D2D">
        <w:t>[</w:t>
      </w:r>
      <w:r w:rsidRPr="00481D2D">
        <w:rPr>
          <w:lang w:eastAsia="zh-CN"/>
        </w:rPr>
        <w:t>25</w:t>
      </w:r>
      <w:r w:rsidR="001E245D" w:rsidRPr="00481D2D">
        <w:rPr>
          <w:lang w:eastAsia="zh-CN"/>
        </w:rPr>
        <w:t>9</w:t>
      </w:r>
      <w:r w:rsidRPr="00481D2D">
        <w:t>]</w:t>
      </w:r>
      <w:r w:rsidRPr="00481D2D">
        <w:tab/>
      </w:r>
      <w:r w:rsidR="004014A4">
        <w:t>IETF RFC</w:t>
      </w:r>
      <w:r w:rsidRPr="00481D2D">
        <w:t> 4715 (November 2006): "The Integrated Services Digital Network (ISDN) Subaddress Encoding Type for tel URI".</w:t>
      </w:r>
    </w:p>
    <w:p w:rsidR="003E207D" w:rsidRPr="00481D2D" w:rsidRDefault="003E207D" w:rsidP="00252E80">
      <w:pPr>
        <w:pStyle w:val="EX"/>
      </w:pPr>
      <w:r w:rsidRPr="00481D2D">
        <w:t>[260]</w:t>
      </w:r>
      <w:r w:rsidRPr="00481D2D">
        <w:tab/>
        <w:t>3GPP TS 38.304: " NR; User Equipment (UE) procedures in idle mode and in RRC Inactive state".</w:t>
      </w:r>
    </w:p>
    <w:p w:rsidR="009A4D58" w:rsidRPr="00481D2D" w:rsidRDefault="009A4D58" w:rsidP="009A4D58">
      <w:pPr>
        <w:pStyle w:val="EX"/>
      </w:pPr>
      <w:r w:rsidRPr="00481D2D">
        <w:t>[261]</w:t>
      </w:r>
      <w:r w:rsidRPr="00481D2D">
        <w:tab/>
      </w:r>
      <w:r w:rsidR="004014A4">
        <w:t>IETF RFC</w:t>
      </w:r>
      <w:r w:rsidR="00503AF7" w:rsidRPr="00481D2D">
        <w:t> 8588</w:t>
      </w:r>
      <w:r w:rsidRPr="00481D2D">
        <w:t> (</w:t>
      </w:r>
      <w:r w:rsidR="00503AF7" w:rsidRPr="00481D2D">
        <w:t>May 2019</w:t>
      </w:r>
      <w:r w:rsidRPr="00481D2D">
        <w:t>): "</w:t>
      </w:r>
      <w:r w:rsidR="00503AF7" w:rsidRPr="00481D2D">
        <w:t>Personal Assertion Token (PaSSporT) Extension for Signature-based Handling of Asserted information using toKENs (SHAKEN)</w:t>
      </w:r>
      <w:r w:rsidRPr="00481D2D">
        <w:t>".</w:t>
      </w:r>
    </w:p>
    <w:p w:rsidR="00725FE1" w:rsidRPr="00481D2D" w:rsidRDefault="00725FE1" w:rsidP="00725FE1">
      <w:pPr>
        <w:pStyle w:val="EX"/>
      </w:pPr>
      <w:r w:rsidRPr="00481D2D">
        <w:t>[262]</w:t>
      </w:r>
      <w:r w:rsidRPr="00481D2D">
        <w:tab/>
      </w:r>
      <w:r w:rsidR="004014A4">
        <w:t>IETF RFC</w:t>
      </w:r>
      <w:r w:rsidRPr="00481D2D">
        <w:t> 8225 (February 2018): "PASSporT: Personal Assertion Token"</w:t>
      </w:r>
    </w:p>
    <w:p w:rsidR="00F6167A" w:rsidRPr="00481D2D" w:rsidRDefault="00F6167A" w:rsidP="00F6167A">
      <w:pPr>
        <w:pStyle w:val="EX"/>
      </w:pPr>
      <w:r w:rsidRPr="00481D2D">
        <w:t>[</w:t>
      </w:r>
      <w:r w:rsidRPr="00481D2D">
        <w:rPr>
          <w:lang w:eastAsia="zh-CN"/>
        </w:rPr>
        <w:t>263</w:t>
      </w:r>
      <w:r w:rsidRPr="00481D2D">
        <w:t>]</w:t>
      </w:r>
      <w:r w:rsidRPr="00481D2D">
        <w:tab/>
        <w:t>3GPP TS 2</w:t>
      </w:r>
      <w:r w:rsidRPr="00481D2D">
        <w:rPr>
          <w:rFonts w:hint="eastAsia"/>
          <w:lang w:eastAsia="zh-CN"/>
        </w:rPr>
        <w:t>4</w:t>
      </w:r>
      <w:r w:rsidRPr="00481D2D">
        <w:t>.</w:t>
      </w:r>
      <w:r w:rsidRPr="00481D2D">
        <w:rPr>
          <w:rFonts w:hint="eastAsia"/>
          <w:lang w:eastAsia="zh-CN"/>
        </w:rPr>
        <w:t>50</w:t>
      </w:r>
      <w:r w:rsidRPr="00481D2D">
        <w:rPr>
          <w:lang w:eastAsia="zh-CN"/>
        </w:rPr>
        <w:t>2</w:t>
      </w:r>
      <w:r w:rsidRPr="00481D2D">
        <w:t>: " Access to the 3GPP 5G Core Network (5GCN) via Non-3GPP Access Networks (N3AN); Stage 3".</w:t>
      </w:r>
    </w:p>
    <w:p w:rsidR="00403357" w:rsidRPr="00481D2D" w:rsidRDefault="00403357" w:rsidP="00403357">
      <w:pPr>
        <w:pStyle w:val="EX"/>
      </w:pPr>
      <w:r w:rsidRPr="00481D2D">
        <w:t>[264]</w:t>
      </w:r>
      <w:r w:rsidRPr="00481D2D">
        <w:tab/>
        <w:t>3GPP TS 37.340: "Evolved Universal Terrestrial Radio Access (E-UTRA) and NR; Multi-connectivity; Stage 2".</w:t>
      </w:r>
    </w:p>
    <w:p w:rsidR="00403357" w:rsidRPr="00481D2D" w:rsidRDefault="00403357" w:rsidP="00403357">
      <w:pPr>
        <w:pStyle w:val="EX"/>
      </w:pPr>
      <w:r w:rsidRPr="00481D2D">
        <w:t>[265]</w:t>
      </w:r>
      <w:r w:rsidRPr="00481D2D">
        <w:tab/>
      </w:r>
      <w:r w:rsidR="004014A4">
        <w:t>IETF RFC</w:t>
      </w:r>
      <w:r w:rsidR="00497520" w:rsidRPr="00481D2D">
        <w:t> 8946 (February 2021)</w:t>
      </w:r>
      <w:r w:rsidRPr="00481D2D">
        <w:t>: "</w:t>
      </w:r>
      <w:r w:rsidR="00497520" w:rsidRPr="00481D2D">
        <w:t>Personal Assertion Token (PASSporT)</w:t>
      </w:r>
      <w:r w:rsidRPr="00481D2D">
        <w:t xml:space="preserve"> Extension for Diverted Calls".</w:t>
      </w:r>
    </w:p>
    <w:p w:rsidR="00D77D15" w:rsidRPr="00481D2D" w:rsidRDefault="00D77D15" w:rsidP="00D77D15">
      <w:pPr>
        <w:pStyle w:val="EX"/>
      </w:pPr>
      <w:r w:rsidRPr="00481D2D">
        <w:t>[266]</w:t>
      </w:r>
      <w:r w:rsidRPr="00481D2D">
        <w:tab/>
      </w:r>
      <w:r w:rsidR="004014A4">
        <w:t>IETF RFC</w:t>
      </w:r>
      <w:r w:rsidR="00E37B5E" w:rsidRPr="00481D2D">
        <w:t> 8787 (May 2020)</w:t>
      </w:r>
      <w:r w:rsidRPr="00481D2D">
        <w:t>: "Location Source Parameter for the SIP Geolocation Header Field".</w:t>
      </w:r>
    </w:p>
    <w:p w:rsidR="00C14F8F" w:rsidRPr="00481D2D" w:rsidRDefault="00C14F8F" w:rsidP="005E46C0">
      <w:pPr>
        <w:pStyle w:val="EX"/>
      </w:pPr>
      <w:r w:rsidRPr="00481D2D">
        <w:t>[267]</w:t>
      </w:r>
      <w:r w:rsidRPr="00481D2D">
        <w:tab/>
      </w:r>
      <w:r w:rsidR="004014A4">
        <w:t>IETF RFC</w:t>
      </w:r>
      <w:r w:rsidRPr="00481D2D">
        <w:t> 5491 (March 2009): "GEOPRIV Presence Information Data Format Location Object (PIDF-LO) Usage Clarification, Considerations, and Recommendations".</w:t>
      </w:r>
    </w:p>
    <w:p w:rsidR="00071FE8" w:rsidRPr="00481D2D" w:rsidRDefault="00071FE8" w:rsidP="00071FE8">
      <w:pPr>
        <w:pStyle w:val="EX"/>
      </w:pPr>
      <w:r w:rsidRPr="00481D2D">
        <w:t>[268]</w:t>
      </w:r>
      <w:r w:rsidRPr="00481D2D">
        <w:tab/>
        <w:t>3GPP TS 36.300: "Evolved Universal Terrestrial Radio Access (E-UTRA) and Evolved Universal Terrestrial Radio Access Network (E-UTRAN); Overall description; Stage 2".</w:t>
      </w:r>
    </w:p>
    <w:p w:rsidR="00071FE8" w:rsidRPr="00481D2D" w:rsidRDefault="00071FE8" w:rsidP="00071FE8">
      <w:pPr>
        <w:pStyle w:val="EX"/>
      </w:pPr>
      <w:r w:rsidRPr="00481D2D">
        <w:t>[269]</w:t>
      </w:r>
      <w:r w:rsidRPr="00481D2D">
        <w:tab/>
        <w:t>3GPP TS 36.321: "Evolved Universal Terrestrial Radio Access (E-UTRA); Medium Access Control (MAC) protocol specification".</w:t>
      </w:r>
    </w:p>
    <w:p w:rsidR="00071FE8" w:rsidRPr="00481D2D" w:rsidRDefault="00071FE8" w:rsidP="00071FE8">
      <w:pPr>
        <w:pStyle w:val="EX"/>
      </w:pPr>
      <w:r w:rsidRPr="00481D2D">
        <w:t>[270]</w:t>
      </w:r>
      <w:r w:rsidRPr="00481D2D">
        <w:tab/>
        <w:t>3GPP TS 38.300: "NR; NR and NG-RAN Overall Description; Stage 2".</w:t>
      </w:r>
    </w:p>
    <w:p w:rsidR="00071FE8" w:rsidRPr="00481D2D" w:rsidRDefault="00071FE8" w:rsidP="00071FE8">
      <w:pPr>
        <w:pStyle w:val="EX"/>
      </w:pPr>
      <w:r w:rsidRPr="00481D2D">
        <w:t>[271]</w:t>
      </w:r>
      <w:r w:rsidRPr="00481D2D">
        <w:tab/>
        <w:t>3GPP TS 38.321: "NR; Medium Access Control (MAC) protocol specification".</w:t>
      </w:r>
    </w:p>
    <w:p w:rsidR="000A4C37" w:rsidRPr="00481D2D" w:rsidRDefault="000A4C37" w:rsidP="00071FE8">
      <w:pPr>
        <w:pStyle w:val="EX"/>
      </w:pPr>
      <w:r w:rsidRPr="00481D2D">
        <w:t>[2</w:t>
      </w:r>
      <w:r w:rsidR="00071FE8" w:rsidRPr="00481D2D">
        <w:t>72</w:t>
      </w:r>
      <w:r w:rsidRPr="00481D2D">
        <w:t>]</w:t>
      </w:r>
      <w:r w:rsidRPr="00481D2D">
        <w:tab/>
        <w:t>3GPP TS 23.221: "Architectural requirements".</w:t>
      </w:r>
    </w:p>
    <w:p w:rsidR="00543726" w:rsidRPr="00481D2D" w:rsidRDefault="00543726" w:rsidP="00543726">
      <w:pPr>
        <w:pStyle w:val="EX"/>
      </w:pPr>
      <w:r w:rsidRPr="00481D2D">
        <w:t>[273]</w:t>
      </w:r>
      <w:r w:rsidRPr="00481D2D">
        <w:tab/>
        <w:t>3GPP TS 29.514: "5G System; Policy Authorization Service; Stage 3".</w:t>
      </w:r>
    </w:p>
    <w:p w:rsidR="00543726" w:rsidRPr="00481D2D" w:rsidRDefault="00543726" w:rsidP="00543726">
      <w:pPr>
        <w:pStyle w:val="EX"/>
      </w:pPr>
      <w:r w:rsidRPr="00481D2D">
        <w:t>[274]</w:t>
      </w:r>
      <w:r w:rsidRPr="00481D2D">
        <w:tab/>
        <w:t>3GPP TS 29.562: "Home Subscriber Server (HSS) Services for Interworking with the IP Multimedia Subsystem (IMS); Stage 3".</w:t>
      </w:r>
    </w:p>
    <w:p w:rsidR="00543726" w:rsidRPr="00481D2D" w:rsidRDefault="00543726" w:rsidP="00543726">
      <w:pPr>
        <w:pStyle w:val="EX"/>
      </w:pPr>
      <w:r w:rsidRPr="00481D2D">
        <w:t>[275]</w:t>
      </w:r>
      <w:r w:rsidRPr="00481D2D">
        <w:tab/>
        <w:t>3GPP TS 23.502: "Procedures for the 5G System; Stage 2".</w:t>
      </w:r>
    </w:p>
    <w:p w:rsidR="00E570E3" w:rsidRPr="00481D2D" w:rsidRDefault="00C6058D" w:rsidP="00E570E3">
      <w:pPr>
        <w:pStyle w:val="EX"/>
      </w:pPr>
      <w:r w:rsidRPr="00481D2D">
        <w:t>[276]</w:t>
      </w:r>
      <w:r w:rsidR="00E570E3" w:rsidRPr="00481D2D">
        <w:tab/>
        <w:t>3GPP TS 26.238: "Uplink Streaming".</w:t>
      </w:r>
    </w:p>
    <w:p w:rsidR="00DA69AA" w:rsidRPr="00481D2D" w:rsidRDefault="00C6058D" w:rsidP="00DA69AA">
      <w:pPr>
        <w:pStyle w:val="EX"/>
      </w:pPr>
      <w:r w:rsidRPr="00481D2D">
        <w:t>[277]</w:t>
      </w:r>
      <w:r w:rsidR="00E570E3" w:rsidRPr="00481D2D">
        <w:tab/>
      </w:r>
      <w:r w:rsidR="004014A4">
        <w:t>IETF RFC</w:t>
      </w:r>
      <w:r w:rsidR="00E570E3" w:rsidRPr="00481D2D">
        <w:t> 4574 (August 2006): "The Session Description Protocol (SDP) Label Attribute".</w:t>
      </w:r>
    </w:p>
    <w:p w:rsidR="00050F99" w:rsidRPr="00481D2D" w:rsidRDefault="00DA69AA" w:rsidP="00050F99">
      <w:pPr>
        <w:pStyle w:val="EX"/>
      </w:pPr>
      <w:r w:rsidRPr="00481D2D">
        <w:t>[278]</w:t>
      </w:r>
      <w:r w:rsidRPr="00481D2D">
        <w:tab/>
      </w:r>
      <w:r w:rsidR="004014A4">
        <w:t>IETF RFC</w:t>
      </w:r>
      <w:r w:rsidRPr="00481D2D">
        <w:t> </w:t>
      </w:r>
      <w:r w:rsidR="00B14C5D" w:rsidRPr="00481D2D">
        <w:t>9027</w:t>
      </w:r>
      <w:r w:rsidRPr="00481D2D">
        <w:t> (</w:t>
      </w:r>
      <w:r w:rsidR="00B14C5D" w:rsidRPr="00481D2D">
        <w:t>June</w:t>
      </w:r>
      <w:r w:rsidRPr="00481D2D">
        <w:t> 2021): "Assertion Values for Resource Priority Header and SIP Priority Header Claim</w:t>
      </w:r>
      <w:r w:rsidR="00B14C5D" w:rsidRPr="00481D2D">
        <w:t>s</w:t>
      </w:r>
      <w:r w:rsidRPr="00481D2D">
        <w:t xml:space="preserve"> in Support of Emergency Services Networks".</w:t>
      </w:r>
    </w:p>
    <w:p w:rsidR="000946A1" w:rsidRPr="00481D2D" w:rsidRDefault="000946A1" w:rsidP="000946A1">
      <w:pPr>
        <w:pStyle w:val="EX"/>
      </w:pPr>
      <w:r w:rsidRPr="00481D2D">
        <w:t>[279]</w:t>
      </w:r>
      <w:r w:rsidRPr="00481D2D">
        <w:tab/>
      </w:r>
      <w:r w:rsidR="004014A4">
        <w:t>IETF RFC</w:t>
      </w:r>
      <w:r w:rsidRPr="00481D2D">
        <w:t> 8443 (August 2018): "Personal Assertion Token (PASSporT) Extension for Resource Priority Authorization".</w:t>
      </w:r>
    </w:p>
    <w:p w:rsidR="008C4F52" w:rsidRPr="00481D2D" w:rsidRDefault="008C4F52" w:rsidP="008C4F52">
      <w:pPr>
        <w:pStyle w:val="EX"/>
      </w:pPr>
      <w:r w:rsidRPr="00481D2D">
        <w:t>[280]</w:t>
      </w:r>
      <w:r w:rsidRPr="00481D2D">
        <w:tab/>
      </w:r>
      <w:r>
        <w:t>IETF RFC</w:t>
      </w:r>
      <w:r w:rsidRPr="00481D2D">
        <w:t> </w:t>
      </w:r>
      <w:r>
        <w:t>9112</w:t>
      </w:r>
      <w:r w:rsidRPr="00481D2D">
        <w:t> (June 20</w:t>
      </w:r>
      <w:r>
        <w:t>22</w:t>
      </w:r>
      <w:r w:rsidRPr="00481D2D">
        <w:t>): "HTTP/1.1".</w:t>
      </w:r>
    </w:p>
    <w:p w:rsidR="008C4F52" w:rsidRPr="00481D2D" w:rsidRDefault="008C4F52" w:rsidP="008C4F52">
      <w:pPr>
        <w:pStyle w:val="EX"/>
      </w:pPr>
      <w:r w:rsidRPr="00481D2D">
        <w:t>[281]</w:t>
      </w:r>
      <w:r w:rsidRPr="00481D2D">
        <w:tab/>
      </w:r>
      <w:r>
        <w:t>IETF RFC</w:t>
      </w:r>
      <w:r w:rsidRPr="00481D2D">
        <w:t> </w:t>
      </w:r>
      <w:bookmarkStart w:id="18" w:name="_Hlk149218576"/>
      <w:r>
        <w:t>9110</w:t>
      </w:r>
      <w:bookmarkEnd w:id="18"/>
      <w:r w:rsidRPr="00481D2D">
        <w:t> (June 20</w:t>
      </w:r>
      <w:r>
        <w:t>22</w:t>
      </w:r>
      <w:r w:rsidRPr="00481D2D">
        <w:t>): "</w:t>
      </w:r>
      <w:r w:rsidRPr="00481D2D" w:rsidDel="0098171B">
        <w:t xml:space="preserve"> </w:t>
      </w:r>
      <w:r w:rsidRPr="00481D2D">
        <w:t>HTTP Semantics".</w:t>
      </w:r>
    </w:p>
    <w:p w:rsidR="008C4F52" w:rsidRPr="00481D2D" w:rsidRDefault="008C4F52" w:rsidP="008C4F52">
      <w:pPr>
        <w:pStyle w:val="EX"/>
      </w:pPr>
      <w:r w:rsidRPr="00481D2D">
        <w:t>[282]</w:t>
      </w:r>
      <w:r w:rsidRPr="00481D2D">
        <w:tab/>
        <w:t>Void.</w:t>
      </w:r>
    </w:p>
    <w:p w:rsidR="008C4F52" w:rsidRPr="00481D2D" w:rsidRDefault="008C4F52" w:rsidP="008C4F52">
      <w:pPr>
        <w:pStyle w:val="EX"/>
      </w:pPr>
      <w:r w:rsidRPr="00481D2D">
        <w:t>[283]</w:t>
      </w:r>
      <w:r w:rsidRPr="00481D2D">
        <w:tab/>
        <w:t>Void.</w:t>
      </w:r>
    </w:p>
    <w:p w:rsidR="008C4F52" w:rsidRPr="00481D2D" w:rsidRDefault="008C4F52" w:rsidP="008C4F52">
      <w:pPr>
        <w:pStyle w:val="EX"/>
      </w:pPr>
      <w:r w:rsidRPr="00481D2D">
        <w:t>[284]</w:t>
      </w:r>
      <w:r w:rsidRPr="00481D2D">
        <w:tab/>
      </w:r>
      <w:r>
        <w:t>IETF RFC</w:t>
      </w:r>
      <w:r w:rsidRPr="00481D2D">
        <w:t> </w:t>
      </w:r>
      <w:r>
        <w:t>9111</w:t>
      </w:r>
      <w:r w:rsidRPr="00481D2D">
        <w:t> (June 20</w:t>
      </w:r>
      <w:r>
        <w:t>22</w:t>
      </w:r>
      <w:r w:rsidRPr="00481D2D">
        <w:t>): "HTTP Caching".</w:t>
      </w:r>
    </w:p>
    <w:p w:rsidR="008C4F52" w:rsidRPr="00481D2D" w:rsidRDefault="008C4F52" w:rsidP="008C4F52">
      <w:pPr>
        <w:pStyle w:val="EX"/>
      </w:pPr>
      <w:r w:rsidRPr="00481D2D">
        <w:t>[285]</w:t>
      </w:r>
      <w:r w:rsidRPr="00481D2D">
        <w:tab/>
        <w:t>Void.</w:t>
      </w:r>
    </w:p>
    <w:p w:rsidR="0097612C" w:rsidRPr="00481D2D" w:rsidRDefault="0097612C" w:rsidP="0097612C">
      <w:pPr>
        <w:pStyle w:val="EX"/>
      </w:pPr>
      <w:r w:rsidRPr="00481D2D">
        <w:t>[</w:t>
      </w:r>
      <w:r w:rsidR="00FC64AD" w:rsidRPr="00481D2D">
        <w:t>286</w:t>
      </w:r>
      <w:r w:rsidRPr="00481D2D">
        <w:t>]</w:t>
      </w:r>
      <w:r w:rsidRPr="00481D2D">
        <w:tab/>
      </w:r>
      <w:r w:rsidR="004014A4">
        <w:t>IETF RFC</w:t>
      </w:r>
      <w:r w:rsidRPr="00481D2D">
        <w:t> 7616 (September 2015): "HTTP Digest Access Authentication".</w:t>
      </w:r>
    </w:p>
    <w:p w:rsidR="0097612C" w:rsidRPr="00481D2D" w:rsidRDefault="0097612C" w:rsidP="0097612C">
      <w:pPr>
        <w:pStyle w:val="EX"/>
      </w:pPr>
      <w:r w:rsidRPr="00481D2D">
        <w:t>[</w:t>
      </w:r>
      <w:r w:rsidR="00FC64AD" w:rsidRPr="00481D2D">
        <w:t>287</w:t>
      </w:r>
      <w:r w:rsidRPr="00481D2D">
        <w:t>]</w:t>
      </w:r>
      <w:r w:rsidRPr="00481D2D">
        <w:tab/>
      </w:r>
      <w:r w:rsidR="004014A4">
        <w:t>IETF RFC</w:t>
      </w:r>
      <w:r w:rsidRPr="00481D2D">
        <w:t> 8760 (March 2020): "The Session Initiation Protocol (SIP) Digest Access Authentication Scheme".</w:t>
      </w:r>
    </w:p>
    <w:p w:rsidR="000C441C" w:rsidRPr="00481D2D" w:rsidRDefault="000C441C" w:rsidP="000C441C">
      <w:pPr>
        <w:pStyle w:val="EX"/>
      </w:pPr>
      <w:r w:rsidRPr="00481D2D">
        <w:t>[</w:t>
      </w:r>
      <w:r w:rsidR="00FC64AD" w:rsidRPr="00481D2D">
        <w:t>288</w:t>
      </w:r>
      <w:r w:rsidRPr="00481D2D">
        <w:t>]</w:t>
      </w:r>
      <w:r w:rsidRPr="00481D2D">
        <w:tab/>
        <w:t>3GPP TS 29.510: "5G System; Network function repository services; Stage 3".</w:t>
      </w:r>
    </w:p>
    <w:p w:rsidR="00F461F2" w:rsidRPr="00481D2D" w:rsidRDefault="00F461F2" w:rsidP="00F461F2">
      <w:pPr>
        <w:pStyle w:val="EX"/>
      </w:pPr>
      <w:r w:rsidRPr="00481D2D">
        <w:t>[</w:t>
      </w:r>
      <w:r w:rsidR="00FC64AD" w:rsidRPr="00481D2D">
        <w:t>289</w:t>
      </w:r>
      <w:r w:rsidRPr="00481D2D">
        <w:t>]</w:t>
      </w:r>
      <w:r w:rsidRPr="00481D2D">
        <w:tab/>
      </w:r>
      <w:r w:rsidR="004014A4">
        <w:t>IETF RFC</w:t>
      </w:r>
      <w:r w:rsidRPr="00481D2D">
        <w:t> 8445 (July 2018): "Interactive Connectivity Establishment (ICE): A Protocol for Network Address Translator (NAT) Traversal".</w:t>
      </w:r>
    </w:p>
    <w:p w:rsidR="00F461F2" w:rsidRPr="00481D2D" w:rsidRDefault="00F461F2" w:rsidP="00F461F2">
      <w:pPr>
        <w:pStyle w:val="EX"/>
      </w:pPr>
      <w:r w:rsidRPr="00481D2D">
        <w:t>[</w:t>
      </w:r>
      <w:r w:rsidR="00FC64AD" w:rsidRPr="00481D2D">
        <w:t>290</w:t>
      </w:r>
      <w:r w:rsidRPr="00481D2D">
        <w:t>]</w:t>
      </w:r>
      <w:r w:rsidRPr="00481D2D">
        <w:tab/>
      </w:r>
      <w:r w:rsidR="004014A4">
        <w:t>IETF RFC</w:t>
      </w:r>
      <w:r w:rsidRPr="00481D2D">
        <w:t> 8839 (January 2021): "Session Description Protocol (SDP) Offer/Answer Procedures for Interactive Connectivity Establishment (ICE)".</w:t>
      </w:r>
    </w:p>
    <w:p w:rsidR="00F461F2" w:rsidRPr="00481D2D" w:rsidRDefault="00F461F2" w:rsidP="00F461F2">
      <w:pPr>
        <w:pStyle w:val="EX"/>
      </w:pPr>
      <w:r w:rsidRPr="00481D2D">
        <w:t>[</w:t>
      </w:r>
      <w:r w:rsidR="00FC64AD" w:rsidRPr="00481D2D">
        <w:t>291</w:t>
      </w:r>
      <w:r w:rsidRPr="00481D2D">
        <w:t>]</w:t>
      </w:r>
      <w:r w:rsidRPr="00481D2D">
        <w:tab/>
      </w:r>
      <w:r w:rsidR="004014A4">
        <w:t>IETF RFC</w:t>
      </w:r>
      <w:r w:rsidRPr="00481D2D">
        <w:t> 8489 (February 2020): "Session Traversal Utilities for NAT (STUN)".</w:t>
      </w:r>
    </w:p>
    <w:p w:rsidR="00F461F2" w:rsidRPr="00481D2D" w:rsidRDefault="00F461F2" w:rsidP="00F461F2">
      <w:pPr>
        <w:pStyle w:val="EX"/>
      </w:pPr>
      <w:r w:rsidRPr="00481D2D">
        <w:t>[</w:t>
      </w:r>
      <w:r w:rsidR="00FC64AD" w:rsidRPr="00481D2D">
        <w:t>292</w:t>
      </w:r>
      <w:r w:rsidRPr="00481D2D">
        <w:t>]</w:t>
      </w:r>
      <w:r w:rsidRPr="00481D2D">
        <w:tab/>
      </w:r>
      <w:r w:rsidR="004014A4">
        <w:t>IETF RFC</w:t>
      </w:r>
      <w:r w:rsidRPr="00481D2D">
        <w:t> 8656 (February 2020): "Traversal Using Relays around NAT (TURN): Relay Extensions to Session Traversal Utilities for NAT (STUN)".</w:t>
      </w:r>
    </w:p>
    <w:p w:rsidR="00393A3A" w:rsidRPr="00481D2D" w:rsidRDefault="00F461F2" w:rsidP="00393A3A">
      <w:pPr>
        <w:pStyle w:val="EX"/>
      </w:pPr>
      <w:r w:rsidRPr="00481D2D">
        <w:t>[</w:t>
      </w:r>
      <w:r w:rsidR="00FC64AD" w:rsidRPr="00481D2D">
        <w:t>293</w:t>
      </w:r>
      <w:r w:rsidRPr="00481D2D">
        <w:t>]</w:t>
      </w:r>
      <w:r w:rsidRPr="00481D2D">
        <w:tab/>
      </w:r>
      <w:r w:rsidR="004014A4">
        <w:t>IETF RFC</w:t>
      </w:r>
      <w:r w:rsidRPr="00481D2D">
        <w:t> 8981 (February 2021): "Temporary Address Extensions for Stateless Address Autoconfiguration in IPv6".</w:t>
      </w:r>
    </w:p>
    <w:p w:rsidR="00393A3A" w:rsidRPr="00481D2D" w:rsidRDefault="00393A3A" w:rsidP="00393A3A">
      <w:pPr>
        <w:pStyle w:val="EX"/>
      </w:pPr>
      <w:r w:rsidRPr="00481D2D">
        <w:t>[294]</w:t>
      </w:r>
      <w:r w:rsidRPr="00481D2D">
        <w:tab/>
      </w:r>
      <w:r w:rsidR="00B04BBC">
        <w:t>IETF RFC</w:t>
      </w:r>
      <w:r w:rsidR="00B04BBC" w:rsidRPr="00481D2D">
        <w:t> </w:t>
      </w:r>
      <w:r w:rsidR="00B04BBC">
        <w:t>9410</w:t>
      </w:r>
      <w:r w:rsidR="00B04BBC" w:rsidRPr="00481D2D">
        <w:t xml:space="preserve"> (</w:t>
      </w:r>
      <w:r w:rsidR="00B04BBC">
        <w:t>July 2023</w:t>
      </w:r>
      <w:r w:rsidR="00B04BBC" w:rsidRPr="00481D2D">
        <w:t>): "</w:t>
      </w:r>
      <w:r w:rsidR="00B04BBC" w:rsidRPr="009C7491">
        <w:t>Handling of Identity Header Errors for Secure</w:t>
      </w:r>
      <w:r w:rsidR="00B04BBC">
        <w:t xml:space="preserve"> </w:t>
      </w:r>
      <w:r w:rsidR="00B04BBC" w:rsidRPr="009C7491">
        <w:t>Telephone Identity Revisited (STIR)</w:t>
      </w:r>
      <w:r w:rsidR="00B04BBC" w:rsidRPr="00481D2D">
        <w:t>".</w:t>
      </w:r>
    </w:p>
    <w:p w:rsidR="008409E9" w:rsidRPr="00481D2D" w:rsidRDefault="008409E9" w:rsidP="00393A3A">
      <w:pPr>
        <w:pStyle w:val="EX"/>
      </w:pPr>
      <w:r w:rsidRPr="00481D2D">
        <w:t>[295]</w:t>
      </w:r>
      <w:r w:rsidRPr="00481D2D">
        <w:tab/>
        <w:t>3GPP TS 38.413: "NG-RAN; NG Application Protocol (NGAP)".</w:t>
      </w:r>
    </w:p>
    <w:p w:rsidR="00BF2D1A" w:rsidRDefault="00BF2D1A" w:rsidP="00BF2D1A">
      <w:pPr>
        <w:pStyle w:val="EX"/>
      </w:pPr>
      <w:r w:rsidRPr="00465091">
        <w:t>[296]</w:t>
      </w:r>
      <w:r w:rsidRPr="00465091">
        <w:tab/>
      </w:r>
      <w:r>
        <w:t>IETF RFC</w:t>
      </w:r>
      <w:r w:rsidRPr="00481D2D">
        <w:t> </w:t>
      </w:r>
      <w:r>
        <w:t>9366</w:t>
      </w:r>
      <w:r w:rsidRPr="00465091">
        <w:t xml:space="preserve"> (</w:t>
      </w:r>
      <w:r w:rsidRPr="00481D2D">
        <w:t>March 202</w:t>
      </w:r>
      <w:r>
        <w:t>3</w:t>
      </w:r>
      <w:r w:rsidRPr="00465091">
        <w:t>): "Multiple SIP Reason Header Field Values".</w:t>
      </w:r>
    </w:p>
    <w:p w:rsidR="003D61E7" w:rsidRDefault="003D61E7" w:rsidP="003D61E7">
      <w:pPr>
        <w:pStyle w:val="EX"/>
      </w:pPr>
      <w:r w:rsidRPr="00465091">
        <w:t>[</w:t>
      </w:r>
      <w:r w:rsidR="000C2AC9">
        <w:t>297</w:t>
      </w:r>
      <w:r w:rsidRPr="00465091">
        <w:t>]</w:t>
      </w:r>
      <w:r w:rsidRPr="00465091">
        <w:tab/>
      </w:r>
      <w:r w:rsidRPr="00FD690B">
        <w:t>3GPP TS 24.186: "IMS Data Channel applications; Protocol specification".</w:t>
      </w:r>
    </w:p>
    <w:p w:rsidR="003D61E7" w:rsidRDefault="003D61E7" w:rsidP="003D61E7">
      <w:pPr>
        <w:pStyle w:val="EditorsNote"/>
      </w:pPr>
      <w:r w:rsidRPr="00BE4992">
        <w:t>Editor's note (WI: NG_RTC): The above document cannot be formally referenced until it is published.</w:t>
      </w:r>
    </w:p>
    <w:p w:rsidR="002F3036" w:rsidRPr="00465091" w:rsidRDefault="002F3036" w:rsidP="003D61E7">
      <w:pPr>
        <w:pStyle w:val="EditorsNote"/>
      </w:pPr>
      <w:r>
        <w:t>[</w:t>
      </w:r>
      <w:r>
        <w:rPr>
          <w:lang w:eastAsia="zh-CN"/>
        </w:rPr>
        <w:t>298</w:t>
      </w:r>
      <w:r>
        <w:t>]</w:t>
      </w:r>
      <w:r>
        <w:tab/>
        <w:t>3GPP TS 2</w:t>
      </w:r>
      <w:r>
        <w:rPr>
          <w:rFonts w:hint="eastAsia"/>
          <w:lang w:eastAsia="zh-CN"/>
        </w:rPr>
        <w:t>9</w:t>
      </w:r>
      <w:r>
        <w:t>.</w:t>
      </w:r>
      <w:r>
        <w:rPr>
          <w:rFonts w:hint="eastAsia"/>
          <w:lang w:eastAsia="zh-CN"/>
        </w:rPr>
        <w:t>176</w:t>
      </w:r>
      <w:r>
        <w:t>: "</w:t>
      </w:r>
      <w:r w:rsidRPr="0069125E">
        <w:t>IP Multimedia Subsystems (IMS);</w:t>
      </w:r>
      <w:r>
        <w:t xml:space="preserve"> </w:t>
      </w:r>
      <w:r w:rsidRPr="0069125E">
        <w:t>Media Function (MF) Services; Stage 3</w:t>
      </w:r>
      <w:r>
        <w:t>".</w:t>
      </w:r>
    </w:p>
    <w:p w:rsidR="00897956" w:rsidRPr="00481D2D" w:rsidRDefault="00897956" w:rsidP="005D46C4">
      <w:pPr>
        <w:pStyle w:val="Heading1"/>
        <w:pBdr>
          <w:top w:val="single" w:sz="12" w:space="0" w:color="auto"/>
        </w:pBdr>
      </w:pPr>
      <w:bookmarkStart w:id="19" w:name="_Toc146256561"/>
      <w:r w:rsidRPr="00481D2D">
        <w:t>3</w:t>
      </w:r>
      <w:r w:rsidRPr="00481D2D">
        <w:tab/>
        <w:t>Definitions</w:t>
      </w:r>
      <w:r w:rsidR="00122C08">
        <w:t xml:space="preserve"> of terms, symbols</w:t>
      </w:r>
      <w:r w:rsidRPr="00481D2D">
        <w:t xml:space="preserve"> and abbreviations</w:t>
      </w:r>
      <w:bookmarkEnd w:id="19"/>
    </w:p>
    <w:p w:rsidR="00897956" w:rsidRPr="00481D2D" w:rsidRDefault="00897956" w:rsidP="005D46C4">
      <w:pPr>
        <w:pStyle w:val="Heading2"/>
      </w:pPr>
      <w:bookmarkStart w:id="20" w:name="_Toc146256562"/>
      <w:r w:rsidRPr="00481D2D">
        <w:t>3.1</w:t>
      </w:r>
      <w:r w:rsidRPr="00481D2D">
        <w:tab/>
      </w:r>
      <w:r w:rsidR="00122C08">
        <w:t>Terms</w:t>
      </w:r>
      <w:bookmarkEnd w:id="20"/>
    </w:p>
    <w:p w:rsidR="00897956" w:rsidRPr="00481D2D" w:rsidRDefault="00897956">
      <w:r w:rsidRPr="00481D2D">
        <w:t>For the purposes of the present document, the following terms apply.</w:t>
      </w:r>
    </w:p>
    <w:p w:rsidR="00F51832" w:rsidRPr="00481D2D" w:rsidRDefault="00F51832" w:rsidP="00F51832">
      <w:r w:rsidRPr="00481D2D">
        <w:rPr>
          <w:b/>
        </w:rPr>
        <w:t>3GPP PS data off status:</w:t>
      </w:r>
      <w:r w:rsidRPr="00481D2D">
        <w:t xml:space="preserve"> indicates state of usage of the 3GPP PS data off. 3GPP PS data off status at the UE can be either "active" or "inactive".</w:t>
      </w:r>
    </w:p>
    <w:p w:rsidR="006167A4" w:rsidRPr="00481D2D" w:rsidRDefault="006167A4" w:rsidP="006167A4">
      <w:r w:rsidRPr="00481D2D">
        <w:rPr>
          <w:b/>
          <w:bCs/>
        </w:rPr>
        <w:t>Country</w:t>
      </w:r>
      <w:r w:rsidRPr="00481D2D">
        <w:t xml:space="preserve">: For the purposes of emergency service URNs in the present document, i.e. a service URN with a top-level service type of "sos" as specified in RFC 5031 [69],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is used to identify a region or a country.</w:t>
      </w:r>
    </w:p>
    <w:p w:rsidR="00897956" w:rsidRPr="00481D2D" w:rsidRDefault="00897956" w:rsidP="00067C37">
      <w:r w:rsidRPr="00481D2D">
        <w:rPr>
          <w:b/>
          <w:bCs/>
        </w:rPr>
        <w:t>Entry point</w:t>
      </w:r>
      <w:r w:rsidRPr="00481D2D">
        <w:t>:</w:t>
      </w:r>
      <w:r w:rsidR="0014572E" w:rsidRPr="00481D2D">
        <w:t xml:space="preserve"> </w:t>
      </w:r>
      <w:r w:rsidRPr="00481D2D">
        <w:t>In the case that "border control concepts", as specified in 3GPP TS 23.228 [7], are to be applied in an IM CN subsystem, then these are to be provided by capabilities within the IBCF, and the IBCF acts as an entry point for this network (instead of the I-CSCF). In this case the IBCF and the I-CSCF can be co-located as a single physical node. If "border control concepts" are not applied, then the I-CSCF is considered as an entry point of a network. If the P-CSCF is in the home network, then the I-CSCF is considered as an entry point for this document.</w:t>
      </w:r>
      <w:r w:rsidR="00A227D5" w:rsidRPr="00481D2D">
        <w:t xml:space="preserve"> Similary, in case that "border control concepts", as specified in 3GPP TS 23.218 [5], are to be applied in an ISC interface, then these are to be provided by capabilities within the ISC gateway function, and the ISC gateway function acts as an entry point for this network.</w:t>
      </w:r>
    </w:p>
    <w:p w:rsidR="00897956" w:rsidRPr="00481D2D" w:rsidRDefault="00897956" w:rsidP="00067C37">
      <w:r w:rsidRPr="00481D2D">
        <w:rPr>
          <w:b/>
          <w:bCs/>
        </w:rPr>
        <w:t>Exit point</w:t>
      </w:r>
      <w:r w:rsidRPr="00481D2D">
        <w:t>:</w:t>
      </w:r>
      <w:r w:rsidR="00067C37" w:rsidRPr="00481D2D">
        <w:t xml:space="preserve"> </w:t>
      </w:r>
      <w:r w:rsidRPr="00481D2D">
        <w:t>If operator preference requires the application of "border control concepts" as specified in 3GPP TS 23.228 [7], then these are to be provided by capabilities within the IBCF, and requests sent towards another network are routed via a local network exit point (IBCF), which will then forward the request to the other network (discovering the entry point if necessary).</w:t>
      </w:r>
      <w:r w:rsidR="00A227D5" w:rsidRPr="00481D2D">
        <w:t xml:space="preserve"> Similary, in case that "border control concepts", as specified in 3GPP TS 23.218 [5], are to be applied in an ISC interface, then these are to be provided by capabilities within the ISC gateway function, and requests sent towards another network are routed via a local network exit point (ISC gateway function).</w:t>
      </w:r>
    </w:p>
    <w:p w:rsidR="0063507B" w:rsidRPr="00481D2D" w:rsidRDefault="0063507B" w:rsidP="00067C37">
      <w:r w:rsidRPr="00481D2D">
        <w:rPr>
          <w:b/>
          <w:bCs/>
        </w:rPr>
        <w:t>Geo-local number</w:t>
      </w:r>
      <w:r w:rsidRPr="00481D2D">
        <w:t>:</w:t>
      </w:r>
      <w:r w:rsidR="00067C37" w:rsidRPr="00481D2D">
        <w:t xml:space="preserve"> </w:t>
      </w:r>
      <w:r w:rsidRPr="00481D2D">
        <w:t>Either a geo-local service number as specified in 3GPP TS 23.228 [7] or a number in non-international format according to an addressing plan used at the current physical location of the user.</w:t>
      </w:r>
    </w:p>
    <w:p w:rsidR="0063507B" w:rsidRPr="00481D2D" w:rsidRDefault="0063507B" w:rsidP="00067C37">
      <w:r w:rsidRPr="00481D2D">
        <w:rPr>
          <w:b/>
          <w:bCs/>
        </w:rPr>
        <w:t>Home-local number</w:t>
      </w:r>
      <w:r w:rsidRPr="00481D2D">
        <w:t>:</w:t>
      </w:r>
      <w:r w:rsidR="00067C37" w:rsidRPr="00481D2D">
        <w:t xml:space="preserve"> </w:t>
      </w:r>
      <w:r w:rsidRPr="00481D2D">
        <w:t>Either a home local service number as specified in 3GPP TS 23.228 [7] or a number in non-international format according to an addressing plan used in the home network of the user.</w:t>
      </w:r>
    </w:p>
    <w:p w:rsidR="00FA2BEA" w:rsidRPr="00481D2D" w:rsidRDefault="00FA2BEA" w:rsidP="00FA2BEA">
      <w:r w:rsidRPr="00481D2D">
        <w:rPr>
          <w:b/>
          <w:bCs/>
        </w:rPr>
        <w:t xml:space="preserve">Main </w:t>
      </w:r>
      <w:smartTag w:uri="urn:schemas-microsoft-com:office:smarttags" w:element="stockticker">
        <w:r w:rsidRPr="00481D2D">
          <w:rPr>
            <w:b/>
            <w:bCs/>
          </w:rPr>
          <w:t>URI</w:t>
        </w:r>
      </w:smartTag>
      <w:r w:rsidRPr="00481D2D">
        <w:t xml:space="preserve">: In the case that the UE supports RFC 6140 [191] and performs the functions of an external attached network, the main </w:t>
      </w:r>
      <w:smartTag w:uri="urn:schemas-microsoft-com:office:smarttags" w:element="stockticker">
        <w:r w:rsidRPr="00481D2D">
          <w:t>URI</w:t>
        </w:r>
      </w:smartTag>
      <w:r w:rsidRPr="00481D2D">
        <w:t xml:space="preserve"> is the </w:t>
      </w:r>
      <w:smartTag w:uri="urn:schemas-microsoft-com:office:smarttags" w:element="stockticker">
        <w:r w:rsidRPr="00481D2D">
          <w:t>URI</w:t>
        </w:r>
      </w:smartTag>
      <w:r w:rsidRPr="00481D2D">
        <w:t xml:space="preserve"> which is used for the registration procedures in the To header of the REGISTER request as specified in RFC 6140 [191]; it represents the public user identities associated to that UE.</w:t>
      </w:r>
    </w:p>
    <w:p w:rsidR="00897956" w:rsidRPr="00481D2D" w:rsidRDefault="00897956" w:rsidP="00067C37">
      <w:r w:rsidRPr="00481D2D">
        <w:rPr>
          <w:b/>
          <w:bCs/>
        </w:rPr>
        <w:t>Newly established set of security associations</w:t>
      </w:r>
      <w:r w:rsidRPr="00481D2D">
        <w:t>:</w:t>
      </w:r>
      <w:r w:rsidR="00067C37" w:rsidRPr="00481D2D">
        <w:t xml:space="preserve"> </w:t>
      </w:r>
      <w:r w:rsidRPr="00481D2D">
        <w:t>Two pairs of IPsec security associations that have been created at the UE and/or the P-CSCF after the 200 (OK) response to a REGISTER request was received.</w:t>
      </w:r>
    </w:p>
    <w:p w:rsidR="00897956" w:rsidRPr="00481D2D" w:rsidRDefault="00897956" w:rsidP="00067C37">
      <w:r w:rsidRPr="00481D2D">
        <w:rPr>
          <w:b/>
          <w:bCs/>
        </w:rPr>
        <w:t>Old set of security associations:</w:t>
      </w:r>
      <w:r w:rsidR="00067C37" w:rsidRPr="00481D2D">
        <w:t xml:space="preserve"> </w:t>
      </w:r>
      <w:r w:rsidRPr="00481D2D">
        <w:t>Two pairs of IPsec security associations still in existence after another set of security associations has been established due to a successful authentication procedure.</w:t>
      </w:r>
    </w:p>
    <w:p w:rsidR="00897956" w:rsidRPr="00481D2D" w:rsidRDefault="00897956" w:rsidP="00067C37">
      <w:r w:rsidRPr="00481D2D">
        <w:rPr>
          <w:b/>
          <w:bCs/>
        </w:rPr>
        <w:t>Temporary set of security associations:</w:t>
      </w:r>
      <w:r w:rsidR="00067C37" w:rsidRPr="00481D2D">
        <w:rPr>
          <w:b/>
          <w:bCs/>
        </w:rPr>
        <w:t xml:space="preserve"> </w:t>
      </w:r>
      <w:r w:rsidRPr="00481D2D">
        <w:t>Two pairs of IPsec security associations that have been created at the UE and/or the P-CSCF, after an authentication challenge within a 401 (Unauthorized) response to a REGISTER request was received. The SIP level lifetime of such created security associations will be equal to the value of reg-await-auth timer.</w:t>
      </w:r>
    </w:p>
    <w:p w:rsidR="00897956" w:rsidRPr="00481D2D" w:rsidRDefault="00897956" w:rsidP="00067C37">
      <w:r w:rsidRPr="00481D2D">
        <w:rPr>
          <w:b/>
          <w:bCs/>
        </w:rPr>
        <w:t>Integrity protected:</w:t>
      </w:r>
      <w:r w:rsidRPr="00481D2D">
        <w:t xml:space="preserve"> See 3GPP TS 33.203 [19]. Where a requirement exists to send information "integrity</w:t>
      </w:r>
      <w:r w:rsidR="007F1564" w:rsidRPr="00481D2D">
        <w:t>-</w:t>
      </w:r>
      <w:r w:rsidRPr="00481D2D">
        <w:t xml:space="preserve">protected" the mechanisms specified in 3GPP TS 33.203 [19] are used for sending the information. Where a </w:t>
      </w:r>
      <w:r w:rsidR="007A03C0" w:rsidRPr="00481D2D">
        <w:t xml:space="preserve">requirement </w:t>
      </w:r>
      <w:r w:rsidRPr="00481D2D">
        <w:t>exists to check that information was received "integrity</w:t>
      </w:r>
      <w:r w:rsidR="007F1564" w:rsidRPr="00481D2D">
        <w:t>-</w:t>
      </w:r>
      <w:r w:rsidRPr="00481D2D">
        <w:t>protected", then the information received is checked for compliance with the procedures as specified in 3GPP TS 33.203 [19].</w:t>
      </w:r>
    </w:p>
    <w:p w:rsidR="001C3818" w:rsidRPr="00481D2D" w:rsidRDefault="001C3818" w:rsidP="00067C37">
      <w:r w:rsidRPr="00481D2D">
        <w:rPr>
          <w:b/>
        </w:rPr>
        <w:t>Instance ID:</w:t>
      </w:r>
      <w:r w:rsidRPr="00481D2D">
        <w:t xml:space="preserve"> </w:t>
      </w:r>
      <w:r w:rsidR="00090BD9" w:rsidRPr="00481D2D">
        <w:t xml:space="preserve">An </w:t>
      </w:r>
      <w:r w:rsidRPr="00481D2D">
        <w:t xml:space="preserve">URN </w:t>
      </w:r>
      <w:r w:rsidR="00090BD9" w:rsidRPr="00481D2D">
        <w:t>generated by the device</w:t>
      </w:r>
      <w:r w:rsidR="00090BD9" w:rsidRPr="00481D2D">
        <w:rPr>
          <w:rFonts w:eastAsia="PMingLiU"/>
        </w:rPr>
        <w:t xml:space="preserve"> </w:t>
      </w:r>
      <w:r w:rsidRPr="00481D2D">
        <w:rPr>
          <w:rFonts w:eastAsia="PMingLiU"/>
        </w:rPr>
        <w:t xml:space="preserve">that </w:t>
      </w:r>
      <w:r w:rsidR="00090BD9" w:rsidRPr="00481D2D">
        <w:t xml:space="preserve">uniquely identifies a specific device amongst all other devices, and does not contain any information pertaining to the user (e.g., in GPRS instance ID applies to the Mobile Equipment </w:t>
      </w:r>
      <w:r w:rsidR="007A03C0" w:rsidRPr="00481D2D">
        <w:t xml:space="preserve">rather </w:t>
      </w:r>
      <w:r w:rsidR="00090BD9" w:rsidRPr="00481D2D">
        <w:t xml:space="preserve">than the UICC). The public user identity together with the instance ID </w:t>
      </w:r>
      <w:r w:rsidRPr="00481D2D">
        <w:rPr>
          <w:rFonts w:eastAsia="PMingLiU"/>
        </w:rPr>
        <w:t>uniquely identifies a specific UA instance.</w:t>
      </w:r>
      <w:r w:rsidR="003136DC" w:rsidRPr="00481D2D">
        <w:rPr>
          <w:rFonts w:eastAsia="PMingLiU"/>
        </w:rPr>
        <w:t xml:space="preserve"> </w:t>
      </w:r>
      <w:r w:rsidR="003136DC" w:rsidRPr="00481D2D">
        <w:t>If the device has an IMEI available, it generates an instance ID based on its IMEI as defined in 3GPP TS</w:t>
      </w:r>
      <w:r w:rsidR="00D05EFE" w:rsidRPr="00481D2D">
        <w:t> </w:t>
      </w:r>
      <w:r w:rsidR="003136DC" w:rsidRPr="00481D2D">
        <w:t xml:space="preserve">23.003 [3] clause 13. </w:t>
      </w:r>
      <w:r w:rsidR="00021DE6" w:rsidRPr="00481D2D">
        <w:t xml:space="preserve">If the device has an MEID as defined in 3GPP2 S.R0048-A [86F] available, it generates an instance ID based on its MEID as defined in </w:t>
      </w:r>
      <w:r w:rsidR="000D6172" w:rsidRPr="00481D2D">
        <w:t>RFC 8464</w:t>
      </w:r>
      <w:r w:rsidR="00021DE6" w:rsidRPr="00481D2D">
        <w:t xml:space="preserve"> [187]. </w:t>
      </w:r>
      <w:r w:rsidR="003136DC" w:rsidRPr="00481D2D">
        <w:t>If the device does not have an IMEI available</w:t>
      </w:r>
      <w:r w:rsidR="00021DE6" w:rsidRPr="00481D2D">
        <w:t xml:space="preserve"> and does not have an MEID available</w:t>
      </w:r>
      <w:r w:rsidR="003136DC" w:rsidRPr="00481D2D">
        <w:t>, the instance ID is generated as a string representation of a UUID as a URN as defined in RFC 4122 [154].</w:t>
      </w:r>
    </w:p>
    <w:p w:rsidR="00897956" w:rsidRPr="00481D2D" w:rsidRDefault="00897956" w:rsidP="00067C37">
      <w:r w:rsidRPr="00481D2D">
        <w:rPr>
          <w:b/>
          <w:bCs/>
        </w:rPr>
        <w:t xml:space="preserve">Resource reservation: </w:t>
      </w:r>
      <w:r w:rsidRPr="00481D2D">
        <w:rPr>
          <w:bCs/>
        </w:rPr>
        <w:t>Mechanism for reserving bearer resources that is required for certain access technologies.</w:t>
      </w:r>
    </w:p>
    <w:p w:rsidR="00897956" w:rsidRPr="00481D2D" w:rsidRDefault="00897956" w:rsidP="00067C37">
      <w:r w:rsidRPr="00481D2D">
        <w:rPr>
          <w:b/>
          <w:bCs/>
        </w:rPr>
        <w:t xml:space="preserve">Local preconditions: </w:t>
      </w:r>
      <w:r w:rsidRPr="00481D2D">
        <w:rPr>
          <w:bCs/>
        </w:rPr>
        <w:t>The indication of segmented status preconditions for the local reservation of resources as specified in RFC 3312 [30].</w:t>
      </w:r>
    </w:p>
    <w:p w:rsidR="00897956" w:rsidRPr="00481D2D" w:rsidRDefault="00151B4B" w:rsidP="00067C37">
      <w:r w:rsidRPr="00481D2D">
        <w:rPr>
          <w:b/>
          <w:bCs/>
        </w:rPr>
        <w:t xml:space="preserve">Alias </w:t>
      </w:r>
      <w:smartTag w:uri="urn:schemas-microsoft-com:office:smarttags" w:element="stockticker">
        <w:r w:rsidRPr="00481D2D">
          <w:rPr>
            <w:b/>
            <w:bCs/>
          </w:rPr>
          <w:t>URI</w:t>
        </w:r>
      </w:smartTag>
      <w:r w:rsidRPr="00481D2D">
        <w:rPr>
          <w:b/>
          <w:bCs/>
        </w:rPr>
        <w:t xml:space="preserve">, </w:t>
      </w:r>
      <w:r w:rsidR="00897956" w:rsidRPr="00481D2D">
        <w:rPr>
          <w:b/>
          <w:bCs/>
        </w:rPr>
        <w:t xml:space="preserve">Alias SIP </w:t>
      </w:r>
      <w:smartTag w:uri="urn:schemas-microsoft-com:office:smarttags" w:element="stockticker">
        <w:r w:rsidR="00897956" w:rsidRPr="00481D2D">
          <w:rPr>
            <w:b/>
            <w:bCs/>
          </w:rPr>
          <w:t>URI</w:t>
        </w:r>
      </w:smartTag>
      <w:r w:rsidR="00897956" w:rsidRPr="00481D2D">
        <w:rPr>
          <w:b/>
          <w:bCs/>
        </w:rPr>
        <w:t>:</w:t>
      </w:r>
      <w:r w:rsidR="00067C37" w:rsidRPr="00481D2D">
        <w:t xml:space="preserve"> </w:t>
      </w:r>
      <w:r w:rsidR="00897956" w:rsidRPr="00481D2D">
        <w:rPr>
          <w:rFonts w:eastAsia="MS Mincho"/>
        </w:rPr>
        <w:t xml:space="preserve">A </w:t>
      </w:r>
      <w:smartTag w:uri="urn:schemas-microsoft-com:office:smarttags" w:element="stockticker">
        <w:r w:rsidR="00897956" w:rsidRPr="00481D2D">
          <w:rPr>
            <w:rFonts w:eastAsia="MS Mincho"/>
          </w:rPr>
          <w:t>URI</w:t>
        </w:r>
      </w:smartTag>
      <w:r w:rsidR="00897956" w:rsidRPr="00481D2D">
        <w:rPr>
          <w:rFonts w:eastAsia="MS Mincho"/>
        </w:rPr>
        <w:t xml:space="preserve"> is an alias of another </w:t>
      </w:r>
      <w:smartTag w:uri="urn:schemas-microsoft-com:office:smarttags" w:element="stockticker">
        <w:r w:rsidR="00897956" w:rsidRPr="00481D2D">
          <w:rPr>
            <w:rFonts w:eastAsia="MS Mincho"/>
          </w:rPr>
          <w:t>URI</w:t>
        </w:r>
      </w:smartTag>
      <w:r w:rsidR="00897956" w:rsidRPr="00481D2D">
        <w:rPr>
          <w:rFonts w:eastAsia="MS Mincho"/>
        </w:rPr>
        <w:t xml:space="preserve"> if the treatment of both URIs is identical, </w:t>
      </w:r>
      <w:r w:rsidR="00897956" w:rsidRPr="00481D2D">
        <w:t xml:space="preserve">i.e. both URIs belong to the same set of implicitly registered public user identities, </w:t>
      </w:r>
      <w:r w:rsidR="005B31BA" w:rsidRPr="00481D2D">
        <w:t xml:space="preserve">and are linked to </w:t>
      </w:r>
      <w:r w:rsidR="00897956" w:rsidRPr="00481D2D">
        <w:t xml:space="preserve">the same service profile, and </w:t>
      </w:r>
      <w:r w:rsidR="005B31BA" w:rsidRPr="00481D2D">
        <w:t>are considered to have the exact same service configuration for each and every service</w:t>
      </w:r>
      <w:r w:rsidR="00897956" w:rsidRPr="00481D2D">
        <w:t>.</w:t>
      </w:r>
    </w:p>
    <w:p w:rsidR="000B46B6" w:rsidRPr="00481D2D" w:rsidRDefault="00151B4B" w:rsidP="005E2A6F">
      <w:pPr>
        <w:pStyle w:val="NO"/>
        <w:rPr>
          <w:lang w:eastAsia="fr-FR"/>
        </w:rPr>
      </w:pPr>
      <w:r w:rsidRPr="00481D2D">
        <w:t>NOTE:</w:t>
      </w:r>
      <w:r w:rsidRPr="00481D2D">
        <w:tab/>
        <w:t xml:space="preserve">The S-CSCF recognizes that a given </w:t>
      </w:r>
      <w:smartTag w:uri="urn:schemas-microsoft-com:office:smarttags" w:element="stockticker">
        <w:r w:rsidRPr="00481D2D">
          <w:t>URI</w:t>
        </w:r>
      </w:smartTag>
      <w:r w:rsidRPr="00481D2D">
        <w:t xml:space="preserve"> is an alias of another </w:t>
      </w:r>
      <w:smartTag w:uri="urn:schemas-microsoft-com:office:smarttags" w:element="stockticker">
        <w:r w:rsidRPr="00481D2D">
          <w:t>URI</w:t>
        </w:r>
      </w:smartTag>
      <w:r w:rsidRPr="00481D2D">
        <w:t xml:space="preserve"> using the grouping sent from the HSS (see 3GPP TS 29.228 [14]).</w:t>
      </w:r>
    </w:p>
    <w:p w:rsidR="008344AD" w:rsidRPr="00481D2D" w:rsidRDefault="008344AD" w:rsidP="00067C37">
      <w:r w:rsidRPr="00481D2D">
        <w:rPr>
          <w:b/>
        </w:rPr>
        <w:t xml:space="preserve">Globally Routeable SIP </w:t>
      </w:r>
      <w:smartTag w:uri="urn:schemas-microsoft-com:office:smarttags" w:element="stockticker">
        <w:r w:rsidRPr="00481D2D">
          <w:rPr>
            <w:b/>
          </w:rPr>
          <w:t>URI</w:t>
        </w:r>
      </w:smartTag>
      <w:r w:rsidRPr="00481D2D">
        <w:rPr>
          <w:b/>
        </w:rPr>
        <w:t>:</w:t>
      </w:r>
      <w:r w:rsidRPr="00481D2D">
        <w:t xml:space="preserve"> a SIP </w:t>
      </w:r>
      <w:smartTag w:uri="urn:schemas-microsoft-com:office:smarttags" w:element="stockticker">
        <w:r w:rsidRPr="00481D2D">
          <w:t>URI</w:t>
        </w:r>
      </w:smartTag>
      <w:r w:rsidRPr="00481D2D">
        <w:t xml:space="preserve"> of which the hostname part can be resolved to the IP address of the entry entity of the network reponsible for the identity represented by the userpart.</w:t>
      </w:r>
    </w:p>
    <w:p w:rsidR="00897956" w:rsidRPr="00481D2D" w:rsidRDefault="00897956" w:rsidP="00067C37">
      <w:r w:rsidRPr="00481D2D">
        <w:rPr>
          <w:b/>
          <w:bCs/>
        </w:rPr>
        <w:t xml:space="preserve">Initial registration: </w:t>
      </w:r>
      <w:r w:rsidRPr="00481D2D">
        <w:t>The registration procedure for a public user identity initiated by the UE in the absence of any valid registration.</w:t>
      </w:r>
    </w:p>
    <w:p w:rsidR="00B05459" w:rsidRPr="00481D2D" w:rsidRDefault="00B05459" w:rsidP="00B05459">
      <w:r w:rsidRPr="00481D2D">
        <w:rPr>
          <w:b/>
          <w:bCs/>
        </w:rPr>
        <w:t>Registration expiration interval</w:t>
      </w:r>
      <w:r w:rsidRPr="00481D2D">
        <w:t>: An indication on how long a registration is valid, indicated using the Expires header field, or the "expires" header field parameter within the Contact header field, according to the procedures specified in RFC 3261 [26].</w:t>
      </w:r>
    </w:p>
    <w:p w:rsidR="00AF49DB" w:rsidRPr="00481D2D" w:rsidRDefault="00AF49DB" w:rsidP="00AF49DB">
      <w:r w:rsidRPr="00481D2D">
        <w:rPr>
          <w:b/>
          <w:bCs/>
        </w:rPr>
        <w:t xml:space="preserve">Reregistration: </w:t>
      </w:r>
      <w:r w:rsidRPr="00481D2D">
        <w:t>The registration procedure initiated by the UE to refresh or update an already existing registration for a public user identity.</w:t>
      </w:r>
    </w:p>
    <w:p w:rsidR="00897956" w:rsidRPr="00481D2D" w:rsidRDefault="00897956" w:rsidP="00067C37">
      <w:r w:rsidRPr="00481D2D">
        <w:rPr>
          <w:b/>
          <w:bCs/>
        </w:rPr>
        <w:t xml:space="preserve">Registration of an additional public user identity: </w:t>
      </w:r>
      <w:r w:rsidRPr="00481D2D">
        <w:t>The registration procedure initiated by the UE to explicitly register an additional public user identity during the life time of the registration of another registered public user identity, where both public user identities have the same contact address and P-CSCF.</w:t>
      </w:r>
    </w:p>
    <w:p w:rsidR="0041777B" w:rsidRPr="00481D2D" w:rsidRDefault="0041777B" w:rsidP="00067C37">
      <w:r w:rsidRPr="00481D2D">
        <w:rPr>
          <w:b/>
          <w:bCs/>
        </w:rPr>
        <w:t>Emergency registration:</w:t>
      </w:r>
      <w:r w:rsidRPr="00481D2D">
        <w:t xml:space="preserve"> A special registration that relates to </w:t>
      </w:r>
      <w:r w:rsidR="00180085" w:rsidRPr="00481D2D">
        <w:t xml:space="preserve">binding of a </w:t>
      </w:r>
      <w:r w:rsidRPr="00481D2D">
        <w:t>public user identity</w:t>
      </w:r>
      <w:r w:rsidR="00180085" w:rsidRPr="00481D2D">
        <w:t xml:space="preserve"> to a contact address used for emergency service</w:t>
      </w:r>
      <w:r w:rsidRPr="00481D2D">
        <w:t>.</w:t>
      </w:r>
    </w:p>
    <w:p w:rsidR="0041777B" w:rsidRPr="00481D2D" w:rsidRDefault="0041777B" w:rsidP="00067C37">
      <w:r w:rsidRPr="00481D2D">
        <w:rPr>
          <w:b/>
          <w:bCs/>
        </w:rPr>
        <w:t>Initial emergency registration:</w:t>
      </w:r>
      <w:r w:rsidRPr="00481D2D">
        <w:t xml:space="preserve"> An emergency registration that is also an initial registration.</w:t>
      </w:r>
    </w:p>
    <w:p w:rsidR="0041777B" w:rsidRPr="00481D2D" w:rsidRDefault="0041777B" w:rsidP="00067C37">
      <w:r w:rsidRPr="00481D2D">
        <w:rPr>
          <w:b/>
          <w:bCs/>
        </w:rPr>
        <w:t>Emergency reregistration:</w:t>
      </w:r>
      <w:r w:rsidRPr="00481D2D">
        <w:t xml:space="preserve"> An emergency registration that is also a reregistration.</w:t>
      </w:r>
    </w:p>
    <w:p w:rsidR="00897956" w:rsidRPr="00481D2D" w:rsidRDefault="00897956" w:rsidP="00067C37">
      <w:r w:rsidRPr="00481D2D">
        <w:rPr>
          <w:b/>
          <w:bCs/>
        </w:rPr>
        <w:t>Back-to-Back User Agent (B2BUA)</w:t>
      </w:r>
      <w:r w:rsidRPr="00481D2D">
        <w:t>: As given in RFC 3261 [26]. In addition, for the usage in the IM CN subsystem, a SIP element being able to handle a collection of "n" User Agents (behaving each one as UAC and UAS, according to SIP rules), which are linked by some application logic that is fully independent of the SIP rules.</w:t>
      </w:r>
    </w:p>
    <w:p w:rsidR="00897956" w:rsidRPr="00481D2D" w:rsidRDefault="00897956" w:rsidP="00067C37">
      <w:r w:rsidRPr="00481D2D">
        <w:rPr>
          <w:b/>
          <w:bCs/>
        </w:rPr>
        <w:t>UE private IP address</w:t>
      </w:r>
      <w:r w:rsidRPr="00481D2D">
        <w:t>:</w:t>
      </w:r>
      <w:r w:rsidR="00067C37" w:rsidRPr="00481D2D">
        <w:t xml:space="preserve"> </w:t>
      </w:r>
      <w:r w:rsidRPr="00481D2D">
        <w:t xml:space="preserve">It is assumed that the </w:t>
      </w:r>
      <w:smartTag w:uri="urn:schemas-microsoft-com:office:smarttags" w:element="stockticker">
        <w:r w:rsidRPr="00481D2D">
          <w:t>NAT</w:t>
        </w:r>
      </w:smartTag>
      <w:r w:rsidRPr="00481D2D">
        <w:t xml:space="preserve"> device performs network address translation between a private and a public network with the UE located in the private network and the IM CN subsystem in the public network. The UE is assumed to be configured with a private IP address. This address will be denoted as UE private IP address.</w:t>
      </w:r>
    </w:p>
    <w:p w:rsidR="000B46B6" w:rsidRPr="00481D2D" w:rsidRDefault="00897956" w:rsidP="00067C37">
      <w:pPr>
        <w:rPr>
          <w:bCs/>
        </w:rPr>
      </w:pPr>
      <w:r w:rsidRPr="00481D2D">
        <w:rPr>
          <w:b/>
          <w:bCs/>
        </w:rPr>
        <w:t>UE public IP address</w:t>
      </w:r>
      <w:r w:rsidRPr="00481D2D">
        <w:t>:</w:t>
      </w:r>
      <w:r w:rsidR="00067C37" w:rsidRPr="00481D2D">
        <w:t xml:space="preserve"> </w:t>
      </w:r>
      <w:r w:rsidRPr="00481D2D">
        <w:t xml:space="preserve">The </w:t>
      </w:r>
      <w:smartTag w:uri="urn:schemas-microsoft-com:office:smarttags" w:element="stockticker">
        <w:r w:rsidRPr="00481D2D">
          <w:t>NAT</w:t>
        </w:r>
      </w:smartTag>
      <w:r w:rsidRPr="00481D2D">
        <w:t xml:space="preserve"> device is assumed to be configured with one (or perhaps more) public address(es). When the UE sends a request towards the public network, the </w:t>
      </w:r>
      <w:smartTag w:uri="urn:schemas-microsoft-com:office:smarttags" w:element="stockticker">
        <w:r w:rsidRPr="00481D2D">
          <w:t>NAT</w:t>
        </w:r>
      </w:smartTag>
      <w:r w:rsidRPr="00481D2D">
        <w:t xml:space="preserve"> replaces the source address in the IP header of the packet, which contains the UE private IP address, with a public IP addressed assigned to the </w:t>
      </w:r>
      <w:smartTag w:uri="urn:schemas-microsoft-com:office:smarttags" w:element="stockticker">
        <w:r w:rsidRPr="00481D2D">
          <w:t>NAT</w:t>
        </w:r>
      </w:smartTag>
      <w:r w:rsidRPr="00481D2D">
        <w:t>. This address will be denoted as UE public IP address.</w:t>
      </w:r>
    </w:p>
    <w:p w:rsidR="000B46B6" w:rsidRPr="00481D2D" w:rsidRDefault="00897956" w:rsidP="00067C37">
      <w:r w:rsidRPr="00481D2D">
        <w:rPr>
          <w:b/>
          <w:bCs/>
        </w:rPr>
        <w:t>Encapsulating UDP header</w:t>
      </w:r>
      <w:r w:rsidRPr="00481D2D">
        <w:t>:</w:t>
      </w:r>
      <w:r w:rsidR="00067C37" w:rsidRPr="00481D2D">
        <w:t xml:space="preserve"> </w:t>
      </w:r>
      <w:r w:rsidRPr="00481D2D">
        <w:t xml:space="preserve">For the purpose of performing UDP encapsulation according to RFC 3948 [63A] each IPsec </w:t>
      </w:r>
      <w:smartTag w:uri="urn:schemas-microsoft-com:office:smarttags" w:element="stockticker">
        <w:r w:rsidRPr="00481D2D">
          <w:t>ESP</w:t>
        </w:r>
      </w:smartTag>
      <w:r w:rsidRPr="00481D2D">
        <w:t xml:space="preserve"> packet is wrapped into an additional UDP header. This header is denoted as E</w:t>
      </w:r>
      <w:r w:rsidRPr="00481D2D">
        <w:rPr>
          <w:bCs/>
        </w:rPr>
        <w:t>ncapsulating UDP header</w:t>
      </w:r>
      <w:r w:rsidRPr="00481D2D">
        <w:t>.</w:t>
      </w:r>
    </w:p>
    <w:p w:rsidR="000B46B6" w:rsidRPr="00481D2D" w:rsidRDefault="00897956" w:rsidP="00067C37">
      <w:r w:rsidRPr="00481D2D">
        <w:rPr>
          <w:b/>
          <w:bCs/>
        </w:rPr>
        <w:t>Port_Uenc</w:t>
      </w:r>
      <w:r w:rsidRPr="00481D2D">
        <w:t>:</w:t>
      </w:r>
      <w:r w:rsidR="00067C37" w:rsidRPr="00481D2D">
        <w:t xml:space="preserve"> </w:t>
      </w:r>
      <w:r w:rsidRPr="00481D2D">
        <w:t xml:space="preserve">In most residential scenarios, when the </w:t>
      </w:r>
      <w:smartTag w:uri="urn:schemas-microsoft-com:office:smarttags" w:element="stockticker">
        <w:r w:rsidRPr="00481D2D">
          <w:t>NAT</w:t>
        </w:r>
      </w:smartTag>
      <w:r w:rsidRPr="00481D2D">
        <w:t xml:space="preserve"> device performs address translation, it also performs translation of the source port found in the transport layer (</w:t>
      </w:r>
      <w:smartTag w:uri="urn:schemas-microsoft-com:office:smarttags" w:element="stockticker">
        <w:r w:rsidRPr="00481D2D">
          <w:t>TCP</w:t>
        </w:r>
      </w:smartTag>
      <w:r w:rsidRPr="00481D2D">
        <w:t xml:space="preserve">/UDP) headers. Following RFC 3948 [63A], the UE will use port 4500 as source port in the encapsulating UDP header when sending a packet. This port is translated by the </w:t>
      </w:r>
      <w:smartTag w:uri="urn:schemas-microsoft-com:office:smarttags" w:element="stockticker">
        <w:r w:rsidRPr="00481D2D">
          <w:t>NAT</w:t>
        </w:r>
      </w:smartTag>
      <w:r w:rsidRPr="00481D2D">
        <w:t xml:space="preserve"> into an arbitrarily chosen port number which is denoted as port_Uenc.</w:t>
      </w:r>
    </w:p>
    <w:p w:rsidR="0072116E" w:rsidRPr="00481D2D" w:rsidRDefault="0072116E" w:rsidP="0072116E">
      <w:r w:rsidRPr="00481D2D">
        <w:rPr>
          <w:b/>
        </w:rPr>
        <w:t>Multiple registrations</w:t>
      </w:r>
      <w:r w:rsidRPr="00481D2D">
        <w:t>: An additional capability of the UE, P-CSCF and S-CSCF, such that the UE (as identified by the private user identity and instance-id), can create multiple simultaneous registration bindings (flows), associated with one or more contact addresses, to any public user identity, Without this capability, a new registration from the UE for a public user identity replaces the existing registration binding, rather than merely creating an additional binding.</w:t>
      </w:r>
    </w:p>
    <w:p w:rsidR="00267604" w:rsidRPr="00481D2D" w:rsidRDefault="00267604" w:rsidP="00067C37">
      <w:r w:rsidRPr="00481D2D">
        <w:rPr>
          <w:b/>
          <w:bCs/>
        </w:rPr>
        <w:t>IMS flow set:</w:t>
      </w:r>
      <w:r w:rsidR="00067C37" w:rsidRPr="00481D2D">
        <w:rPr>
          <w:b/>
          <w:bCs/>
        </w:rPr>
        <w:t xml:space="preserve"> </w:t>
      </w:r>
      <w:r w:rsidRPr="00481D2D">
        <w:t xml:space="preserve">An IMS flow set is a set of flows as defined in </w:t>
      </w:r>
      <w:r w:rsidR="00F27E22" w:rsidRPr="00481D2D">
        <w:t>RFC 5626</w:t>
      </w:r>
      <w:r w:rsidRPr="00481D2D">
        <w:t xml:space="preserve"> [92]. The flows in an IMS flow set are determined by a combination of transport protocol, IP addresses, </w:t>
      </w:r>
      <w:r w:rsidR="009E6D69" w:rsidRPr="00481D2D">
        <w:t>and ports</w:t>
      </w:r>
      <w:r w:rsidRPr="00481D2D">
        <w:t>. An IMS flow set is established by a successful IMS registration procedure.</w:t>
      </w:r>
    </w:p>
    <w:p w:rsidR="000B46B6" w:rsidRPr="00481D2D" w:rsidRDefault="00267604" w:rsidP="00067C37">
      <w:pPr>
        <w:pStyle w:val="NO"/>
      </w:pPr>
      <w:r w:rsidRPr="00481D2D">
        <w:t>NOTE:</w:t>
      </w:r>
      <w:r w:rsidR="006E59FF" w:rsidRPr="00481D2D">
        <w:tab/>
      </w:r>
      <w:r w:rsidR="009F4CCD" w:rsidRPr="00481D2D">
        <w:t xml:space="preserve">For IPsec, </w:t>
      </w:r>
      <w:r w:rsidR="009E6D69" w:rsidRPr="00481D2D">
        <w:t xml:space="preserve">the ports associated with the flow set include protected client ports and protected server ports as defined in 3GPP TS 33.203 [19] and </w:t>
      </w:r>
      <w:r w:rsidR="009F4CCD" w:rsidRPr="00481D2D">
        <w:t xml:space="preserve">an IMS flow set is made up of the following </w:t>
      </w:r>
      <w:r w:rsidRPr="00481D2D">
        <w:t>four flows:</w:t>
      </w:r>
    </w:p>
    <w:p w:rsidR="00267604" w:rsidRPr="00481D2D" w:rsidRDefault="00267604" w:rsidP="00067C37">
      <w:pPr>
        <w:pStyle w:val="NO"/>
      </w:pPr>
      <w:r w:rsidRPr="00481D2D">
        <w:t>-</w:t>
      </w:r>
      <w:r w:rsidRPr="00481D2D">
        <w:tab/>
        <w:t xml:space="preserve">Flow 1: (IP address UE, port_uc) &lt;--&gt; (IP address P-CSCF, port_ps) over </w:t>
      </w:r>
      <w:smartTag w:uri="urn:schemas-microsoft-com:office:smarttags" w:element="stockticker">
        <w:r w:rsidRPr="00481D2D">
          <w:t>TCP</w:t>
        </w:r>
      </w:smartTag>
      <w:r w:rsidRPr="00481D2D">
        <w:t>;</w:t>
      </w:r>
    </w:p>
    <w:p w:rsidR="00267604" w:rsidRPr="00481D2D" w:rsidRDefault="00267604" w:rsidP="00067C37">
      <w:pPr>
        <w:pStyle w:val="NO"/>
      </w:pPr>
      <w:r w:rsidRPr="00481D2D">
        <w:t>-</w:t>
      </w:r>
      <w:r w:rsidRPr="00481D2D">
        <w:tab/>
        <w:t>Flow 2: (IP address UE, port_uc) &lt;--&gt; (IP address P-CSCF, port_ps) over UDP;</w:t>
      </w:r>
    </w:p>
    <w:p w:rsidR="00267604" w:rsidRPr="00481D2D" w:rsidRDefault="00267604" w:rsidP="00067C37">
      <w:pPr>
        <w:pStyle w:val="NO"/>
      </w:pPr>
      <w:r w:rsidRPr="00481D2D">
        <w:t>-</w:t>
      </w:r>
      <w:r w:rsidRPr="00481D2D">
        <w:tab/>
        <w:t xml:space="preserve">Flow 3: (IP address UE, port_us) &lt;--&gt; (IP address P-CSCF, port_pc) over </w:t>
      </w:r>
      <w:smartTag w:uri="urn:schemas-microsoft-com:office:smarttags" w:element="stockticker">
        <w:r w:rsidRPr="00481D2D">
          <w:t>TCP</w:t>
        </w:r>
      </w:smartTag>
      <w:r w:rsidRPr="00481D2D">
        <w:t>; and</w:t>
      </w:r>
    </w:p>
    <w:p w:rsidR="00267604" w:rsidRPr="00481D2D" w:rsidRDefault="00267604" w:rsidP="00067C37">
      <w:pPr>
        <w:pStyle w:val="NO"/>
      </w:pPr>
      <w:r w:rsidRPr="00481D2D">
        <w:t>-</w:t>
      </w:r>
      <w:r w:rsidRPr="00481D2D">
        <w:tab/>
        <w:t>Flow 4: (IP address UE, port_us) &lt;--&gt; (IP address P-CSCF, port_pc) over UDP.</w:t>
      </w:r>
    </w:p>
    <w:p w:rsidR="00AC5F97" w:rsidRPr="00481D2D" w:rsidRDefault="00AC5F97" w:rsidP="00AC5F97">
      <w:pPr>
        <w:pStyle w:val="NO"/>
      </w:pPr>
      <w:r w:rsidRPr="00481D2D">
        <w:t>NOTE 3:</w:t>
      </w:r>
      <w:r w:rsidRPr="00481D2D">
        <w:tab/>
        <w:t>For IPsec, according to 3GPP TS 33.203 [19], the P-CSCF can only select among flows 3 or 4 when forwarding requests towards the UE. According to 3GPP TS 33.203 [19], flow 2 is only used for UE generated requests and responses. The P-CSCF uses flow 2 to identify the correct IMS flow set.</w:t>
      </w:r>
    </w:p>
    <w:p w:rsidR="00267604" w:rsidRPr="00481D2D" w:rsidRDefault="00267604" w:rsidP="00067C37">
      <w:pPr>
        <w:pStyle w:val="NO"/>
      </w:pPr>
      <w:r w:rsidRPr="00481D2D">
        <w:t>NOTE</w:t>
      </w:r>
      <w:r w:rsidR="00040396" w:rsidRPr="00481D2D">
        <w:t> </w:t>
      </w:r>
      <w:r w:rsidR="00151B4B" w:rsidRPr="00481D2D">
        <w:t>4</w:t>
      </w:r>
      <w:r w:rsidRPr="00481D2D">
        <w:t>:</w:t>
      </w:r>
      <w:r w:rsidRPr="00481D2D">
        <w:tab/>
        <w:t xml:space="preserve">An IMS flow set can be considered as a realisation of a logical flow as used in </w:t>
      </w:r>
      <w:r w:rsidR="00F27E22" w:rsidRPr="00481D2D">
        <w:t>RFC 5626</w:t>
      </w:r>
      <w:r w:rsidRPr="00481D2D">
        <w:t> [92]. But this definition does not depend on any particular definition of a logical flow.</w:t>
      </w:r>
    </w:p>
    <w:p w:rsidR="009F4CCD" w:rsidRPr="00481D2D" w:rsidRDefault="009F4CCD" w:rsidP="00067C37">
      <w:pPr>
        <w:pStyle w:val="NO"/>
      </w:pPr>
      <w:r w:rsidRPr="00481D2D">
        <w:t>NOTE </w:t>
      </w:r>
      <w:r w:rsidR="00151B4B" w:rsidRPr="00481D2D">
        <w:t>5</w:t>
      </w:r>
      <w:r w:rsidRPr="00481D2D">
        <w:t>:</w:t>
      </w:r>
      <w:r w:rsidRPr="00481D2D">
        <w:tab/>
        <w:t xml:space="preserve">For </w:t>
      </w:r>
      <w:smartTag w:uri="urn:schemas-microsoft-com:office:smarttags" w:element="stockticker">
        <w:r w:rsidRPr="00481D2D">
          <w:t>TLS</w:t>
        </w:r>
      </w:smartTag>
      <w:r w:rsidRPr="00481D2D">
        <w:t xml:space="preserve">, </w:t>
      </w:r>
      <w:r w:rsidR="009E6D69" w:rsidRPr="00481D2D">
        <w:t xml:space="preserve">the ports associated with the flow set include a protected client port and a protected server port and </w:t>
      </w:r>
      <w:r w:rsidRPr="00481D2D">
        <w:t>an IMS flow set is made up of the following flow:</w:t>
      </w:r>
    </w:p>
    <w:p w:rsidR="009F4CCD" w:rsidRPr="00481D2D" w:rsidRDefault="009F4CCD" w:rsidP="00067C37">
      <w:r w:rsidRPr="00481D2D">
        <w:t>-</w:t>
      </w:r>
      <w:r w:rsidRPr="00481D2D">
        <w:tab/>
        <w:t xml:space="preserve">(IP address UE, port) &lt;--&gt; (IP address P-CSCF, port) over </w:t>
      </w:r>
      <w:smartTag w:uri="urn:schemas-microsoft-com:office:smarttags" w:element="stockticker">
        <w:r w:rsidRPr="00481D2D">
          <w:t>TCP</w:t>
        </w:r>
      </w:smartTag>
      <w:r w:rsidRPr="00481D2D">
        <w:t>.</w:t>
      </w:r>
    </w:p>
    <w:p w:rsidR="009F4CCD" w:rsidRPr="00481D2D" w:rsidRDefault="009F4CCD" w:rsidP="00D85794">
      <w:pPr>
        <w:pStyle w:val="NO"/>
      </w:pPr>
      <w:r w:rsidRPr="00481D2D">
        <w:rPr>
          <w:rStyle w:val="NOZchn"/>
        </w:rPr>
        <w:t>NOTE </w:t>
      </w:r>
      <w:r w:rsidR="00151B4B" w:rsidRPr="00481D2D">
        <w:rPr>
          <w:rStyle w:val="NOZchn"/>
        </w:rPr>
        <w:t>6</w:t>
      </w:r>
      <w:r w:rsidRPr="00481D2D">
        <w:t>:</w:t>
      </w:r>
      <w:r w:rsidRPr="00481D2D">
        <w:tab/>
        <w:t xml:space="preserve">For </w:t>
      </w:r>
      <w:r w:rsidR="009E6D69" w:rsidRPr="00481D2D">
        <w:t xml:space="preserve">SIP </w:t>
      </w:r>
      <w:r w:rsidRPr="00481D2D">
        <w:t xml:space="preserve">digest without </w:t>
      </w:r>
      <w:smartTag w:uri="urn:schemas-microsoft-com:office:smarttags" w:element="stockticker">
        <w:r w:rsidRPr="00481D2D">
          <w:t>TLS</w:t>
        </w:r>
      </w:smartTag>
      <w:r w:rsidRPr="00481D2D">
        <w:t xml:space="preserve">, an IMS flow set is as defined in </w:t>
      </w:r>
      <w:r w:rsidR="00F27E22" w:rsidRPr="00481D2D">
        <w:t>RFC 5626</w:t>
      </w:r>
      <w:r w:rsidRPr="00481D2D">
        <w:t> [92].</w:t>
      </w:r>
    </w:p>
    <w:p w:rsidR="00267604" w:rsidRPr="00481D2D" w:rsidRDefault="00267604" w:rsidP="00067C37">
      <w:r w:rsidRPr="00481D2D">
        <w:rPr>
          <w:b/>
          <w:bCs/>
        </w:rPr>
        <w:t>IMS flow token:</w:t>
      </w:r>
      <w:r w:rsidR="00067C37" w:rsidRPr="00481D2D">
        <w:rPr>
          <w:b/>
          <w:bCs/>
        </w:rPr>
        <w:t xml:space="preserve"> </w:t>
      </w:r>
      <w:r w:rsidRPr="00481D2D">
        <w:t>A IMS flow token is uniquely associated with a IMS flow set. When forwarding a request destined towards the UE, the P-CSCF selects the flow from the IMS flow set denoted by the IMS flow token as appropriate according to 3GPP TS 33.203 [19] and RFC 3261 [26].</w:t>
      </w:r>
    </w:p>
    <w:p w:rsidR="003F5032" w:rsidRPr="00481D2D" w:rsidRDefault="003F5032" w:rsidP="00067C37">
      <w:pPr>
        <w:rPr>
          <w:bCs/>
        </w:rPr>
      </w:pPr>
      <w:r w:rsidRPr="00481D2D">
        <w:rPr>
          <w:b/>
        </w:rPr>
        <w:t xml:space="preserve">IMS registration related signalling: </w:t>
      </w:r>
      <w:r w:rsidRPr="00481D2D">
        <w:rPr>
          <w:bCs/>
        </w:rPr>
        <w:t>Signalling carrying the SIP messages sent by the UE and the network during the IMS registration procedure, i.e., SIP REGISTER request, SIP SUBSCRIBE request, and their responses.</w:t>
      </w:r>
    </w:p>
    <w:p w:rsidR="00115EE4" w:rsidRPr="00481D2D" w:rsidRDefault="00115EE4" w:rsidP="00067C37">
      <w:r w:rsidRPr="00481D2D">
        <w:rPr>
          <w:b/>
        </w:rPr>
        <w:t>IP Association:</w:t>
      </w:r>
      <w:r w:rsidRPr="00481D2D">
        <w:t xml:space="preserve"> A mapping at the P-CSCF of a UE's packet source IP address</w:t>
      </w:r>
      <w:r w:rsidR="009E6D69" w:rsidRPr="00481D2D">
        <w:t>, the "sent-by" parameter in the Via header</w:t>
      </w:r>
      <w:r w:rsidR="00087DF6" w:rsidRPr="00481D2D">
        <w:t xml:space="preserve"> field</w:t>
      </w:r>
      <w:r w:rsidR="009E6D69" w:rsidRPr="00481D2D">
        <w:t>,</w:t>
      </w:r>
      <w:r w:rsidRPr="00481D2D">
        <w:t xml:space="preserve"> and</w:t>
      </w:r>
      <w:r w:rsidR="009E6D69" w:rsidRPr="00481D2D">
        <w:t>, conditionally, the</w:t>
      </w:r>
      <w:r w:rsidRPr="00481D2D">
        <w:t xml:space="preserve"> port with the identities of the UE.</w:t>
      </w:r>
      <w:r w:rsidR="009E6D69" w:rsidRPr="00481D2D">
        <w:t xml:space="preserve"> This association corresponds to the IP address check table specified in 3GPP TS 33.203 [19].</w:t>
      </w:r>
    </w:p>
    <w:p w:rsidR="0095196D" w:rsidRPr="00481D2D" w:rsidRDefault="0095196D" w:rsidP="00067C37">
      <w:r w:rsidRPr="00481D2D">
        <w:rPr>
          <w:b/>
        </w:rPr>
        <w:t>Authorised Resource-Priority header</w:t>
      </w:r>
      <w:r w:rsidR="00087DF6" w:rsidRPr="00481D2D">
        <w:rPr>
          <w:b/>
        </w:rPr>
        <w:t xml:space="preserve"> field</w:t>
      </w:r>
      <w:r w:rsidRPr="00481D2D">
        <w:rPr>
          <w:b/>
        </w:rPr>
        <w:t>:</w:t>
      </w:r>
      <w:r w:rsidR="00067C37" w:rsidRPr="00481D2D">
        <w:rPr>
          <w:b/>
        </w:rPr>
        <w:t xml:space="preserve"> </w:t>
      </w:r>
      <w:r w:rsidRPr="00481D2D">
        <w:t xml:space="preserve">a Resource-Priority header </w:t>
      </w:r>
      <w:r w:rsidR="00087DF6" w:rsidRPr="00481D2D">
        <w:t xml:space="preserve">field </w:t>
      </w:r>
      <w:r w:rsidRPr="00481D2D">
        <w:t>that is either received from another entity in the trust domain relating to the Resource-Priority header</w:t>
      </w:r>
      <w:r w:rsidR="00087DF6" w:rsidRPr="00481D2D">
        <w:t xml:space="preserve"> field</w:t>
      </w:r>
      <w:r w:rsidRPr="00481D2D">
        <w:t>, or which has been identified as generated by a subscriber known to have such priority privileges for the resource priority namespace and level of priority used within that namespace.</w:t>
      </w:r>
    </w:p>
    <w:p w:rsidR="006039BF" w:rsidRPr="00481D2D" w:rsidRDefault="006039BF" w:rsidP="00067C37">
      <w:r w:rsidRPr="00481D2D">
        <w:rPr>
          <w:b/>
        </w:rPr>
        <w:t xml:space="preserve">Temporarily authorised Resource-Priority header field: </w:t>
      </w:r>
      <w:r w:rsidRPr="00481D2D">
        <w:t>a Resource Priority header field that has been temporarily approved by the P-CSCF</w:t>
      </w:r>
      <w:r w:rsidR="00A7467B" w:rsidRPr="00481D2D">
        <w:t>, the S-CSCF, or an IBCF. Temporarily authorised Resource-Priority heaer field appears</w:t>
      </w:r>
      <w:r w:rsidRPr="00481D2D">
        <w:t xml:space="preserve"> in an INVITE request only, and </w:t>
      </w:r>
      <w:r w:rsidR="00A7467B" w:rsidRPr="00481D2D">
        <w:t xml:space="preserve">is </w:t>
      </w:r>
      <w:r w:rsidRPr="00481D2D">
        <w:t xml:space="preserve">applied only in the direction P-CSCF to S-CSCF to AS, </w:t>
      </w:r>
      <w:r w:rsidR="00A7467B" w:rsidRPr="00481D2D">
        <w:t xml:space="preserve">S-CSCF to AS, </w:t>
      </w:r>
      <w:r w:rsidRPr="00481D2D">
        <w:t>or IBCF to S-CSCF to AS, for the request, and the reverse direction for 1xx responses to that request. Subsequent requests in the same dialog will require an authorised Resource-Priority header field in order to obtain priority privileges. It is only valid when all entities are in the same trust domain for the Resource-Priority header field.</w:t>
      </w:r>
    </w:p>
    <w:p w:rsidR="00C76AD9" w:rsidRPr="00481D2D" w:rsidRDefault="00C76AD9" w:rsidP="00067C37">
      <w:r w:rsidRPr="00481D2D">
        <w:rPr>
          <w:b/>
        </w:rPr>
        <w:t>Network-initiated resource reservation:</w:t>
      </w:r>
      <w:r w:rsidRPr="00481D2D">
        <w:t xml:space="preserve"> A mechanism of resource reservation where the IP-CAN on the behalf of network initiates the resources to the UE.</w:t>
      </w:r>
    </w:p>
    <w:p w:rsidR="00F6477A" w:rsidRPr="00481D2D" w:rsidRDefault="00F6477A" w:rsidP="00067C37">
      <w:r w:rsidRPr="00481D2D">
        <w:rPr>
          <w:b/>
        </w:rPr>
        <w:t>Trace depth:</w:t>
      </w:r>
      <w:r w:rsidR="00122C08">
        <w:t xml:space="preserve"> </w:t>
      </w:r>
      <w:r w:rsidRPr="00481D2D">
        <w:t>When SIP signalling is logged for debugging purposes, trace depth is the level of detail of what is logged.</w:t>
      </w:r>
    </w:p>
    <w:p w:rsidR="000F48B4" w:rsidRPr="00481D2D" w:rsidRDefault="000F48B4" w:rsidP="000F48B4">
      <w:pPr>
        <w:rPr>
          <w:b/>
        </w:rPr>
      </w:pPr>
      <w:r w:rsidRPr="00481D2D">
        <w:rPr>
          <w:b/>
        </w:rPr>
        <w:t>P-CSCF restoration procedures:</w:t>
      </w:r>
      <w:r w:rsidRPr="00481D2D">
        <w:t xml:space="preserve"> the procedures for the IP-CAN and the UE to handle P-CSCF service interruption scenarios (see 3GPP TS 23.380 [7D]).</w:t>
      </w:r>
    </w:p>
    <w:p w:rsidR="00A9632C" w:rsidRPr="00481D2D" w:rsidRDefault="00A9632C" w:rsidP="00A9632C">
      <w:r w:rsidRPr="00481D2D">
        <w:rPr>
          <w:b/>
        </w:rPr>
        <w:t>HSS based P-CSCF restoration procedures:</w:t>
      </w:r>
      <w:r w:rsidRPr="00481D2D">
        <w:t xml:space="preserve"> </w:t>
      </w:r>
      <w:r w:rsidRPr="00481D2D">
        <w:rPr>
          <w:color w:val="0D0D0D"/>
        </w:rPr>
        <w:t>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xml:space="preserve">, the </w:t>
      </w:r>
      <w:r w:rsidR="00BB0A67" w:rsidRPr="00481D2D">
        <w:rPr>
          <w:rFonts w:hint="eastAsia"/>
          <w:color w:val="0D0D0D"/>
          <w:lang w:eastAsia="ja-JP"/>
        </w:rPr>
        <w:t>HSS</w:t>
      </w:r>
      <w:r w:rsidRPr="00481D2D">
        <w:rPr>
          <w:color w:val="0D0D0D"/>
        </w:rPr>
        <w:t xml:space="preserve"> and the UE to handle P-CSCF service interruption scenarios (see 3GPP TS 23.380 [7D]).</w:t>
      </w:r>
      <w:r w:rsidR="00E905E5" w:rsidRPr="00481D2D">
        <w:rPr>
          <w:color w:val="0D0D0D"/>
        </w:rPr>
        <w:t xml:space="preserve"> In 5GS the procedure is called </w:t>
      </w:r>
      <w:r w:rsidR="00E905E5" w:rsidRPr="00481D2D">
        <w:t>UDM/HSS based P-CSCF restoration</w:t>
      </w:r>
      <w:r w:rsidR="00E905E5" w:rsidRPr="00481D2D">
        <w:rPr>
          <w:color w:val="0D0D0D"/>
        </w:rPr>
        <w:t xml:space="preserve"> (see 3GPP TS 23.380 [7D]) since the UDM participates in the procedure.</w:t>
      </w:r>
    </w:p>
    <w:p w:rsidR="00465E18" w:rsidRPr="00481D2D" w:rsidRDefault="00465E18" w:rsidP="00A9632C">
      <w:pPr>
        <w:rPr>
          <w:b/>
          <w:color w:val="0D0D0D"/>
        </w:rPr>
      </w:pPr>
      <w:r w:rsidRPr="00481D2D">
        <w:rPr>
          <w:b/>
          <w:color w:val="0D0D0D"/>
        </w:rPr>
        <w:t>PCRF based P-CSCF restoration procedures:</w:t>
      </w:r>
      <w:r w:rsidRPr="00481D2D">
        <w:rPr>
          <w:color w:val="0D0D0D"/>
        </w:rPr>
        <w:t xml:space="preserve"> the procedures for the IP-CAN</w:t>
      </w:r>
      <w:r w:rsidRPr="00481D2D">
        <w:rPr>
          <w:rFonts w:hint="eastAsia"/>
          <w:color w:val="0D0D0D"/>
          <w:lang w:eastAsia="ja-JP"/>
        </w:rPr>
        <w:t xml:space="preserve">, </w:t>
      </w:r>
      <w:r w:rsidRPr="00481D2D">
        <w:rPr>
          <w:color w:val="0D0D0D"/>
        </w:rPr>
        <w:t>the IM CN subsystem</w:t>
      </w:r>
      <w:r w:rsidRPr="00481D2D">
        <w:rPr>
          <w:rFonts w:hint="eastAsia"/>
          <w:color w:val="0D0D0D"/>
          <w:lang w:eastAsia="ja-JP"/>
        </w:rPr>
        <w:t>, the PCRF</w:t>
      </w:r>
      <w:r w:rsidRPr="00481D2D">
        <w:rPr>
          <w:color w:val="0D0D0D"/>
        </w:rPr>
        <w:t xml:space="preserve"> and the UE to handle P-CSCF service interruption scenarios (see 3GPP TS 23.380 [7D]).</w:t>
      </w:r>
      <w:r w:rsidR="00094582" w:rsidRPr="00481D2D">
        <w:rPr>
          <w:color w:val="0D0D0D"/>
        </w:rPr>
        <w:t xml:space="preserve"> In 5GS</w:t>
      </w:r>
      <w:r w:rsidR="00E905E5" w:rsidRPr="00481D2D">
        <w:rPr>
          <w:color w:val="0D0D0D"/>
        </w:rPr>
        <w:t xml:space="preserve"> the procedure is called </w:t>
      </w:r>
      <w:r w:rsidR="00E905E5" w:rsidRPr="00481D2D">
        <w:t xml:space="preserve">PCF based P-CSCF restoration </w:t>
      </w:r>
      <w:r w:rsidR="00E905E5" w:rsidRPr="00481D2D">
        <w:rPr>
          <w:color w:val="0D0D0D"/>
        </w:rPr>
        <w:t xml:space="preserve">(see 3GPP TS 23.380 [7D]) </w:t>
      </w:r>
      <w:r w:rsidR="00E905E5" w:rsidRPr="00481D2D">
        <w:t>since</w:t>
      </w:r>
      <w:r w:rsidR="00094582" w:rsidRPr="00481D2D">
        <w:rPr>
          <w:color w:val="0D0D0D"/>
        </w:rPr>
        <w:t xml:space="preserve"> the PCF takes the role of the PCRF.</w:t>
      </w:r>
    </w:p>
    <w:p w:rsidR="00EA63D2" w:rsidRPr="00481D2D" w:rsidRDefault="00EA63D2" w:rsidP="00067C37">
      <w:r w:rsidRPr="00481D2D">
        <w:rPr>
          <w:b/>
        </w:rPr>
        <w:t>Public network traffic:</w:t>
      </w:r>
      <w:r w:rsidR="00122C08">
        <w:t xml:space="preserve"> </w:t>
      </w:r>
      <w:r w:rsidRPr="00481D2D">
        <w:t>traffic sent to the IM CN subsystem for processing according to normal rules of the NGN. This type of traffic is known as public network traffic.</w:t>
      </w:r>
    </w:p>
    <w:p w:rsidR="00EA63D2" w:rsidRPr="00481D2D" w:rsidRDefault="00EA63D2" w:rsidP="00067C37">
      <w:r w:rsidRPr="00481D2D">
        <w:rPr>
          <w:b/>
        </w:rPr>
        <w:t>Private network traffic:</w:t>
      </w:r>
      <w:r w:rsidR="00067C37" w:rsidRPr="00481D2D">
        <w:t xml:space="preserve"> </w:t>
      </w:r>
      <w:r w:rsidRPr="00481D2D">
        <w:t>traffic sent to the IM CN subsystem for processing according to an agreed set of rules specific to an enterprise. This type of traffic is known as private network traffic. Private network traffic is normally within a single enterprise, but private network traffic can also exist between two different enterprises if not precluded for regulatory reasons.</w:t>
      </w:r>
    </w:p>
    <w:p w:rsidR="00A25A9D" w:rsidRPr="00481D2D" w:rsidRDefault="00A25A9D" w:rsidP="00A25A9D">
      <w:pPr>
        <w:pStyle w:val="NO"/>
      </w:pPr>
      <w:r w:rsidRPr="00481D2D">
        <w:t>NOTE 7:</w:t>
      </w:r>
      <w:r w:rsidRPr="00481D2D">
        <w:tab/>
        <w:t>An IP-PBX or application functionality within the IM CN subsystem can change private network traffic to public network traffic and vice versa, by functionality known as "breakout" or "breakin" to the private network. As such a SIP transaction can be variously private network traffic and public network traffic on different hops across a SIP network.</w:t>
      </w:r>
    </w:p>
    <w:p w:rsidR="00393A8F" w:rsidRPr="00481D2D" w:rsidRDefault="00393A8F" w:rsidP="00393A8F">
      <w:r w:rsidRPr="00481D2D">
        <w:rPr>
          <w:b/>
        </w:rPr>
        <w:t>Privileged sender:</w:t>
      </w:r>
      <w:r w:rsidRPr="00481D2D">
        <w:t xml:space="preserve"> A privileged sender is allowed to send SIP messages where the identities in P-Asserted-Identity will be passed on in the P-CSCF and are not subject to further processing in the P-CSCF.</w:t>
      </w:r>
    </w:p>
    <w:p w:rsidR="00FE5B2E" w:rsidRPr="00481D2D" w:rsidRDefault="00835182" w:rsidP="00393A8F">
      <w:r w:rsidRPr="00481D2D">
        <w:rPr>
          <w:b/>
        </w:rPr>
        <w:t xml:space="preserve">S-CSCF restoration </w:t>
      </w:r>
      <w:r w:rsidR="00FE5B2E" w:rsidRPr="00481D2D">
        <w:rPr>
          <w:b/>
        </w:rPr>
        <w:t>procedures:</w:t>
      </w:r>
      <w:r w:rsidR="00393A8F" w:rsidRPr="00481D2D">
        <w:t xml:space="preserve"> </w:t>
      </w:r>
      <w:r w:rsidR="00FE5B2E" w:rsidRPr="00481D2D">
        <w:t xml:space="preserve">the procedures for the IM CN </w:t>
      </w:r>
      <w:r w:rsidR="000F48B4" w:rsidRPr="00481D2D">
        <w:t xml:space="preserve">subsystem and the UE </w:t>
      </w:r>
      <w:r w:rsidR="00FE5B2E" w:rsidRPr="00481D2D">
        <w:t>to handle S-CSCF</w:t>
      </w:r>
      <w:r w:rsidR="000F48B4" w:rsidRPr="00481D2D">
        <w:t xml:space="preserve"> </w:t>
      </w:r>
      <w:r w:rsidR="00FE5B2E" w:rsidRPr="00481D2D">
        <w:t xml:space="preserve">service interruption </w:t>
      </w:r>
      <w:r w:rsidR="000F48B4" w:rsidRPr="00481D2D">
        <w:t xml:space="preserve">scenarios </w:t>
      </w:r>
      <w:r w:rsidR="00FE5B2E" w:rsidRPr="00481D2D">
        <w:t>(see 3GPP TS 23.380 [7D]).</w:t>
      </w:r>
    </w:p>
    <w:p w:rsidR="00FA77C7" w:rsidRPr="00481D2D" w:rsidRDefault="00FA77C7" w:rsidP="00FA77C7">
      <w:r w:rsidRPr="00481D2D">
        <w:rPr>
          <w:b/>
        </w:rPr>
        <w:t>Loopback routeing:</w:t>
      </w:r>
      <w:r w:rsidRPr="00481D2D">
        <w:t xml:space="preserve"> A method of routeing a SIP request back to the visited network for local breakout according to the roaming architecture for voice over IMS with local breakout as specified in 3GPP TS 23.228 [7].</w:t>
      </w:r>
    </w:p>
    <w:p w:rsidR="00F71400" w:rsidRPr="00481D2D" w:rsidRDefault="00F71400" w:rsidP="00F71400">
      <w:r w:rsidRPr="00481D2D">
        <w:rPr>
          <w:b/>
        </w:rPr>
        <w:t>UE performing the functions of an external attached network:</w:t>
      </w:r>
      <w:r w:rsidRPr="00481D2D">
        <w:t xml:space="preserve"> an independent network connected to an IMS network over the Gm interface, through a single point and which is seen by the IMS network as a specific UE; e.g. an IP-PBX.</w:t>
      </w:r>
    </w:p>
    <w:p w:rsidR="00F71400" w:rsidRPr="00481D2D" w:rsidRDefault="00F71400" w:rsidP="00F71400">
      <w:r w:rsidRPr="00481D2D">
        <w:rPr>
          <w:b/>
        </w:rPr>
        <w:t>Static Mode of Operation:</w:t>
      </w:r>
      <w:r w:rsidRPr="00481D2D">
        <w:t xml:space="preserve"> a mode of operation where the UE performing the functions of an external attached network does not initiate any IMS level registration procedures towards the operator IMS.</w:t>
      </w:r>
    </w:p>
    <w:p w:rsidR="00CA74C6" w:rsidRPr="00481D2D" w:rsidRDefault="00CA74C6" w:rsidP="00CA74C6">
      <w:r w:rsidRPr="00481D2D">
        <w:rPr>
          <w:b/>
        </w:rPr>
        <w:t xml:space="preserve">Canonical form of a SIP </w:t>
      </w:r>
      <w:smartTag w:uri="urn:schemas-microsoft-com:office:smarttags" w:element="stockticker">
        <w:r w:rsidRPr="00481D2D">
          <w:rPr>
            <w:b/>
          </w:rPr>
          <w:t>URI</w:t>
        </w:r>
      </w:smartTag>
      <w:r w:rsidRPr="00481D2D">
        <w:t xml:space="preserve">: Canoncial form of a SIP </w:t>
      </w:r>
      <w:smartTag w:uri="urn:schemas-microsoft-com:office:smarttags" w:element="stockticker">
        <w:r w:rsidRPr="00481D2D">
          <w:t>URI</w:t>
        </w:r>
      </w:smartTag>
      <w:r w:rsidRPr="00481D2D">
        <w:t xml:space="preserve"> takes the form "sip:username@domain" as specified in RFC 3261 [26] subclause 10.3. SIP </w:t>
      </w:r>
      <w:smartTag w:uri="urn:schemas-microsoft-com:office:smarttags" w:element="stockticker">
        <w:r w:rsidRPr="00481D2D">
          <w:t>URI</w:t>
        </w:r>
      </w:smartTag>
      <w:r w:rsidRPr="00481D2D">
        <w:t xml:space="preserve"> comparisons are performed as defined in RFC 3261 [26] subclause 19.1.4.</w:t>
      </w:r>
    </w:p>
    <w:p w:rsidR="00754E59" w:rsidRPr="00481D2D" w:rsidRDefault="00754E59" w:rsidP="00754E59">
      <w:r w:rsidRPr="00481D2D">
        <w:rPr>
          <w:b/>
        </w:rPr>
        <w:t>Originating home network:</w:t>
      </w:r>
      <w:r w:rsidRPr="00481D2D">
        <w:t xml:space="preserve"> the home network of a user originating a </w:t>
      </w:r>
      <w:r w:rsidR="006D3723" w:rsidRPr="00481D2D">
        <w:t>transaction, and if applicable, the associated dialog</w:t>
      </w:r>
      <w:r w:rsidRPr="00481D2D">
        <w:t>.</w:t>
      </w:r>
    </w:p>
    <w:p w:rsidR="00754E59" w:rsidRPr="00481D2D" w:rsidRDefault="00754E59" w:rsidP="00754E59">
      <w:r w:rsidRPr="00481D2D">
        <w:rPr>
          <w:b/>
        </w:rPr>
        <w:t>Originating visited network:</w:t>
      </w:r>
      <w:r w:rsidRPr="00481D2D">
        <w:t xml:space="preserve"> the visited network of a user originating a </w:t>
      </w:r>
      <w:r w:rsidR="006D3723" w:rsidRPr="00481D2D">
        <w:t>transaction, and if applicable, the associated dialog</w:t>
      </w:r>
      <w:r w:rsidRPr="00481D2D">
        <w:t>.</w:t>
      </w:r>
    </w:p>
    <w:p w:rsidR="00754E59" w:rsidRPr="00481D2D" w:rsidRDefault="00754E59" w:rsidP="00754E59">
      <w:r w:rsidRPr="00481D2D">
        <w:rPr>
          <w:b/>
        </w:rPr>
        <w:t>Terminating home network:</w:t>
      </w:r>
      <w:r w:rsidRPr="00481D2D">
        <w:t xml:space="preserve"> the home network of a user terminating a </w:t>
      </w:r>
      <w:r w:rsidR="006D3723" w:rsidRPr="00481D2D">
        <w:t>transaction, and if applicable, the associated dialog</w:t>
      </w:r>
      <w:r w:rsidRPr="00481D2D">
        <w:t>.</w:t>
      </w:r>
    </w:p>
    <w:p w:rsidR="00754E59" w:rsidRPr="00481D2D" w:rsidRDefault="00754E59" w:rsidP="00754E59">
      <w:r w:rsidRPr="00481D2D">
        <w:rPr>
          <w:b/>
        </w:rPr>
        <w:t>Terminating visited network:</w:t>
      </w:r>
      <w:r w:rsidRPr="00481D2D">
        <w:t xml:space="preserve"> the visited network of a user terminating a </w:t>
      </w:r>
      <w:r w:rsidR="006D3723" w:rsidRPr="00481D2D">
        <w:t>transaction, and if applicable, the associated dialog</w:t>
      </w:r>
      <w:r w:rsidRPr="00481D2D">
        <w:t>.</w:t>
      </w:r>
    </w:p>
    <w:p w:rsidR="00F80FBE" w:rsidRPr="00481D2D" w:rsidRDefault="00F80FBE" w:rsidP="00F80FBE">
      <w:r w:rsidRPr="00481D2D">
        <w:rPr>
          <w:b/>
        </w:rPr>
        <w:t>Type of emergency service</w:t>
      </w:r>
      <w:r w:rsidRPr="00481D2D">
        <w:t>: The type of emergency service is either an emergency call type standardized by 3GPP (see 3GPP TS 22.101 [8] subclause 10.1) or a similar capability not standardised by 3GPP and defined by national regulatory requirements. The generic (sos) service, identified by urn:service:sos, does not have a type of emergency service (even though usage of the generic (sos) service in the emergency call is defined).</w:t>
      </w:r>
    </w:p>
    <w:p w:rsidR="003A5263" w:rsidRPr="00481D2D" w:rsidDel="008F1701" w:rsidRDefault="003A5263" w:rsidP="003A5263">
      <w:r w:rsidRPr="00481D2D">
        <w:rPr>
          <w:b/>
        </w:rPr>
        <w:t>Resource sharing:</w:t>
      </w:r>
      <w:r w:rsidRPr="00481D2D">
        <w:t xml:space="preserve"> one dedicated EPS bearer is sharing resources among several ongoing sessions such that the highest </w:t>
      </w:r>
      <w:smartTag w:uri="urn:schemas-microsoft-com:office:smarttags" w:element="stockticker">
        <w:r w:rsidRPr="00481D2D">
          <w:t>GBR</w:t>
        </w:r>
      </w:smartTag>
      <w:r w:rsidRPr="00481D2D">
        <w:t xml:space="preserve"> (and optionally MBR) to be shared for the set of </w:t>
      </w:r>
      <w:smartTag w:uri="urn:schemas-microsoft-com:office:smarttags" w:element="stockticker">
        <w:r w:rsidRPr="00481D2D">
          <w:t>PCC</w:t>
        </w:r>
      </w:smartTag>
      <w:r w:rsidRPr="00481D2D">
        <w:t xml:space="preserve">/QoS rules bound to the same bearer is used as input for the calculation of the </w:t>
      </w:r>
      <w:smartTag w:uri="urn:schemas-microsoft-com:office:smarttags" w:element="stockticker">
        <w:r w:rsidRPr="00481D2D">
          <w:t>GBR</w:t>
        </w:r>
      </w:smartTag>
      <w:r w:rsidRPr="00481D2D">
        <w:t xml:space="preserve"> (and optionally MBR) of that bearer among the sessions sharing the resources.</w:t>
      </w:r>
    </w:p>
    <w:p w:rsidR="00897956" w:rsidRPr="00481D2D" w:rsidRDefault="00897956" w:rsidP="00465437">
      <w:pPr>
        <w:rPr>
          <w:b/>
          <w:bCs/>
        </w:rPr>
      </w:pPr>
      <w:r w:rsidRPr="00481D2D">
        <w:rPr>
          <w:b/>
          <w:bCs/>
        </w:rPr>
        <w:t>Fully-Qualified Domain Name (FQDN)</w:t>
      </w:r>
      <w:r w:rsidR="00B8031D" w:rsidRPr="00481D2D">
        <w:rPr>
          <w:b/>
          <w:bCs/>
        </w:rPr>
        <w:t xml:space="preserve">: </w:t>
      </w:r>
      <w:r w:rsidR="00B8031D" w:rsidRPr="00481D2D">
        <w:t>the syntax of the FQDN used in this specification is defined in RFC 3261 [26] subclause 25.1.</w:t>
      </w:r>
    </w:p>
    <w:p w:rsidR="00C14126" w:rsidRPr="00481D2D" w:rsidRDefault="00C14126" w:rsidP="00C14126">
      <w:r w:rsidRPr="00481D2D">
        <w:rPr>
          <w:b/>
        </w:rPr>
        <w:t>Trusted WLAN:</w:t>
      </w:r>
      <w:r w:rsidRPr="00481D2D">
        <w:t xml:space="preserve"> A trusted non-3GPP access, where the non-3GPP access is a WLAN IP access.</w:t>
      </w:r>
    </w:p>
    <w:p w:rsidR="00402340" w:rsidRPr="00481D2D" w:rsidRDefault="00C14126" w:rsidP="00402340">
      <w:r w:rsidRPr="00481D2D">
        <w:rPr>
          <w:b/>
        </w:rPr>
        <w:t>Untrusted WLAN:</w:t>
      </w:r>
      <w:r w:rsidRPr="00481D2D">
        <w:t xml:space="preserve"> An untrusted non-3GPP access, where the non-3GPP access is a WLAN IP access.</w:t>
      </w:r>
      <w:r w:rsidR="00402340" w:rsidRPr="00481D2D">
        <w:t xml:space="preserve"> </w:t>
      </w:r>
    </w:p>
    <w:p w:rsidR="00C14126" w:rsidRPr="00481D2D" w:rsidRDefault="00402340" w:rsidP="00C14126">
      <w:r w:rsidRPr="00481D2D">
        <w:rPr>
          <w:b/>
        </w:rPr>
        <w:t>Calling number verification status determination:</w:t>
      </w:r>
      <w:r w:rsidRPr="00481D2D">
        <w:t xml:space="preserve"> A feature which enables the terminating UE to determine whether number has been verified by the network as specified in </w:t>
      </w:r>
      <w:r w:rsidR="008E646D" w:rsidRPr="00481D2D">
        <w:t>RFC 8224</w:t>
      </w:r>
      <w:r w:rsidRPr="00481D2D">
        <w:t> </w:t>
      </w:r>
      <w:r w:rsidRPr="00481D2D">
        <w:rPr>
          <w:color w:val="000000"/>
        </w:rPr>
        <w:t>[252].</w:t>
      </w:r>
    </w:p>
    <w:p w:rsidR="009A4D58" w:rsidRPr="00481D2D" w:rsidRDefault="009A4D58" w:rsidP="009A4D58">
      <w:r w:rsidRPr="00481D2D">
        <w:rPr>
          <w:b/>
        </w:rPr>
        <w:t>Calling number verification using signature verification and attestation information</w:t>
      </w:r>
      <w:r w:rsidRPr="00481D2D">
        <w:t xml:space="preserve">: A feature which enables a calling identity validation as specified in RFC 8224 [252] and uses an attestation information to vouch for the accuracy of the source of origin of the call. Attestation information consists of an attestation level and an origination identifier and may be included in the Identity header field as defined in </w:t>
      </w:r>
      <w:r w:rsidR="00503AF7" w:rsidRPr="00481D2D">
        <w:t>RFC 8588</w:t>
      </w:r>
      <w:r w:rsidRPr="00481D2D">
        <w:t> [261] and in the Attestation-Info and Origination-Id header fields as defined in subclauses 7.2.18 and 7.2.19.</w:t>
      </w:r>
    </w:p>
    <w:p w:rsidR="00842A5F" w:rsidRPr="00481D2D" w:rsidRDefault="00842A5F" w:rsidP="00842A5F">
      <w:r w:rsidRPr="00481D2D">
        <w:rPr>
          <w:b/>
        </w:rPr>
        <w:t>Priority verification using assertion of priority information</w:t>
      </w:r>
      <w:r w:rsidRPr="00481D2D">
        <w:t>: A feature which enables validation of a priority level provided in the Resource-Priority header field as specified in RFC 8443 [</w:t>
      </w:r>
      <w:r w:rsidR="000946A1" w:rsidRPr="00481D2D">
        <w:t>279</w:t>
      </w:r>
      <w:r w:rsidRPr="00481D2D">
        <w:t>] and</w:t>
      </w:r>
      <w:r w:rsidR="00D85806" w:rsidRPr="00481D2D">
        <w:t>,</w:t>
      </w:r>
      <w:r w:rsidRPr="00481D2D">
        <w:t xml:space="preserve"> </w:t>
      </w:r>
      <w:r w:rsidR="00D85806" w:rsidRPr="00481D2D">
        <w:t xml:space="preserve">by extension for emergency sessions, </w:t>
      </w:r>
      <w:r w:rsidRPr="00481D2D">
        <w:t xml:space="preserve">the header field value "psap-callback" provided in the Priority header field as specified in </w:t>
      </w:r>
      <w:r w:rsidR="006658A4" w:rsidRPr="00481D2D">
        <w:t>RFC 9027</w:t>
      </w:r>
      <w:r w:rsidRPr="00481D2D">
        <w:t> [278].</w:t>
      </w:r>
      <w:r w:rsidR="00CF5D99" w:rsidRPr="00481D2D">
        <w:t xml:space="preserve"> </w:t>
      </w:r>
      <w:r w:rsidRPr="00481D2D">
        <w:t>As specified in RFC 8443 [</w:t>
      </w:r>
      <w:r w:rsidR="000946A1" w:rsidRPr="00481D2D">
        <w:t>279</w:t>
      </w:r>
      <w:r w:rsidRPr="00481D2D">
        <w:t xml:space="preserve">] the Identity header field is used for the purpose of </w:t>
      </w:r>
      <w:r w:rsidRPr="00481D2D">
        <w:rPr>
          <w:color w:val="000000"/>
        </w:rPr>
        <w:t xml:space="preserve">authentication of the </w:t>
      </w:r>
      <w:r w:rsidRPr="00481D2D">
        <w:t>Resource-Priority header field and</w:t>
      </w:r>
      <w:r w:rsidR="00D85806" w:rsidRPr="00481D2D">
        <w:t>,</w:t>
      </w:r>
      <w:r w:rsidR="00CF5D99" w:rsidRPr="00481D2D">
        <w:t xml:space="preserve"> </w:t>
      </w:r>
      <w:r w:rsidRPr="00481D2D">
        <w:t xml:space="preserve">by extension </w:t>
      </w:r>
      <w:r w:rsidR="00D85806" w:rsidRPr="00481D2D">
        <w:t>for emergency sessions,</w:t>
      </w:r>
      <w:r w:rsidR="00CF5D99" w:rsidRPr="00481D2D">
        <w:t xml:space="preserve"> </w:t>
      </w:r>
      <w:r w:rsidRPr="00481D2D">
        <w:t>the Priority header field value "psap-callback".</w:t>
      </w:r>
    </w:p>
    <w:p w:rsidR="00897956" w:rsidRPr="00481D2D" w:rsidRDefault="00897956">
      <w:r w:rsidRPr="00481D2D">
        <w:t>For the purposes of the present document, the following terms and definitions given in RFC 3261 [26] apply (unless otherwise specified see clause 6).</w:t>
      </w:r>
    </w:p>
    <w:p w:rsidR="00897956" w:rsidRPr="00481D2D" w:rsidRDefault="00897956">
      <w:pPr>
        <w:pStyle w:val="EW"/>
        <w:rPr>
          <w:b/>
          <w:bCs/>
        </w:rPr>
      </w:pPr>
      <w:r w:rsidRPr="00481D2D">
        <w:rPr>
          <w:b/>
          <w:bCs/>
        </w:rPr>
        <w:t>Client</w:t>
      </w:r>
    </w:p>
    <w:p w:rsidR="00897956" w:rsidRPr="00481D2D" w:rsidRDefault="00897956">
      <w:pPr>
        <w:pStyle w:val="EW"/>
        <w:rPr>
          <w:b/>
          <w:bCs/>
        </w:rPr>
      </w:pPr>
      <w:r w:rsidRPr="00481D2D">
        <w:rPr>
          <w:b/>
          <w:bCs/>
        </w:rPr>
        <w:t>Dialog</w:t>
      </w:r>
    </w:p>
    <w:p w:rsidR="00897956" w:rsidRPr="00481D2D" w:rsidRDefault="00897956">
      <w:pPr>
        <w:pStyle w:val="EW"/>
        <w:rPr>
          <w:b/>
          <w:bCs/>
        </w:rPr>
      </w:pPr>
      <w:r w:rsidRPr="00481D2D">
        <w:rPr>
          <w:b/>
          <w:bCs/>
        </w:rPr>
        <w:t>Final response</w:t>
      </w:r>
    </w:p>
    <w:p w:rsidR="00897956" w:rsidRPr="00481D2D" w:rsidRDefault="00897956">
      <w:pPr>
        <w:pStyle w:val="EW"/>
        <w:rPr>
          <w:b/>
          <w:bCs/>
        </w:rPr>
      </w:pPr>
      <w:r w:rsidRPr="00481D2D">
        <w:rPr>
          <w:b/>
          <w:bCs/>
        </w:rPr>
        <w:t>Header</w:t>
      </w:r>
    </w:p>
    <w:p w:rsidR="00897956" w:rsidRPr="00481D2D" w:rsidRDefault="00897956">
      <w:pPr>
        <w:pStyle w:val="EW"/>
        <w:rPr>
          <w:b/>
          <w:bCs/>
        </w:rPr>
      </w:pPr>
      <w:r w:rsidRPr="00481D2D">
        <w:rPr>
          <w:b/>
          <w:bCs/>
        </w:rPr>
        <w:t>Header field</w:t>
      </w:r>
    </w:p>
    <w:p w:rsidR="00897956" w:rsidRPr="00481D2D" w:rsidRDefault="00897956">
      <w:pPr>
        <w:pStyle w:val="EW"/>
        <w:rPr>
          <w:b/>
          <w:bCs/>
        </w:rPr>
      </w:pPr>
      <w:r w:rsidRPr="00481D2D">
        <w:rPr>
          <w:b/>
          <w:bCs/>
        </w:rPr>
        <w:t>Loose routeing</w:t>
      </w:r>
    </w:p>
    <w:p w:rsidR="00897956" w:rsidRPr="00481D2D" w:rsidRDefault="00897956">
      <w:pPr>
        <w:pStyle w:val="EW"/>
        <w:rPr>
          <w:b/>
          <w:bCs/>
        </w:rPr>
      </w:pPr>
      <w:r w:rsidRPr="00481D2D">
        <w:rPr>
          <w:b/>
          <w:bCs/>
        </w:rPr>
        <w:t>Method</w:t>
      </w:r>
    </w:p>
    <w:p w:rsidR="00897956" w:rsidRPr="00481D2D" w:rsidRDefault="00897956">
      <w:pPr>
        <w:pStyle w:val="EW"/>
      </w:pPr>
      <w:r w:rsidRPr="00481D2D">
        <w:rPr>
          <w:b/>
          <w:bCs/>
        </w:rPr>
        <w:t xml:space="preserve">Option-tag </w:t>
      </w:r>
      <w:r w:rsidRPr="00481D2D">
        <w:t>(see RFC 3261 [26] subclause 19.2)</w:t>
      </w:r>
    </w:p>
    <w:p w:rsidR="00897956" w:rsidRPr="00481D2D" w:rsidRDefault="00897956">
      <w:pPr>
        <w:pStyle w:val="EW"/>
        <w:rPr>
          <w:b/>
          <w:bCs/>
        </w:rPr>
      </w:pPr>
      <w:r w:rsidRPr="00481D2D">
        <w:rPr>
          <w:b/>
          <w:bCs/>
        </w:rPr>
        <w:t>Provisional response</w:t>
      </w:r>
    </w:p>
    <w:p w:rsidR="00897956" w:rsidRPr="00481D2D" w:rsidRDefault="00897956">
      <w:pPr>
        <w:pStyle w:val="EW"/>
        <w:rPr>
          <w:b/>
          <w:bCs/>
        </w:rPr>
      </w:pPr>
      <w:r w:rsidRPr="00481D2D">
        <w:rPr>
          <w:b/>
          <w:bCs/>
        </w:rPr>
        <w:t>Proxy, proxy server</w:t>
      </w:r>
    </w:p>
    <w:p w:rsidR="00897956" w:rsidRPr="00481D2D" w:rsidRDefault="00897956">
      <w:pPr>
        <w:pStyle w:val="EW"/>
        <w:rPr>
          <w:b/>
          <w:bCs/>
        </w:rPr>
      </w:pPr>
      <w:r w:rsidRPr="00481D2D">
        <w:rPr>
          <w:b/>
          <w:bCs/>
        </w:rPr>
        <w:t>Recursion</w:t>
      </w:r>
    </w:p>
    <w:p w:rsidR="00897956" w:rsidRPr="00481D2D" w:rsidRDefault="00897956">
      <w:pPr>
        <w:pStyle w:val="EW"/>
        <w:rPr>
          <w:b/>
          <w:bCs/>
        </w:rPr>
      </w:pPr>
      <w:r w:rsidRPr="00481D2D">
        <w:rPr>
          <w:b/>
          <w:bCs/>
        </w:rPr>
        <w:t>Redirect server</w:t>
      </w:r>
    </w:p>
    <w:p w:rsidR="00897956" w:rsidRPr="00481D2D" w:rsidRDefault="00897956">
      <w:pPr>
        <w:pStyle w:val="EW"/>
        <w:rPr>
          <w:b/>
          <w:bCs/>
        </w:rPr>
      </w:pPr>
      <w:r w:rsidRPr="00481D2D">
        <w:rPr>
          <w:b/>
          <w:bCs/>
        </w:rPr>
        <w:t>Registrar</w:t>
      </w:r>
    </w:p>
    <w:p w:rsidR="00897956" w:rsidRPr="00481D2D" w:rsidRDefault="00897956">
      <w:pPr>
        <w:pStyle w:val="EW"/>
        <w:rPr>
          <w:b/>
          <w:bCs/>
        </w:rPr>
      </w:pPr>
      <w:r w:rsidRPr="00481D2D">
        <w:rPr>
          <w:b/>
          <w:bCs/>
        </w:rPr>
        <w:t>Request</w:t>
      </w:r>
    </w:p>
    <w:p w:rsidR="00897956" w:rsidRPr="00481D2D" w:rsidRDefault="00897956">
      <w:pPr>
        <w:pStyle w:val="EW"/>
        <w:rPr>
          <w:b/>
          <w:bCs/>
        </w:rPr>
      </w:pPr>
      <w:r w:rsidRPr="00481D2D">
        <w:rPr>
          <w:b/>
          <w:bCs/>
        </w:rPr>
        <w:t>Response</w:t>
      </w:r>
    </w:p>
    <w:p w:rsidR="00897956" w:rsidRPr="00481D2D" w:rsidRDefault="00897956">
      <w:pPr>
        <w:pStyle w:val="EW"/>
        <w:rPr>
          <w:b/>
          <w:bCs/>
        </w:rPr>
      </w:pPr>
      <w:r w:rsidRPr="00481D2D">
        <w:rPr>
          <w:b/>
          <w:bCs/>
        </w:rPr>
        <w:t>Server</w:t>
      </w:r>
    </w:p>
    <w:p w:rsidR="00897956" w:rsidRPr="00481D2D" w:rsidRDefault="00897956">
      <w:pPr>
        <w:pStyle w:val="EW"/>
        <w:rPr>
          <w:b/>
          <w:bCs/>
        </w:rPr>
      </w:pPr>
      <w:r w:rsidRPr="00481D2D">
        <w:rPr>
          <w:b/>
          <w:bCs/>
        </w:rPr>
        <w:t>Session</w:t>
      </w:r>
    </w:p>
    <w:p w:rsidR="00897956" w:rsidRPr="00481D2D" w:rsidRDefault="00897956">
      <w:pPr>
        <w:pStyle w:val="EW"/>
        <w:rPr>
          <w:b/>
          <w:bCs/>
        </w:rPr>
      </w:pPr>
      <w:r w:rsidRPr="00481D2D">
        <w:rPr>
          <w:b/>
          <w:bCs/>
        </w:rPr>
        <w:t>(SIP) transaction</w:t>
      </w:r>
    </w:p>
    <w:p w:rsidR="00897956" w:rsidRPr="00481D2D" w:rsidRDefault="00897956">
      <w:pPr>
        <w:pStyle w:val="EW"/>
        <w:rPr>
          <w:b/>
          <w:bCs/>
        </w:rPr>
      </w:pPr>
      <w:r w:rsidRPr="00481D2D">
        <w:rPr>
          <w:b/>
          <w:bCs/>
        </w:rPr>
        <w:t>Stateful proxy</w:t>
      </w:r>
    </w:p>
    <w:p w:rsidR="00897956" w:rsidRPr="00481D2D" w:rsidRDefault="00897956">
      <w:pPr>
        <w:pStyle w:val="EW"/>
        <w:rPr>
          <w:b/>
          <w:bCs/>
        </w:rPr>
      </w:pPr>
      <w:r w:rsidRPr="00481D2D">
        <w:rPr>
          <w:b/>
          <w:bCs/>
        </w:rPr>
        <w:t>Stateless proxy</w:t>
      </w:r>
    </w:p>
    <w:p w:rsidR="00897956" w:rsidRPr="00481D2D" w:rsidRDefault="00897956">
      <w:pPr>
        <w:pStyle w:val="EW"/>
      </w:pPr>
      <w:r w:rsidRPr="00481D2D">
        <w:rPr>
          <w:b/>
          <w:bCs/>
        </w:rPr>
        <w:t>Status-code</w:t>
      </w:r>
      <w:r w:rsidRPr="00481D2D">
        <w:t xml:space="preserve"> (see RFC 3261 [26] subclause 7.2)</w:t>
      </w:r>
    </w:p>
    <w:p w:rsidR="00897956" w:rsidRPr="00481D2D" w:rsidRDefault="00897956">
      <w:pPr>
        <w:pStyle w:val="EW"/>
      </w:pPr>
      <w:r w:rsidRPr="00481D2D">
        <w:rPr>
          <w:b/>
          <w:bCs/>
        </w:rPr>
        <w:t>Tag</w:t>
      </w:r>
      <w:r w:rsidRPr="00481D2D">
        <w:t xml:space="preserve"> (see RFC 3261 [26] subclause 19.3)</w:t>
      </w:r>
    </w:p>
    <w:p w:rsidR="00897956" w:rsidRPr="00481D2D" w:rsidRDefault="00897956">
      <w:pPr>
        <w:pStyle w:val="EW"/>
      </w:pPr>
      <w:r w:rsidRPr="00481D2D">
        <w:rPr>
          <w:b/>
          <w:bCs/>
        </w:rPr>
        <w:t>Target Refresh Request</w:t>
      </w:r>
    </w:p>
    <w:p w:rsidR="00897956" w:rsidRPr="00481D2D" w:rsidRDefault="00897956">
      <w:pPr>
        <w:pStyle w:val="EW"/>
        <w:rPr>
          <w:b/>
          <w:bCs/>
        </w:rPr>
      </w:pPr>
      <w:r w:rsidRPr="00481D2D">
        <w:rPr>
          <w:b/>
          <w:bCs/>
        </w:rPr>
        <w:t>User agent client (UAC)</w:t>
      </w:r>
    </w:p>
    <w:p w:rsidR="00897956" w:rsidRPr="00481D2D" w:rsidRDefault="00897956">
      <w:pPr>
        <w:pStyle w:val="EW"/>
        <w:rPr>
          <w:b/>
          <w:bCs/>
        </w:rPr>
      </w:pPr>
      <w:r w:rsidRPr="00481D2D">
        <w:rPr>
          <w:b/>
          <w:bCs/>
        </w:rPr>
        <w:t>User agent server (UAS)</w:t>
      </w:r>
    </w:p>
    <w:p w:rsidR="00897956" w:rsidRPr="00481D2D" w:rsidRDefault="00897956">
      <w:pPr>
        <w:pStyle w:val="EX"/>
        <w:rPr>
          <w:b/>
          <w:bCs/>
        </w:rPr>
      </w:pPr>
      <w:r w:rsidRPr="00481D2D">
        <w:rPr>
          <w:b/>
          <w:bCs/>
        </w:rPr>
        <w:t>User agent (UA)</w:t>
      </w:r>
    </w:p>
    <w:p w:rsidR="00897956" w:rsidRPr="00481D2D" w:rsidRDefault="00897956">
      <w:r w:rsidRPr="00481D2D">
        <w:t>For the purposes of the present document, the following terms and definitions given in 3GPP TS 23.002 [2] subclause 4.1.1.1 and subclause 4a.7 apply:</w:t>
      </w:r>
    </w:p>
    <w:p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proxy</w:t>
      </w:r>
    </w:p>
    <w:p w:rsidR="005B10AC" w:rsidRPr="00481D2D" w:rsidRDefault="005B10AC" w:rsidP="005B10AC">
      <w:pPr>
        <w:pStyle w:val="EW"/>
        <w:rPr>
          <w:b/>
        </w:rPr>
      </w:pPr>
      <w:r w:rsidRPr="00481D2D">
        <w:rPr>
          <w:b/>
        </w:rPr>
        <w:t xml:space="preserve">3GPP </w:t>
      </w:r>
      <w:smartTag w:uri="urn:schemas-microsoft-com:office:smarttags" w:element="stockticker">
        <w:r w:rsidRPr="00481D2D">
          <w:rPr>
            <w:b/>
          </w:rPr>
          <w:t>AAA</w:t>
        </w:r>
      </w:smartTag>
      <w:r w:rsidRPr="00481D2D">
        <w:rPr>
          <w:b/>
        </w:rPr>
        <w:t xml:space="preserve"> server</w:t>
      </w:r>
    </w:p>
    <w:p w:rsidR="00897956" w:rsidRPr="00481D2D" w:rsidRDefault="00897956">
      <w:pPr>
        <w:pStyle w:val="EW"/>
        <w:rPr>
          <w:b/>
          <w:bCs/>
        </w:rPr>
      </w:pPr>
      <w:r w:rsidRPr="00481D2D">
        <w:rPr>
          <w:b/>
          <w:bCs/>
        </w:rPr>
        <w:t>Breakout Gateway Control Function (BGCF)</w:t>
      </w:r>
    </w:p>
    <w:p w:rsidR="00897956" w:rsidRPr="00481D2D" w:rsidRDefault="00897956">
      <w:pPr>
        <w:pStyle w:val="EW"/>
        <w:rPr>
          <w:b/>
          <w:bCs/>
        </w:rPr>
      </w:pPr>
      <w:r w:rsidRPr="00481D2D">
        <w:rPr>
          <w:b/>
          <w:bCs/>
        </w:rPr>
        <w:t>Call Session Control Function (CSCF)</w:t>
      </w:r>
    </w:p>
    <w:p w:rsidR="00897956" w:rsidRPr="00481D2D" w:rsidRDefault="00897956">
      <w:pPr>
        <w:pStyle w:val="EW"/>
        <w:rPr>
          <w:b/>
          <w:bCs/>
        </w:rPr>
      </w:pPr>
      <w:r w:rsidRPr="00481D2D">
        <w:rPr>
          <w:b/>
          <w:bCs/>
        </w:rPr>
        <w:t>Home Subscriber Server (HSS)</w:t>
      </w:r>
    </w:p>
    <w:p w:rsidR="00C10366" w:rsidRPr="00481D2D" w:rsidRDefault="00C10366" w:rsidP="00C10366">
      <w:pPr>
        <w:pStyle w:val="EW"/>
        <w:rPr>
          <w:b/>
        </w:rPr>
      </w:pPr>
      <w:r w:rsidRPr="00481D2D">
        <w:rPr>
          <w:b/>
        </w:rPr>
        <w:t>Location Retrieval Function (LRF)</w:t>
      </w:r>
    </w:p>
    <w:p w:rsidR="00897956" w:rsidRPr="00481D2D" w:rsidRDefault="00897956">
      <w:pPr>
        <w:pStyle w:val="EW"/>
        <w:rPr>
          <w:b/>
          <w:bCs/>
        </w:rPr>
      </w:pPr>
      <w:r w:rsidRPr="00481D2D">
        <w:rPr>
          <w:b/>
          <w:bCs/>
        </w:rPr>
        <w:t>Media Gateway Control Function (MGCF)</w:t>
      </w:r>
    </w:p>
    <w:p w:rsidR="005B10AC" w:rsidRPr="00481D2D" w:rsidRDefault="005B10AC" w:rsidP="005B10AC">
      <w:pPr>
        <w:pStyle w:val="EW"/>
        <w:rPr>
          <w:b/>
        </w:rPr>
      </w:pPr>
      <w:smartTag w:uri="urn:schemas-microsoft-com:office:smarttags" w:element="stockticker">
        <w:r w:rsidRPr="00481D2D">
          <w:rPr>
            <w:b/>
          </w:rPr>
          <w:t>MSC</w:t>
        </w:r>
      </w:smartTag>
      <w:r w:rsidRPr="00481D2D">
        <w:rPr>
          <w:b/>
        </w:rPr>
        <w:t xml:space="preserve"> Server enhanced for </w:t>
      </w:r>
      <w:r w:rsidR="005B1C76" w:rsidRPr="00481D2D">
        <w:rPr>
          <w:b/>
        </w:rPr>
        <w:t>IMS centralized services</w:t>
      </w:r>
    </w:p>
    <w:p w:rsidR="00897956" w:rsidRPr="00481D2D" w:rsidRDefault="00897956">
      <w:pPr>
        <w:pStyle w:val="EW"/>
        <w:rPr>
          <w:b/>
          <w:bCs/>
        </w:rPr>
      </w:pPr>
      <w:r w:rsidRPr="00481D2D">
        <w:rPr>
          <w:b/>
          <w:bCs/>
        </w:rPr>
        <w:t>Multimedia Resource Function Processor (MRFP)</w:t>
      </w:r>
    </w:p>
    <w:p w:rsidR="005B10AC" w:rsidRPr="00481D2D" w:rsidRDefault="005B10AC" w:rsidP="005B10AC">
      <w:pPr>
        <w:pStyle w:val="EW"/>
        <w:rPr>
          <w:b/>
        </w:rPr>
      </w:pPr>
      <w:r w:rsidRPr="00481D2D">
        <w:rPr>
          <w:b/>
        </w:rPr>
        <w:t>Packet Data Gateway (</w:t>
      </w:r>
      <w:smartTag w:uri="urn:schemas-microsoft-com:office:smarttags" w:element="stockticker">
        <w:r w:rsidRPr="00481D2D">
          <w:rPr>
            <w:b/>
          </w:rPr>
          <w:t>PDG</w:t>
        </w:r>
      </w:smartTag>
      <w:r w:rsidRPr="00481D2D">
        <w:rPr>
          <w:b/>
        </w:rPr>
        <w:t>)</w:t>
      </w:r>
    </w:p>
    <w:p w:rsidR="00897956" w:rsidRPr="00481D2D" w:rsidRDefault="00897956" w:rsidP="005B10AC">
      <w:pPr>
        <w:pStyle w:val="EW"/>
        <w:rPr>
          <w:b/>
        </w:rPr>
      </w:pPr>
      <w:r w:rsidRPr="00481D2D">
        <w:rPr>
          <w:b/>
        </w:rPr>
        <w:t>Subscription Locator Function (</w:t>
      </w:r>
      <w:smartTag w:uri="urn:schemas-microsoft-com:office:smarttags" w:element="stockticker">
        <w:r w:rsidRPr="00481D2D">
          <w:rPr>
            <w:b/>
          </w:rPr>
          <w:t>SLF</w:t>
        </w:r>
      </w:smartTag>
      <w:r w:rsidRPr="00481D2D">
        <w:rPr>
          <w:b/>
        </w:rPr>
        <w:t>)</w:t>
      </w:r>
    </w:p>
    <w:p w:rsidR="005B10AC" w:rsidRPr="00481D2D" w:rsidRDefault="005B10AC" w:rsidP="005B10AC">
      <w:pPr>
        <w:pStyle w:val="EX"/>
        <w:rPr>
          <w:b/>
          <w:bCs/>
        </w:rPr>
      </w:pPr>
      <w:r w:rsidRPr="00481D2D">
        <w:rPr>
          <w:b/>
          <w:bCs/>
        </w:rPr>
        <w:t>WLAN UE</w:t>
      </w:r>
    </w:p>
    <w:p w:rsidR="00CB7BBA" w:rsidRPr="00481D2D" w:rsidRDefault="00CB7BBA" w:rsidP="00CB7BBA">
      <w:r w:rsidRPr="00481D2D">
        <w:t>For the purposes of the present document, the following terms and definitions given in 3GPP TS 23.122 [4C] apply:</w:t>
      </w:r>
    </w:p>
    <w:p w:rsidR="00CC5FF5" w:rsidRPr="00481D2D" w:rsidRDefault="00CC5FF5" w:rsidP="00CC5FF5">
      <w:pPr>
        <w:pStyle w:val="EW"/>
        <w:rPr>
          <w:b/>
          <w:lang w:eastAsia="zh-CN"/>
        </w:rPr>
      </w:pPr>
      <w:r w:rsidRPr="00481D2D">
        <w:rPr>
          <w:b/>
          <w:lang w:eastAsia="zh-CN"/>
        </w:rPr>
        <w:t xml:space="preserve">Equivalent </w:t>
      </w:r>
      <w:r w:rsidRPr="00481D2D">
        <w:rPr>
          <w:rFonts w:hint="eastAsia"/>
          <w:b/>
          <w:lang w:eastAsia="zh-CN"/>
        </w:rPr>
        <w:t>H</w:t>
      </w:r>
      <w:r w:rsidRPr="00481D2D">
        <w:rPr>
          <w:b/>
          <w:lang w:eastAsia="zh-CN"/>
        </w:rPr>
        <w:t xml:space="preserve">ome PLMN </w:t>
      </w:r>
      <w:r w:rsidRPr="00481D2D">
        <w:rPr>
          <w:rFonts w:hint="eastAsia"/>
          <w:b/>
          <w:lang w:eastAsia="zh-CN"/>
        </w:rPr>
        <w:t>(</w:t>
      </w:r>
      <w:r w:rsidRPr="00481D2D">
        <w:rPr>
          <w:b/>
          <w:lang w:eastAsia="zh-CN"/>
        </w:rPr>
        <w:t>EHPLMN</w:t>
      </w:r>
      <w:r w:rsidRPr="00481D2D">
        <w:rPr>
          <w:rFonts w:hint="eastAsia"/>
          <w:b/>
          <w:lang w:eastAsia="zh-CN"/>
        </w:rPr>
        <w:t>)</w:t>
      </w:r>
    </w:p>
    <w:p w:rsidR="00CB7BBA" w:rsidRPr="00481D2D" w:rsidRDefault="00CB7BBA" w:rsidP="00CB7BBA">
      <w:pPr>
        <w:pStyle w:val="EW"/>
        <w:rPr>
          <w:b/>
        </w:rPr>
      </w:pPr>
      <w:r w:rsidRPr="00481D2D">
        <w:rPr>
          <w:b/>
        </w:rPr>
        <w:t>Home PLMN (HPLMN)</w:t>
      </w:r>
    </w:p>
    <w:p w:rsidR="00CB7BBA" w:rsidRPr="00481D2D" w:rsidRDefault="00CB7BBA" w:rsidP="00C14126">
      <w:pPr>
        <w:pStyle w:val="EX"/>
        <w:rPr>
          <w:b/>
        </w:rPr>
      </w:pPr>
      <w:r w:rsidRPr="00481D2D">
        <w:rPr>
          <w:b/>
        </w:rPr>
        <w:t>Visited PLMN (VPLMN)</w:t>
      </w:r>
    </w:p>
    <w:p w:rsidR="00897956" w:rsidRPr="00481D2D" w:rsidRDefault="00897956">
      <w:r w:rsidRPr="00481D2D">
        <w:t>For the purposes of the present document, the following terms and definitions given in 3GPP TS 23.218 [5] subclause</w:t>
      </w:r>
      <w:r w:rsidR="00A711AD" w:rsidRPr="00481D2D">
        <w:t>s</w:t>
      </w:r>
      <w:r w:rsidRPr="00481D2D">
        <w:t> 3.1</w:t>
      </w:r>
      <w:r w:rsidR="00A711AD" w:rsidRPr="00481D2D">
        <w:t>, 8 and 13</w:t>
      </w:r>
      <w:r w:rsidRPr="00481D2D">
        <w:t xml:space="preserve"> apply:</w:t>
      </w:r>
    </w:p>
    <w:p w:rsidR="00897956" w:rsidRPr="00481D2D" w:rsidRDefault="00897956">
      <w:pPr>
        <w:pStyle w:val="EW"/>
        <w:rPr>
          <w:b/>
        </w:rPr>
      </w:pPr>
      <w:r w:rsidRPr="00481D2D">
        <w:rPr>
          <w:b/>
        </w:rPr>
        <w:t>Filter criteria</w:t>
      </w:r>
    </w:p>
    <w:p w:rsidR="00897956" w:rsidRPr="00481D2D" w:rsidRDefault="00897956">
      <w:pPr>
        <w:pStyle w:val="EW"/>
        <w:rPr>
          <w:b/>
          <w:bCs/>
        </w:rPr>
      </w:pPr>
      <w:r w:rsidRPr="00481D2D">
        <w:rPr>
          <w:b/>
          <w:bCs/>
        </w:rPr>
        <w:t>Initial filter criteria</w:t>
      </w:r>
    </w:p>
    <w:p w:rsidR="00897956" w:rsidRPr="00481D2D" w:rsidRDefault="00897956">
      <w:pPr>
        <w:pStyle w:val="EW"/>
        <w:rPr>
          <w:b/>
          <w:bCs/>
        </w:rPr>
      </w:pPr>
      <w:r w:rsidRPr="00481D2D">
        <w:rPr>
          <w:b/>
          <w:bCs/>
        </w:rPr>
        <w:t>Initial request</w:t>
      </w:r>
    </w:p>
    <w:p w:rsidR="00A227D5" w:rsidRPr="00481D2D" w:rsidRDefault="00A227D5" w:rsidP="00A227D5">
      <w:pPr>
        <w:pStyle w:val="EW"/>
        <w:rPr>
          <w:b/>
        </w:rPr>
      </w:pPr>
      <w:r w:rsidRPr="00481D2D">
        <w:rPr>
          <w:b/>
        </w:rPr>
        <w:t>ISC gateway function</w:t>
      </w:r>
    </w:p>
    <w:p w:rsidR="00A711AD" w:rsidRPr="00481D2D" w:rsidRDefault="00A711AD" w:rsidP="00A711AD">
      <w:pPr>
        <w:pStyle w:val="EW"/>
        <w:rPr>
          <w:b/>
          <w:bCs/>
        </w:rPr>
      </w:pPr>
      <w:r w:rsidRPr="00481D2D">
        <w:rPr>
          <w:b/>
          <w:bCs/>
        </w:rPr>
        <w:t>Media Resource Broker (MRB)</w:t>
      </w:r>
    </w:p>
    <w:p w:rsidR="00A711AD" w:rsidRPr="00481D2D" w:rsidRDefault="00A711AD" w:rsidP="00A711AD">
      <w:pPr>
        <w:pStyle w:val="EW"/>
        <w:rPr>
          <w:b/>
          <w:bCs/>
        </w:rPr>
      </w:pPr>
      <w:r w:rsidRPr="00481D2D">
        <w:rPr>
          <w:b/>
          <w:bCs/>
        </w:rPr>
        <w:t>Multimedia Resource Function Controller (MRFC)</w:t>
      </w:r>
    </w:p>
    <w:p w:rsidR="00897956" w:rsidRPr="00481D2D" w:rsidRDefault="00897956">
      <w:pPr>
        <w:pStyle w:val="EW"/>
        <w:rPr>
          <w:b/>
          <w:bCs/>
        </w:rPr>
      </w:pPr>
      <w:r w:rsidRPr="00481D2D">
        <w:rPr>
          <w:b/>
          <w:bCs/>
        </w:rPr>
        <w:t>Standalone transaction</w:t>
      </w:r>
    </w:p>
    <w:p w:rsidR="00897956" w:rsidRPr="00481D2D" w:rsidRDefault="00897956">
      <w:pPr>
        <w:pStyle w:val="EX"/>
        <w:rPr>
          <w:b/>
        </w:rPr>
      </w:pPr>
      <w:r w:rsidRPr="00481D2D">
        <w:rPr>
          <w:b/>
        </w:rPr>
        <w:t>Subsequent request</w:t>
      </w:r>
    </w:p>
    <w:p w:rsidR="00897956" w:rsidRPr="00481D2D" w:rsidRDefault="00897956">
      <w:r w:rsidRPr="00481D2D">
        <w:t>For the purposes of the present document, the following terms and definitions given in 3GPP TS 23.228 [7] subclauses 3.1, 4.3.3.1, 4.3.6, 4.6,</w:t>
      </w:r>
      <w:r w:rsidR="008D34D3" w:rsidRPr="00481D2D">
        <w:t> 4.13,</w:t>
      </w:r>
      <w:r w:rsidRPr="00481D2D">
        <w:t> </w:t>
      </w:r>
      <w:r w:rsidR="00FA77C7" w:rsidRPr="00481D2D">
        <w:t xml:space="preserve">4.15a, </w:t>
      </w:r>
      <w:r w:rsidRPr="00481D2D">
        <w:t>5.2, 5.4.12.1</w:t>
      </w:r>
      <w:r w:rsidR="00D5725D" w:rsidRPr="00481D2D">
        <w:t>,</w:t>
      </w:r>
      <w:r w:rsidRPr="00481D2D">
        <w:t xml:space="preserve"> 5.10</w:t>
      </w:r>
      <w:r w:rsidR="005B59BF" w:rsidRPr="00481D2D">
        <w:t>,</w:t>
      </w:r>
      <w:r w:rsidR="00EF6A9E" w:rsidRPr="00481D2D">
        <w:t xml:space="preserve"> </w:t>
      </w:r>
      <w:r w:rsidR="00D5725D" w:rsidRPr="00481D2D">
        <w:t>annex</w:t>
      </w:r>
      <w:r w:rsidR="003E4599" w:rsidRPr="00481D2D">
        <w:t> </w:t>
      </w:r>
      <w:r w:rsidR="00D5725D" w:rsidRPr="00481D2D">
        <w:t>U</w:t>
      </w:r>
      <w:r w:rsidR="005B59BF" w:rsidRPr="00481D2D">
        <w:t>, and annex W</w:t>
      </w:r>
      <w:r w:rsidR="00D5725D" w:rsidRPr="00481D2D">
        <w:t xml:space="preserve"> </w:t>
      </w:r>
      <w:r w:rsidRPr="00481D2D">
        <w:t>apply:</w:t>
      </w:r>
    </w:p>
    <w:p w:rsidR="00897956" w:rsidRPr="00481D2D" w:rsidRDefault="00897956">
      <w:pPr>
        <w:pStyle w:val="EW"/>
        <w:rPr>
          <w:b/>
          <w:bCs/>
        </w:rPr>
      </w:pPr>
      <w:r w:rsidRPr="00481D2D">
        <w:rPr>
          <w:b/>
          <w:bCs/>
        </w:rPr>
        <w:t>Border control concepts</w:t>
      </w:r>
    </w:p>
    <w:p w:rsidR="000309FE" w:rsidRPr="00481D2D" w:rsidRDefault="000309FE" w:rsidP="000309FE">
      <w:pPr>
        <w:pStyle w:val="EW"/>
        <w:rPr>
          <w:b/>
          <w:bCs/>
        </w:rPr>
      </w:pPr>
      <w:r w:rsidRPr="00481D2D">
        <w:rPr>
          <w:b/>
          <w:bCs/>
        </w:rPr>
        <w:t>Geo-local service number</w:t>
      </w:r>
    </w:p>
    <w:p w:rsidR="000309FE" w:rsidRPr="00481D2D" w:rsidRDefault="000309FE" w:rsidP="000309FE">
      <w:pPr>
        <w:pStyle w:val="EW"/>
        <w:rPr>
          <w:b/>
          <w:bCs/>
        </w:rPr>
      </w:pPr>
      <w:r w:rsidRPr="00481D2D">
        <w:rPr>
          <w:b/>
          <w:bCs/>
        </w:rPr>
        <w:t>Home</w:t>
      </w:r>
      <w:r w:rsidR="007C2753" w:rsidRPr="00481D2D">
        <w:rPr>
          <w:b/>
          <w:bCs/>
        </w:rPr>
        <w:t xml:space="preserve"> </w:t>
      </w:r>
      <w:r w:rsidRPr="00481D2D">
        <w:rPr>
          <w:b/>
          <w:bCs/>
        </w:rPr>
        <w:t>local service number</w:t>
      </w:r>
    </w:p>
    <w:p w:rsidR="00897956" w:rsidRPr="00481D2D" w:rsidRDefault="00897956">
      <w:pPr>
        <w:pStyle w:val="EW"/>
        <w:rPr>
          <w:b/>
          <w:bCs/>
        </w:rPr>
      </w:pPr>
      <w:r w:rsidRPr="00481D2D">
        <w:rPr>
          <w:b/>
          <w:bCs/>
        </w:rPr>
        <w:t>Implicit registration set</w:t>
      </w:r>
    </w:p>
    <w:p w:rsidR="00897956" w:rsidRPr="00481D2D" w:rsidRDefault="00897956">
      <w:pPr>
        <w:pStyle w:val="EW"/>
        <w:rPr>
          <w:b/>
          <w:bCs/>
        </w:rPr>
      </w:pPr>
      <w:r w:rsidRPr="00481D2D">
        <w:rPr>
          <w:b/>
          <w:bCs/>
        </w:rPr>
        <w:t>Interconnection Border Control Function (IBCF)</w:t>
      </w:r>
    </w:p>
    <w:p w:rsidR="00897956" w:rsidRPr="00481D2D" w:rsidRDefault="00897956">
      <w:pPr>
        <w:pStyle w:val="EW"/>
        <w:rPr>
          <w:b/>
          <w:bCs/>
        </w:rPr>
      </w:pPr>
      <w:r w:rsidRPr="00481D2D">
        <w:rPr>
          <w:b/>
          <w:bCs/>
        </w:rPr>
        <w:t>Interrogating-CSCF (I-CSCF)</w:t>
      </w:r>
    </w:p>
    <w:p w:rsidR="00897956" w:rsidRPr="00481D2D" w:rsidRDefault="00897956">
      <w:pPr>
        <w:pStyle w:val="EW"/>
        <w:rPr>
          <w:b/>
          <w:bCs/>
        </w:rPr>
      </w:pPr>
      <w:r w:rsidRPr="00481D2D">
        <w:rPr>
          <w:b/>
          <w:bCs/>
        </w:rPr>
        <w:t>IMS Application Level Gateway (IMS-</w:t>
      </w:r>
      <w:smartTag w:uri="urn:schemas-microsoft-com:office:smarttags" w:element="stockticker">
        <w:r w:rsidRPr="00481D2D">
          <w:rPr>
            <w:b/>
            <w:bCs/>
          </w:rPr>
          <w:t>ALG</w:t>
        </w:r>
      </w:smartTag>
      <w:r w:rsidRPr="00481D2D">
        <w:rPr>
          <w:b/>
          <w:bCs/>
        </w:rPr>
        <w:t>)</w:t>
      </w:r>
    </w:p>
    <w:p w:rsidR="008D34D3" w:rsidRPr="00481D2D" w:rsidRDefault="008D34D3" w:rsidP="008D34D3">
      <w:pPr>
        <w:pStyle w:val="EW"/>
        <w:rPr>
          <w:b/>
          <w:bCs/>
        </w:rPr>
      </w:pPr>
      <w:r w:rsidRPr="00481D2D">
        <w:rPr>
          <w:b/>
          <w:bCs/>
        </w:rPr>
        <w:t>IMS application reference</w:t>
      </w:r>
    </w:p>
    <w:p w:rsidR="00984663" w:rsidRPr="00481D2D" w:rsidRDefault="00984663" w:rsidP="00984663">
      <w:pPr>
        <w:pStyle w:val="EW"/>
        <w:rPr>
          <w:b/>
          <w:bCs/>
        </w:rPr>
      </w:pPr>
      <w:r w:rsidRPr="00481D2D">
        <w:rPr>
          <w:b/>
          <w:bCs/>
        </w:rPr>
        <w:t>IMS Application Reference Identifier (IARI)</w:t>
      </w:r>
    </w:p>
    <w:p w:rsidR="008D34D3" w:rsidRPr="00481D2D" w:rsidRDefault="008D34D3" w:rsidP="008D34D3">
      <w:pPr>
        <w:pStyle w:val="EW"/>
        <w:rPr>
          <w:b/>
          <w:bCs/>
        </w:rPr>
      </w:pPr>
      <w:r w:rsidRPr="00481D2D">
        <w:rPr>
          <w:b/>
          <w:bCs/>
        </w:rPr>
        <w:t>IMS communication service</w:t>
      </w:r>
    </w:p>
    <w:p w:rsidR="008D34D3" w:rsidRPr="00481D2D" w:rsidRDefault="008D34D3" w:rsidP="008D34D3">
      <w:pPr>
        <w:pStyle w:val="EW"/>
        <w:rPr>
          <w:b/>
          <w:bCs/>
        </w:rPr>
      </w:pPr>
      <w:r w:rsidRPr="00481D2D">
        <w:rPr>
          <w:b/>
          <w:bCs/>
        </w:rPr>
        <w:t xml:space="preserve">IMS </w:t>
      </w:r>
      <w:r w:rsidR="00984663" w:rsidRPr="00481D2D">
        <w:rPr>
          <w:b/>
          <w:bCs/>
        </w:rPr>
        <w:t>C</w:t>
      </w:r>
      <w:r w:rsidRPr="00481D2D">
        <w:rPr>
          <w:b/>
          <w:bCs/>
        </w:rPr>
        <w:t xml:space="preserve">ommunication </w:t>
      </w:r>
      <w:r w:rsidR="00984663" w:rsidRPr="00481D2D">
        <w:rPr>
          <w:b/>
          <w:bCs/>
        </w:rPr>
        <w:t>Service Identifier (ICSI)</w:t>
      </w:r>
    </w:p>
    <w:p w:rsidR="005B59BF" w:rsidRPr="00481D2D" w:rsidRDefault="005B59BF" w:rsidP="005B59BF">
      <w:pPr>
        <w:pStyle w:val="EW"/>
        <w:rPr>
          <w:b/>
          <w:bCs/>
          <w:lang w:eastAsia="ja-JP"/>
        </w:rPr>
      </w:pPr>
      <w:r w:rsidRPr="00481D2D">
        <w:rPr>
          <w:b/>
        </w:rPr>
        <w:t>IMS Services for roaming users in deployments without IMS-level roaming interfaces</w:t>
      </w:r>
      <w:r w:rsidRPr="00481D2D">
        <w:rPr>
          <w:b/>
          <w:bCs/>
          <w:lang w:eastAsia="ja-JP"/>
        </w:rPr>
        <w:t xml:space="preserve"> </w:t>
      </w:r>
    </w:p>
    <w:p w:rsidR="000309FE" w:rsidRPr="00481D2D" w:rsidRDefault="000309FE" w:rsidP="000309FE">
      <w:pPr>
        <w:pStyle w:val="EW"/>
        <w:rPr>
          <w:b/>
          <w:bCs/>
          <w:lang w:eastAsia="ja-JP"/>
        </w:rPr>
      </w:pPr>
      <w:r w:rsidRPr="00481D2D">
        <w:rPr>
          <w:b/>
          <w:bCs/>
          <w:lang w:eastAsia="ja-JP"/>
        </w:rPr>
        <w:t>Local service number</w:t>
      </w:r>
    </w:p>
    <w:p w:rsidR="00897956" w:rsidRPr="00481D2D" w:rsidRDefault="00897956">
      <w:pPr>
        <w:pStyle w:val="EW"/>
        <w:rPr>
          <w:b/>
          <w:bCs/>
        </w:rPr>
      </w:pPr>
      <w:r w:rsidRPr="00481D2D">
        <w:rPr>
          <w:b/>
          <w:bCs/>
        </w:rPr>
        <w:t>IP-Connectivity Access Network (IP-CAN)</w:t>
      </w:r>
    </w:p>
    <w:p w:rsidR="00D5725D" w:rsidRPr="00481D2D" w:rsidRDefault="00D5725D" w:rsidP="00D5725D">
      <w:pPr>
        <w:pStyle w:val="EW"/>
        <w:rPr>
          <w:b/>
          <w:bCs/>
        </w:rPr>
      </w:pPr>
      <w:r w:rsidRPr="00481D2D">
        <w:rPr>
          <w:b/>
        </w:rPr>
        <w:t>P-CSCF enhanced for WebRTC</w:t>
      </w:r>
      <w:r w:rsidRPr="00481D2D">
        <w:rPr>
          <w:b/>
          <w:bCs/>
        </w:rPr>
        <w:t xml:space="preserve"> (eP-CSCF)</w:t>
      </w:r>
    </w:p>
    <w:p w:rsidR="008E1860" w:rsidRPr="00481D2D" w:rsidRDefault="008E1860" w:rsidP="008E1860">
      <w:pPr>
        <w:pStyle w:val="EW"/>
        <w:rPr>
          <w:b/>
          <w:bCs/>
        </w:rPr>
      </w:pPr>
      <w:r w:rsidRPr="00481D2D">
        <w:rPr>
          <w:b/>
          <w:bCs/>
        </w:rPr>
        <w:t>Policy and Charging Rule Function (PCRF)</w:t>
      </w:r>
    </w:p>
    <w:p w:rsidR="00897956" w:rsidRPr="00481D2D" w:rsidRDefault="00897956">
      <w:pPr>
        <w:pStyle w:val="EW"/>
        <w:rPr>
          <w:b/>
          <w:bCs/>
        </w:rPr>
      </w:pPr>
      <w:r w:rsidRPr="00481D2D">
        <w:rPr>
          <w:b/>
          <w:bCs/>
        </w:rPr>
        <w:t>Private user identity</w:t>
      </w:r>
    </w:p>
    <w:p w:rsidR="00897956" w:rsidRPr="00481D2D" w:rsidRDefault="00897956">
      <w:pPr>
        <w:pStyle w:val="EW"/>
        <w:rPr>
          <w:b/>
          <w:bCs/>
        </w:rPr>
      </w:pPr>
      <w:r w:rsidRPr="00481D2D">
        <w:rPr>
          <w:b/>
          <w:bCs/>
        </w:rPr>
        <w:t>Proxy-CSCF (P-CSCF)</w:t>
      </w:r>
    </w:p>
    <w:p w:rsidR="00897956" w:rsidRPr="00481D2D" w:rsidRDefault="00897956">
      <w:pPr>
        <w:pStyle w:val="EW"/>
        <w:rPr>
          <w:b/>
          <w:bCs/>
        </w:rPr>
      </w:pPr>
      <w:r w:rsidRPr="00481D2D">
        <w:rPr>
          <w:b/>
          <w:bCs/>
        </w:rPr>
        <w:t>Public Service Identity (PSI)</w:t>
      </w:r>
    </w:p>
    <w:p w:rsidR="00897956" w:rsidRPr="00481D2D" w:rsidRDefault="00897956">
      <w:pPr>
        <w:pStyle w:val="EW"/>
        <w:rPr>
          <w:b/>
          <w:bCs/>
        </w:rPr>
      </w:pPr>
      <w:r w:rsidRPr="00481D2D">
        <w:rPr>
          <w:b/>
          <w:bCs/>
        </w:rPr>
        <w:t>Public user identity</w:t>
      </w:r>
    </w:p>
    <w:p w:rsidR="002F3A10" w:rsidRPr="00481D2D" w:rsidRDefault="002F3A10" w:rsidP="002F3A10">
      <w:pPr>
        <w:pStyle w:val="EW"/>
        <w:rPr>
          <w:b/>
          <w:bCs/>
        </w:rPr>
      </w:pPr>
      <w:r w:rsidRPr="00481D2D">
        <w:rPr>
          <w:b/>
          <w:bCs/>
        </w:rPr>
        <w:t>Roaming Architecture for Voice over IMS with Local Breakout</w:t>
      </w:r>
    </w:p>
    <w:p w:rsidR="00897956" w:rsidRPr="00481D2D" w:rsidRDefault="00897956">
      <w:pPr>
        <w:pStyle w:val="EW"/>
        <w:rPr>
          <w:b/>
          <w:bCs/>
        </w:rPr>
      </w:pPr>
      <w:r w:rsidRPr="00481D2D">
        <w:rPr>
          <w:b/>
          <w:bCs/>
        </w:rPr>
        <w:t>Serving-CSCF (S-CSCF)</w:t>
      </w:r>
    </w:p>
    <w:p w:rsidR="00897956" w:rsidRPr="00481D2D" w:rsidRDefault="00897956" w:rsidP="00D5725D">
      <w:pPr>
        <w:pStyle w:val="EW"/>
        <w:rPr>
          <w:b/>
        </w:rPr>
      </w:pPr>
      <w:r w:rsidRPr="00481D2D">
        <w:rPr>
          <w:b/>
        </w:rPr>
        <w:t>Statically pre-configured PSI</w:t>
      </w:r>
    </w:p>
    <w:p w:rsidR="00D5725D" w:rsidRPr="00481D2D" w:rsidRDefault="00D5725D" w:rsidP="00D5725D">
      <w:pPr>
        <w:pStyle w:val="EX"/>
        <w:rPr>
          <w:b/>
        </w:rPr>
      </w:pPr>
      <w:r w:rsidRPr="00481D2D">
        <w:rPr>
          <w:b/>
        </w:rPr>
        <w:t>WebRTC IMS Client (WIC)</w:t>
      </w:r>
    </w:p>
    <w:p w:rsidR="00A17770" w:rsidRPr="00481D2D" w:rsidRDefault="00A17770" w:rsidP="00A17770">
      <w:r w:rsidRPr="00481D2D">
        <w:t>For the purposes of the present document, the following terms and definitions given in 3GPP TS 23.292 [7C] apply:</w:t>
      </w:r>
    </w:p>
    <w:p w:rsidR="00A17770" w:rsidRPr="00481D2D" w:rsidRDefault="00A17770" w:rsidP="00A17770">
      <w:pPr>
        <w:pStyle w:val="EW"/>
        <w:rPr>
          <w:b/>
          <w:bCs/>
        </w:rPr>
      </w:pPr>
      <w:r w:rsidRPr="00481D2D">
        <w:rPr>
          <w:b/>
          <w:bCs/>
        </w:rPr>
        <w:t>ICS UE</w:t>
      </w:r>
    </w:p>
    <w:p w:rsidR="00A17770" w:rsidRPr="00481D2D" w:rsidRDefault="00A17770" w:rsidP="00A17770">
      <w:pPr>
        <w:pStyle w:val="EX"/>
        <w:rPr>
          <w:b/>
          <w:bCs/>
        </w:rPr>
      </w:pPr>
      <w:smartTag w:uri="urn:schemas-microsoft-com:office:smarttags" w:element="stockticker">
        <w:r w:rsidRPr="00481D2D">
          <w:rPr>
            <w:b/>
            <w:bCs/>
          </w:rPr>
          <w:t>SCC</w:t>
        </w:r>
      </w:smartTag>
      <w:r w:rsidRPr="00481D2D">
        <w:rPr>
          <w:b/>
          <w:bCs/>
        </w:rPr>
        <w:t xml:space="preserve"> AS</w:t>
      </w:r>
    </w:p>
    <w:p w:rsidR="00897956" w:rsidRPr="00481D2D" w:rsidRDefault="00897956">
      <w:r w:rsidRPr="00481D2D">
        <w:t>For the purposes of the present document, the following terms and definitions given in 3GPP </w:t>
      </w:r>
      <w:r w:rsidR="007A03C0" w:rsidRPr="00481D2D">
        <w:t>TS </w:t>
      </w:r>
      <w:r w:rsidRPr="00481D2D">
        <w:t>23.167 [4B]</w:t>
      </w:r>
      <w:r w:rsidR="00D82C51" w:rsidRPr="00481D2D">
        <w:t xml:space="preserve"> </w:t>
      </w:r>
      <w:r w:rsidRPr="00481D2D">
        <w:t>apply:</w:t>
      </w:r>
    </w:p>
    <w:p w:rsidR="009D1B73" w:rsidRPr="00481D2D" w:rsidRDefault="009D1B73" w:rsidP="009D1B73">
      <w:pPr>
        <w:pStyle w:val="EW"/>
        <w:rPr>
          <w:b/>
        </w:rPr>
      </w:pPr>
      <w:r w:rsidRPr="00481D2D">
        <w:rPr>
          <w:b/>
        </w:rPr>
        <w:t>eCall over IMS</w:t>
      </w:r>
    </w:p>
    <w:p w:rsidR="00897956" w:rsidRPr="00481D2D" w:rsidRDefault="00897956" w:rsidP="00D82C51">
      <w:pPr>
        <w:pStyle w:val="EW"/>
        <w:rPr>
          <w:b/>
        </w:rPr>
      </w:pPr>
      <w:r w:rsidRPr="00481D2D">
        <w:rPr>
          <w:b/>
        </w:rPr>
        <w:t>Emergency-CSCF (E-CSCF)</w:t>
      </w:r>
    </w:p>
    <w:p w:rsidR="00D82C51" w:rsidRPr="002804C2" w:rsidRDefault="00D82C51" w:rsidP="00D82C51">
      <w:pPr>
        <w:pStyle w:val="EW"/>
        <w:rPr>
          <w:b/>
          <w:bCs/>
          <w:lang w:val="fr-FR"/>
        </w:rPr>
      </w:pPr>
      <w:r w:rsidRPr="002804C2">
        <w:rPr>
          <w:b/>
          <w:bCs/>
          <w:lang w:val="fr-FR"/>
        </w:rPr>
        <w:t>Geographical location information</w:t>
      </w:r>
    </w:p>
    <w:p w:rsidR="00D82C51" w:rsidRPr="002804C2" w:rsidRDefault="00D82C51" w:rsidP="00D82C51">
      <w:pPr>
        <w:pStyle w:val="EW"/>
        <w:rPr>
          <w:b/>
          <w:bCs/>
          <w:lang w:val="fr-FR"/>
        </w:rPr>
      </w:pPr>
      <w:r w:rsidRPr="002804C2">
        <w:rPr>
          <w:b/>
          <w:bCs/>
          <w:lang w:val="fr-FR"/>
        </w:rPr>
        <w:t>Location identifier</w:t>
      </w:r>
    </w:p>
    <w:p w:rsidR="00D82C51" w:rsidRPr="002804C2" w:rsidRDefault="00D82C51" w:rsidP="00D82C51">
      <w:pPr>
        <w:pStyle w:val="EX"/>
        <w:rPr>
          <w:b/>
          <w:bCs/>
          <w:lang w:val="fr-FR"/>
        </w:rPr>
      </w:pPr>
      <w:r w:rsidRPr="002804C2">
        <w:rPr>
          <w:b/>
          <w:bCs/>
          <w:lang w:val="fr-FR"/>
        </w:rPr>
        <w:t>Location information</w:t>
      </w:r>
    </w:p>
    <w:p w:rsidR="00897956" w:rsidRPr="00481D2D" w:rsidRDefault="00897956">
      <w:r w:rsidRPr="00481D2D">
        <w:t>For the purposes of the present document, the following terms and definitions given in 3GPP TR 33.203 [19] apply:</w:t>
      </w:r>
    </w:p>
    <w:p w:rsidR="009D280A" w:rsidRPr="00481D2D" w:rsidRDefault="009D280A" w:rsidP="009D280A">
      <w:pPr>
        <w:pStyle w:val="EW"/>
        <w:rPr>
          <w:b/>
          <w:bCs/>
        </w:rPr>
      </w:pPr>
      <w:r w:rsidRPr="00481D2D">
        <w:rPr>
          <w:b/>
          <w:bCs/>
        </w:rPr>
        <w:t>GPRS-IMS-Bundled Authentication (GIBA)</w:t>
      </w:r>
    </w:p>
    <w:p w:rsidR="00267604" w:rsidRPr="002804C2" w:rsidRDefault="00267604" w:rsidP="00267604">
      <w:pPr>
        <w:pStyle w:val="EW"/>
        <w:rPr>
          <w:b/>
          <w:lang w:val="fr-FR"/>
        </w:rPr>
      </w:pPr>
      <w:r w:rsidRPr="002804C2">
        <w:rPr>
          <w:b/>
          <w:lang w:val="fr-FR"/>
        </w:rPr>
        <w:t>Port_pc</w:t>
      </w:r>
    </w:p>
    <w:p w:rsidR="00267604" w:rsidRPr="002804C2" w:rsidRDefault="00267604" w:rsidP="00267604">
      <w:pPr>
        <w:pStyle w:val="EW"/>
        <w:rPr>
          <w:b/>
          <w:lang w:val="fr-FR"/>
        </w:rPr>
      </w:pPr>
      <w:r w:rsidRPr="002804C2">
        <w:rPr>
          <w:b/>
          <w:lang w:val="fr-FR"/>
        </w:rPr>
        <w:t>Port_ps</w:t>
      </w:r>
    </w:p>
    <w:p w:rsidR="00267604" w:rsidRPr="002804C2" w:rsidRDefault="00267604" w:rsidP="00267604">
      <w:pPr>
        <w:pStyle w:val="EW"/>
        <w:rPr>
          <w:b/>
          <w:lang w:val="fr-FR"/>
        </w:rPr>
      </w:pPr>
      <w:r w:rsidRPr="002804C2">
        <w:rPr>
          <w:b/>
          <w:lang w:val="fr-FR"/>
        </w:rPr>
        <w:t>Port_uc</w:t>
      </w:r>
    </w:p>
    <w:p w:rsidR="00267604" w:rsidRPr="00481D2D" w:rsidRDefault="00267604" w:rsidP="00267604">
      <w:pPr>
        <w:pStyle w:val="EW"/>
        <w:rPr>
          <w:b/>
          <w:bCs/>
        </w:rPr>
      </w:pPr>
      <w:r w:rsidRPr="00481D2D">
        <w:rPr>
          <w:b/>
        </w:rPr>
        <w:t>Port_us</w:t>
      </w:r>
    </w:p>
    <w:p w:rsidR="00897956" w:rsidRPr="00481D2D" w:rsidRDefault="00897956">
      <w:pPr>
        <w:pStyle w:val="EW"/>
        <w:rPr>
          <w:b/>
          <w:bCs/>
        </w:rPr>
      </w:pPr>
      <w:r w:rsidRPr="00481D2D">
        <w:rPr>
          <w:b/>
          <w:bCs/>
        </w:rPr>
        <w:t>Protected server port</w:t>
      </w:r>
    </w:p>
    <w:p w:rsidR="00897956" w:rsidRPr="00481D2D" w:rsidRDefault="00897956" w:rsidP="00AD43AC">
      <w:pPr>
        <w:pStyle w:val="EW"/>
        <w:rPr>
          <w:b/>
          <w:lang w:eastAsia="ja-JP"/>
        </w:rPr>
      </w:pPr>
      <w:r w:rsidRPr="00481D2D">
        <w:rPr>
          <w:b/>
          <w:lang w:eastAsia="ja-JP"/>
        </w:rPr>
        <w:t>Protected client port</w:t>
      </w:r>
    </w:p>
    <w:p w:rsidR="00AD43AC" w:rsidRPr="00481D2D" w:rsidRDefault="00AD43AC" w:rsidP="00AD43AC">
      <w:pPr>
        <w:pStyle w:val="EW"/>
        <w:rPr>
          <w:b/>
          <w:bCs/>
        </w:rPr>
      </w:pPr>
      <w:r w:rsidRPr="00481D2D">
        <w:rPr>
          <w:b/>
        </w:rPr>
        <w:t>spi_uc</w:t>
      </w:r>
    </w:p>
    <w:p w:rsidR="00AD43AC" w:rsidRPr="00481D2D" w:rsidRDefault="00AD43AC" w:rsidP="00AD43AC">
      <w:pPr>
        <w:pStyle w:val="EX"/>
        <w:rPr>
          <w:b/>
          <w:bCs/>
          <w:lang w:eastAsia="ja-JP"/>
        </w:rPr>
      </w:pPr>
      <w:r w:rsidRPr="00481D2D">
        <w:rPr>
          <w:b/>
        </w:rPr>
        <w:t>spi_us</w:t>
      </w:r>
    </w:p>
    <w:p w:rsidR="00897956" w:rsidRPr="00481D2D" w:rsidRDefault="00897956">
      <w:r w:rsidRPr="00481D2D">
        <w:t>For the purposes of the present document, the following terms and definitions given in 3GPP TR 21.905 [1] apply:</w:t>
      </w:r>
    </w:p>
    <w:p w:rsidR="00157212" w:rsidRPr="00481D2D" w:rsidRDefault="00F93D89" w:rsidP="00157212">
      <w:pPr>
        <w:pStyle w:val="EW"/>
        <w:rPr>
          <w:b/>
          <w:bCs/>
        </w:rPr>
      </w:pPr>
      <w:r w:rsidRPr="00481D2D">
        <w:rPr>
          <w:b/>
          <w:bCs/>
        </w:rPr>
        <w:t xml:space="preserve">IMS </w:t>
      </w:r>
      <w:r w:rsidR="00157212" w:rsidRPr="00481D2D">
        <w:rPr>
          <w:b/>
          <w:bCs/>
        </w:rPr>
        <w:t>Credentials (</w:t>
      </w:r>
      <w:smartTag w:uri="urn:schemas-microsoft-com:office:smarttags" w:element="stockticker">
        <w:r w:rsidR="00157212" w:rsidRPr="00481D2D">
          <w:rPr>
            <w:b/>
            <w:bCs/>
          </w:rPr>
          <w:t>IMC</w:t>
        </w:r>
      </w:smartTag>
      <w:r w:rsidR="00157212" w:rsidRPr="00481D2D">
        <w:rPr>
          <w:b/>
          <w:bCs/>
        </w:rPr>
        <w:t>)</w:t>
      </w:r>
    </w:p>
    <w:p w:rsidR="004901E7" w:rsidRPr="00481D2D" w:rsidRDefault="004901E7" w:rsidP="004901E7">
      <w:pPr>
        <w:pStyle w:val="EW"/>
        <w:rPr>
          <w:b/>
          <w:bCs/>
        </w:rPr>
      </w:pPr>
      <w:r w:rsidRPr="00481D2D">
        <w:rPr>
          <w:b/>
        </w:rPr>
        <w:t>International Mobile Equipment Identity (IMEI)</w:t>
      </w:r>
    </w:p>
    <w:p w:rsidR="004901E7" w:rsidRPr="00481D2D" w:rsidRDefault="004901E7" w:rsidP="004901E7">
      <w:pPr>
        <w:pStyle w:val="EW"/>
        <w:rPr>
          <w:b/>
        </w:rPr>
      </w:pPr>
      <w:r w:rsidRPr="00481D2D">
        <w:rPr>
          <w:b/>
        </w:rPr>
        <w:t xml:space="preserve">IMS </w:t>
      </w:r>
      <w:smartTag w:uri="urn:schemas-microsoft-com:office:smarttags" w:element="stockticker">
        <w:r w:rsidRPr="00481D2D">
          <w:rPr>
            <w:b/>
          </w:rPr>
          <w:t>SIM</w:t>
        </w:r>
      </w:smartTag>
      <w:r w:rsidRPr="00481D2D">
        <w:rPr>
          <w:b/>
        </w:rPr>
        <w:t xml:space="preserve"> (ISIM)</w:t>
      </w:r>
    </w:p>
    <w:p w:rsidR="004901E7" w:rsidRPr="00481D2D" w:rsidRDefault="004901E7" w:rsidP="004901E7">
      <w:pPr>
        <w:pStyle w:val="EW"/>
        <w:rPr>
          <w:b/>
        </w:rPr>
      </w:pPr>
      <w:r w:rsidRPr="00481D2D">
        <w:rPr>
          <w:b/>
        </w:rPr>
        <w:t>Serial NumbeR (</w:t>
      </w:r>
      <w:smartTag w:uri="urn:schemas-microsoft-com:office:smarttags" w:element="stockticker">
        <w:r w:rsidRPr="00481D2D">
          <w:rPr>
            <w:b/>
          </w:rPr>
          <w:t>SNR</w:t>
        </w:r>
      </w:smartTag>
      <w:r w:rsidRPr="00481D2D">
        <w:rPr>
          <w:b/>
        </w:rPr>
        <w:t>)</w:t>
      </w:r>
    </w:p>
    <w:p w:rsidR="004901E7" w:rsidRPr="00481D2D" w:rsidRDefault="004901E7" w:rsidP="004901E7">
      <w:pPr>
        <w:pStyle w:val="EW"/>
        <w:rPr>
          <w:b/>
        </w:rPr>
      </w:pPr>
      <w:r w:rsidRPr="00481D2D">
        <w:rPr>
          <w:b/>
        </w:rPr>
        <w:t>Type Approval Code (</w:t>
      </w:r>
      <w:smartTag w:uri="urn:schemas-microsoft-com:office:smarttags" w:element="stockticker">
        <w:r w:rsidRPr="00481D2D">
          <w:rPr>
            <w:b/>
          </w:rPr>
          <w:t>TAC</w:t>
        </w:r>
      </w:smartTag>
      <w:r w:rsidRPr="00481D2D">
        <w:rPr>
          <w:b/>
        </w:rPr>
        <w:t>)</w:t>
      </w:r>
    </w:p>
    <w:p w:rsidR="00897956" w:rsidRPr="00481D2D" w:rsidRDefault="00897956">
      <w:pPr>
        <w:pStyle w:val="EW"/>
        <w:rPr>
          <w:b/>
          <w:bCs/>
        </w:rPr>
      </w:pPr>
      <w:r w:rsidRPr="00481D2D">
        <w:rPr>
          <w:b/>
          <w:bCs/>
        </w:rPr>
        <w:t>Universal Integrated Circuit Card (UICC)</w:t>
      </w:r>
    </w:p>
    <w:p w:rsidR="00897956" w:rsidRPr="00481D2D" w:rsidRDefault="00897956">
      <w:pPr>
        <w:pStyle w:val="EW"/>
        <w:rPr>
          <w:b/>
          <w:bCs/>
        </w:rPr>
      </w:pPr>
      <w:r w:rsidRPr="00481D2D">
        <w:rPr>
          <w:b/>
        </w:rPr>
        <w:t>Universal Subscriber Identity Module (USIM)</w:t>
      </w:r>
    </w:p>
    <w:p w:rsidR="00897956" w:rsidRPr="00481D2D" w:rsidRDefault="00897956" w:rsidP="00F65ADC">
      <w:pPr>
        <w:pStyle w:val="EX"/>
      </w:pPr>
      <w:r w:rsidRPr="00481D2D">
        <w:rPr>
          <w:b/>
          <w:bCs/>
        </w:rPr>
        <w:t>User Equipment (UE)</w:t>
      </w:r>
    </w:p>
    <w:p w:rsidR="00897956" w:rsidRPr="00481D2D" w:rsidRDefault="00897956">
      <w:r w:rsidRPr="00481D2D">
        <w:t>For the purposes of the present document, the following terms and definitions given in RFC 2401 [20A] Appendix</w:t>
      </w:r>
      <w:r w:rsidR="00040396" w:rsidRPr="00481D2D">
        <w:t> </w:t>
      </w:r>
      <w:r w:rsidRPr="00481D2D">
        <w:t>A apply:</w:t>
      </w:r>
    </w:p>
    <w:p w:rsidR="00897956" w:rsidRPr="00481D2D" w:rsidRDefault="00897956">
      <w:pPr>
        <w:pStyle w:val="EX"/>
        <w:rPr>
          <w:b/>
          <w:bCs/>
        </w:rPr>
      </w:pPr>
      <w:r w:rsidRPr="00481D2D">
        <w:rPr>
          <w:b/>
          <w:bCs/>
        </w:rPr>
        <w:t>Security association</w:t>
      </w:r>
    </w:p>
    <w:p w:rsidR="00897956" w:rsidRPr="00481D2D" w:rsidRDefault="00897956" w:rsidP="00403357">
      <w:r w:rsidRPr="00481D2D">
        <w:t>A number of different security associations exist within the IM CN subsystem and within the underlying access transport. Within this document this term specifically applies to either:</w:t>
      </w:r>
    </w:p>
    <w:p w:rsidR="00897956" w:rsidRPr="00481D2D" w:rsidRDefault="00897956" w:rsidP="005E2A6F">
      <w:pPr>
        <w:pStyle w:val="B1"/>
      </w:pPr>
      <w:r w:rsidRPr="00481D2D">
        <w:t>i)</w:t>
      </w:r>
      <w:r w:rsidRPr="00481D2D">
        <w:tab/>
        <w:t xml:space="preserve">the security association that exists between the UE and the P-CSCF. </w:t>
      </w:r>
      <w:r w:rsidR="00873185" w:rsidRPr="00481D2D">
        <w:t>For this usage of the term</w:t>
      </w:r>
      <w:r w:rsidR="009015C1" w:rsidRPr="00481D2D">
        <w:t xml:space="preserve">, the term "security association" only applies to IPsec. </w:t>
      </w:r>
      <w:r w:rsidRPr="00481D2D">
        <w:t>This is the only security association that has direct impact on SIP; or</w:t>
      </w:r>
    </w:p>
    <w:p w:rsidR="00897956" w:rsidRPr="00481D2D" w:rsidRDefault="00897956" w:rsidP="005E2A6F">
      <w:pPr>
        <w:pStyle w:val="B1"/>
      </w:pPr>
      <w:r w:rsidRPr="00481D2D">
        <w:t>ii)</w:t>
      </w:r>
      <w:r w:rsidRPr="00481D2D">
        <w:tab/>
        <w:t xml:space="preserve">the security association that exists between the WLAN UE and the </w:t>
      </w:r>
      <w:smartTag w:uri="urn:schemas-microsoft-com:office:smarttags" w:element="stockticker">
        <w:r w:rsidRPr="00481D2D">
          <w:t>PDG</w:t>
        </w:r>
      </w:smartTag>
      <w:r w:rsidRPr="00481D2D">
        <w:t>. This is the security association that is relevant to the discussion of Interworking WLAN as the underlying IP-CAN.</w:t>
      </w:r>
    </w:p>
    <w:p w:rsidR="00897956" w:rsidRPr="00481D2D" w:rsidRDefault="00897956">
      <w:pPr>
        <w:rPr>
          <w:b/>
        </w:rPr>
      </w:pPr>
      <w:r w:rsidRPr="00481D2D">
        <w:t>For the purposes of the present document, the following terms and definitions given in 3GPP TS 23.234 [7A] apply.</w:t>
      </w:r>
    </w:p>
    <w:p w:rsidR="00897956" w:rsidRPr="00481D2D" w:rsidRDefault="00897956">
      <w:pPr>
        <w:pStyle w:val="EX"/>
        <w:rPr>
          <w:b/>
          <w:bCs/>
        </w:rPr>
      </w:pPr>
      <w:r w:rsidRPr="00481D2D">
        <w:rPr>
          <w:b/>
          <w:bCs/>
        </w:rPr>
        <w:t>Interworking WLAN</w:t>
      </w:r>
    </w:p>
    <w:p w:rsidR="00897956" w:rsidRPr="00481D2D" w:rsidRDefault="00897956">
      <w:r w:rsidRPr="00481D2D">
        <w:t xml:space="preserve">For the purposes of the present document, the following terms and definitions given in </w:t>
      </w:r>
      <w:smartTag w:uri="urn:schemas-microsoft-com:office:smarttags" w:element="stockticker">
        <w:r w:rsidRPr="00481D2D">
          <w:t>ITU</w:t>
        </w:r>
      </w:smartTag>
      <w:r w:rsidRPr="00481D2D">
        <w:t>-T E.164 [57] apply:</w:t>
      </w:r>
    </w:p>
    <w:p w:rsidR="00897956" w:rsidRPr="00481D2D" w:rsidRDefault="00897956">
      <w:pPr>
        <w:pStyle w:val="EX"/>
        <w:rPr>
          <w:b/>
          <w:bCs/>
        </w:rPr>
      </w:pPr>
      <w:r w:rsidRPr="00481D2D">
        <w:rPr>
          <w:b/>
          <w:bCs/>
        </w:rPr>
        <w:t>International public telecommunication number</w:t>
      </w:r>
    </w:p>
    <w:p w:rsidR="00B46E8B" w:rsidRPr="00481D2D" w:rsidRDefault="00B46E8B" w:rsidP="00B46E8B">
      <w:r w:rsidRPr="00481D2D">
        <w:t xml:space="preserve">For the purposes of the present document, the following terms and definitions given in </w:t>
      </w:r>
      <w:r w:rsidR="00A77B7A" w:rsidRPr="00481D2D">
        <w:t>RFC 5012</w:t>
      </w:r>
      <w:r w:rsidRPr="00481D2D">
        <w:t> [91] apply:</w:t>
      </w:r>
    </w:p>
    <w:p w:rsidR="00B46E8B" w:rsidRPr="00481D2D" w:rsidRDefault="00B46E8B" w:rsidP="00B46E8B">
      <w:pPr>
        <w:pStyle w:val="EW"/>
        <w:rPr>
          <w:b/>
          <w:bCs/>
        </w:rPr>
      </w:pPr>
      <w:r w:rsidRPr="00481D2D">
        <w:rPr>
          <w:b/>
          <w:bCs/>
        </w:rPr>
        <w:t>Emergency service identifier</w:t>
      </w:r>
    </w:p>
    <w:p w:rsidR="00B46E8B" w:rsidRPr="00481D2D" w:rsidRDefault="00B46E8B" w:rsidP="00B46E8B">
      <w:pPr>
        <w:pStyle w:val="EW"/>
        <w:rPr>
          <w:b/>
          <w:bCs/>
        </w:rPr>
      </w:pPr>
      <w:r w:rsidRPr="00481D2D">
        <w:rPr>
          <w:b/>
          <w:bCs/>
        </w:rPr>
        <w:t>Emergency service URN</w:t>
      </w:r>
    </w:p>
    <w:p w:rsidR="00B46E8B" w:rsidRPr="00481D2D" w:rsidRDefault="00B46E8B" w:rsidP="00B46E8B">
      <w:pPr>
        <w:pStyle w:val="EW"/>
        <w:rPr>
          <w:b/>
          <w:bCs/>
        </w:rPr>
      </w:pPr>
      <w:r w:rsidRPr="00481D2D">
        <w:rPr>
          <w:b/>
          <w:bCs/>
        </w:rPr>
        <w:t>Public Safety Answering Point (PSAP)</w:t>
      </w:r>
    </w:p>
    <w:p w:rsidR="00B46E8B" w:rsidRPr="00481D2D" w:rsidRDefault="00B46E8B" w:rsidP="00B46E8B">
      <w:pPr>
        <w:pStyle w:val="EX"/>
        <w:rPr>
          <w:b/>
          <w:bCs/>
        </w:rPr>
      </w:pPr>
      <w:r w:rsidRPr="00481D2D">
        <w:rPr>
          <w:b/>
          <w:bCs/>
        </w:rPr>
        <w:t xml:space="preserve">PSAP </w:t>
      </w:r>
      <w:smartTag w:uri="urn:schemas-microsoft-com:office:smarttags" w:element="stockticker">
        <w:r w:rsidRPr="00481D2D">
          <w:rPr>
            <w:b/>
            <w:bCs/>
          </w:rPr>
          <w:t>URI</w:t>
        </w:r>
      </w:smartTag>
    </w:p>
    <w:p w:rsidR="00294E53" w:rsidRPr="00481D2D" w:rsidRDefault="00294E53" w:rsidP="00294E53">
      <w:r w:rsidRPr="00481D2D">
        <w:t xml:space="preserve">For the purposes of the present document, the following terms and definitions given in </w:t>
      </w:r>
      <w:r w:rsidR="001D29C9" w:rsidRPr="00481D2D">
        <w:t>RFC 5627</w:t>
      </w:r>
      <w:r w:rsidRPr="00481D2D">
        <w:t> [93] apply:</w:t>
      </w:r>
    </w:p>
    <w:p w:rsidR="00294E53" w:rsidRPr="00481D2D" w:rsidRDefault="00294E53" w:rsidP="00294E53">
      <w:pPr>
        <w:pStyle w:val="EX"/>
        <w:rPr>
          <w:b/>
          <w:bCs/>
        </w:rPr>
      </w:pPr>
      <w:r w:rsidRPr="00481D2D">
        <w:rPr>
          <w:b/>
          <w:bCs/>
        </w:rPr>
        <w:t xml:space="preserve">Globally Routable User Agent </w:t>
      </w:r>
      <w:smartTag w:uri="urn:schemas-microsoft-com:office:smarttags" w:element="stockticker">
        <w:r w:rsidRPr="00481D2D">
          <w:rPr>
            <w:b/>
            <w:bCs/>
          </w:rPr>
          <w:t>URI</w:t>
        </w:r>
      </w:smartTag>
      <w:r w:rsidRPr="00481D2D">
        <w:rPr>
          <w:b/>
          <w:bCs/>
        </w:rPr>
        <w:t xml:space="preserve"> (GRUU)</w:t>
      </w:r>
    </w:p>
    <w:p w:rsidR="00267604" w:rsidRPr="00481D2D" w:rsidRDefault="00267604" w:rsidP="00267604">
      <w:r w:rsidRPr="00481D2D">
        <w:t xml:space="preserve">For the purposes of the present document, the following terms and definitions given in </w:t>
      </w:r>
      <w:r w:rsidR="00F27E22" w:rsidRPr="00481D2D">
        <w:t>RFC 5626</w:t>
      </w:r>
      <w:r w:rsidRPr="00481D2D">
        <w:t> [92] apply:</w:t>
      </w:r>
    </w:p>
    <w:p w:rsidR="00267604" w:rsidRPr="00481D2D" w:rsidRDefault="00267604" w:rsidP="00267604">
      <w:pPr>
        <w:pStyle w:val="EX"/>
        <w:rPr>
          <w:b/>
          <w:bCs/>
        </w:rPr>
      </w:pPr>
      <w:r w:rsidRPr="00481D2D">
        <w:rPr>
          <w:b/>
        </w:rPr>
        <w:t>Flow</w:t>
      </w:r>
    </w:p>
    <w:p w:rsidR="00873185" w:rsidRPr="00481D2D" w:rsidRDefault="00873185" w:rsidP="00D64545">
      <w:r w:rsidRPr="00481D2D">
        <w:t xml:space="preserve">For the purposes of the present document, the following terms and definitions given in </w:t>
      </w:r>
      <w:r w:rsidR="00D64545" w:rsidRPr="00481D2D">
        <w:t>3GPP TS 33.310 [19D] annex E and documents referenced therein</w:t>
      </w:r>
      <w:r w:rsidRPr="00481D2D">
        <w:t>:</w:t>
      </w:r>
    </w:p>
    <w:p w:rsidR="00873185" w:rsidRPr="00481D2D" w:rsidRDefault="00873185" w:rsidP="00873185">
      <w:pPr>
        <w:pStyle w:val="EX"/>
        <w:rPr>
          <w:b/>
          <w:bCs/>
        </w:rPr>
      </w:pPr>
      <w:smartTag w:uri="urn:schemas-microsoft-com:office:smarttags" w:element="stockticker">
        <w:r w:rsidRPr="00481D2D">
          <w:rPr>
            <w:b/>
            <w:bCs/>
          </w:rPr>
          <w:t>TLS</w:t>
        </w:r>
      </w:smartTag>
      <w:r w:rsidRPr="00481D2D">
        <w:rPr>
          <w:b/>
          <w:bCs/>
        </w:rPr>
        <w:t xml:space="preserve"> session</w:t>
      </w:r>
    </w:p>
    <w:p w:rsidR="003966F5" w:rsidRPr="00481D2D" w:rsidRDefault="003966F5" w:rsidP="003966F5">
      <w:r w:rsidRPr="00481D2D">
        <w:t>For the purposes of the present document, the following terms and definitions given in 3GPP TS 24.292 [8O] apply:</w:t>
      </w:r>
    </w:p>
    <w:p w:rsidR="003966F5" w:rsidRPr="00481D2D" w:rsidRDefault="003966F5" w:rsidP="003966F5">
      <w:pPr>
        <w:pStyle w:val="EX"/>
        <w:rPr>
          <w:b/>
        </w:rPr>
      </w:pPr>
      <w:r w:rsidRPr="00481D2D">
        <w:rPr>
          <w:b/>
        </w:rPr>
        <w:t>CS media</w:t>
      </w:r>
    </w:p>
    <w:p w:rsidR="00717796" w:rsidRPr="00481D2D" w:rsidRDefault="00717796" w:rsidP="00717796">
      <w:r w:rsidRPr="00481D2D">
        <w:t>For the purposes of the present document, the following terms and definitions given in 3GPP TS 24.301 [8J] apply:</w:t>
      </w:r>
    </w:p>
    <w:p w:rsidR="00717796" w:rsidRPr="00481D2D" w:rsidRDefault="00717796" w:rsidP="008B6793">
      <w:pPr>
        <w:pStyle w:val="EW"/>
        <w:rPr>
          <w:b/>
        </w:rPr>
      </w:pPr>
      <w:r w:rsidRPr="00481D2D">
        <w:rPr>
          <w:b/>
        </w:rPr>
        <w:t>IMS Voice over PS Session (IMSVoPS) indicator</w:t>
      </w:r>
    </w:p>
    <w:p w:rsidR="008B6793" w:rsidRPr="00481D2D" w:rsidRDefault="008B6793" w:rsidP="008B6793">
      <w:pPr>
        <w:pStyle w:val="EX"/>
        <w:rPr>
          <w:b/>
        </w:rPr>
      </w:pPr>
      <w:r w:rsidRPr="00481D2D">
        <w:rPr>
          <w:b/>
        </w:rPr>
        <w:t>Persistent EPS bearer context</w:t>
      </w:r>
    </w:p>
    <w:p w:rsidR="0092032F" w:rsidRPr="00481D2D" w:rsidRDefault="0092032F" w:rsidP="0092032F">
      <w:r w:rsidRPr="00481D2D">
        <w:t>For the purposes of the present document, the following terms and definitions given in 3GPP TS 33.328 [</w:t>
      </w:r>
      <w:r w:rsidR="0084163B" w:rsidRPr="00481D2D">
        <w:t>19C</w:t>
      </w:r>
      <w:r w:rsidRPr="00481D2D">
        <w:t>] apply:</w:t>
      </w:r>
    </w:p>
    <w:p w:rsidR="0092032F" w:rsidRPr="00481D2D" w:rsidRDefault="0092032F" w:rsidP="0092032F">
      <w:pPr>
        <w:pStyle w:val="EX"/>
        <w:rPr>
          <w:b/>
        </w:rPr>
      </w:pPr>
      <w:r w:rsidRPr="00481D2D">
        <w:rPr>
          <w:b/>
        </w:rPr>
        <w:t>End-to-access edge security</w:t>
      </w:r>
    </w:p>
    <w:p w:rsidR="00021DE6" w:rsidRPr="00481D2D" w:rsidRDefault="00021DE6" w:rsidP="00021DE6">
      <w:r w:rsidRPr="00481D2D">
        <w:t>For the purposes of the present document, the following terms and definitions given in 3GPP2 S.R0048-A v4.0 [86F] apply:</w:t>
      </w:r>
    </w:p>
    <w:p w:rsidR="00021DE6" w:rsidRPr="00481D2D" w:rsidRDefault="00021DE6" w:rsidP="00021DE6">
      <w:pPr>
        <w:pStyle w:val="EW"/>
        <w:rPr>
          <w:b/>
          <w:bCs/>
        </w:rPr>
      </w:pPr>
      <w:r w:rsidRPr="00481D2D">
        <w:rPr>
          <w:b/>
        </w:rPr>
        <w:t>Mobile Equipment Identity (MEID)</w:t>
      </w:r>
    </w:p>
    <w:p w:rsidR="00021DE6" w:rsidRPr="00481D2D" w:rsidRDefault="00021DE6" w:rsidP="00021DE6">
      <w:pPr>
        <w:pStyle w:val="EW"/>
        <w:rPr>
          <w:b/>
        </w:rPr>
      </w:pPr>
      <w:r w:rsidRPr="00481D2D">
        <w:rPr>
          <w:b/>
        </w:rPr>
        <w:t>Manufacturer code</w:t>
      </w:r>
    </w:p>
    <w:p w:rsidR="00021DE6" w:rsidRPr="00481D2D" w:rsidRDefault="00021DE6" w:rsidP="00021DE6">
      <w:pPr>
        <w:pStyle w:val="EX"/>
        <w:rPr>
          <w:b/>
        </w:rPr>
      </w:pPr>
      <w:r w:rsidRPr="00481D2D">
        <w:rPr>
          <w:b/>
        </w:rPr>
        <w:t>Serial number</w:t>
      </w:r>
    </w:p>
    <w:p w:rsidR="004E77BD" w:rsidRPr="00481D2D" w:rsidRDefault="004E77BD" w:rsidP="004E77BD">
      <w:r w:rsidRPr="00481D2D">
        <w:t>For the purposes of the present document, the following terms and definitions given in 3GPP TS 24.302 [8U] apply:</w:t>
      </w:r>
    </w:p>
    <w:p w:rsidR="00C14126" w:rsidRPr="00481D2D" w:rsidRDefault="004E77BD" w:rsidP="00C14126">
      <w:pPr>
        <w:pStyle w:val="EW"/>
        <w:rPr>
          <w:b/>
        </w:rPr>
      </w:pPr>
      <w:r w:rsidRPr="00481D2D">
        <w:rPr>
          <w:b/>
        </w:rPr>
        <w:t>Restrictive non-3GPP access network</w:t>
      </w:r>
    </w:p>
    <w:p w:rsidR="00C14126" w:rsidRPr="00481D2D" w:rsidRDefault="00C14126" w:rsidP="00C14126">
      <w:pPr>
        <w:pStyle w:val="EW"/>
        <w:rPr>
          <w:b/>
        </w:rPr>
      </w:pPr>
      <w:r w:rsidRPr="00481D2D">
        <w:rPr>
          <w:b/>
        </w:rPr>
        <w:t>S2a</w:t>
      </w:r>
    </w:p>
    <w:p w:rsidR="00C14126" w:rsidRPr="00481D2D" w:rsidRDefault="00C14126" w:rsidP="00C14126">
      <w:pPr>
        <w:pStyle w:val="EW"/>
        <w:rPr>
          <w:b/>
        </w:rPr>
      </w:pPr>
      <w:r w:rsidRPr="00481D2D">
        <w:rPr>
          <w:b/>
        </w:rPr>
        <w:t>S2b</w:t>
      </w:r>
    </w:p>
    <w:p w:rsidR="00C14126" w:rsidRPr="00481D2D" w:rsidRDefault="00C14126" w:rsidP="00C14126">
      <w:pPr>
        <w:pStyle w:val="EW"/>
        <w:rPr>
          <w:b/>
        </w:rPr>
      </w:pPr>
      <w:r w:rsidRPr="00481D2D">
        <w:rPr>
          <w:b/>
        </w:rPr>
        <w:t>S2c</w:t>
      </w:r>
    </w:p>
    <w:p w:rsidR="00C14126" w:rsidRPr="00481D2D" w:rsidRDefault="00C14126" w:rsidP="00C14126">
      <w:pPr>
        <w:pStyle w:val="EW"/>
        <w:rPr>
          <w:b/>
        </w:rPr>
      </w:pPr>
      <w:r w:rsidRPr="00481D2D">
        <w:rPr>
          <w:b/>
        </w:rPr>
        <w:t>Trusted non-3GPP access</w:t>
      </w:r>
    </w:p>
    <w:p w:rsidR="00402340" w:rsidRPr="00481D2D" w:rsidRDefault="00C14126" w:rsidP="00403357">
      <w:pPr>
        <w:pStyle w:val="EW"/>
        <w:rPr>
          <w:b/>
        </w:rPr>
      </w:pPr>
      <w:r w:rsidRPr="00481D2D">
        <w:rPr>
          <w:b/>
        </w:rPr>
        <w:t>Untrusted non-3GPP access</w:t>
      </w:r>
    </w:p>
    <w:p w:rsidR="004E77BD" w:rsidRPr="00481D2D" w:rsidRDefault="00402340" w:rsidP="00402340">
      <w:pPr>
        <w:pStyle w:val="EW"/>
        <w:rPr>
          <w:b/>
        </w:rPr>
      </w:pPr>
      <w:r w:rsidRPr="00481D2D">
        <w:rPr>
          <w:b/>
        </w:rPr>
        <w:t>Unauthenticated IMSI</w:t>
      </w:r>
    </w:p>
    <w:p w:rsidR="004E77BD" w:rsidRPr="00481D2D" w:rsidRDefault="004E77BD" w:rsidP="003F1FEE">
      <w:pPr>
        <w:pStyle w:val="EX"/>
        <w:rPr>
          <w:b/>
        </w:rPr>
      </w:pPr>
      <w:r w:rsidRPr="00481D2D">
        <w:rPr>
          <w:b/>
        </w:rPr>
        <w:t>Firewall traversal tunnel</w:t>
      </w:r>
    </w:p>
    <w:p w:rsidR="00A8756F" w:rsidRPr="00481D2D" w:rsidRDefault="00A8756F" w:rsidP="00A8756F">
      <w:r w:rsidRPr="00481D2D">
        <w:t>For the purposes of the present document, the following terms and definitions given in 3GPP TS 32.240 [16] apply:</w:t>
      </w:r>
    </w:p>
    <w:p w:rsidR="00A8756F" w:rsidRPr="00481D2D" w:rsidRDefault="00A8756F" w:rsidP="00A8756F">
      <w:pPr>
        <w:pStyle w:val="EW"/>
        <w:rPr>
          <w:b/>
          <w:bCs/>
        </w:rPr>
      </w:pPr>
      <w:r w:rsidRPr="00481D2D">
        <w:rPr>
          <w:b/>
          <w:bCs/>
        </w:rPr>
        <w:t>Charging Data Function (CDF);</w:t>
      </w:r>
    </w:p>
    <w:p w:rsidR="00A8756F" w:rsidRPr="00481D2D" w:rsidRDefault="00A8756F" w:rsidP="00A8756F">
      <w:pPr>
        <w:pStyle w:val="EW"/>
        <w:rPr>
          <w:b/>
          <w:bCs/>
        </w:rPr>
      </w:pPr>
      <w:r w:rsidRPr="00481D2D">
        <w:rPr>
          <w:b/>
          <w:bCs/>
        </w:rPr>
        <w:t>Charging Data Record (CDR)</w:t>
      </w:r>
    </w:p>
    <w:p w:rsidR="00A8756F" w:rsidRPr="00481D2D" w:rsidRDefault="00A8756F" w:rsidP="00A8756F">
      <w:pPr>
        <w:pStyle w:val="EX"/>
        <w:rPr>
          <w:b/>
          <w:bCs/>
        </w:rPr>
      </w:pPr>
      <w:r w:rsidRPr="00481D2D">
        <w:rPr>
          <w:b/>
          <w:bCs/>
        </w:rPr>
        <w:t>Online Charging Function (OCF)</w:t>
      </w:r>
    </w:p>
    <w:p w:rsidR="00A8756F" w:rsidRPr="00481D2D" w:rsidRDefault="00A8756F" w:rsidP="00A8756F">
      <w:r w:rsidRPr="00481D2D">
        <w:t>For the purposes of the present document, the following terms and definitions given in 3GPP TS 32.260 [17] apply:</w:t>
      </w:r>
    </w:p>
    <w:p w:rsidR="00A8756F" w:rsidRPr="00481D2D" w:rsidRDefault="00A8756F" w:rsidP="00A8756F">
      <w:pPr>
        <w:pStyle w:val="EX"/>
        <w:rPr>
          <w:b/>
          <w:bCs/>
        </w:rPr>
      </w:pPr>
      <w:r w:rsidRPr="00481D2D">
        <w:rPr>
          <w:b/>
          <w:bCs/>
          <w:lang w:eastAsia="ja-JP"/>
        </w:rPr>
        <w:t>IM CN subsystem Charging Identifier</w:t>
      </w:r>
      <w:r w:rsidRPr="00481D2D">
        <w:rPr>
          <w:b/>
          <w:bCs/>
        </w:rPr>
        <w:t xml:space="preserve"> (ICID)</w:t>
      </w:r>
    </w:p>
    <w:p w:rsidR="00065A26" w:rsidRPr="00481D2D" w:rsidRDefault="00065A26" w:rsidP="00065A26">
      <w:r w:rsidRPr="00481D2D">
        <w:t xml:space="preserve">For the purposes of the present document, the following terms and definitions given in </w:t>
      </w:r>
      <w:r w:rsidR="00345233" w:rsidRPr="00481D2D">
        <w:t>RFC 8119</w:t>
      </w:r>
      <w:r w:rsidRPr="00481D2D">
        <w:t> [230] apply:</w:t>
      </w:r>
    </w:p>
    <w:p w:rsidR="00065A26" w:rsidRPr="00481D2D" w:rsidRDefault="00065A26" w:rsidP="00065A26">
      <w:pPr>
        <w:pStyle w:val="EX"/>
        <w:rPr>
          <w:b/>
          <w:bCs/>
        </w:rPr>
      </w:pPr>
      <w:r w:rsidRPr="00481D2D">
        <w:rPr>
          <w:b/>
          <w:bCs/>
        </w:rPr>
        <w:t>Service access number</w:t>
      </w:r>
    </w:p>
    <w:p w:rsidR="00275D3E" w:rsidRPr="00481D2D" w:rsidRDefault="00275D3E" w:rsidP="00275D3E">
      <w:r w:rsidRPr="00481D2D">
        <w:t>For the purposes of the present document, the following terms and definitions given in 3GPP TS 22.101 [1A] apply:</w:t>
      </w:r>
    </w:p>
    <w:p w:rsidR="00275D3E" w:rsidRPr="00481D2D" w:rsidRDefault="00275D3E" w:rsidP="00275D3E">
      <w:pPr>
        <w:pStyle w:val="EW"/>
        <w:rPr>
          <w:b/>
          <w:bCs/>
        </w:rPr>
      </w:pPr>
      <w:r w:rsidRPr="00481D2D">
        <w:rPr>
          <w:b/>
          <w:bCs/>
        </w:rPr>
        <w:t>eCall</w:t>
      </w:r>
    </w:p>
    <w:p w:rsidR="00275D3E" w:rsidRPr="00481D2D" w:rsidRDefault="00275D3E" w:rsidP="00275D3E">
      <w:pPr>
        <w:pStyle w:val="EX"/>
        <w:rPr>
          <w:b/>
          <w:bCs/>
        </w:rPr>
      </w:pPr>
      <w:r w:rsidRPr="00481D2D">
        <w:rPr>
          <w:b/>
          <w:bCs/>
        </w:rPr>
        <w:t>Minimum Set of Data (MSD)</w:t>
      </w:r>
    </w:p>
    <w:p w:rsidR="00F51832" w:rsidRPr="00481D2D" w:rsidRDefault="00F51832" w:rsidP="00F51832">
      <w:r w:rsidRPr="00481D2D">
        <w:t>For the purposes of the present document, the following terms and definitions given in 3GPP TS 22.011 [1C] apply:</w:t>
      </w:r>
    </w:p>
    <w:p w:rsidR="00F51832" w:rsidRPr="00481D2D" w:rsidRDefault="00F51832" w:rsidP="00F51832">
      <w:pPr>
        <w:pStyle w:val="EW"/>
        <w:rPr>
          <w:b/>
          <w:bCs/>
        </w:rPr>
      </w:pPr>
      <w:r w:rsidRPr="00481D2D">
        <w:rPr>
          <w:b/>
          <w:bCs/>
        </w:rPr>
        <w:t>3GPP PS data off</w:t>
      </w:r>
    </w:p>
    <w:p w:rsidR="00F51832" w:rsidRPr="00481D2D" w:rsidRDefault="00F51832" w:rsidP="00EF6A9E">
      <w:pPr>
        <w:pStyle w:val="EX"/>
        <w:rPr>
          <w:b/>
          <w:bCs/>
        </w:rPr>
      </w:pPr>
      <w:r w:rsidRPr="00481D2D">
        <w:rPr>
          <w:b/>
          <w:bCs/>
        </w:rPr>
        <w:t>3GPP PS data off exempt services</w:t>
      </w:r>
    </w:p>
    <w:p w:rsidR="00EF6A9E" w:rsidRPr="00481D2D" w:rsidRDefault="00EF6A9E" w:rsidP="00EF6A9E">
      <w:pPr>
        <w:rPr>
          <w:b/>
        </w:rPr>
      </w:pPr>
      <w:r w:rsidRPr="00481D2D">
        <w:t>For the purposes of the present document, the following terms and definitions given in 3GPP TS 23.402 [7E] apply.</w:t>
      </w:r>
    </w:p>
    <w:p w:rsidR="00EF6A9E" w:rsidRPr="00481D2D" w:rsidRDefault="00EF6A9E" w:rsidP="00EF6A9E">
      <w:pPr>
        <w:pStyle w:val="EX"/>
        <w:rPr>
          <w:b/>
          <w:bCs/>
        </w:rPr>
      </w:pPr>
      <w:r w:rsidRPr="00481D2D">
        <w:rPr>
          <w:b/>
          <w:bCs/>
        </w:rPr>
        <w:t>TWAN</w:t>
      </w:r>
    </w:p>
    <w:p w:rsidR="00403357" w:rsidRPr="00481D2D" w:rsidRDefault="00403357" w:rsidP="00403357">
      <w:r w:rsidRPr="00481D2D">
        <w:t>For the purposes of the present document, the following terms and definitions given in 3GPP TS 24.604 [8ZG] apply.</w:t>
      </w:r>
    </w:p>
    <w:p w:rsidR="00403357" w:rsidRPr="00481D2D" w:rsidRDefault="00403357" w:rsidP="00403357">
      <w:pPr>
        <w:pStyle w:val="EW"/>
        <w:rPr>
          <w:b/>
        </w:rPr>
      </w:pPr>
      <w:r w:rsidRPr="00481D2D">
        <w:rPr>
          <w:b/>
        </w:rPr>
        <w:t>Diverting user</w:t>
      </w:r>
    </w:p>
    <w:p w:rsidR="000A4C37" w:rsidRPr="00481D2D" w:rsidRDefault="00403357" w:rsidP="000A4C37">
      <w:pPr>
        <w:pStyle w:val="EX"/>
        <w:rPr>
          <w:b/>
        </w:rPr>
      </w:pPr>
      <w:r w:rsidRPr="00481D2D">
        <w:rPr>
          <w:b/>
        </w:rPr>
        <w:t>Diverted-to party</w:t>
      </w:r>
    </w:p>
    <w:p w:rsidR="000A4C37" w:rsidRPr="00481D2D" w:rsidDel="003D7FC2" w:rsidRDefault="000A4C37" w:rsidP="000A4C37">
      <w:r w:rsidRPr="00481D2D">
        <w:t>For the purposes of the present document, the following terms and definitions given in 3GPP TS 23.221 [2</w:t>
      </w:r>
      <w:r w:rsidR="00071FE8" w:rsidRPr="00481D2D">
        <w:t>72</w:t>
      </w:r>
      <w:r w:rsidRPr="00481D2D">
        <w:t>] apply:</w:t>
      </w:r>
    </w:p>
    <w:p w:rsidR="00403357" w:rsidRPr="00481D2D" w:rsidRDefault="000A4C37" w:rsidP="00CE2024">
      <w:pPr>
        <w:pStyle w:val="EX"/>
        <w:rPr>
          <w:b/>
          <w:bCs/>
          <w:lang w:eastAsia="zh-CN"/>
        </w:rPr>
      </w:pPr>
      <w:r w:rsidRPr="00481D2D">
        <w:rPr>
          <w:b/>
          <w:bCs/>
          <w:lang w:eastAsia="zh-CN"/>
        </w:rPr>
        <w:t>Restricted Local Operator Services</w:t>
      </w:r>
    </w:p>
    <w:p w:rsidR="00030760" w:rsidRPr="00481D2D" w:rsidDel="003D7FC2" w:rsidRDefault="00030760" w:rsidP="00030760">
      <w:r w:rsidRPr="00481D2D">
        <w:t>For the purposes of the present document, the following terms and definitions given in 3GPP TS 23.501 [257] apply:</w:t>
      </w:r>
    </w:p>
    <w:p w:rsidR="00030760" w:rsidRPr="00481D2D" w:rsidRDefault="00030760" w:rsidP="00030760">
      <w:pPr>
        <w:pStyle w:val="EX"/>
        <w:rPr>
          <w:b/>
          <w:bCs/>
          <w:lang w:eastAsia="zh-CN"/>
        </w:rPr>
      </w:pPr>
      <w:r w:rsidRPr="00481D2D">
        <w:rPr>
          <w:b/>
        </w:rPr>
        <w:t>Stand-alone Non-Public Network</w:t>
      </w:r>
    </w:p>
    <w:p w:rsidR="00122C08" w:rsidRDefault="00122C08" w:rsidP="005D46C4">
      <w:pPr>
        <w:pStyle w:val="Heading2"/>
      </w:pPr>
      <w:bookmarkStart w:id="21" w:name="_Toc146256563"/>
      <w:r>
        <w:t>3.2</w:t>
      </w:r>
      <w:r>
        <w:tab/>
        <w:t>Symbols</w:t>
      </w:r>
      <w:bookmarkEnd w:id="21"/>
    </w:p>
    <w:p w:rsidR="00122C08" w:rsidRPr="008F588F" w:rsidRDefault="00122C08" w:rsidP="0014530A">
      <w:r>
        <w:t>Void.</w:t>
      </w:r>
    </w:p>
    <w:p w:rsidR="00897956" w:rsidRPr="00481D2D" w:rsidRDefault="00897956" w:rsidP="005D46C4">
      <w:pPr>
        <w:pStyle w:val="Heading2"/>
      </w:pPr>
      <w:bookmarkStart w:id="22" w:name="_Toc146256564"/>
      <w:r w:rsidRPr="00481D2D">
        <w:t>3.</w:t>
      </w:r>
      <w:r w:rsidR="00122C08">
        <w:t>3</w:t>
      </w:r>
      <w:r w:rsidRPr="00481D2D">
        <w:tab/>
        <w:t>Abbreviations</w:t>
      </w:r>
      <w:bookmarkEnd w:id="22"/>
    </w:p>
    <w:p w:rsidR="00897956" w:rsidRPr="00481D2D" w:rsidRDefault="00897956">
      <w:pPr>
        <w:keepNext/>
      </w:pPr>
      <w:r w:rsidRPr="00481D2D">
        <w:t>For the purposes of the present document, the following abbreviations apply:</w:t>
      </w:r>
    </w:p>
    <w:p w:rsidR="00897956" w:rsidRPr="00481D2D" w:rsidRDefault="00897956">
      <w:pPr>
        <w:pStyle w:val="EW"/>
      </w:pPr>
      <w:r w:rsidRPr="00481D2D">
        <w:t>1xx</w:t>
      </w:r>
      <w:r w:rsidRPr="00481D2D">
        <w:tab/>
        <w:t>A status-code in the range 101 through 199, and excluding 100</w:t>
      </w:r>
    </w:p>
    <w:p w:rsidR="00AC5F97" w:rsidRPr="00481D2D" w:rsidRDefault="00AC5F97" w:rsidP="00AC5F97">
      <w:pPr>
        <w:pStyle w:val="EW"/>
      </w:pPr>
      <w:r w:rsidRPr="00481D2D">
        <w:t>18x</w:t>
      </w:r>
      <w:r w:rsidRPr="00481D2D">
        <w:tab/>
        <w:t>A status-code in the range 180 through 189</w:t>
      </w:r>
    </w:p>
    <w:p w:rsidR="00E74840" w:rsidRPr="00481D2D" w:rsidRDefault="00897956" w:rsidP="00E74840">
      <w:pPr>
        <w:pStyle w:val="EW"/>
        <w:rPr>
          <w:lang w:eastAsia="zh-CN"/>
        </w:rPr>
      </w:pPr>
      <w:r w:rsidRPr="00481D2D">
        <w:t>2xx</w:t>
      </w:r>
      <w:r w:rsidRPr="00481D2D">
        <w:tab/>
        <w:t>A status-code in the range 200 through 299</w:t>
      </w:r>
    </w:p>
    <w:p w:rsidR="00AC5F97" w:rsidRPr="00481D2D" w:rsidRDefault="00AC5F97" w:rsidP="00AC5F97">
      <w:pPr>
        <w:pStyle w:val="EW"/>
        <w:rPr>
          <w:lang w:eastAsia="zh-CN"/>
        </w:rPr>
      </w:pPr>
      <w:r w:rsidRPr="00481D2D">
        <w:rPr>
          <w:lang w:eastAsia="zh-CN"/>
        </w:rPr>
        <w:t>3xx</w:t>
      </w:r>
      <w:r w:rsidRPr="00481D2D">
        <w:rPr>
          <w:lang w:eastAsia="zh-CN"/>
        </w:rPr>
        <w:tab/>
        <w:t>A status-code in the range 300 through 399</w:t>
      </w:r>
    </w:p>
    <w:p w:rsidR="00AC5F97" w:rsidRPr="00481D2D" w:rsidRDefault="00AC5F97" w:rsidP="00AC5F97">
      <w:pPr>
        <w:pStyle w:val="EW"/>
        <w:rPr>
          <w:lang w:eastAsia="zh-CN"/>
        </w:rPr>
      </w:pPr>
      <w:r w:rsidRPr="00481D2D">
        <w:rPr>
          <w:lang w:eastAsia="zh-CN"/>
        </w:rPr>
        <w:t>4xx</w:t>
      </w:r>
      <w:r w:rsidRPr="00481D2D">
        <w:rPr>
          <w:lang w:eastAsia="zh-CN"/>
        </w:rPr>
        <w:tab/>
        <w:t>A status-code in the range 400 through 499</w:t>
      </w:r>
    </w:p>
    <w:p w:rsidR="00E74840" w:rsidRPr="00481D2D" w:rsidRDefault="00E74840" w:rsidP="00E74840">
      <w:pPr>
        <w:pStyle w:val="EW"/>
        <w:rPr>
          <w:lang w:eastAsia="zh-CN"/>
        </w:rPr>
      </w:pPr>
      <w:r w:rsidRPr="00481D2D">
        <w:rPr>
          <w:rFonts w:hint="eastAsia"/>
          <w:lang w:eastAsia="zh-CN"/>
        </w:rPr>
        <w:t>5GC</w:t>
      </w:r>
      <w:r w:rsidRPr="00481D2D">
        <w:rPr>
          <w:rFonts w:hint="eastAsia"/>
          <w:lang w:eastAsia="zh-CN"/>
        </w:rPr>
        <w:tab/>
        <w:t>5G Core Network</w:t>
      </w:r>
    </w:p>
    <w:p w:rsidR="00E74840" w:rsidRPr="00481D2D" w:rsidRDefault="00E74840" w:rsidP="00E74840">
      <w:pPr>
        <w:pStyle w:val="EW"/>
        <w:rPr>
          <w:lang w:eastAsia="zh-CN"/>
        </w:rPr>
      </w:pPr>
      <w:r w:rsidRPr="00481D2D">
        <w:rPr>
          <w:rFonts w:hint="eastAsia"/>
          <w:lang w:eastAsia="zh-CN"/>
        </w:rPr>
        <w:t>5GS</w:t>
      </w:r>
      <w:r w:rsidRPr="00481D2D">
        <w:rPr>
          <w:rFonts w:hint="eastAsia"/>
          <w:lang w:eastAsia="zh-CN"/>
        </w:rPr>
        <w:tab/>
        <w:t>5G System</w:t>
      </w:r>
    </w:p>
    <w:p w:rsidR="00897956" w:rsidRPr="00481D2D" w:rsidRDefault="00E74840" w:rsidP="00E74840">
      <w:pPr>
        <w:pStyle w:val="EW"/>
      </w:pPr>
      <w:r w:rsidRPr="00481D2D">
        <w:t>5G-AN</w:t>
      </w:r>
      <w:r w:rsidRPr="00481D2D">
        <w:tab/>
        <w:t>5G Access Network</w:t>
      </w:r>
    </w:p>
    <w:p w:rsidR="00AC5F97" w:rsidRPr="00481D2D" w:rsidRDefault="00AC5F97" w:rsidP="00AC5F97">
      <w:pPr>
        <w:pStyle w:val="EW"/>
        <w:rPr>
          <w:lang w:eastAsia="zh-CN"/>
        </w:rPr>
      </w:pPr>
      <w:r w:rsidRPr="00481D2D">
        <w:rPr>
          <w:lang w:eastAsia="zh-CN"/>
        </w:rPr>
        <w:t>5xx</w:t>
      </w:r>
      <w:r w:rsidRPr="00481D2D">
        <w:rPr>
          <w:lang w:eastAsia="zh-CN"/>
        </w:rPr>
        <w:tab/>
        <w:t>A status-code in the range 500 through 599</w:t>
      </w:r>
    </w:p>
    <w:p w:rsidR="00AC5F97" w:rsidRPr="00481D2D" w:rsidRDefault="00AC5F97" w:rsidP="00AC5F97">
      <w:pPr>
        <w:pStyle w:val="EW"/>
      </w:pPr>
      <w:r w:rsidRPr="00481D2D">
        <w:t>6xx</w:t>
      </w:r>
      <w:r w:rsidRPr="00481D2D">
        <w:tab/>
        <w:t>A status-code in the range 600 through 699</w:t>
      </w:r>
    </w:p>
    <w:p w:rsidR="00897956" w:rsidRPr="00481D2D" w:rsidRDefault="00897956">
      <w:pPr>
        <w:pStyle w:val="EW"/>
      </w:pPr>
      <w:smartTag w:uri="urn:schemas-microsoft-com:office:smarttags" w:element="stockticker">
        <w:r w:rsidRPr="00481D2D">
          <w:t>AAA</w:t>
        </w:r>
      </w:smartTag>
      <w:r w:rsidRPr="00481D2D">
        <w:tab/>
        <w:t>Authentication, Authorization and Accounting</w:t>
      </w:r>
    </w:p>
    <w:p w:rsidR="00071FE8" w:rsidRPr="00481D2D" w:rsidRDefault="00071FE8" w:rsidP="00071FE8">
      <w:pPr>
        <w:pStyle w:val="EW"/>
      </w:pPr>
      <w:r w:rsidRPr="00481D2D">
        <w:t>ANBR</w:t>
      </w:r>
      <w:r w:rsidRPr="00481D2D">
        <w:tab/>
        <w:t>Access Network Bitrate Recommendation</w:t>
      </w:r>
    </w:p>
    <w:p w:rsidR="009E0AAC" w:rsidRPr="00481D2D" w:rsidRDefault="009E0AAC" w:rsidP="009E0AAC">
      <w:pPr>
        <w:pStyle w:val="EW"/>
      </w:pPr>
      <w:r w:rsidRPr="00481D2D">
        <w:t>APN</w:t>
      </w:r>
      <w:r w:rsidRPr="00481D2D">
        <w:tab/>
        <w:t>Access Point</w:t>
      </w:r>
    </w:p>
    <w:p w:rsidR="00B5709E" w:rsidRPr="00481D2D" w:rsidRDefault="00B5709E" w:rsidP="00B5709E">
      <w:pPr>
        <w:pStyle w:val="EW"/>
      </w:pPr>
      <w:smartTag w:uri="urn:schemas-microsoft-com:office:smarttags" w:element="stockticker">
        <w:r w:rsidRPr="00481D2D">
          <w:t>APN</w:t>
        </w:r>
      </w:smartTag>
      <w:r w:rsidRPr="00481D2D">
        <w:tab/>
        <w:t>Access Point Name</w:t>
      </w:r>
    </w:p>
    <w:p w:rsidR="00897956" w:rsidRPr="00481D2D" w:rsidRDefault="00897956">
      <w:pPr>
        <w:pStyle w:val="EW"/>
      </w:pPr>
      <w:r w:rsidRPr="00481D2D">
        <w:t>AS</w:t>
      </w:r>
      <w:r w:rsidRPr="00481D2D">
        <w:tab/>
        <w:t>Application Server</w:t>
      </w:r>
    </w:p>
    <w:p w:rsidR="00D75D88" w:rsidRPr="00481D2D" w:rsidRDefault="00D75D88" w:rsidP="00D75D88">
      <w:pPr>
        <w:pStyle w:val="EW"/>
      </w:pPr>
      <w:r w:rsidRPr="00481D2D">
        <w:t>ATCF</w:t>
      </w:r>
      <w:r w:rsidRPr="00481D2D">
        <w:tab/>
        <w:t>Access Transfer Control Function</w:t>
      </w:r>
    </w:p>
    <w:p w:rsidR="00897956" w:rsidRPr="00481D2D" w:rsidRDefault="00897956">
      <w:pPr>
        <w:pStyle w:val="EW"/>
      </w:pPr>
      <w:smartTag w:uri="urn:schemas-microsoft-com:office:smarttags" w:element="stockticker">
        <w:r w:rsidRPr="00481D2D">
          <w:t>AUTN</w:t>
        </w:r>
      </w:smartTag>
      <w:r w:rsidRPr="00481D2D">
        <w:tab/>
        <w:t>Authentication TokeN</w:t>
      </w:r>
    </w:p>
    <w:p w:rsidR="00B5709E" w:rsidRPr="00481D2D" w:rsidRDefault="00B5709E" w:rsidP="00B5709E">
      <w:pPr>
        <w:pStyle w:val="EW"/>
      </w:pPr>
      <w:smartTag w:uri="urn:schemas-microsoft-com:office:smarttags" w:element="stockticker">
        <w:r w:rsidRPr="00481D2D">
          <w:t>AVP</w:t>
        </w:r>
      </w:smartTag>
      <w:r w:rsidRPr="00481D2D">
        <w:tab/>
        <w:t>Attribute-Value Pair</w:t>
      </w:r>
    </w:p>
    <w:p w:rsidR="00897956" w:rsidRPr="00481D2D" w:rsidRDefault="00897956">
      <w:pPr>
        <w:pStyle w:val="EW"/>
      </w:pPr>
      <w:r w:rsidRPr="00481D2D">
        <w:t>B2BUA</w:t>
      </w:r>
      <w:r w:rsidRPr="00481D2D">
        <w:tab/>
        <w:t>Back-to-Back User Agent</w:t>
      </w:r>
    </w:p>
    <w:p w:rsidR="004926D0" w:rsidRPr="00481D2D" w:rsidRDefault="004926D0" w:rsidP="004926D0">
      <w:pPr>
        <w:pStyle w:val="EW"/>
      </w:pPr>
      <w:r w:rsidRPr="00481D2D">
        <w:t>BFCP</w:t>
      </w:r>
      <w:r w:rsidRPr="00481D2D">
        <w:tab/>
        <w:t>Binary Floor Control Protocol</w:t>
      </w:r>
    </w:p>
    <w:p w:rsidR="00897956" w:rsidRPr="00481D2D" w:rsidRDefault="00897956">
      <w:pPr>
        <w:pStyle w:val="EW"/>
      </w:pPr>
      <w:r w:rsidRPr="00481D2D">
        <w:t>BGCF</w:t>
      </w:r>
      <w:r w:rsidRPr="00481D2D">
        <w:tab/>
        <w:t>Breakout Gateway Control Function</w:t>
      </w:r>
    </w:p>
    <w:p w:rsidR="00897956" w:rsidRPr="00481D2D" w:rsidRDefault="00897956">
      <w:pPr>
        <w:pStyle w:val="EW"/>
      </w:pPr>
      <w:r w:rsidRPr="00481D2D">
        <w:t>c</w:t>
      </w:r>
      <w:r w:rsidRPr="00481D2D">
        <w:tab/>
        <w:t>conditional</w:t>
      </w:r>
    </w:p>
    <w:p w:rsidR="00897956" w:rsidRPr="00481D2D" w:rsidRDefault="00897956">
      <w:pPr>
        <w:pStyle w:val="EW"/>
      </w:pPr>
      <w:r w:rsidRPr="00481D2D">
        <w:t>BRAS</w:t>
      </w:r>
      <w:r w:rsidRPr="00481D2D">
        <w:tab/>
        <w:t>Broadband Remote Access Server</w:t>
      </w:r>
    </w:p>
    <w:p w:rsidR="009E0AAC" w:rsidRPr="00481D2D" w:rsidRDefault="009E0AAC" w:rsidP="009E0AAC">
      <w:pPr>
        <w:pStyle w:val="EW"/>
      </w:pPr>
      <w:r w:rsidRPr="00481D2D">
        <w:t>BSSID</w:t>
      </w:r>
      <w:r w:rsidRPr="00481D2D">
        <w:tab/>
        <w:t>Basic Service Set Identifier</w:t>
      </w:r>
    </w:p>
    <w:p w:rsidR="00897956" w:rsidRPr="00481D2D" w:rsidRDefault="00897956">
      <w:pPr>
        <w:pStyle w:val="EW"/>
      </w:pPr>
      <w:smartTag w:uri="urn:schemas-microsoft-com:office:smarttags" w:element="stockticker">
        <w:r w:rsidRPr="00481D2D">
          <w:t>CCF</w:t>
        </w:r>
      </w:smartTag>
      <w:r w:rsidRPr="00481D2D">
        <w:tab/>
        <w:t>Charging Collection Function</w:t>
      </w:r>
    </w:p>
    <w:p w:rsidR="00897956" w:rsidRPr="00481D2D" w:rsidRDefault="00897956">
      <w:pPr>
        <w:pStyle w:val="EW"/>
      </w:pPr>
      <w:r w:rsidRPr="00481D2D">
        <w:t>CDF</w:t>
      </w:r>
      <w:r w:rsidRPr="00481D2D">
        <w:tab/>
        <w:t>Charging Data Function</w:t>
      </w:r>
    </w:p>
    <w:p w:rsidR="00897956" w:rsidRPr="00481D2D" w:rsidRDefault="00897956">
      <w:pPr>
        <w:pStyle w:val="EW"/>
      </w:pPr>
      <w:r w:rsidRPr="00481D2D">
        <w:t>CDR</w:t>
      </w:r>
      <w:r w:rsidRPr="00481D2D">
        <w:tab/>
        <w:t>Charging Data Record</w:t>
      </w:r>
    </w:p>
    <w:p w:rsidR="00204F24" w:rsidRPr="00481D2D" w:rsidRDefault="00204F24" w:rsidP="00204F24">
      <w:pPr>
        <w:pStyle w:val="EW"/>
      </w:pPr>
      <w:r w:rsidRPr="00481D2D">
        <w:t>CH</w:t>
      </w:r>
      <w:r w:rsidRPr="00481D2D">
        <w:tab/>
        <w:t>Credentials Holder</w:t>
      </w:r>
    </w:p>
    <w:p w:rsidR="00897956" w:rsidRPr="00481D2D" w:rsidRDefault="00897956">
      <w:pPr>
        <w:pStyle w:val="EW"/>
      </w:pPr>
      <w:r w:rsidRPr="00481D2D">
        <w:t>CK</w:t>
      </w:r>
      <w:r w:rsidRPr="00481D2D">
        <w:tab/>
        <w:t>Ciphering Key</w:t>
      </w:r>
    </w:p>
    <w:p w:rsidR="00897956" w:rsidRPr="00481D2D" w:rsidRDefault="00897956">
      <w:pPr>
        <w:pStyle w:val="EW"/>
      </w:pPr>
      <w:r w:rsidRPr="00481D2D">
        <w:t>CN</w:t>
      </w:r>
      <w:r w:rsidRPr="00481D2D">
        <w:tab/>
        <w:t>Core Network</w:t>
      </w:r>
    </w:p>
    <w:p w:rsidR="00584FD0" w:rsidRPr="00481D2D" w:rsidRDefault="00584FD0">
      <w:pPr>
        <w:pStyle w:val="EW"/>
      </w:pPr>
      <w:smartTag w:uri="urn:schemas-microsoft-com:office:smarttags" w:element="stockticker">
        <w:r w:rsidRPr="00481D2D">
          <w:t>CPC</w:t>
        </w:r>
      </w:smartTag>
      <w:r w:rsidRPr="00481D2D">
        <w:tab/>
        <w:t>Calling Party</w:t>
      </w:r>
      <w:r w:rsidR="00E301E2" w:rsidRPr="00481D2D">
        <w:t>'s</w:t>
      </w:r>
      <w:r w:rsidRPr="00481D2D">
        <w:t xml:space="preserve"> Category</w:t>
      </w:r>
    </w:p>
    <w:p w:rsidR="00AC44A6" w:rsidRPr="00481D2D" w:rsidRDefault="00AC44A6">
      <w:pPr>
        <w:pStyle w:val="EW"/>
      </w:pPr>
      <w:smartTag w:uri="urn:schemas-microsoft-com:office:smarttags" w:element="stockticker">
        <w:r w:rsidRPr="00481D2D">
          <w:t>CLF</w:t>
        </w:r>
      </w:smartTag>
      <w:r w:rsidRPr="00481D2D">
        <w:tab/>
        <w:t>Connectivity session Location and repository Function</w:t>
      </w:r>
    </w:p>
    <w:p w:rsidR="00897956" w:rsidRPr="00481D2D" w:rsidRDefault="00897956">
      <w:pPr>
        <w:pStyle w:val="EW"/>
      </w:pPr>
      <w:r w:rsidRPr="00481D2D">
        <w:t>CSCF</w:t>
      </w:r>
      <w:r w:rsidRPr="00481D2D">
        <w:tab/>
        <w:t>Call Session Control Function</w:t>
      </w:r>
    </w:p>
    <w:p w:rsidR="00897956" w:rsidRPr="00481D2D" w:rsidRDefault="00897956">
      <w:pPr>
        <w:pStyle w:val="EW"/>
      </w:pPr>
      <w:r w:rsidRPr="00481D2D">
        <w:t>DHCP</w:t>
      </w:r>
      <w:r w:rsidRPr="00481D2D">
        <w:tab/>
        <w:t>Dynamic Host Configuration Protocol</w:t>
      </w:r>
    </w:p>
    <w:p w:rsidR="00900E48" w:rsidRPr="00481D2D" w:rsidRDefault="00900E48" w:rsidP="00900E48">
      <w:pPr>
        <w:pStyle w:val="EW"/>
        <w:rPr>
          <w:lang w:eastAsia="zh-CN"/>
        </w:rPr>
      </w:pPr>
      <w:r w:rsidRPr="00481D2D">
        <w:rPr>
          <w:rFonts w:hint="eastAsia"/>
          <w:lang w:eastAsia="zh-CN"/>
        </w:rPr>
        <w:t>DNN</w:t>
      </w:r>
      <w:r w:rsidRPr="00481D2D">
        <w:rPr>
          <w:rFonts w:hint="eastAsia"/>
          <w:lang w:eastAsia="zh-CN"/>
        </w:rPr>
        <w:tab/>
        <w:t>Data Network Name</w:t>
      </w:r>
    </w:p>
    <w:p w:rsidR="00897956" w:rsidRPr="00481D2D" w:rsidRDefault="00897956">
      <w:pPr>
        <w:pStyle w:val="EW"/>
      </w:pPr>
      <w:r w:rsidRPr="00481D2D">
        <w:t>DNS</w:t>
      </w:r>
      <w:r w:rsidRPr="00481D2D">
        <w:tab/>
        <w:t>Domain Name System</w:t>
      </w:r>
    </w:p>
    <w:p w:rsidR="00897956" w:rsidRPr="00481D2D" w:rsidRDefault="00897956">
      <w:pPr>
        <w:pStyle w:val="EW"/>
      </w:pPr>
      <w:r w:rsidRPr="00481D2D">
        <w:t>DOCSIS</w:t>
      </w:r>
      <w:r w:rsidRPr="00481D2D">
        <w:tab/>
        <w:t>Data Over Cable Service Interface Specification</w:t>
      </w:r>
    </w:p>
    <w:p w:rsidR="00481095" w:rsidRPr="00481D2D" w:rsidRDefault="00481095" w:rsidP="00481095">
      <w:pPr>
        <w:pStyle w:val="EW"/>
      </w:pPr>
      <w:r w:rsidRPr="00481D2D">
        <w:t>DRVCC</w:t>
      </w:r>
      <w:r w:rsidRPr="00481D2D">
        <w:tab/>
        <w:t>Dual Radio Voice Call Continuity</w:t>
      </w:r>
    </w:p>
    <w:p w:rsidR="00897956" w:rsidRPr="00481D2D" w:rsidRDefault="00897956">
      <w:pPr>
        <w:pStyle w:val="EW"/>
      </w:pPr>
      <w:r w:rsidRPr="00481D2D">
        <w:t>DTD</w:t>
      </w:r>
      <w:r w:rsidRPr="00481D2D">
        <w:tab/>
        <w:t>Document Type Definition</w:t>
      </w:r>
    </w:p>
    <w:p w:rsidR="004926D0" w:rsidRPr="00481D2D" w:rsidRDefault="004926D0" w:rsidP="004926D0">
      <w:pPr>
        <w:pStyle w:val="EW"/>
      </w:pPr>
      <w:r w:rsidRPr="00481D2D">
        <w:t>DTLS</w:t>
      </w:r>
      <w:r w:rsidRPr="00481D2D">
        <w:tab/>
        <w:t>Datagram Transport Layer Security</w:t>
      </w:r>
    </w:p>
    <w:p w:rsidR="0040123C" w:rsidRPr="00481D2D" w:rsidRDefault="0040123C" w:rsidP="0040123C">
      <w:pPr>
        <w:pStyle w:val="EW"/>
      </w:pPr>
      <w:r w:rsidRPr="00481D2D">
        <w:t>DTMF</w:t>
      </w:r>
      <w:r w:rsidRPr="00481D2D">
        <w:tab/>
        <w:t>Dual Tone Multi Frequency</w:t>
      </w:r>
    </w:p>
    <w:p w:rsidR="00A47ADA" w:rsidRPr="00481D2D" w:rsidRDefault="00A47ADA" w:rsidP="00A47ADA">
      <w:pPr>
        <w:pStyle w:val="EW"/>
      </w:pPr>
      <w:r w:rsidRPr="00481D2D">
        <w:t>DVB</w:t>
      </w:r>
      <w:r w:rsidRPr="00481D2D">
        <w:tab/>
        <w:t>Digital Video Broadcast</w:t>
      </w:r>
    </w:p>
    <w:p w:rsidR="00A47ADA" w:rsidRPr="00481D2D" w:rsidRDefault="00A47ADA" w:rsidP="00A47ADA">
      <w:pPr>
        <w:pStyle w:val="EW"/>
      </w:pPr>
      <w:r w:rsidRPr="00481D2D">
        <w:t>DVB-RCS2</w:t>
      </w:r>
      <w:r w:rsidRPr="00481D2D">
        <w:tab/>
        <w:t>Second Generation DVB Interactive Satellite System</w:t>
      </w:r>
    </w:p>
    <w:p w:rsidR="000B46B6" w:rsidRPr="00481D2D" w:rsidRDefault="0092032F" w:rsidP="0092032F">
      <w:pPr>
        <w:pStyle w:val="EW"/>
      </w:pPr>
      <w:r w:rsidRPr="00481D2D">
        <w:t>e2ae-security</w:t>
      </w:r>
      <w:r w:rsidRPr="00481D2D">
        <w:tab/>
        <w:t>End-to-access edge</w:t>
      </w:r>
      <w:r w:rsidRPr="00481D2D">
        <w:rPr>
          <w:b/>
        </w:rPr>
        <w:t xml:space="preserve"> </w:t>
      </w:r>
      <w:r w:rsidRPr="00481D2D">
        <w:t>security</w:t>
      </w:r>
    </w:p>
    <w:p w:rsidR="00E51AB2" w:rsidRPr="00481D2D" w:rsidRDefault="00E51AB2" w:rsidP="00E51AB2">
      <w:pPr>
        <w:pStyle w:val="EW"/>
      </w:pPr>
      <w:r w:rsidRPr="00481D2D">
        <w:t>EATF</w:t>
      </w:r>
      <w:r w:rsidRPr="00481D2D">
        <w:tab/>
        <w:t>Emergency Access Transfer Function</w:t>
      </w:r>
    </w:p>
    <w:p w:rsidR="00897956" w:rsidRPr="00481D2D" w:rsidRDefault="00897956">
      <w:pPr>
        <w:pStyle w:val="EW"/>
      </w:pPr>
      <w:r w:rsidRPr="00481D2D">
        <w:t>EC</w:t>
      </w:r>
      <w:r w:rsidRPr="00481D2D">
        <w:tab/>
        <w:t>Emergency Centre</w:t>
      </w:r>
    </w:p>
    <w:p w:rsidR="00897956" w:rsidRPr="00481D2D" w:rsidRDefault="00897956">
      <w:pPr>
        <w:pStyle w:val="EW"/>
      </w:pPr>
      <w:r w:rsidRPr="00481D2D">
        <w:t>ECF</w:t>
      </w:r>
      <w:r w:rsidRPr="00481D2D">
        <w:tab/>
        <w:t>Event Charging Function</w:t>
      </w:r>
    </w:p>
    <w:p w:rsidR="008515D9" w:rsidRPr="00481D2D" w:rsidRDefault="008515D9" w:rsidP="008515D9">
      <w:pPr>
        <w:pStyle w:val="EW"/>
      </w:pPr>
      <w:r w:rsidRPr="00481D2D">
        <w:t>ECI</w:t>
      </w:r>
      <w:r w:rsidRPr="00481D2D">
        <w:tab/>
        <w:t>E-UTRAN Cell Identity</w:t>
      </w:r>
    </w:p>
    <w:p w:rsidR="009F5A3F" w:rsidRPr="00481D2D" w:rsidRDefault="009F5A3F" w:rsidP="009F5A3F">
      <w:pPr>
        <w:pStyle w:val="EW"/>
      </w:pPr>
      <w:r w:rsidRPr="00481D2D">
        <w:t>ECN</w:t>
      </w:r>
      <w:r w:rsidRPr="00481D2D">
        <w:tab/>
        <w:t>Explicit Congestion Notification</w:t>
      </w:r>
    </w:p>
    <w:p w:rsidR="00897956" w:rsidRPr="00481D2D" w:rsidRDefault="00897956">
      <w:pPr>
        <w:pStyle w:val="EW"/>
        <w:rPr>
          <w:lang w:eastAsia="ja-JP"/>
        </w:rPr>
      </w:pPr>
      <w:r w:rsidRPr="00481D2D">
        <w:rPr>
          <w:lang w:eastAsia="ja-JP"/>
        </w:rPr>
        <w:t>E-CSCF</w:t>
      </w:r>
      <w:r w:rsidRPr="00481D2D">
        <w:rPr>
          <w:lang w:eastAsia="ja-JP"/>
        </w:rPr>
        <w:tab/>
        <w:t>Emergency CSCF</w:t>
      </w:r>
    </w:p>
    <w:p w:rsidR="00B631F6" w:rsidRPr="00481D2D" w:rsidRDefault="00B631F6" w:rsidP="00B631F6">
      <w:pPr>
        <w:pStyle w:val="EW"/>
        <w:rPr>
          <w:lang w:eastAsia="ja-JP"/>
        </w:rPr>
      </w:pPr>
      <w:r w:rsidRPr="00481D2D">
        <w:rPr>
          <w:lang w:eastAsia="ja-JP"/>
        </w:rPr>
        <w:t>EF</w:t>
      </w:r>
      <w:r w:rsidRPr="00481D2D">
        <w:rPr>
          <w:lang w:eastAsia="ja-JP"/>
        </w:rPr>
        <w:tab/>
      </w:r>
      <w:r w:rsidRPr="00481D2D">
        <w:t>Elementary File</w:t>
      </w:r>
    </w:p>
    <w:p w:rsidR="00D5725D" w:rsidRPr="00481D2D" w:rsidRDefault="00D5725D" w:rsidP="00D5725D">
      <w:pPr>
        <w:pStyle w:val="EW"/>
        <w:rPr>
          <w:lang w:eastAsia="ja-JP"/>
        </w:rPr>
      </w:pPr>
      <w:r w:rsidRPr="00481D2D">
        <w:rPr>
          <w:lang w:eastAsia="ja-JP"/>
        </w:rPr>
        <w:t>eP-CSCF</w:t>
      </w:r>
      <w:r w:rsidRPr="00481D2D">
        <w:rPr>
          <w:lang w:eastAsia="ja-JP"/>
        </w:rPr>
        <w:tab/>
      </w:r>
      <w:r w:rsidRPr="00481D2D">
        <w:t>P-CSCF enhanced for WebRTC</w:t>
      </w:r>
    </w:p>
    <w:p w:rsidR="003679CA" w:rsidRPr="00481D2D" w:rsidRDefault="003679CA" w:rsidP="003679CA">
      <w:pPr>
        <w:pStyle w:val="EW"/>
        <w:rPr>
          <w:lang w:eastAsia="ja-JP"/>
        </w:rPr>
      </w:pPr>
      <w:r w:rsidRPr="00481D2D">
        <w:t>ePDG</w:t>
      </w:r>
      <w:r w:rsidRPr="00481D2D">
        <w:tab/>
        <w:t>Evolved Packet Data Gateway</w:t>
      </w:r>
    </w:p>
    <w:p w:rsidR="00065DD8" w:rsidRPr="00481D2D" w:rsidRDefault="00065DD8" w:rsidP="00065DD8">
      <w:pPr>
        <w:pStyle w:val="EW"/>
        <w:rPr>
          <w:lang w:eastAsia="ja-JP"/>
        </w:rPr>
      </w:pPr>
      <w:r w:rsidRPr="00481D2D">
        <w:rPr>
          <w:lang w:eastAsia="ja-JP"/>
        </w:rPr>
        <w:t>EPS</w:t>
      </w:r>
      <w:r w:rsidRPr="00481D2D">
        <w:rPr>
          <w:lang w:eastAsia="ja-JP"/>
        </w:rPr>
        <w:tab/>
        <w:t>Evolved Packet System</w:t>
      </w:r>
    </w:p>
    <w:p w:rsidR="0074229F" w:rsidRPr="00481D2D" w:rsidRDefault="0074229F" w:rsidP="0074229F">
      <w:pPr>
        <w:pStyle w:val="EW"/>
        <w:rPr>
          <w:lang w:eastAsia="ja-JP"/>
        </w:rPr>
      </w:pPr>
      <w:r w:rsidRPr="00481D2D">
        <w:rPr>
          <w:lang w:eastAsia="ja-JP"/>
        </w:rPr>
        <w:t>FAP</w:t>
      </w:r>
      <w:r w:rsidRPr="00481D2D">
        <w:rPr>
          <w:lang w:eastAsia="ja-JP"/>
        </w:rPr>
        <w:tab/>
      </w:r>
      <w:r w:rsidRPr="00481D2D">
        <w:t>cdma2000</w:t>
      </w:r>
      <w:r w:rsidRPr="00481D2D">
        <w:rPr>
          <w:vertAlign w:val="superscript"/>
        </w:rPr>
        <w:t>®</w:t>
      </w:r>
      <w:r w:rsidRPr="00481D2D">
        <w:t xml:space="preserve"> 1x Femtocell Access Point</w:t>
      </w:r>
    </w:p>
    <w:p w:rsidR="00897956" w:rsidRPr="00481D2D" w:rsidRDefault="00897956">
      <w:pPr>
        <w:pStyle w:val="EW"/>
        <w:rPr>
          <w:lang w:eastAsia="ja-JP"/>
        </w:rPr>
      </w:pPr>
      <w:r w:rsidRPr="00481D2D">
        <w:rPr>
          <w:lang w:eastAsia="ja-JP"/>
        </w:rPr>
        <w:t>FQDN</w:t>
      </w:r>
      <w:r w:rsidRPr="00481D2D">
        <w:rPr>
          <w:lang w:eastAsia="ja-JP"/>
        </w:rPr>
        <w:tab/>
        <w:t>Fully Qualified Domain Name</w:t>
      </w:r>
    </w:p>
    <w:p w:rsidR="004926D0" w:rsidRPr="00481D2D" w:rsidRDefault="004926D0" w:rsidP="004926D0">
      <w:pPr>
        <w:pStyle w:val="EW"/>
        <w:rPr>
          <w:lang w:eastAsia="ja-JP"/>
        </w:rPr>
      </w:pPr>
      <w:r w:rsidRPr="00481D2D">
        <w:rPr>
          <w:lang w:eastAsia="ja-JP"/>
        </w:rPr>
        <w:t>GBA</w:t>
      </w:r>
      <w:r w:rsidRPr="00481D2D">
        <w:rPr>
          <w:lang w:eastAsia="ja-JP"/>
        </w:rPr>
        <w:tab/>
        <w:t>Generic Bootstrapping Architecture</w:t>
      </w:r>
    </w:p>
    <w:p w:rsidR="003A5263" w:rsidRPr="00481D2D" w:rsidRDefault="003A5263" w:rsidP="003A5263">
      <w:pPr>
        <w:pStyle w:val="EW"/>
        <w:rPr>
          <w:lang w:eastAsia="ja-JP"/>
        </w:rPr>
      </w:pPr>
      <w:smartTag w:uri="urn:schemas-microsoft-com:office:smarttags" w:element="stockticker">
        <w:r w:rsidRPr="00481D2D">
          <w:rPr>
            <w:lang w:eastAsia="ja-JP"/>
          </w:rPr>
          <w:t>GBR</w:t>
        </w:r>
      </w:smartTag>
      <w:r w:rsidRPr="00481D2D">
        <w:rPr>
          <w:lang w:eastAsia="ja-JP"/>
        </w:rPr>
        <w:tab/>
        <w:t>Guaranteed Bit Rate</w:t>
      </w:r>
    </w:p>
    <w:p w:rsidR="000B46B6" w:rsidRPr="00481D2D" w:rsidRDefault="00897956">
      <w:pPr>
        <w:pStyle w:val="EW"/>
      </w:pPr>
      <w:r w:rsidRPr="00481D2D">
        <w:rPr>
          <w:lang w:eastAsia="ja-JP"/>
        </w:rPr>
        <w:t>GCID</w:t>
      </w:r>
      <w:r w:rsidRPr="00481D2D">
        <w:rPr>
          <w:lang w:eastAsia="ja-JP"/>
        </w:rPr>
        <w:tab/>
        <w:t>GPRS Charging Identifier</w:t>
      </w:r>
    </w:p>
    <w:p w:rsidR="00897956" w:rsidRPr="00481D2D" w:rsidRDefault="00897956">
      <w:pPr>
        <w:pStyle w:val="EW"/>
      </w:pPr>
      <w:r w:rsidRPr="00481D2D">
        <w:t>GGSN</w:t>
      </w:r>
      <w:r w:rsidRPr="00481D2D">
        <w:tab/>
        <w:t>Gateway GPRS Support Node</w:t>
      </w:r>
    </w:p>
    <w:p w:rsidR="009677B8" w:rsidRPr="00481D2D" w:rsidRDefault="009677B8" w:rsidP="009677B8">
      <w:pPr>
        <w:pStyle w:val="EW"/>
      </w:pPr>
      <w:r w:rsidRPr="00481D2D">
        <w:t>GPON</w:t>
      </w:r>
      <w:r w:rsidRPr="00481D2D">
        <w:tab/>
        <w:t>Gigabit-capable Passive Optical Networks</w:t>
      </w:r>
    </w:p>
    <w:p w:rsidR="00897956" w:rsidRPr="00481D2D" w:rsidRDefault="00897956">
      <w:pPr>
        <w:pStyle w:val="EW"/>
      </w:pPr>
      <w:r w:rsidRPr="00481D2D">
        <w:t>GPRS</w:t>
      </w:r>
      <w:r w:rsidRPr="00481D2D">
        <w:tab/>
        <w:t>General Packet Radio Service</w:t>
      </w:r>
    </w:p>
    <w:p w:rsidR="001C3818" w:rsidRPr="00481D2D" w:rsidRDefault="001C3818" w:rsidP="001C3818">
      <w:pPr>
        <w:pStyle w:val="EW"/>
      </w:pPr>
      <w:r w:rsidRPr="00481D2D">
        <w:t>GRUU</w:t>
      </w:r>
      <w:r w:rsidRPr="00481D2D">
        <w:tab/>
        <w:t xml:space="preserve">Globally Routable User agent </w:t>
      </w:r>
      <w:smartTag w:uri="urn:schemas-microsoft-com:office:smarttags" w:element="stockticker">
        <w:r w:rsidRPr="00481D2D">
          <w:t>URI</w:t>
        </w:r>
      </w:smartTag>
    </w:p>
    <w:p w:rsidR="007C16EE" w:rsidRPr="00481D2D" w:rsidRDefault="007C16EE" w:rsidP="007C16EE">
      <w:pPr>
        <w:pStyle w:val="EW"/>
      </w:pPr>
      <w:smartTag w:uri="urn:schemas-microsoft-com:office:smarttags" w:element="stockticker">
        <w:r w:rsidRPr="00481D2D">
          <w:t>GSTN</w:t>
        </w:r>
      </w:smartTag>
      <w:r w:rsidRPr="00481D2D">
        <w:tab/>
        <w:t>General Switched Telephone Network</w:t>
      </w:r>
    </w:p>
    <w:p w:rsidR="00530A4C" w:rsidRPr="00481D2D" w:rsidRDefault="00530A4C" w:rsidP="00530A4C">
      <w:pPr>
        <w:pStyle w:val="EW"/>
      </w:pPr>
      <w:r w:rsidRPr="00481D2D">
        <w:t>HPLMN</w:t>
      </w:r>
      <w:r w:rsidRPr="00481D2D">
        <w:tab/>
        <w:t>Home PLMN</w:t>
      </w:r>
    </w:p>
    <w:p w:rsidR="00897956" w:rsidRPr="00481D2D" w:rsidRDefault="00897956">
      <w:pPr>
        <w:pStyle w:val="EW"/>
      </w:pPr>
      <w:r w:rsidRPr="00481D2D">
        <w:t>HSS</w:t>
      </w:r>
      <w:r w:rsidRPr="00481D2D">
        <w:tab/>
        <w:t>Home Subscriber Server</w:t>
      </w:r>
    </w:p>
    <w:p w:rsidR="00B217F1" w:rsidRPr="00481D2D" w:rsidRDefault="00B217F1" w:rsidP="00B217F1">
      <w:pPr>
        <w:pStyle w:val="EW"/>
      </w:pPr>
      <w:r w:rsidRPr="00481D2D">
        <w:t>HTTP</w:t>
      </w:r>
      <w:r w:rsidRPr="00481D2D">
        <w:tab/>
        <w:t>HyperText Transfer Protocol</w:t>
      </w:r>
    </w:p>
    <w:p w:rsidR="00897956" w:rsidRPr="00481D2D" w:rsidRDefault="00897956">
      <w:pPr>
        <w:pStyle w:val="EW"/>
      </w:pPr>
      <w:r w:rsidRPr="00481D2D">
        <w:t>i</w:t>
      </w:r>
      <w:r w:rsidRPr="00481D2D">
        <w:tab/>
        <w:t>irrelevant</w:t>
      </w:r>
    </w:p>
    <w:p w:rsidR="008D34D3" w:rsidRPr="00481D2D" w:rsidRDefault="008D34D3" w:rsidP="008D34D3">
      <w:pPr>
        <w:pStyle w:val="EW"/>
      </w:pPr>
      <w:r w:rsidRPr="00481D2D">
        <w:rPr>
          <w:lang w:eastAsia="ja-JP"/>
        </w:rPr>
        <w:t>IARI</w:t>
      </w:r>
      <w:r w:rsidRPr="00481D2D">
        <w:rPr>
          <w:lang w:eastAsia="ja-JP"/>
        </w:rPr>
        <w:tab/>
        <w:t>IMS Application Reference Identifier</w:t>
      </w:r>
    </w:p>
    <w:p w:rsidR="00897956" w:rsidRPr="00481D2D" w:rsidRDefault="00897956">
      <w:pPr>
        <w:pStyle w:val="EW"/>
        <w:rPr>
          <w:lang w:eastAsia="ja-JP"/>
        </w:rPr>
      </w:pPr>
      <w:r w:rsidRPr="00481D2D">
        <w:rPr>
          <w:lang w:eastAsia="ja-JP"/>
        </w:rPr>
        <w:t>IBCF</w:t>
      </w:r>
      <w:r w:rsidRPr="00481D2D">
        <w:rPr>
          <w:lang w:eastAsia="ja-JP"/>
        </w:rPr>
        <w:tab/>
        <w:t>Interconnection Border Control Function</w:t>
      </w:r>
    </w:p>
    <w:p w:rsidR="00B5709E" w:rsidRPr="00481D2D" w:rsidRDefault="00B5709E" w:rsidP="00B5709E">
      <w:pPr>
        <w:pStyle w:val="EW"/>
        <w:rPr>
          <w:lang w:eastAsia="ja-JP"/>
        </w:rPr>
      </w:pPr>
      <w:r w:rsidRPr="00481D2D">
        <w:rPr>
          <w:lang w:eastAsia="ja-JP"/>
        </w:rPr>
        <w:t>ICE</w:t>
      </w:r>
      <w:r w:rsidRPr="00481D2D">
        <w:rPr>
          <w:lang w:eastAsia="ja-JP"/>
        </w:rPr>
        <w:tab/>
        <w:t>Interactive Connectivity Establishment</w:t>
      </w:r>
    </w:p>
    <w:p w:rsidR="00897956" w:rsidRPr="00481D2D" w:rsidRDefault="00897956">
      <w:pPr>
        <w:pStyle w:val="EW"/>
      </w:pPr>
      <w:r w:rsidRPr="00481D2D">
        <w:t>I-CSCF</w:t>
      </w:r>
      <w:r w:rsidRPr="00481D2D">
        <w:tab/>
        <w:t>Interrogating CSCF</w:t>
      </w:r>
    </w:p>
    <w:p w:rsidR="0043341D" w:rsidRPr="00481D2D" w:rsidRDefault="0043341D" w:rsidP="0043341D">
      <w:pPr>
        <w:pStyle w:val="EW"/>
      </w:pPr>
      <w:r w:rsidRPr="00481D2D">
        <w:t>ICS</w:t>
      </w:r>
      <w:r w:rsidRPr="00481D2D">
        <w:tab/>
        <w:t>Implementation Conformance Statement</w:t>
      </w:r>
    </w:p>
    <w:p w:rsidR="00897956" w:rsidRPr="00481D2D" w:rsidRDefault="00897956">
      <w:pPr>
        <w:pStyle w:val="EW"/>
      </w:pPr>
      <w:r w:rsidRPr="00481D2D">
        <w:rPr>
          <w:lang w:eastAsia="ja-JP"/>
        </w:rPr>
        <w:t>ICID</w:t>
      </w:r>
      <w:r w:rsidRPr="00481D2D">
        <w:rPr>
          <w:lang w:eastAsia="ja-JP"/>
        </w:rPr>
        <w:tab/>
        <w:t>IM CN subsystem Charging Identifier</w:t>
      </w:r>
    </w:p>
    <w:p w:rsidR="008D34D3" w:rsidRPr="002804C2" w:rsidRDefault="008D34D3" w:rsidP="008D34D3">
      <w:pPr>
        <w:pStyle w:val="EW"/>
        <w:rPr>
          <w:lang w:val="fr-FR"/>
        </w:rPr>
      </w:pPr>
      <w:r w:rsidRPr="002804C2">
        <w:rPr>
          <w:lang w:val="fr-FR" w:eastAsia="ja-JP"/>
        </w:rPr>
        <w:t>ICSI</w:t>
      </w:r>
      <w:r w:rsidRPr="002804C2">
        <w:rPr>
          <w:lang w:val="fr-FR" w:eastAsia="ja-JP"/>
        </w:rPr>
        <w:tab/>
        <w:t>IMS Communication Service Identifier</w:t>
      </w:r>
    </w:p>
    <w:p w:rsidR="00A47ADA" w:rsidRPr="002804C2" w:rsidRDefault="00A47ADA" w:rsidP="00A47ADA">
      <w:pPr>
        <w:pStyle w:val="EW"/>
        <w:rPr>
          <w:lang w:val="fr-FR"/>
        </w:rPr>
      </w:pPr>
      <w:r w:rsidRPr="002804C2">
        <w:rPr>
          <w:lang w:val="fr-FR" w:eastAsia="ja-JP"/>
        </w:rPr>
        <w:t>ID</w:t>
      </w:r>
      <w:r w:rsidRPr="002804C2">
        <w:rPr>
          <w:lang w:val="fr-FR" w:eastAsia="ja-JP"/>
        </w:rPr>
        <w:tab/>
        <w:t>Identifier</w:t>
      </w:r>
    </w:p>
    <w:p w:rsidR="00897956" w:rsidRPr="00481D2D" w:rsidRDefault="00897956">
      <w:pPr>
        <w:pStyle w:val="EW"/>
      </w:pPr>
      <w:r w:rsidRPr="00481D2D">
        <w:t>IK</w:t>
      </w:r>
      <w:r w:rsidRPr="00481D2D">
        <w:tab/>
        <w:t>Integrity Key</w:t>
      </w:r>
    </w:p>
    <w:p w:rsidR="003679CA" w:rsidRPr="00481D2D" w:rsidRDefault="003679CA" w:rsidP="003679CA">
      <w:pPr>
        <w:pStyle w:val="EW"/>
      </w:pPr>
      <w:r w:rsidRPr="00481D2D">
        <w:t>IKEv2</w:t>
      </w:r>
      <w:r w:rsidRPr="00481D2D">
        <w:tab/>
        <w:t>Internet Key Exchange Protocol Version 2</w:t>
      </w:r>
    </w:p>
    <w:p w:rsidR="00897956" w:rsidRPr="00481D2D" w:rsidRDefault="00897956">
      <w:pPr>
        <w:pStyle w:val="EW"/>
      </w:pPr>
      <w:r w:rsidRPr="00481D2D">
        <w:t>IM</w:t>
      </w:r>
      <w:r w:rsidRPr="00481D2D">
        <w:tab/>
        <w:t>IP Multimedia</w:t>
      </w:r>
    </w:p>
    <w:p w:rsidR="00157212" w:rsidRPr="00481D2D" w:rsidRDefault="00157212" w:rsidP="00157212">
      <w:pPr>
        <w:pStyle w:val="EW"/>
      </w:pPr>
      <w:smartTag w:uri="urn:schemas-microsoft-com:office:smarttags" w:element="stockticker">
        <w:r w:rsidRPr="00481D2D">
          <w:rPr>
            <w:lang w:eastAsia="ja-JP"/>
          </w:rPr>
          <w:t>IMC</w:t>
        </w:r>
      </w:smartTag>
      <w:r w:rsidRPr="00481D2D">
        <w:rPr>
          <w:lang w:eastAsia="ja-JP"/>
        </w:rPr>
        <w:tab/>
      </w:r>
      <w:r w:rsidR="00F93D89" w:rsidRPr="00481D2D">
        <w:rPr>
          <w:lang w:eastAsia="ja-JP"/>
        </w:rPr>
        <w:t xml:space="preserve">IMS </w:t>
      </w:r>
      <w:r w:rsidRPr="00481D2D">
        <w:rPr>
          <w:lang w:eastAsia="ja-JP"/>
        </w:rPr>
        <w:t>Credentials</w:t>
      </w:r>
    </w:p>
    <w:p w:rsidR="004901E7" w:rsidRPr="00481D2D" w:rsidRDefault="004901E7" w:rsidP="004901E7">
      <w:pPr>
        <w:pStyle w:val="EW"/>
      </w:pPr>
      <w:r w:rsidRPr="00481D2D">
        <w:t>IMEI</w:t>
      </w:r>
      <w:r w:rsidRPr="00481D2D">
        <w:tab/>
        <w:t>International Mobile Equipment Identity</w:t>
      </w:r>
    </w:p>
    <w:p w:rsidR="00897956" w:rsidRPr="00481D2D" w:rsidRDefault="00897956">
      <w:pPr>
        <w:pStyle w:val="EW"/>
      </w:pPr>
      <w:r w:rsidRPr="00481D2D">
        <w:t>IMS</w:t>
      </w:r>
      <w:r w:rsidRPr="00481D2D">
        <w:tab/>
        <w:t>IP Multimedia core network Subsystem</w:t>
      </w:r>
    </w:p>
    <w:p w:rsidR="009F5A3F" w:rsidRPr="00481D2D" w:rsidRDefault="009F5A3F" w:rsidP="009F5A3F">
      <w:pPr>
        <w:pStyle w:val="EW"/>
      </w:pPr>
      <w:r w:rsidRPr="00481D2D">
        <w:t>IMS-AGW</w:t>
      </w:r>
      <w:r w:rsidRPr="00481D2D">
        <w:tab/>
        <w:t>IMS Access Gateway</w:t>
      </w:r>
    </w:p>
    <w:p w:rsidR="000B46B6" w:rsidRPr="00481D2D" w:rsidRDefault="00897956">
      <w:pPr>
        <w:pStyle w:val="EW"/>
      </w:pPr>
      <w:r w:rsidRPr="00481D2D">
        <w:t>IMS-</w:t>
      </w:r>
      <w:smartTag w:uri="urn:schemas-microsoft-com:office:smarttags" w:element="stockticker">
        <w:r w:rsidRPr="00481D2D">
          <w:t>ALG</w:t>
        </w:r>
      </w:smartTag>
      <w:r w:rsidRPr="00481D2D">
        <w:tab/>
        <w:t>IMS Application Level Gateway</w:t>
      </w:r>
    </w:p>
    <w:p w:rsidR="00897956" w:rsidRPr="00481D2D" w:rsidRDefault="00897956">
      <w:pPr>
        <w:pStyle w:val="EW"/>
      </w:pPr>
      <w:smartTag w:uri="urn:schemas-microsoft-com:office:smarttags" w:element="stockticker">
        <w:r w:rsidRPr="00481D2D">
          <w:t>IMSI</w:t>
        </w:r>
      </w:smartTag>
      <w:r w:rsidRPr="00481D2D">
        <w:tab/>
        <w:t>International Mobile Subscriber Identity</w:t>
      </w:r>
    </w:p>
    <w:p w:rsidR="00717796" w:rsidRPr="00481D2D" w:rsidRDefault="00717796" w:rsidP="00717796">
      <w:pPr>
        <w:pStyle w:val="EW"/>
      </w:pPr>
      <w:r w:rsidRPr="00481D2D">
        <w:rPr>
          <w:bCs/>
        </w:rPr>
        <w:t>IMSVoPS</w:t>
      </w:r>
      <w:r w:rsidRPr="00481D2D">
        <w:tab/>
        <w:t>IMS Voice over PS Session</w:t>
      </w:r>
    </w:p>
    <w:p w:rsidR="00897956" w:rsidRPr="00481D2D" w:rsidRDefault="00897956">
      <w:pPr>
        <w:pStyle w:val="EW"/>
      </w:pPr>
      <w:r w:rsidRPr="00481D2D">
        <w:rPr>
          <w:lang w:eastAsia="ja-JP"/>
        </w:rPr>
        <w:t>IOI</w:t>
      </w:r>
      <w:r w:rsidRPr="00481D2D">
        <w:rPr>
          <w:lang w:eastAsia="ja-JP"/>
        </w:rPr>
        <w:tab/>
        <w:t>Inter Operator Identifier</w:t>
      </w:r>
    </w:p>
    <w:p w:rsidR="00897956" w:rsidRPr="00481D2D" w:rsidRDefault="00897956">
      <w:pPr>
        <w:pStyle w:val="EW"/>
      </w:pPr>
      <w:r w:rsidRPr="00481D2D">
        <w:t>IP</w:t>
      </w:r>
      <w:r w:rsidRPr="00481D2D">
        <w:tab/>
        <w:t>Internet Protocol</w:t>
      </w:r>
    </w:p>
    <w:p w:rsidR="00897956" w:rsidRPr="00481D2D" w:rsidRDefault="00897956">
      <w:pPr>
        <w:pStyle w:val="EW"/>
      </w:pPr>
      <w:r w:rsidRPr="00481D2D">
        <w:t>IP-CAN</w:t>
      </w:r>
      <w:r w:rsidRPr="00481D2D">
        <w:tab/>
        <w:t>IP-Connectivity Access Network</w:t>
      </w:r>
    </w:p>
    <w:p w:rsidR="00897956" w:rsidRPr="00481D2D" w:rsidRDefault="00897956">
      <w:pPr>
        <w:pStyle w:val="EW"/>
      </w:pPr>
      <w:r w:rsidRPr="00481D2D">
        <w:t>IPsec</w:t>
      </w:r>
      <w:r w:rsidRPr="00481D2D">
        <w:tab/>
        <w:t>IP security</w:t>
      </w:r>
    </w:p>
    <w:p w:rsidR="00897956" w:rsidRPr="00481D2D" w:rsidRDefault="00897956">
      <w:pPr>
        <w:pStyle w:val="EW"/>
      </w:pPr>
      <w:r w:rsidRPr="00481D2D">
        <w:t>IPv4</w:t>
      </w:r>
      <w:r w:rsidRPr="00481D2D">
        <w:tab/>
        <w:t>Internet Protocol version 4</w:t>
      </w:r>
    </w:p>
    <w:p w:rsidR="00897956" w:rsidRPr="00481D2D" w:rsidRDefault="00897956">
      <w:pPr>
        <w:pStyle w:val="EW"/>
      </w:pPr>
      <w:r w:rsidRPr="00481D2D">
        <w:t>IPv6</w:t>
      </w:r>
      <w:r w:rsidRPr="00481D2D">
        <w:tab/>
        <w:t>Internet Protocol version 6</w:t>
      </w:r>
    </w:p>
    <w:p w:rsidR="00897956" w:rsidRPr="00481D2D" w:rsidRDefault="00897956">
      <w:pPr>
        <w:pStyle w:val="EW"/>
      </w:pPr>
      <w:r w:rsidRPr="00481D2D">
        <w:t>ISC</w:t>
      </w:r>
      <w:r w:rsidRPr="00481D2D">
        <w:tab/>
        <w:t>IP Multimedia Subsystem Service Control</w:t>
      </w:r>
    </w:p>
    <w:p w:rsidR="00897956" w:rsidRPr="00481D2D" w:rsidRDefault="00897956">
      <w:pPr>
        <w:pStyle w:val="EW"/>
      </w:pPr>
      <w:r w:rsidRPr="00481D2D">
        <w:t>ISIM</w:t>
      </w:r>
      <w:r w:rsidRPr="00481D2D">
        <w:tab/>
        <w:t>IM Subscriber Identity Module</w:t>
      </w:r>
    </w:p>
    <w:p w:rsidR="00897956" w:rsidRPr="00481D2D" w:rsidRDefault="00897956">
      <w:pPr>
        <w:pStyle w:val="EW"/>
      </w:pPr>
      <w:r w:rsidRPr="00481D2D">
        <w:t>I-WLAN</w:t>
      </w:r>
      <w:r w:rsidRPr="00481D2D">
        <w:tab/>
        <w:t>Interworking – WLAN</w:t>
      </w:r>
    </w:p>
    <w:p w:rsidR="00897956" w:rsidRPr="00481D2D" w:rsidRDefault="00897956">
      <w:pPr>
        <w:pStyle w:val="EW"/>
      </w:pPr>
      <w:r w:rsidRPr="00481D2D">
        <w:t>IWF</w:t>
      </w:r>
      <w:r w:rsidRPr="00481D2D">
        <w:tab/>
        <w:t>Interworking Function</w:t>
      </w:r>
    </w:p>
    <w:p w:rsidR="0084163B" w:rsidRPr="00481D2D" w:rsidRDefault="0084163B" w:rsidP="0084163B">
      <w:pPr>
        <w:pStyle w:val="EW"/>
      </w:pPr>
      <w:r w:rsidRPr="00481D2D">
        <w:t>KMS</w:t>
      </w:r>
      <w:r w:rsidRPr="00481D2D">
        <w:tab/>
        <w:t>Key Management Service</w:t>
      </w:r>
    </w:p>
    <w:p w:rsidR="00897956" w:rsidRPr="00481D2D" w:rsidRDefault="00897956">
      <w:pPr>
        <w:pStyle w:val="EW"/>
      </w:pPr>
      <w:r w:rsidRPr="00481D2D">
        <w:t>LRF</w:t>
      </w:r>
      <w:r w:rsidRPr="00481D2D">
        <w:tab/>
        <w:t>Location Retrieval Function</w:t>
      </w:r>
    </w:p>
    <w:p w:rsidR="00897956" w:rsidRPr="00481D2D" w:rsidRDefault="00897956">
      <w:pPr>
        <w:pStyle w:val="EW"/>
      </w:pPr>
      <w:r w:rsidRPr="00481D2D">
        <w:t>m</w:t>
      </w:r>
      <w:r w:rsidRPr="00481D2D">
        <w:tab/>
        <w:t>mandatory</w:t>
      </w:r>
    </w:p>
    <w:p w:rsidR="00897956" w:rsidRPr="00481D2D" w:rsidRDefault="00897956">
      <w:pPr>
        <w:pStyle w:val="EW"/>
      </w:pPr>
      <w:smartTag w:uri="urn:schemas-microsoft-com:office:smarttags" w:element="stockticker">
        <w:r w:rsidRPr="00481D2D">
          <w:t>MAC</w:t>
        </w:r>
      </w:smartTag>
      <w:r w:rsidRPr="00481D2D">
        <w:tab/>
        <w:t>Message Authentication Code</w:t>
      </w:r>
    </w:p>
    <w:p w:rsidR="003A5263" w:rsidRPr="00481D2D" w:rsidRDefault="003A5263" w:rsidP="003A5263">
      <w:pPr>
        <w:pStyle w:val="EW"/>
      </w:pPr>
      <w:r w:rsidRPr="00481D2D">
        <w:t>MBR</w:t>
      </w:r>
      <w:r w:rsidRPr="00481D2D">
        <w:tab/>
        <w:t>Maximum guaranteed Bit Rate</w:t>
      </w:r>
    </w:p>
    <w:p w:rsidR="00897956" w:rsidRPr="00481D2D" w:rsidRDefault="00897956">
      <w:pPr>
        <w:pStyle w:val="EW"/>
      </w:pPr>
      <w:smartTag w:uri="urn:schemas-microsoft-com:office:smarttags" w:element="stockticker">
        <w:r w:rsidRPr="00481D2D">
          <w:t>MCC</w:t>
        </w:r>
      </w:smartTag>
      <w:r w:rsidRPr="00481D2D">
        <w:tab/>
        <w:t>Mobile Country Code</w:t>
      </w:r>
    </w:p>
    <w:p w:rsidR="00324A91" w:rsidRPr="00481D2D" w:rsidRDefault="00324A91" w:rsidP="00324A91">
      <w:pPr>
        <w:pStyle w:val="EW"/>
      </w:pPr>
      <w:r w:rsidRPr="00481D2D">
        <w:t>MCPTT</w:t>
      </w:r>
      <w:r w:rsidRPr="00481D2D">
        <w:tab/>
        <w:t>Mission Critical Push To Talk</w:t>
      </w:r>
    </w:p>
    <w:p w:rsidR="008515D9" w:rsidRPr="00481D2D" w:rsidRDefault="008515D9" w:rsidP="00324A91">
      <w:pPr>
        <w:pStyle w:val="EW"/>
      </w:pPr>
      <w:r w:rsidRPr="00481D2D">
        <w:t>MEID</w:t>
      </w:r>
      <w:r w:rsidRPr="00481D2D">
        <w:tab/>
        <w:t>Mobile Equipment IDentity</w:t>
      </w:r>
    </w:p>
    <w:p w:rsidR="00897956" w:rsidRPr="00481D2D" w:rsidRDefault="00897956">
      <w:pPr>
        <w:pStyle w:val="EW"/>
      </w:pPr>
      <w:r w:rsidRPr="00481D2D">
        <w:t>MGCF</w:t>
      </w:r>
      <w:r w:rsidRPr="00481D2D">
        <w:tab/>
        <w:t>Media Gateway Control Function</w:t>
      </w:r>
    </w:p>
    <w:p w:rsidR="00897956" w:rsidRPr="00481D2D" w:rsidRDefault="00897956">
      <w:pPr>
        <w:pStyle w:val="EW"/>
      </w:pPr>
      <w:r w:rsidRPr="00481D2D">
        <w:t>MGW</w:t>
      </w:r>
      <w:r w:rsidRPr="00481D2D">
        <w:tab/>
        <w:t>Media Gateway</w:t>
      </w:r>
    </w:p>
    <w:p w:rsidR="00897956" w:rsidRDefault="00897956">
      <w:pPr>
        <w:pStyle w:val="EW"/>
      </w:pPr>
      <w:smartTag w:uri="urn:schemas-microsoft-com:office:smarttags" w:element="stockticker">
        <w:r w:rsidRPr="00481D2D">
          <w:t>MNC</w:t>
        </w:r>
      </w:smartTag>
      <w:r w:rsidRPr="00481D2D">
        <w:tab/>
        <w:t>Mobile Network Code</w:t>
      </w:r>
    </w:p>
    <w:p w:rsidR="00DA27D0" w:rsidRPr="00481D2D" w:rsidRDefault="00DA27D0">
      <w:pPr>
        <w:pStyle w:val="EW"/>
        <w:rPr>
          <w:lang w:eastAsia="zh-CN"/>
        </w:rPr>
      </w:pPr>
      <w:r>
        <w:t>MF</w:t>
      </w:r>
      <w:r>
        <w:tab/>
        <w:t>Media Function</w:t>
      </w:r>
    </w:p>
    <w:p w:rsidR="00A711AD" w:rsidRPr="00481D2D" w:rsidRDefault="00A711AD" w:rsidP="00A711AD">
      <w:pPr>
        <w:pStyle w:val="EW"/>
      </w:pPr>
      <w:r w:rsidRPr="00481D2D">
        <w:t>MRB</w:t>
      </w:r>
      <w:r w:rsidRPr="00481D2D">
        <w:tab/>
        <w:t>Media Resource Broker</w:t>
      </w:r>
    </w:p>
    <w:p w:rsidR="00897956" w:rsidRPr="00481D2D" w:rsidRDefault="00897956">
      <w:pPr>
        <w:pStyle w:val="EW"/>
      </w:pPr>
      <w:r w:rsidRPr="00481D2D">
        <w:t>MRFC</w:t>
      </w:r>
      <w:r w:rsidRPr="00481D2D">
        <w:tab/>
        <w:t>Multimedia Resource Function Controller</w:t>
      </w:r>
    </w:p>
    <w:p w:rsidR="00897956" w:rsidRPr="00481D2D" w:rsidRDefault="00897956">
      <w:pPr>
        <w:pStyle w:val="EW"/>
      </w:pPr>
      <w:r w:rsidRPr="00481D2D">
        <w:t>MRFP</w:t>
      </w:r>
      <w:r w:rsidRPr="00481D2D">
        <w:tab/>
        <w:t>Multimedia Resource Function Processor</w:t>
      </w:r>
    </w:p>
    <w:p w:rsidR="004226D6" w:rsidRPr="00481D2D" w:rsidRDefault="004226D6" w:rsidP="004226D6">
      <w:pPr>
        <w:pStyle w:val="EW"/>
      </w:pPr>
      <w:smartTag w:uri="urn:schemas-microsoft-com:office:smarttags" w:element="stockticker">
        <w:r w:rsidRPr="00481D2D">
          <w:t>MSC</w:t>
        </w:r>
      </w:smartTag>
      <w:r w:rsidRPr="00481D2D">
        <w:tab/>
        <w:t>Mobile-services Switching Centre</w:t>
      </w:r>
    </w:p>
    <w:p w:rsidR="00275D3E" w:rsidRPr="00481D2D" w:rsidRDefault="00275D3E" w:rsidP="00275D3E">
      <w:pPr>
        <w:pStyle w:val="EW"/>
      </w:pPr>
      <w:r w:rsidRPr="00481D2D">
        <w:t>MSD</w:t>
      </w:r>
      <w:r w:rsidRPr="00481D2D">
        <w:tab/>
        <w:t>Minimum Set of emergency related Data</w:t>
      </w:r>
    </w:p>
    <w:p w:rsidR="004926D0" w:rsidRPr="00481D2D" w:rsidRDefault="004926D0" w:rsidP="004926D0">
      <w:pPr>
        <w:pStyle w:val="EW"/>
      </w:pPr>
      <w:r w:rsidRPr="00481D2D">
        <w:t>MSRP</w:t>
      </w:r>
      <w:r w:rsidRPr="00481D2D">
        <w:tab/>
        <w:t>Message Session Relay Protocol</w:t>
      </w:r>
    </w:p>
    <w:p w:rsidR="00897956" w:rsidRPr="00481D2D" w:rsidRDefault="00897956">
      <w:pPr>
        <w:pStyle w:val="EW"/>
      </w:pPr>
      <w:r w:rsidRPr="00481D2D">
        <w:t>n/a</w:t>
      </w:r>
      <w:r w:rsidRPr="00481D2D">
        <w:tab/>
        <w:t>not applicable</w:t>
      </w:r>
    </w:p>
    <w:p w:rsidR="00897956" w:rsidRPr="00481D2D" w:rsidRDefault="00897956" w:rsidP="005D46C4">
      <w:pPr>
        <w:pStyle w:val="EW"/>
      </w:pPr>
      <w:r w:rsidRPr="00481D2D">
        <w:t>NAI</w:t>
      </w:r>
      <w:r w:rsidRPr="00481D2D">
        <w:tab/>
        <w:t>Network Access Identifier</w:t>
      </w:r>
    </w:p>
    <w:p w:rsidR="00897956" w:rsidRPr="00481D2D" w:rsidRDefault="00897956">
      <w:pPr>
        <w:pStyle w:val="EW"/>
      </w:pPr>
      <w:smartTag w:uri="urn:schemas-microsoft-com:office:smarttags" w:element="stockticker">
        <w:r w:rsidRPr="00481D2D">
          <w:t>NA</w:t>
        </w:r>
      </w:smartTag>
      <w:r w:rsidRPr="00481D2D">
        <w:t>(P)T</w:t>
      </w:r>
      <w:r w:rsidRPr="00481D2D">
        <w:tab/>
        <w:t>Network Address (and Port) Translation</w:t>
      </w:r>
    </w:p>
    <w:p w:rsidR="00897956" w:rsidRPr="00481D2D" w:rsidRDefault="00897956">
      <w:pPr>
        <w:pStyle w:val="EW"/>
      </w:pPr>
      <w:r w:rsidRPr="00481D2D">
        <w:t>NASS</w:t>
      </w:r>
      <w:r w:rsidRPr="00481D2D">
        <w:tab/>
        <w:t>Network Attachment Subsystem</w:t>
      </w:r>
    </w:p>
    <w:p w:rsidR="00897956" w:rsidRPr="00481D2D" w:rsidRDefault="00897956">
      <w:pPr>
        <w:pStyle w:val="EW"/>
      </w:pPr>
      <w:smartTag w:uri="urn:schemas-microsoft-com:office:smarttags" w:element="stockticker">
        <w:r w:rsidRPr="00481D2D">
          <w:t>NAT</w:t>
        </w:r>
      </w:smartTag>
      <w:r w:rsidRPr="00481D2D">
        <w:tab/>
        <w:t>Network Address Translation</w:t>
      </w:r>
    </w:p>
    <w:p w:rsidR="00A47ADA" w:rsidRPr="00481D2D" w:rsidRDefault="00A47ADA" w:rsidP="00A47ADA">
      <w:pPr>
        <w:pStyle w:val="EW"/>
      </w:pPr>
      <w:smartTag w:uri="urn:schemas-microsoft-com:office:smarttags" w:element="stockticker">
        <w:r w:rsidRPr="00481D2D">
          <w:t>NCC</w:t>
        </w:r>
      </w:smartTag>
      <w:r w:rsidRPr="00481D2D">
        <w:tab/>
        <w:t>Network Control Center</w:t>
      </w:r>
    </w:p>
    <w:p w:rsidR="00A47ADA" w:rsidRPr="00481D2D" w:rsidRDefault="00A47ADA" w:rsidP="00A47ADA">
      <w:pPr>
        <w:pStyle w:val="EW"/>
      </w:pPr>
      <w:smartTag w:uri="urn:schemas-microsoft-com:office:smarttags" w:element="stockticker">
        <w:r w:rsidRPr="00481D2D">
          <w:t>NCC</w:t>
        </w:r>
      </w:smartTag>
      <w:r w:rsidRPr="00481D2D">
        <w:t>_ID</w:t>
      </w:r>
      <w:r w:rsidRPr="00481D2D">
        <w:tab/>
        <w:t>Network Control Center Identifier</w:t>
      </w:r>
    </w:p>
    <w:p w:rsidR="00030760" w:rsidRPr="00481D2D" w:rsidRDefault="00030760" w:rsidP="00030760">
      <w:pPr>
        <w:pStyle w:val="EW"/>
      </w:pPr>
      <w:r w:rsidRPr="00481D2D">
        <w:t>NID</w:t>
      </w:r>
      <w:r w:rsidRPr="00481D2D">
        <w:tab/>
        <w:t>Network Identifier</w:t>
      </w:r>
    </w:p>
    <w:p w:rsidR="006F0F50" w:rsidRPr="00481D2D" w:rsidRDefault="006F0F50" w:rsidP="006F0F50">
      <w:pPr>
        <w:pStyle w:val="EW"/>
      </w:pPr>
      <w:r w:rsidRPr="00481D2D">
        <w:t>NP</w:t>
      </w:r>
      <w:r w:rsidRPr="00481D2D">
        <w:tab/>
        <w:t>Number Portability</w:t>
      </w:r>
    </w:p>
    <w:p w:rsidR="00897956" w:rsidRPr="00481D2D" w:rsidRDefault="00897956">
      <w:pPr>
        <w:pStyle w:val="EW"/>
      </w:pPr>
      <w:r w:rsidRPr="00481D2D">
        <w:t>o</w:t>
      </w:r>
      <w:r w:rsidRPr="00481D2D">
        <w:tab/>
        <w:t>optional</w:t>
      </w:r>
    </w:p>
    <w:p w:rsidR="00897956" w:rsidRPr="00481D2D" w:rsidRDefault="00897956">
      <w:pPr>
        <w:pStyle w:val="EW"/>
      </w:pPr>
      <w:r w:rsidRPr="00481D2D">
        <w:t>OCF</w:t>
      </w:r>
      <w:r w:rsidRPr="00481D2D">
        <w:tab/>
        <w:t>Online Charging Function</w:t>
      </w:r>
    </w:p>
    <w:p w:rsidR="00E301E2" w:rsidRPr="00481D2D" w:rsidRDefault="00E301E2" w:rsidP="00032FD6">
      <w:pPr>
        <w:pStyle w:val="EW"/>
      </w:pPr>
      <w:r w:rsidRPr="00481D2D">
        <w:t>OLI</w:t>
      </w:r>
      <w:r w:rsidRPr="00481D2D">
        <w:tab/>
        <w:t>Originating Line Information</w:t>
      </w:r>
    </w:p>
    <w:p w:rsidR="00BF3D32" w:rsidRPr="00481D2D" w:rsidRDefault="00BF3D32" w:rsidP="00BF3D32">
      <w:pPr>
        <w:pStyle w:val="EW"/>
      </w:pPr>
      <w:r w:rsidRPr="00481D2D">
        <w:t>OMR</w:t>
      </w:r>
      <w:r w:rsidRPr="00481D2D">
        <w:tab/>
        <w:t>Optimal Media Routeing</w:t>
      </w:r>
    </w:p>
    <w:p w:rsidR="008E646D" w:rsidRPr="00481D2D" w:rsidRDefault="003A5263" w:rsidP="008E646D">
      <w:pPr>
        <w:pStyle w:val="EW"/>
      </w:pPr>
      <w:smartTag w:uri="urn:schemas-microsoft-com:office:smarttags" w:element="stockticker">
        <w:r w:rsidRPr="00481D2D">
          <w:t>PCC</w:t>
        </w:r>
      </w:smartTag>
      <w:r w:rsidRPr="00481D2D">
        <w:tab/>
        <w:t>Policy and Charging Control</w:t>
      </w:r>
    </w:p>
    <w:p w:rsidR="003A5263" w:rsidRPr="00481D2D" w:rsidRDefault="008E646D" w:rsidP="008E646D">
      <w:pPr>
        <w:pStyle w:val="EW"/>
      </w:pPr>
      <w:r w:rsidRPr="00481D2D">
        <w:t>PCF</w:t>
      </w:r>
      <w:r w:rsidRPr="00481D2D">
        <w:tab/>
        <w:t>Policy Control Function</w:t>
      </w:r>
    </w:p>
    <w:p w:rsidR="003679CA" w:rsidRPr="00481D2D" w:rsidRDefault="003679CA" w:rsidP="003679CA">
      <w:pPr>
        <w:pStyle w:val="EW"/>
      </w:pPr>
      <w:r w:rsidRPr="00481D2D">
        <w:t>PCO</w:t>
      </w:r>
      <w:r w:rsidRPr="00481D2D">
        <w:tab/>
        <w:t>Protocol Configuration Options</w:t>
      </w:r>
    </w:p>
    <w:p w:rsidR="00032FD6" w:rsidRPr="00481D2D" w:rsidRDefault="00032FD6" w:rsidP="00032FD6">
      <w:pPr>
        <w:pStyle w:val="EW"/>
      </w:pPr>
      <w:r w:rsidRPr="00481D2D">
        <w:t>PCRF</w:t>
      </w:r>
      <w:r w:rsidRPr="00481D2D">
        <w:tab/>
        <w:t>Policy and Charging Rules Function</w:t>
      </w:r>
    </w:p>
    <w:p w:rsidR="00897956" w:rsidRPr="00481D2D" w:rsidRDefault="00897956">
      <w:pPr>
        <w:pStyle w:val="EW"/>
      </w:pPr>
      <w:r w:rsidRPr="00481D2D">
        <w:t>P-CSCF</w:t>
      </w:r>
      <w:r w:rsidRPr="00481D2D">
        <w:tab/>
        <w:t>Proxy CSCF</w:t>
      </w:r>
    </w:p>
    <w:p w:rsidR="00897956" w:rsidRPr="00481D2D" w:rsidRDefault="00897956">
      <w:pPr>
        <w:pStyle w:val="EW"/>
      </w:pPr>
      <w:smartTag w:uri="urn:schemas-microsoft-com:office:smarttags" w:element="stockticker">
        <w:r w:rsidRPr="00481D2D">
          <w:t>PDG</w:t>
        </w:r>
      </w:smartTag>
      <w:r w:rsidRPr="00481D2D">
        <w:tab/>
        <w:t>Packet Data Gateway</w:t>
      </w:r>
    </w:p>
    <w:p w:rsidR="00065DD8" w:rsidRPr="00481D2D" w:rsidRDefault="00065DD8" w:rsidP="00065DD8">
      <w:pPr>
        <w:pStyle w:val="EW"/>
      </w:pPr>
      <w:r w:rsidRPr="00481D2D">
        <w:t>PDN</w:t>
      </w:r>
      <w:r w:rsidRPr="00481D2D">
        <w:tab/>
        <w:t>Packet Data Network</w:t>
      </w:r>
    </w:p>
    <w:p w:rsidR="00897956" w:rsidRPr="00481D2D" w:rsidRDefault="00897956">
      <w:pPr>
        <w:pStyle w:val="EW"/>
      </w:pPr>
      <w:r w:rsidRPr="00481D2D">
        <w:t>PDP</w:t>
      </w:r>
      <w:r w:rsidRPr="00481D2D">
        <w:tab/>
        <w:t>Packet Data Protocol</w:t>
      </w:r>
    </w:p>
    <w:p w:rsidR="00897956" w:rsidRPr="00481D2D" w:rsidRDefault="00897956">
      <w:pPr>
        <w:pStyle w:val="EW"/>
      </w:pPr>
      <w:r w:rsidRPr="00481D2D">
        <w:t>PDU</w:t>
      </w:r>
      <w:r w:rsidRPr="00481D2D">
        <w:tab/>
        <w:t>Protocol Data Unit</w:t>
      </w:r>
    </w:p>
    <w:p w:rsidR="00065DD8" w:rsidRPr="00481D2D" w:rsidRDefault="00065DD8" w:rsidP="00065DD8">
      <w:pPr>
        <w:pStyle w:val="EW"/>
      </w:pPr>
      <w:r w:rsidRPr="00481D2D">
        <w:t>P-GW</w:t>
      </w:r>
      <w:r w:rsidRPr="00481D2D">
        <w:tab/>
        <w:t>PDN Gateway</w:t>
      </w:r>
    </w:p>
    <w:p w:rsidR="000B46B6" w:rsidRPr="00481D2D" w:rsidRDefault="0043341D" w:rsidP="00065DD8">
      <w:pPr>
        <w:pStyle w:val="EW"/>
      </w:pPr>
      <w:r w:rsidRPr="00481D2D">
        <w:t>PICS</w:t>
      </w:r>
      <w:r w:rsidRPr="00481D2D">
        <w:tab/>
        <w:t>Protocol Implementation Conformance Statement</w:t>
      </w:r>
    </w:p>
    <w:p w:rsidR="00D82C51" w:rsidRPr="00481D2D" w:rsidRDefault="00D82C51" w:rsidP="00D82C51">
      <w:pPr>
        <w:pStyle w:val="EW"/>
      </w:pPr>
      <w:r w:rsidRPr="00481D2D">
        <w:t>PIDF-LO</w:t>
      </w:r>
      <w:r w:rsidRPr="00481D2D">
        <w:tab/>
        <w:t>Presence Information Data Format Location Object</w:t>
      </w:r>
    </w:p>
    <w:p w:rsidR="00897956" w:rsidRPr="00481D2D" w:rsidRDefault="00897956">
      <w:pPr>
        <w:pStyle w:val="EW"/>
      </w:pPr>
      <w:r w:rsidRPr="00481D2D">
        <w:t>PLMN</w:t>
      </w:r>
      <w:r w:rsidRPr="00481D2D">
        <w:tab/>
        <w:t>Public Land Mobile Network</w:t>
      </w:r>
    </w:p>
    <w:p w:rsidR="00897956" w:rsidRPr="00481D2D" w:rsidRDefault="00897956">
      <w:pPr>
        <w:pStyle w:val="EW"/>
      </w:pPr>
      <w:r w:rsidRPr="00481D2D">
        <w:t>PSAP</w:t>
      </w:r>
      <w:r w:rsidRPr="00481D2D">
        <w:tab/>
        <w:t>Public Safety Answering Point</w:t>
      </w:r>
    </w:p>
    <w:p w:rsidR="00897956" w:rsidRPr="00481D2D" w:rsidRDefault="00897956">
      <w:pPr>
        <w:pStyle w:val="EW"/>
      </w:pPr>
      <w:r w:rsidRPr="00481D2D">
        <w:t>PSI</w:t>
      </w:r>
      <w:r w:rsidRPr="00481D2D">
        <w:tab/>
        <w:t>Public Service Identity</w:t>
      </w:r>
    </w:p>
    <w:p w:rsidR="00897956" w:rsidRPr="00481D2D" w:rsidRDefault="00897956">
      <w:pPr>
        <w:pStyle w:val="EW"/>
      </w:pPr>
      <w:r w:rsidRPr="00481D2D">
        <w:t>PSTN</w:t>
      </w:r>
      <w:r w:rsidRPr="00481D2D">
        <w:tab/>
        <w:t>Public Switched Telephone Network</w:t>
      </w:r>
    </w:p>
    <w:p w:rsidR="00065DD8" w:rsidRPr="00481D2D" w:rsidRDefault="00065DD8" w:rsidP="00065DD8">
      <w:pPr>
        <w:pStyle w:val="EW"/>
      </w:pPr>
      <w:r w:rsidRPr="00481D2D">
        <w:t>QCI</w:t>
      </w:r>
      <w:r w:rsidRPr="00481D2D">
        <w:tab/>
        <w:t>QoS Class Identifier</w:t>
      </w:r>
    </w:p>
    <w:p w:rsidR="00897956" w:rsidRPr="00481D2D" w:rsidRDefault="00897956">
      <w:pPr>
        <w:pStyle w:val="EW"/>
      </w:pPr>
      <w:r w:rsidRPr="00481D2D">
        <w:t>QoS</w:t>
      </w:r>
      <w:r w:rsidRPr="00481D2D">
        <w:tab/>
        <w:t>Quality of Service</w:t>
      </w:r>
    </w:p>
    <w:p w:rsidR="00897956" w:rsidRPr="00481D2D" w:rsidRDefault="00897956">
      <w:pPr>
        <w:pStyle w:val="EW"/>
      </w:pPr>
      <w:smartTag w:uri="urn:schemas-microsoft-com:office:smarttags" w:element="stockticker">
        <w:r w:rsidRPr="00481D2D">
          <w:t>RAND</w:t>
        </w:r>
      </w:smartTag>
      <w:r w:rsidRPr="00481D2D">
        <w:tab/>
        <w:t>RANDom challenge</w:t>
      </w:r>
    </w:p>
    <w:p w:rsidR="00A47ADA" w:rsidRPr="00481D2D" w:rsidRDefault="00A47ADA" w:rsidP="00A47ADA">
      <w:pPr>
        <w:pStyle w:val="EW"/>
      </w:pPr>
      <w:r w:rsidRPr="00481D2D">
        <w:t>RCS</w:t>
      </w:r>
      <w:r w:rsidRPr="00481D2D">
        <w:tab/>
        <w:t>Return Channel via Satellite</w:t>
      </w:r>
    </w:p>
    <w:p w:rsidR="00A47ADA" w:rsidRPr="00481D2D" w:rsidRDefault="00A47ADA" w:rsidP="00A47ADA">
      <w:pPr>
        <w:pStyle w:val="EW"/>
      </w:pPr>
      <w:r w:rsidRPr="00481D2D">
        <w:t>RCST</w:t>
      </w:r>
      <w:r w:rsidRPr="00481D2D">
        <w:tab/>
        <w:t>Return Channel via Satellite Terminal</w:t>
      </w:r>
    </w:p>
    <w:p w:rsidR="000A4C37" w:rsidRPr="00481D2D" w:rsidRDefault="00897956" w:rsidP="000A4C37">
      <w:pPr>
        <w:pStyle w:val="EW"/>
      </w:pPr>
      <w:smartTag w:uri="urn:schemas-microsoft-com:office:smarttags" w:element="stockticker">
        <w:r w:rsidRPr="00481D2D">
          <w:t>RES</w:t>
        </w:r>
      </w:smartTag>
      <w:r w:rsidRPr="00481D2D">
        <w:tab/>
        <w:t>RESponse</w:t>
      </w:r>
    </w:p>
    <w:p w:rsidR="00897956" w:rsidRPr="00481D2D" w:rsidRDefault="000A4C37" w:rsidP="000A4C37">
      <w:pPr>
        <w:pStyle w:val="EW"/>
      </w:pPr>
      <w:r w:rsidRPr="00481D2D">
        <w:t>RLOS</w:t>
      </w:r>
      <w:r w:rsidRPr="00481D2D">
        <w:tab/>
        <w:t>Restricted Local Operator Services</w:t>
      </w:r>
    </w:p>
    <w:p w:rsidR="00897956" w:rsidRPr="00481D2D" w:rsidRDefault="00897956">
      <w:pPr>
        <w:pStyle w:val="EW"/>
      </w:pPr>
      <w:r w:rsidRPr="00481D2D">
        <w:t>RTCP</w:t>
      </w:r>
      <w:r w:rsidRPr="00481D2D">
        <w:tab/>
        <w:t>Real-time Transport Control Protocol</w:t>
      </w:r>
    </w:p>
    <w:p w:rsidR="00897956" w:rsidRPr="00481D2D" w:rsidRDefault="00897956">
      <w:pPr>
        <w:pStyle w:val="EW"/>
      </w:pPr>
      <w:smartTag w:uri="urn:schemas-microsoft-com:office:smarttags" w:element="stockticker">
        <w:r w:rsidRPr="00481D2D">
          <w:t>RTP</w:t>
        </w:r>
      </w:smartTag>
      <w:r w:rsidRPr="00481D2D">
        <w:tab/>
        <w:t>Real-time Transport Protocol</w:t>
      </w:r>
    </w:p>
    <w:p w:rsidR="00F039FC" w:rsidRPr="00481D2D" w:rsidRDefault="00F039FC" w:rsidP="00F039FC">
      <w:pPr>
        <w:pStyle w:val="EW"/>
      </w:pPr>
      <w:r w:rsidRPr="00481D2D">
        <w:t>SAC</w:t>
      </w:r>
      <w:r w:rsidRPr="00481D2D">
        <w:tab/>
        <w:t>Service Area Code</w:t>
      </w:r>
    </w:p>
    <w:p w:rsidR="00F039FC" w:rsidRPr="00481D2D" w:rsidRDefault="00F039FC" w:rsidP="00F039FC">
      <w:pPr>
        <w:pStyle w:val="EW"/>
      </w:pPr>
      <w:r w:rsidRPr="00481D2D">
        <w:t>SAI</w:t>
      </w:r>
      <w:r w:rsidRPr="00481D2D">
        <w:tab/>
        <w:t>Service Area Identifier</w:t>
      </w:r>
    </w:p>
    <w:p w:rsidR="00543726" w:rsidRPr="00481D2D" w:rsidRDefault="00543726" w:rsidP="00543726">
      <w:pPr>
        <w:pStyle w:val="EW"/>
      </w:pPr>
      <w:r w:rsidRPr="00481D2D">
        <w:t>SBA</w:t>
      </w:r>
      <w:r w:rsidRPr="00481D2D">
        <w:tab/>
        <w:t>Service Based Architecture</w:t>
      </w:r>
    </w:p>
    <w:p w:rsidR="00543726" w:rsidRPr="00481D2D" w:rsidRDefault="00543726" w:rsidP="00543726">
      <w:pPr>
        <w:pStyle w:val="EW"/>
      </w:pPr>
      <w:r w:rsidRPr="00481D2D">
        <w:t>SBI</w:t>
      </w:r>
      <w:r w:rsidRPr="00481D2D">
        <w:tab/>
        <w:t>Service Based Interface</w:t>
      </w:r>
    </w:p>
    <w:p w:rsidR="00897956" w:rsidRPr="00481D2D" w:rsidRDefault="00897956">
      <w:pPr>
        <w:pStyle w:val="EW"/>
      </w:pPr>
      <w:r w:rsidRPr="00481D2D">
        <w:t>S-CSCF</w:t>
      </w:r>
      <w:r w:rsidRPr="00481D2D">
        <w:tab/>
        <w:t>Serving CSCF</w:t>
      </w:r>
    </w:p>
    <w:p w:rsidR="00A0633A" w:rsidRPr="00481D2D" w:rsidRDefault="00A0633A" w:rsidP="00A0633A">
      <w:pPr>
        <w:pStyle w:val="EW"/>
      </w:pPr>
      <w:r w:rsidRPr="00481D2D">
        <w:t>SCTP</w:t>
      </w:r>
      <w:r w:rsidRPr="00481D2D">
        <w:tab/>
        <w:t>Stream Control Transmission Protocol</w:t>
      </w:r>
    </w:p>
    <w:p w:rsidR="0084163B" w:rsidRPr="00481D2D" w:rsidRDefault="0084163B" w:rsidP="0084163B">
      <w:pPr>
        <w:pStyle w:val="EW"/>
      </w:pPr>
      <w:r w:rsidRPr="00481D2D">
        <w:t>SDES</w:t>
      </w:r>
      <w:r w:rsidRPr="00481D2D">
        <w:tab/>
        <w:t>Session Description Protocol Security Descriptions for Media Streams</w:t>
      </w:r>
    </w:p>
    <w:p w:rsidR="00897956" w:rsidRPr="00481D2D" w:rsidRDefault="00897956">
      <w:pPr>
        <w:pStyle w:val="EW"/>
      </w:pPr>
      <w:r w:rsidRPr="00481D2D">
        <w:t>SDP</w:t>
      </w:r>
      <w:r w:rsidRPr="00481D2D">
        <w:tab/>
        <w:t>Session Description Protocol</w:t>
      </w:r>
    </w:p>
    <w:p w:rsidR="00F039FC" w:rsidRPr="00481D2D" w:rsidRDefault="00F039FC" w:rsidP="00F039FC">
      <w:pPr>
        <w:pStyle w:val="EW"/>
      </w:pPr>
      <w:r w:rsidRPr="00481D2D">
        <w:t>SDU</w:t>
      </w:r>
      <w:r w:rsidRPr="00481D2D">
        <w:tab/>
        <w:t>Service Data Unit</w:t>
      </w:r>
    </w:p>
    <w:p w:rsidR="00897956" w:rsidRPr="00481D2D" w:rsidRDefault="00897956">
      <w:pPr>
        <w:pStyle w:val="EW"/>
      </w:pPr>
      <w:r w:rsidRPr="00481D2D">
        <w:t>SIP</w:t>
      </w:r>
      <w:r w:rsidRPr="00481D2D">
        <w:tab/>
        <w:t>Session Initiation Protocol</w:t>
      </w:r>
    </w:p>
    <w:p w:rsidR="00897956" w:rsidRPr="00481D2D" w:rsidRDefault="00897956">
      <w:pPr>
        <w:pStyle w:val="EW"/>
      </w:pPr>
      <w:smartTag w:uri="urn:schemas-microsoft-com:office:smarttags" w:element="stockticker">
        <w:r w:rsidRPr="00481D2D">
          <w:t>SLF</w:t>
        </w:r>
      </w:smartTag>
      <w:r w:rsidRPr="00481D2D">
        <w:tab/>
        <w:t>Subscription Locator Function</w:t>
      </w:r>
    </w:p>
    <w:p w:rsidR="00030760" w:rsidRPr="00481D2D" w:rsidRDefault="00030760" w:rsidP="00030760">
      <w:pPr>
        <w:pStyle w:val="EW"/>
      </w:pPr>
      <w:r w:rsidRPr="00481D2D">
        <w:t>SNPN</w:t>
      </w:r>
      <w:r w:rsidRPr="00481D2D">
        <w:tab/>
        <w:t>Stand-alone Non-Public Network</w:t>
      </w:r>
    </w:p>
    <w:p w:rsidR="004901E7" w:rsidRPr="00481D2D" w:rsidRDefault="004901E7" w:rsidP="004901E7">
      <w:pPr>
        <w:pStyle w:val="EW"/>
      </w:pPr>
      <w:smartTag w:uri="urn:schemas-microsoft-com:office:smarttags" w:element="stockticker">
        <w:r w:rsidRPr="00481D2D">
          <w:t>SNR</w:t>
        </w:r>
      </w:smartTag>
      <w:r w:rsidRPr="00481D2D">
        <w:tab/>
        <w:t>Serial Number</w:t>
      </w:r>
    </w:p>
    <w:p w:rsidR="00897956" w:rsidRPr="00481D2D" w:rsidRDefault="00897956">
      <w:pPr>
        <w:pStyle w:val="EW"/>
      </w:pPr>
      <w:r w:rsidRPr="00481D2D">
        <w:t>SQN</w:t>
      </w:r>
      <w:r w:rsidRPr="00481D2D">
        <w:tab/>
        <w:t>SeQuence Number</w:t>
      </w:r>
    </w:p>
    <w:p w:rsidR="00481095" w:rsidRPr="00481D2D" w:rsidRDefault="00481095" w:rsidP="00481095">
      <w:pPr>
        <w:pStyle w:val="EW"/>
      </w:pPr>
      <w:r w:rsidRPr="00481D2D">
        <w:t>SRVCC</w:t>
      </w:r>
      <w:r w:rsidRPr="00481D2D">
        <w:tab/>
        <w:t>Single Radio Voice Call Continuity</w:t>
      </w:r>
    </w:p>
    <w:p w:rsidR="00DB4BE9" w:rsidRPr="00481D2D" w:rsidRDefault="00DB4BE9" w:rsidP="00DB4BE9">
      <w:pPr>
        <w:pStyle w:val="EW"/>
      </w:pPr>
      <w:r w:rsidRPr="00481D2D">
        <w:t>STUN</w:t>
      </w:r>
      <w:r w:rsidRPr="00481D2D">
        <w:tab/>
        <w:t xml:space="preserve">Session Traversal Utilities for </w:t>
      </w:r>
      <w:smartTag w:uri="urn:schemas-microsoft-com:office:smarttags" w:element="stockticker">
        <w:r w:rsidRPr="00481D2D">
          <w:t>NAT</w:t>
        </w:r>
      </w:smartTag>
    </w:p>
    <w:p w:rsidR="00A47ADA" w:rsidRPr="00481D2D" w:rsidRDefault="00A47ADA" w:rsidP="00A47ADA">
      <w:pPr>
        <w:pStyle w:val="EW"/>
      </w:pPr>
      <w:r w:rsidRPr="00481D2D">
        <w:t>SVN</w:t>
      </w:r>
      <w:r w:rsidRPr="00481D2D">
        <w:tab/>
        <w:t>Satellite Virtual Network</w:t>
      </w:r>
    </w:p>
    <w:p w:rsidR="00A47ADA" w:rsidRPr="00481D2D" w:rsidRDefault="00A47ADA" w:rsidP="00A47ADA">
      <w:pPr>
        <w:pStyle w:val="EW"/>
      </w:pPr>
      <w:r w:rsidRPr="00481D2D">
        <w:t>SVN-</w:t>
      </w:r>
      <w:smartTag w:uri="urn:schemas-microsoft-com:office:smarttags" w:element="stockticker">
        <w:r w:rsidRPr="00481D2D">
          <w:t>MAC</w:t>
        </w:r>
      </w:smartTag>
      <w:r w:rsidRPr="00481D2D">
        <w:tab/>
        <w:t>SVN Medium Access Control label</w:t>
      </w:r>
    </w:p>
    <w:p w:rsidR="004901E7" w:rsidRPr="00481D2D" w:rsidRDefault="004901E7" w:rsidP="004901E7">
      <w:pPr>
        <w:pStyle w:val="EW"/>
      </w:pPr>
      <w:smartTag w:uri="urn:schemas-microsoft-com:office:smarttags" w:element="stockticker">
        <w:r w:rsidRPr="00481D2D">
          <w:t>TAC</w:t>
        </w:r>
      </w:smartTag>
      <w:r w:rsidRPr="00481D2D">
        <w:tab/>
        <w:t>Type Approval Code</w:t>
      </w:r>
    </w:p>
    <w:p w:rsidR="008C51E1" w:rsidRPr="00481D2D" w:rsidRDefault="008C51E1" w:rsidP="008C51E1">
      <w:pPr>
        <w:pStyle w:val="EW"/>
      </w:pPr>
      <w:r w:rsidRPr="00481D2D">
        <w:t>TFT</w:t>
      </w:r>
      <w:r w:rsidRPr="00481D2D">
        <w:tab/>
        <w:t>Traffic Flow Template</w:t>
      </w:r>
    </w:p>
    <w:p w:rsidR="005A0389" w:rsidRPr="00481D2D" w:rsidRDefault="005A0389" w:rsidP="005A0389">
      <w:pPr>
        <w:pStyle w:val="EW"/>
      </w:pPr>
      <w:r w:rsidRPr="00481D2D">
        <w:t>TP</w:t>
      </w:r>
      <w:r w:rsidRPr="00481D2D">
        <w:tab/>
        <w:t>Telepresence</w:t>
      </w:r>
    </w:p>
    <w:p w:rsidR="009015C1" w:rsidRPr="00481D2D" w:rsidRDefault="009015C1">
      <w:pPr>
        <w:pStyle w:val="EW"/>
      </w:pPr>
      <w:smartTag w:uri="urn:schemas-microsoft-com:office:smarttags" w:element="stockticker">
        <w:r w:rsidRPr="00481D2D">
          <w:t>TLS</w:t>
        </w:r>
      </w:smartTag>
      <w:r w:rsidRPr="00481D2D">
        <w:tab/>
        <w:t>Transport Layer Security</w:t>
      </w:r>
    </w:p>
    <w:p w:rsidR="00FA77C7" w:rsidRPr="00481D2D" w:rsidRDefault="00FA77C7" w:rsidP="00FA77C7">
      <w:pPr>
        <w:pStyle w:val="EW"/>
      </w:pPr>
      <w:r w:rsidRPr="00481D2D">
        <w:t>TRF</w:t>
      </w:r>
      <w:r w:rsidRPr="00481D2D">
        <w:tab/>
        <w:t>Transit and Roaming Function</w:t>
      </w:r>
    </w:p>
    <w:p w:rsidR="003679CA" w:rsidRPr="00481D2D" w:rsidRDefault="003679CA" w:rsidP="003679CA">
      <w:pPr>
        <w:pStyle w:val="EW"/>
      </w:pPr>
      <w:r w:rsidRPr="00481D2D">
        <w:t>TURN</w:t>
      </w:r>
      <w:r w:rsidRPr="00481D2D">
        <w:tab/>
        <w:t>Traversal Using Relay NAT</w:t>
      </w:r>
    </w:p>
    <w:p w:rsidR="003679CA" w:rsidRPr="00481D2D" w:rsidRDefault="003679CA" w:rsidP="003679CA">
      <w:pPr>
        <w:pStyle w:val="EW"/>
      </w:pPr>
      <w:r w:rsidRPr="00481D2D">
        <w:t>TWAG</w:t>
      </w:r>
      <w:r w:rsidRPr="00481D2D">
        <w:tab/>
        <w:t>Trusted WLAN Access Gateway</w:t>
      </w:r>
    </w:p>
    <w:p w:rsidR="00EF6A9E" w:rsidRPr="00481D2D" w:rsidRDefault="00EF6A9E" w:rsidP="00EF6A9E">
      <w:pPr>
        <w:pStyle w:val="EW"/>
      </w:pPr>
      <w:r w:rsidRPr="00481D2D">
        <w:t>TWAN</w:t>
      </w:r>
      <w:r w:rsidRPr="00481D2D">
        <w:tab/>
        <w:t>Trusted WLAN</w:t>
      </w:r>
    </w:p>
    <w:p w:rsidR="00897956" w:rsidRPr="00481D2D" w:rsidRDefault="00897956">
      <w:pPr>
        <w:pStyle w:val="EW"/>
      </w:pPr>
      <w:r w:rsidRPr="00481D2D">
        <w:t>UA</w:t>
      </w:r>
      <w:r w:rsidRPr="00481D2D">
        <w:tab/>
        <w:t>User Agent</w:t>
      </w:r>
    </w:p>
    <w:p w:rsidR="00897956" w:rsidRPr="00481D2D" w:rsidRDefault="00897956">
      <w:pPr>
        <w:pStyle w:val="EW"/>
      </w:pPr>
      <w:r w:rsidRPr="00481D2D">
        <w:t>UAC</w:t>
      </w:r>
      <w:r w:rsidRPr="00481D2D">
        <w:tab/>
        <w:t>User Agent Client</w:t>
      </w:r>
    </w:p>
    <w:p w:rsidR="00897956" w:rsidRPr="00481D2D" w:rsidRDefault="00897956">
      <w:pPr>
        <w:pStyle w:val="EW"/>
      </w:pPr>
      <w:r w:rsidRPr="00481D2D">
        <w:t>UAS</w:t>
      </w:r>
      <w:r w:rsidRPr="00481D2D">
        <w:tab/>
        <w:t>User Agent Server</w:t>
      </w:r>
    </w:p>
    <w:p w:rsidR="00543726" w:rsidRPr="00481D2D" w:rsidRDefault="00543726" w:rsidP="00543726">
      <w:pPr>
        <w:pStyle w:val="EW"/>
      </w:pPr>
      <w:r w:rsidRPr="00481D2D">
        <w:t>UDM</w:t>
      </w:r>
      <w:r w:rsidRPr="00481D2D">
        <w:tab/>
        <w:t>Unified Data Management</w:t>
      </w:r>
    </w:p>
    <w:p w:rsidR="004926D0" w:rsidRPr="00481D2D" w:rsidRDefault="004926D0" w:rsidP="004926D0">
      <w:pPr>
        <w:pStyle w:val="EW"/>
      </w:pPr>
      <w:r w:rsidRPr="00481D2D">
        <w:t>UDPTL</w:t>
      </w:r>
      <w:r w:rsidRPr="00481D2D">
        <w:tab/>
        <w:t>UDP Transport Layer</w:t>
      </w:r>
    </w:p>
    <w:p w:rsidR="00897956" w:rsidRPr="00481D2D" w:rsidRDefault="00897956">
      <w:pPr>
        <w:pStyle w:val="EW"/>
      </w:pPr>
      <w:r w:rsidRPr="00481D2D">
        <w:t>UDVM</w:t>
      </w:r>
      <w:r w:rsidRPr="00481D2D">
        <w:tab/>
        <w:t>Universal Decompressor Virtual Machine</w:t>
      </w:r>
    </w:p>
    <w:p w:rsidR="00897956" w:rsidRPr="00481D2D" w:rsidRDefault="00897956">
      <w:pPr>
        <w:pStyle w:val="EW"/>
      </w:pPr>
      <w:r w:rsidRPr="00481D2D">
        <w:t>UE</w:t>
      </w:r>
      <w:r w:rsidRPr="00481D2D">
        <w:tab/>
        <w:t>User Equipment</w:t>
      </w:r>
    </w:p>
    <w:p w:rsidR="00897956" w:rsidRPr="00481D2D" w:rsidRDefault="00897956">
      <w:pPr>
        <w:pStyle w:val="EW"/>
      </w:pPr>
      <w:r w:rsidRPr="00481D2D">
        <w:t>UICC</w:t>
      </w:r>
      <w:r w:rsidRPr="00481D2D">
        <w:tab/>
        <w:t>Universal Integrated Circuit Card</w:t>
      </w:r>
    </w:p>
    <w:p w:rsidR="00897956" w:rsidRPr="00481D2D" w:rsidRDefault="00897956">
      <w:pPr>
        <w:pStyle w:val="EW"/>
      </w:pPr>
      <w:smartTag w:uri="urn:schemas-microsoft-com:office:smarttags" w:element="stockticker">
        <w:r w:rsidRPr="00481D2D">
          <w:t>URI</w:t>
        </w:r>
      </w:smartTag>
      <w:r w:rsidRPr="00481D2D">
        <w:tab/>
        <w:t>Uniform Resource Identifier</w:t>
      </w:r>
    </w:p>
    <w:p w:rsidR="00897956" w:rsidRPr="00481D2D" w:rsidRDefault="00897956">
      <w:pPr>
        <w:pStyle w:val="EW"/>
      </w:pPr>
      <w:r w:rsidRPr="00481D2D">
        <w:t>URL</w:t>
      </w:r>
      <w:r w:rsidRPr="00481D2D">
        <w:tab/>
        <w:t>Uniform Resource Locator</w:t>
      </w:r>
    </w:p>
    <w:p w:rsidR="00897956" w:rsidRPr="00481D2D" w:rsidRDefault="00897956">
      <w:pPr>
        <w:pStyle w:val="EW"/>
      </w:pPr>
      <w:r w:rsidRPr="00481D2D">
        <w:t>URN</w:t>
      </w:r>
      <w:r w:rsidRPr="00481D2D">
        <w:tab/>
        <w:t>Uniform Resource Name</w:t>
      </w:r>
    </w:p>
    <w:p w:rsidR="00B631F6" w:rsidRPr="00481D2D" w:rsidRDefault="00B631F6" w:rsidP="00B631F6">
      <w:pPr>
        <w:pStyle w:val="EW"/>
      </w:pPr>
      <w:r w:rsidRPr="00481D2D">
        <w:t>USAT</w:t>
      </w:r>
      <w:r w:rsidRPr="00481D2D">
        <w:tab/>
        <w:t>Universal Subscriber Identity Module Application Toolkit</w:t>
      </w:r>
    </w:p>
    <w:p w:rsidR="00897956" w:rsidRPr="00481D2D" w:rsidRDefault="00897956">
      <w:pPr>
        <w:pStyle w:val="EW"/>
      </w:pPr>
      <w:r w:rsidRPr="00481D2D">
        <w:t>USIM</w:t>
      </w:r>
      <w:r w:rsidRPr="00481D2D">
        <w:tab/>
        <w:t>Universal Subscriber Identity Module</w:t>
      </w:r>
    </w:p>
    <w:p w:rsidR="00530A4C" w:rsidRPr="00481D2D" w:rsidRDefault="00530A4C" w:rsidP="00530A4C">
      <w:pPr>
        <w:pStyle w:val="EW"/>
      </w:pPr>
      <w:r w:rsidRPr="00481D2D">
        <w:t>VPLMN</w:t>
      </w:r>
      <w:r w:rsidRPr="00481D2D">
        <w:tab/>
        <w:t>Visited PLMN</w:t>
      </w:r>
    </w:p>
    <w:p w:rsidR="00D5725D" w:rsidRPr="00481D2D" w:rsidRDefault="00D5725D" w:rsidP="00D5725D">
      <w:pPr>
        <w:pStyle w:val="EW"/>
      </w:pPr>
      <w:r w:rsidRPr="00481D2D">
        <w:t>WebRTC</w:t>
      </w:r>
      <w:r w:rsidRPr="00481D2D">
        <w:tab/>
        <w:t>Web Real-Time Communication</w:t>
      </w:r>
    </w:p>
    <w:p w:rsidR="00D5725D" w:rsidRPr="00481D2D" w:rsidRDefault="00D5725D" w:rsidP="00D5725D">
      <w:pPr>
        <w:pStyle w:val="EW"/>
      </w:pPr>
      <w:r w:rsidRPr="00481D2D">
        <w:t>WIC</w:t>
      </w:r>
      <w:r w:rsidRPr="00481D2D">
        <w:tab/>
        <w:t>WebRTC IMS Client</w:t>
      </w:r>
    </w:p>
    <w:p w:rsidR="00897956" w:rsidRPr="00481D2D" w:rsidRDefault="00897956">
      <w:pPr>
        <w:pStyle w:val="EW"/>
      </w:pPr>
      <w:r w:rsidRPr="00481D2D">
        <w:t>WLAN</w:t>
      </w:r>
      <w:r w:rsidRPr="00481D2D">
        <w:tab/>
        <w:t>Wireless Local Area Network</w:t>
      </w:r>
    </w:p>
    <w:p w:rsidR="00897956" w:rsidRPr="00481D2D" w:rsidRDefault="00897956">
      <w:pPr>
        <w:pStyle w:val="EW"/>
      </w:pPr>
      <w:r w:rsidRPr="00481D2D">
        <w:t>x</w:t>
      </w:r>
      <w:r w:rsidRPr="00481D2D">
        <w:tab/>
        <w:t>prohibited</w:t>
      </w:r>
    </w:p>
    <w:p w:rsidR="00897956" w:rsidRPr="00481D2D" w:rsidRDefault="00897956">
      <w:pPr>
        <w:pStyle w:val="EW"/>
      </w:pPr>
      <w:r w:rsidRPr="00481D2D">
        <w:t>xDSL</w:t>
      </w:r>
      <w:r w:rsidRPr="00481D2D">
        <w:tab/>
        <w:t>Digital Subscriber Line (all types)</w:t>
      </w:r>
    </w:p>
    <w:p w:rsidR="009677B8" w:rsidRPr="00481D2D" w:rsidRDefault="009677B8" w:rsidP="009677B8">
      <w:pPr>
        <w:pStyle w:val="EW"/>
      </w:pPr>
      <w:r w:rsidRPr="00481D2D">
        <w:t>XGPON1</w:t>
      </w:r>
      <w:r w:rsidRPr="00481D2D">
        <w:tab/>
        <w:t>10 Gigabit-capable Passive Optical Networks</w:t>
      </w:r>
    </w:p>
    <w:p w:rsidR="00897956" w:rsidRPr="00481D2D" w:rsidRDefault="00897956">
      <w:pPr>
        <w:pStyle w:val="EW"/>
      </w:pPr>
      <w:r w:rsidRPr="00481D2D">
        <w:t>XMAC</w:t>
      </w:r>
      <w:r w:rsidRPr="00481D2D">
        <w:tab/>
        <w:t xml:space="preserve">expected </w:t>
      </w:r>
      <w:smartTag w:uri="urn:schemas-microsoft-com:office:smarttags" w:element="stockticker">
        <w:r w:rsidRPr="00481D2D">
          <w:t>MAC</w:t>
        </w:r>
      </w:smartTag>
    </w:p>
    <w:p w:rsidR="00897956" w:rsidRPr="00481D2D" w:rsidRDefault="00897956">
      <w:pPr>
        <w:pStyle w:val="EX"/>
      </w:pPr>
      <w:r w:rsidRPr="00481D2D">
        <w:t>XML</w:t>
      </w:r>
      <w:r w:rsidRPr="00481D2D">
        <w:tab/>
        <w:t>eXtensible Markup Language</w:t>
      </w:r>
    </w:p>
    <w:p w:rsidR="00897956" w:rsidRPr="00481D2D" w:rsidRDefault="00897956" w:rsidP="005D46C4">
      <w:pPr>
        <w:pStyle w:val="Heading1"/>
      </w:pPr>
      <w:bookmarkStart w:id="23" w:name="_Toc146256565"/>
      <w:r w:rsidRPr="00481D2D">
        <w:t>3A</w:t>
      </w:r>
      <w:r w:rsidRPr="00481D2D">
        <w:tab/>
        <w:t>Interoperability with different IP-CAN</w:t>
      </w:r>
      <w:bookmarkEnd w:id="23"/>
    </w:p>
    <w:p w:rsidR="00897956" w:rsidRPr="00481D2D" w:rsidRDefault="00897956">
      <w:r w:rsidRPr="00481D2D">
        <w:t>The IM CN subsystem can be accessed by UEs resident in different types of IP-CAN. The main body of this document, and annex A, are general to UEs and IM CN subsystems that are accessed using any type of IP-CAN. Requirements that are dependent on the type of IP-CAN are covered in annexes B</w:t>
      </w:r>
      <w:r w:rsidR="009C7406" w:rsidRPr="00481D2D">
        <w:t>,</w:t>
      </w:r>
      <w:r w:rsidRPr="00481D2D">
        <w:t xml:space="preserve"> E</w:t>
      </w:r>
      <w:r w:rsidR="00FC0D48" w:rsidRPr="00481D2D">
        <w:t>,</w:t>
      </w:r>
      <w:r w:rsidR="009C7406" w:rsidRPr="00481D2D">
        <w:t xml:space="preserve"> H</w:t>
      </w:r>
      <w:r w:rsidR="00FC0D48" w:rsidRPr="00481D2D">
        <w:t xml:space="preserve">, </w:t>
      </w:r>
      <w:r w:rsidR="00065DD8" w:rsidRPr="00481D2D">
        <w:t xml:space="preserve">L, </w:t>
      </w:r>
      <w:r w:rsidR="00FC0D48" w:rsidRPr="00481D2D">
        <w:t>M</w:t>
      </w:r>
      <w:r w:rsidR="00A47ADA" w:rsidRPr="00481D2D">
        <w:t>, O,</w:t>
      </w:r>
      <w:r w:rsidR="0074229F" w:rsidRPr="00481D2D">
        <w:t xml:space="preserve"> Q</w:t>
      </w:r>
      <w:r w:rsidR="00A47ADA" w:rsidRPr="00481D2D">
        <w:t>, R</w:t>
      </w:r>
      <w:r w:rsidR="008E646D" w:rsidRPr="00481D2D">
        <w:t>,</w:t>
      </w:r>
      <w:r w:rsidR="00A47ADA" w:rsidRPr="00481D2D">
        <w:t xml:space="preserve"> S</w:t>
      </w:r>
      <w:r w:rsidR="00BB0A67" w:rsidRPr="00481D2D">
        <w:t>,</w:t>
      </w:r>
      <w:r w:rsidR="008E646D" w:rsidRPr="00481D2D">
        <w:t xml:space="preserve"> U</w:t>
      </w:r>
      <w:r w:rsidR="00BB0A67" w:rsidRPr="00481D2D">
        <w:t xml:space="preserve"> and W</w:t>
      </w:r>
      <w:r w:rsidRPr="00481D2D">
        <w:t>.</w:t>
      </w:r>
    </w:p>
    <w:p w:rsidR="00C7500D" w:rsidRPr="00481D2D" w:rsidRDefault="00C7500D" w:rsidP="00C7500D">
      <w:r w:rsidRPr="00481D2D">
        <w:t>At any given time, for a given SIP transaction or dialog, the UE sees only one type of IP-CAN, as reported to it by the lower layers. The UE follows the procedures of the IP-CAN specific annex related to the last type of IP-CAN reported, even if it is different to one used previously. In particular, handover at the radio layers between two different access technologies can result in such a change while the dialog or transaction proceeds.</w:t>
      </w:r>
    </w:p>
    <w:p w:rsidR="00C7500D" w:rsidRPr="00481D2D" w:rsidRDefault="00C7500D" w:rsidP="00C7500D">
      <w:r w:rsidRPr="00481D2D">
        <w:t>At any given time, for a given SIP transaction or dialog, the P-CSCF sees only one type of IP-CAN, as determined by interface to a particular resource architecture, e.g. policy and charging control, and by the access technology reported to it over that interface, or in the absence of this, by preconfiguration in the system. The P-CSCF follows the procedures of the IP-CAN specific annex related to the last type of IP-CAN determined, even if it is different to one used previously. In particular, handover at the radio layers between two different access technologies can result in such a change while the dialog or transaction proceeds.</w:t>
      </w:r>
    </w:p>
    <w:p w:rsidR="00922FFA" w:rsidRPr="00481D2D" w:rsidRDefault="00922FFA" w:rsidP="00922FFA">
      <w:r w:rsidRPr="00481D2D">
        <w:t>It is the responsibility of the IP-CAN to ensure that usage of different bearer resources are synchronised on the handover from one IP-CAN to another, e.g. so that a signalling bearer provided by one IP-CAN is a signalling bearer (if provided by that IP-CAN) after handover, and that the appropriate QoS and resource reservation exists after handover. There is no SIP signalling associated with handover at the IP-CAN, and therefore no change in SIP state at one entity is signalled to the peer SIP entity when handover occurs.</w:t>
      </w:r>
    </w:p>
    <w:p w:rsidR="00922FFA" w:rsidRPr="00481D2D" w:rsidRDefault="00922FFA" w:rsidP="00922FFA">
      <w:r w:rsidRPr="00481D2D">
        <w:t xml:space="preserve">In particular the following constraints exist that </w:t>
      </w:r>
      <w:r w:rsidR="00AB447D" w:rsidRPr="00481D2D">
        <w:t xml:space="preserve">can </w:t>
      </w:r>
      <w:r w:rsidRPr="00481D2D">
        <w:t>have an impact on P-CSCF usage:</w:t>
      </w:r>
    </w:p>
    <w:p w:rsidR="00922FFA" w:rsidRPr="00481D2D" w:rsidRDefault="00922FFA" w:rsidP="00922FFA">
      <w:pPr>
        <w:pStyle w:val="B1"/>
      </w:pPr>
      <w:r w:rsidRPr="00481D2D">
        <w:t>1)</w:t>
      </w:r>
      <w:r w:rsidRPr="00481D2D">
        <w:tab/>
        <w:t xml:space="preserve">some IP-CANs can explicitly label a bearer as a signalling bearer, while others provide a bearer that has appropriate QoS, but no explicit labelling. Therefore if handover occurs from </w:t>
      </w:r>
      <w:r w:rsidR="00AB447D" w:rsidRPr="00481D2D">
        <w:t xml:space="preserve">an </w:t>
      </w:r>
      <w:r w:rsidRPr="00481D2D">
        <w:t xml:space="preserve">IP-CAN with explicit labelling, to </w:t>
      </w:r>
      <w:r w:rsidR="00AB447D" w:rsidRPr="00481D2D">
        <w:t xml:space="preserve">an </w:t>
      </w:r>
      <w:r w:rsidRPr="00481D2D">
        <w:t xml:space="preserve">IP-CAN with no explicit labelling, and then back to </w:t>
      </w:r>
      <w:r w:rsidR="00AB447D" w:rsidRPr="00481D2D">
        <w:t xml:space="preserve">an </w:t>
      </w:r>
      <w:r w:rsidRPr="00481D2D">
        <w:t xml:space="preserve">IP-CAN </w:t>
      </w:r>
      <w:r w:rsidR="00AB447D" w:rsidRPr="00481D2D">
        <w:t>with explicit labelling</w:t>
      </w:r>
      <w:r w:rsidRPr="00481D2D">
        <w:t>, the signalling will then be on a bearer that is not explicitly labelled; and</w:t>
      </w:r>
    </w:p>
    <w:p w:rsidR="00922FFA" w:rsidRPr="00481D2D" w:rsidRDefault="00922FFA" w:rsidP="00922FFA">
      <w:pPr>
        <w:pStyle w:val="B1"/>
      </w:pPr>
      <w:r w:rsidRPr="00481D2D">
        <w:t>2)</w:t>
      </w:r>
      <w:r w:rsidRPr="00481D2D">
        <w:tab/>
        <w:t xml:space="preserve">some IP-CANs support signalling of grouping of media within particular bearers, while others do not. Therefore if handover occurs from </w:t>
      </w:r>
      <w:r w:rsidR="00AB447D" w:rsidRPr="00481D2D">
        <w:t xml:space="preserve">an </w:t>
      </w:r>
      <w:r w:rsidRPr="00481D2D">
        <w:t xml:space="preserve">IP-CAN with grouping, to </w:t>
      </w:r>
      <w:r w:rsidR="00AB447D" w:rsidRPr="00481D2D">
        <w:t xml:space="preserve">an </w:t>
      </w:r>
      <w:r w:rsidRPr="00481D2D">
        <w:t xml:space="preserve">IP-CAN with no grouping, and then back to </w:t>
      </w:r>
      <w:r w:rsidR="00AB447D" w:rsidRPr="00481D2D">
        <w:t xml:space="preserve">an </w:t>
      </w:r>
      <w:r w:rsidRPr="00481D2D">
        <w:t>IP-CAN</w:t>
      </w:r>
      <w:r w:rsidR="00AB447D" w:rsidRPr="00481D2D">
        <w:t xml:space="preserve"> with grouping</w:t>
      </w:r>
      <w:r w:rsidRPr="00481D2D">
        <w:t xml:space="preserve">, the signalled grouping </w:t>
      </w:r>
      <w:r w:rsidR="00AB447D" w:rsidRPr="00481D2D">
        <w:t xml:space="preserve">can </w:t>
      </w:r>
      <w:r w:rsidRPr="00481D2D">
        <w:t>have been lost.</w:t>
      </w:r>
    </w:p>
    <w:p w:rsidR="00922FFA" w:rsidRPr="00481D2D" w:rsidRDefault="00922FFA" w:rsidP="00922FFA">
      <w:r w:rsidRPr="00481D2D">
        <w:t>When a UE supports multiple IP-CANs, but does not support handover between those IP-CANs, the annex specific to that IP-CAN applies unmodified.</w:t>
      </w:r>
    </w:p>
    <w:p w:rsidR="00922FFA" w:rsidRPr="00481D2D" w:rsidRDefault="00AB447D" w:rsidP="00883BAE">
      <w:r w:rsidRPr="00481D2D">
        <w:t>Where handover between IP-CANs occurs without a reregistration in the IM CN subsystem, the same identies and security credentials for access to the IM CN subsystem are used before and after the handover.</w:t>
      </w:r>
    </w:p>
    <w:p w:rsidR="002379AF" w:rsidRPr="00481D2D" w:rsidRDefault="002379AF" w:rsidP="002379AF">
      <w:r w:rsidRPr="00481D2D">
        <w:t>At the P-CSCF, the access technology can variously use the PCRF</w:t>
      </w:r>
      <w:r w:rsidR="008E646D" w:rsidRPr="00481D2D">
        <w:t xml:space="preserve"> or PCF</w:t>
      </w:r>
      <w:r w:rsidRPr="00481D2D">
        <w:t xml:space="preserve"> or NASS in support of both signalling and media bearer provision (or indeed use neither). How to determine which applies is up to network dependent rules, but can be specific to the access technology used by each different UE. Not all access technologies are defined for use with NASS, and not all access technologies are defined for use with the PCRF</w:t>
      </w:r>
      <w:r w:rsidR="008E646D" w:rsidRPr="00481D2D">
        <w:t xml:space="preserve"> or PCF</w:t>
      </w:r>
      <w:r w:rsidRPr="00481D2D">
        <w:t>.</w:t>
      </w:r>
    </w:p>
    <w:p w:rsidR="00897956" w:rsidRPr="00481D2D" w:rsidRDefault="00897956" w:rsidP="005D46C4">
      <w:pPr>
        <w:pStyle w:val="Heading1"/>
      </w:pPr>
      <w:bookmarkStart w:id="24" w:name="_Toc146256566"/>
      <w:r w:rsidRPr="00481D2D">
        <w:t>4</w:t>
      </w:r>
      <w:r w:rsidRPr="00481D2D">
        <w:tab/>
        <w:t>General</w:t>
      </w:r>
      <w:bookmarkEnd w:id="24"/>
    </w:p>
    <w:p w:rsidR="00897956" w:rsidRPr="00481D2D" w:rsidRDefault="00897956" w:rsidP="005D46C4">
      <w:pPr>
        <w:pStyle w:val="Heading2"/>
      </w:pPr>
      <w:bookmarkStart w:id="25" w:name="_Toc146256567"/>
      <w:r w:rsidRPr="00481D2D">
        <w:t>4.1</w:t>
      </w:r>
      <w:r w:rsidRPr="00481D2D">
        <w:tab/>
        <w:t>Conformance of IM CN subsystem entities to SIP, SDP and other protocols</w:t>
      </w:r>
      <w:bookmarkEnd w:id="25"/>
    </w:p>
    <w:p w:rsidR="00897956" w:rsidRPr="00481D2D" w:rsidRDefault="00897956">
      <w:r w:rsidRPr="00481D2D">
        <w:t>SIP defines a number of roles which entities can implement in order to support capabilities. These roles are defined in annex</w:t>
      </w:r>
      <w:r w:rsidR="00040396" w:rsidRPr="00481D2D">
        <w:t> </w:t>
      </w:r>
      <w:r w:rsidRPr="00481D2D">
        <w:t>A.</w:t>
      </w:r>
    </w:p>
    <w:p w:rsidR="00897956" w:rsidRPr="00481D2D" w:rsidRDefault="00897956">
      <w:r w:rsidRPr="00481D2D">
        <w:t xml:space="preserve">Each IM CN </w:t>
      </w:r>
      <w:r w:rsidR="007A03C0" w:rsidRPr="00481D2D">
        <w:t xml:space="preserve">subsystem </w:t>
      </w:r>
      <w:r w:rsidRPr="00481D2D">
        <w:t xml:space="preserve">functional entity using an interface at the Gm reference point, the Ma reference point, the Mg reference point, the Mi reference point, the Mj reference point, the Mk reference point, </w:t>
      </w:r>
      <w:r w:rsidR="00C10366" w:rsidRPr="00481D2D">
        <w:t xml:space="preserve">the Ml reference point, </w:t>
      </w:r>
      <w:r w:rsidRPr="00481D2D">
        <w:t>the Mm reference point, the Mr reference point</w:t>
      </w:r>
      <w:r w:rsidR="00881C9D" w:rsidRPr="00481D2D">
        <w:t>,</w:t>
      </w:r>
      <w:r w:rsidRPr="00481D2D">
        <w:t xml:space="preserve"> </w:t>
      </w:r>
      <w:r w:rsidR="00E66E17" w:rsidRPr="00481D2D">
        <w:t xml:space="preserve">the Mr' reference point, </w:t>
      </w:r>
      <w:r w:rsidR="00A14142" w:rsidRPr="00481D2D">
        <w:t xml:space="preserve">the Cr reference point, </w:t>
      </w:r>
      <w:r w:rsidRPr="00481D2D">
        <w:t>the Mw reference point</w:t>
      </w:r>
      <w:r w:rsidR="00A17770" w:rsidRPr="00481D2D">
        <w:t>, the I2 reference point</w:t>
      </w:r>
      <w:r w:rsidR="00EB40B1" w:rsidRPr="00481D2D">
        <w:t>, the I4 reference point</w:t>
      </w:r>
      <w:r w:rsidR="00881C9D" w:rsidRPr="00481D2D">
        <w:t xml:space="preserve"> and the Ici reference point</w:t>
      </w:r>
      <w:r w:rsidRPr="00481D2D">
        <w:t>, and also using the IP multimedia Subsystem Service Control (ISC) Interface, shall implement SIP, as defined by the referenced specifications in Annex A, and in accordance with the constraints and provisions specified in annex</w:t>
      </w:r>
      <w:r w:rsidR="00040396" w:rsidRPr="00481D2D">
        <w:t> </w:t>
      </w:r>
      <w:r w:rsidRPr="00481D2D">
        <w:t>A, according to the following roles.</w:t>
      </w:r>
    </w:p>
    <w:p w:rsidR="008C4F52" w:rsidRPr="00481D2D" w:rsidRDefault="008C4F52" w:rsidP="008C4F52">
      <w:r w:rsidRPr="00481D2D">
        <w:t>Each IM CN subsystem entity using an interface at the Rc reference point and the Ms reference point shall implement HTTP as defined in RFC </w:t>
      </w:r>
      <w:r>
        <w:t>9112</w:t>
      </w:r>
      <w:r w:rsidRPr="00481D2D">
        <w:t> [280], RFC </w:t>
      </w:r>
      <w:r>
        <w:t>9110</w:t>
      </w:r>
      <w:r w:rsidRPr="00481D2D">
        <w:t> [281]</w:t>
      </w:r>
      <w:r>
        <w:t xml:space="preserve"> and</w:t>
      </w:r>
      <w:r w:rsidRPr="00481D2D">
        <w:t xml:space="preserve"> RFC </w:t>
      </w:r>
      <w:r>
        <w:t>9111</w:t>
      </w:r>
      <w:r w:rsidRPr="00481D2D">
        <w:t> [284].</w:t>
      </w:r>
    </w:p>
    <w:p w:rsidR="004B5129" w:rsidRPr="00481D2D" w:rsidRDefault="004B5129" w:rsidP="004B5129">
      <w:r w:rsidRPr="00481D2D">
        <w:rPr>
          <w:rFonts w:hint="eastAsia"/>
          <w:lang w:eastAsia="zh-CN"/>
        </w:rPr>
        <w:t xml:space="preserve">Each IM CN subsystem entity using an interface at the W2 reference point may implement SIP as an option. </w:t>
      </w:r>
      <w:r w:rsidRPr="00481D2D">
        <w:rPr>
          <w:lang w:eastAsia="zh-CN"/>
        </w:rPr>
        <w:t>T</w:t>
      </w:r>
      <w:r w:rsidRPr="00481D2D">
        <w:rPr>
          <w:rFonts w:hint="eastAsia"/>
          <w:lang w:eastAsia="zh-CN"/>
        </w:rPr>
        <w:t>he detailed procedures of W2 interface are defined in 3GPP</w:t>
      </w:r>
      <w:r w:rsidRPr="00481D2D">
        <w:t> </w:t>
      </w:r>
      <w:r w:rsidRPr="00481D2D">
        <w:rPr>
          <w:rFonts w:hint="eastAsia"/>
          <w:lang w:eastAsia="zh-CN"/>
        </w:rPr>
        <w:t>TS</w:t>
      </w:r>
      <w:r w:rsidRPr="00481D2D">
        <w:t> </w:t>
      </w:r>
      <w:r w:rsidRPr="00481D2D">
        <w:rPr>
          <w:rFonts w:hint="eastAsia"/>
          <w:lang w:eastAsia="zh-CN"/>
        </w:rPr>
        <w:t>24.371</w:t>
      </w:r>
      <w:r w:rsidRPr="00481D2D">
        <w:t> </w:t>
      </w:r>
      <w:r w:rsidRPr="00481D2D">
        <w:rPr>
          <w:rFonts w:hint="eastAsia"/>
          <w:lang w:eastAsia="zh-CN"/>
        </w:rPr>
        <w:t>[</w:t>
      </w:r>
      <w:r w:rsidR="003E4599" w:rsidRPr="00481D2D">
        <w:rPr>
          <w:lang w:eastAsia="zh-CN"/>
        </w:rPr>
        <w:t>8Z</w:t>
      </w:r>
      <w:r w:rsidRPr="00481D2D">
        <w:rPr>
          <w:rFonts w:hint="eastAsia"/>
          <w:lang w:eastAsia="zh-CN"/>
        </w:rPr>
        <w:t>].</w:t>
      </w:r>
    </w:p>
    <w:p w:rsidR="00897956" w:rsidRPr="00481D2D" w:rsidRDefault="00897956">
      <w:r w:rsidRPr="00481D2D">
        <w:t xml:space="preserve">The Gm reference point, </w:t>
      </w:r>
      <w:r w:rsidR="004B5129" w:rsidRPr="00481D2D">
        <w:t xml:space="preserve">the W2 reference point, </w:t>
      </w:r>
      <w:r w:rsidRPr="00481D2D">
        <w:t xml:space="preserve">the Ma reference point, the Mg reference point, the Mi reference point, the Mj reference point, the Mk reference point, </w:t>
      </w:r>
      <w:r w:rsidR="00C10366" w:rsidRPr="00481D2D">
        <w:t xml:space="preserve">the Ml reference point, </w:t>
      </w:r>
      <w:r w:rsidRPr="00481D2D">
        <w:t>the Mm reference point, the Mr reference point, the Mw reference point</w:t>
      </w:r>
      <w:r w:rsidR="00A17770" w:rsidRPr="00481D2D">
        <w:t xml:space="preserve">, </w:t>
      </w:r>
      <w:r w:rsidR="00C10366" w:rsidRPr="00481D2D">
        <w:t xml:space="preserve">the Cr reference point, </w:t>
      </w:r>
      <w:r w:rsidR="00A17770" w:rsidRPr="00481D2D">
        <w:t>the I2 reference point</w:t>
      </w:r>
      <w:r w:rsidR="00EB40B1" w:rsidRPr="00481D2D">
        <w:t>, the I4 reference point</w:t>
      </w:r>
      <w:r w:rsidRPr="00481D2D">
        <w:t xml:space="preserve"> and the ISC reference point are defined in 3GPP TS 23.002 [2].</w:t>
      </w:r>
      <w:r w:rsidR="00881C9D" w:rsidRPr="00481D2D">
        <w:t xml:space="preserve"> The Ici reference point </w:t>
      </w:r>
      <w:r w:rsidR="00CF16F8" w:rsidRPr="00481D2D">
        <w:t>and the Ms reference point are</w:t>
      </w:r>
      <w:r w:rsidR="00881C9D" w:rsidRPr="00481D2D">
        <w:t xml:space="preserve"> defined in 3GPP TS 23.228</w:t>
      </w:r>
      <w:r w:rsidR="006B0A45" w:rsidRPr="00481D2D">
        <w:t> </w:t>
      </w:r>
      <w:r w:rsidR="00881C9D" w:rsidRPr="00481D2D">
        <w:t>[7].</w:t>
      </w:r>
      <w:r w:rsidR="00E66E17" w:rsidRPr="00481D2D">
        <w:t xml:space="preserve"> The Mr' reference point </w:t>
      </w:r>
      <w:r w:rsidR="00B217F1" w:rsidRPr="00481D2D">
        <w:t xml:space="preserve">and the Rc reference point are </w:t>
      </w:r>
      <w:r w:rsidR="00E66E17" w:rsidRPr="00481D2D">
        <w:t>defined in 3GPP</w:t>
      </w:r>
      <w:r w:rsidR="006B0A45" w:rsidRPr="00481D2D">
        <w:t> </w:t>
      </w:r>
      <w:r w:rsidR="00E66E17" w:rsidRPr="00481D2D">
        <w:t>TS</w:t>
      </w:r>
      <w:r w:rsidR="006B0A45" w:rsidRPr="00481D2D">
        <w:t> </w:t>
      </w:r>
      <w:r w:rsidR="00E66E17" w:rsidRPr="00481D2D">
        <w:t>23.218</w:t>
      </w:r>
      <w:r w:rsidR="006B0A45" w:rsidRPr="00481D2D">
        <w:t> </w:t>
      </w:r>
      <w:r w:rsidR="00E66E17" w:rsidRPr="00481D2D">
        <w:t>[5].</w:t>
      </w:r>
    </w:p>
    <w:p w:rsidR="00B217F1" w:rsidRPr="00481D2D" w:rsidRDefault="00B217F1" w:rsidP="00B217F1">
      <w:r w:rsidRPr="00481D2D">
        <w:t>For SIP:</w:t>
      </w:r>
    </w:p>
    <w:p w:rsidR="00897956" w:rsidRPr="00481D2D" w:rsidRDefault="00897956">
      <w:pPr>
        <w:pStyle w:val="B1"/>
      </w:pPr>
      <w:r w:rsidRPr="00481D2D">
        <w:t>-</w:t>
      </w:r>
      <w:r w:rsidRPr="00481D2D">
        <w:tab/>
        <w:t xml:space="preserve">The User Equipment (UE) shall provide the User Agent (UA) role, with the exceptions and additional capabilities to SIP as described in subclause 5.1, with the exceptions and additional capabilities to SDP as described in subclause 6.1, and with the exceptions and additional capabilities to SigComp as described in subclause 8.1. The UE shall also provide the access </w:t>
      </w:r>
      <w:r w:rsidR="000542BA" w:rsidRPr="00481D2D">
        <w:t xml:space="preserve">technology specific </w:t>
      </w:r>
      <w:r w:rsidRPr="00481D2D">
        <w:t xml:space="preserve">procedures described in </w:t>
      </w:r>
      <w:r w:rsidR="000542BA" w:rsidRPr="00481D2D">
        <w:t>the appropriate access technology specific annex (see subclause 3A and subclause</w:t>
      </w:r>
      <w:r w:rsidR="00F76373" w:rsidRPr="00481D2D">
        <w:t> </w:t>
      </w:r>
      <w:r w:rsidR="000542BA" w:rsidRPr="00481D2D">
        <w:t>9.2.2)</w:t>
      </w:r>
      <w:r w:rsidRPr="00481D2D">
        <w:t>.</w:t>
      </w:r>
      <w:r w:rsidR="00E85212" w:rsidRPr="00481D2D">
        <w:t xml:space="preserve"> The UE may include one or several interconnected SIP elements registered as a single logical entity when the UE performs the functions of an external attached network (e.g. an enterprise network). This specification does not place any constraint on the SIP role played by each of the elements as long as the compound entity appears to the IM CM subsystem as a SIP UA with the aforementioned exceptions and additional capabilities except for the modifications defined by the UE performing the functions of an external attached network modifying role in annex</w:t>
      </w:r>
      <w:r w:rsidR="00A23EA7" w:rsidRPr="00481D2D">
        <w:t> </w:t>
      </w:r>
      <w:r w:rsidR="00E85212" w:rsidRPr="00481D2D">
        <w:t>A.</w:t>
      </w:r>
    </w:p>
    <w:p w:rsidR="00B40AC3" w:rsidRPr="00481D2D" w:rsidRDefault="00B40AC3" w:rsidP="00CF16F8">
      <w:pPr>
        <w:pStyle w:val="NO"/>
      </w:pPr>
      <w:r w:rsidRPr="00481D2D">
        <w:t>NOTE 1:</w:t>
      </w:r>
      <w:r w:rsidRPr="00481D2D">
        <w:tab/>
        <w:t>When the UE performs the functions of an external attached network (e.g. an enterprise network), the internal structure of this UE is outside the scope of this specification. It is expected that in the most common case, several SIP elements will be connected to an additional element directly attached to the IM CN subsystem.</w:t>
      </w:r>
    </w:p>
    <w:p w:rsidR="00897956" w:rsidRPr="00481D2D" w:rsidRDefault="00897956">
      <w:pPr>
        <w:pStyle w:val="B1"/>
      </w:pPr>
      <w:r w:rsidRPr="00481D2D">
        <w:t>-</w:t>
      </w:r>
      <w:r w:rsidRPr="00481D2D">
        <w:tab/>
        <w:t>The P-CSCF shall provide the proxy role, with the exceptions and additional capabilities to SIP as described in subclause 5.2, with the exceptions and additional capabilities to SDP as described in subclause 6.2, and with the exceptions and additional capabilities to SigComp as described in subclause 8.2. Under certain circumstances</w:t>
      </w:r>
      <w:r w:rsidR="00F551B9" w:rsidRPr="00481D2D">
        <w:t>, if the P-CSCF provides an application level gateway functionality (IMS-</w:t>
      </w:r>
      <w:smartTag w:uri="urn:schemas-microsoft-com:office:smarttags" w:element="stockticker">
        <w:r w:rsidR="00F551B9" w:rsidRPr="00481D2D">
          <w:t>ALG</w:t>
        </w:r>
      </w:smartTag>
      <w:r w:rsidR="00F551B9" w:rsidRPr="00481D2D">
        <w:t xml:space="preserve">), </w:t>
      </w:r>
      <w:r w:rsidRPr="00481D2D">
        <w:t>the P-CSCF shall provide the UA role with the additional capabilities, as follows:</w:t>
      </w:r>
    </w:p>
    <w:p w:rsidR="00897956" w:rsidRPr="00481D2D" w:rsidRDefault="00897956">
      <w:pPr>
        <w:pStyle w:val="B2"/>
      </w:pPr>
      <w:r w:rsidRPr="00481D2D">
        <w:t>a)</w:t>
      </w:r>
      <w:r w:rsidRPr="00481D2D">
        <w:tab/>
        <w:t>when acting as a subscriber to or the recipient of event information</w:t>
      </w:r>
      <w:r w:rsidR="00F551B9" w:rsidRPr="00481D2D">
        <w:t xml:space="preserve"> (see subcl</w:t>
      </w:r>
      <w:r w:rsidR="00E9091D" w:rsidRPr="00481D2D">
        <w:t>a</w:t>
      </w:r>
      <w:r w:rsidR="00F551B9" w:rsidRPr="00481D2D">
        <w:t>use</w:t>
      </w:r>
      <w:r w:rsidR="00E9091D" w:rsidRPr="00481D2D">
        <w:t> </w:t>
      </w:r>
      <w:r w:rsidR="00F551B9" w:rsidRPr="00481D2D">
        <w:t>5.2)</w:t>
      </w:r>
      <w:r w:rsidRPr="00481D2D">
        <w:t>;</w:t>
      </w:r>
    </w:p>
    <w:p w:rsidR="00897956" w:rsidRPr="00481D2D" w:rsidRDefault="00897956">
      <w:pPr>
        <w:pStyle w:val="B2"/>
      </w:pPr>
      <w:r w:rsidRPr="00481D2D">
        <w:t>b)</w:t>
      </w:r>
      <w:r w:rsidRPr="00481D2D">
        <w:tab/>
        <w:t>when performing P-CSCF initiated dialog-release, even when acting as a proxy for the remainder of the dialog</w:t>
      </w:r>
      <w:r w:rsidR="00F551B9" w:rsidRPr="00481D2D">
        <w:t xml:space="preserve"> (see subc</w:t>
      </w:r>
      <w:r w:rsidR="00E9091D" w:rsidRPr="00481D2D">
        <w:t>la</w:t>
      </w:r>
      <w:r w:rsidR="00F551B9" w:rsidRPr="00481D2D">
        <w:t>use</w:t>
      </w:r>
      <w:r w:rsidR="00E9091D" w:rsidRPr="00481D2D">
        <w:t> </w:t>
      </w:r>
      <w:r w:rsidR="00F551B9" w:rsidRPr="00481D2D">
        <w:t>5.2);</w:t>
      </w:r>
    </w:p>
    <w:p w:rsidR="00CD2275" w:rsidRPr="00481D2D" w:rsidRDefault="00CD2275" w:rsidP="00CD2275">
      <w:pPr>
        <w:pStyle w:val="B2"/>
      </w:pPr>
      <w:r w:rsidRPr="00481D2D">
        <w:t>c)</w:t>
      </w:r>
      <w:r w:rsidRPr="00481D2D">
        <w:tab/>
        <w:t xml:space="preserve">when performing </w:t>
      </w:r>
      <w:smartTag w:uri="urn:schemas-microsoft-com:office:smarttags" w:element="stockticker">
        <w:r w:rsidRPr="00481D2D">
          <w:t>NAT</w:t>
        </w:r>
      </w:smartTag>
      <w:r w:rsidRPr="00481D2D">
        <w:t xml:space="preserve"> traversal procedures (see subclause 6.7.2);</w:t>
      </w:r>
    </w:p>
    <w:p w:rsidR="00CD2275" w:rsidRPr="00481D2D" w:rsidRDefault="00CD2275" w:rsidP="00CD2275">
      <w:pPr>
        <w:pStyle w:val="B2"/>
      </w:pPr>
      <w:r w:rsidRPr="00481D2D">
        <w:t>d)</w:t>
      </w:r>
      <w:r w:rsidRPr="00481D2D">
        <w:tab/>
        <w:t>when performing media plane security procedures (see subclause 5.2); and</w:t>
      </w:r>
    </w:p>
    <w:p w:rsidR="00CD2275" w:rsidRPr="00481D2D" w:rsidRDefault="00CD2275" w:rsidP="00CD2275">
      <w:pPr>
        <w:pStyle w:val="B2"/>
      </w:pPr>
      <w:r w:rsidRPr="00481D2D">
        <w:t>e)</w:t>
      </w:r>
      <w:r w:rsidRPr="00481D2D">
        <w:tab/>
        <w:t>when providing access update procedures (see subclause 5.2.</w:t>
      </w:r>
      <w:r w:rsidR="0032460F" w:rsidRPr="00481D2D">
        <w:t>14</w:t>
      </w:r>
      <w:r w:rsidRPr="00481D2D">
        <w:t>).</w:t>
      </w:r>
    </w:p>
    <w:p w:rsidR="000542BA" w:rsidRPr="00481D2D" w:rsidRDefault="000542BA" w:rsidP="000542BA">
      <w:pPr>
        <w:pStyle w:val="B1"/>
      </w:pPr>
      <w:r w:rsidRPr="00481D2D">
        <w:tab/>
        <w:t>The P-CSCF shall also provide the access technology specific procedures described in the appropriate access technology specific annex (see subclause 3A and subclause</w:t>
      </w:r>
      <w:r w:rsidR="00F76373" w:rsidRPr="00481D2D">
        <w:t> </w:t>
      </w:r>
      <w:r w:rsidRPr="00481D2D">
        <w:t>9.2.2).</w:t>
      </w:r>
    </w:p>
    <w:p w:rsidR="00897956" w:rsidRPr="00481D2D" w:rsidRDefault="00897956">
      <w:pPr>
        <w:pStyle w:val="B1"/>
      </w:pPr>
      <w:r w:rsidRPr="00481D2D">
        <w:t>-</w:t>
      </w:r>
      <w:r w:rsidRPr="00481D2D">
        <w:tab/>
        <w:t>The I-CSCF shall provide the proxy role, with the exceptions and additional capabilities as described in subclause 5.3.</w:t>
      </w:r>
    </w:p>
    <w:p w:rsidR="00897956" w:rsidRPr="00481D2D" w:rsidRDefault="00897956">
      <w:pPr>
        <w:pStyle w:val="B1"/>
      </w:pPr>
      <w:r w:rsidRPr="00481D2D">
        <w:t>-</w:t>
      </w:r>
      <w:r w:rsidRPr="00481D2D">
        <w:tab/>
        <w:t>The S-CSCF shall provide the proxy role, with the exceptions and additional capabilities as described in subclause 5.4, and with the exceptions and additional capabilities to SDP as described in subclause 6.3. Under certain circumstances as described in subclause 5.4, the S-CSCF shall provide the UA role with the additional capabilities, as follows:</w:t>
      </w:r>
    </w:p>
    <w:p w:rsidR="00897956" w:rsidRPr="00481D2D" w:rsidRDefault="00897956">
      <w:pPr>
        <w:pStyle w:val="B2"/>
      </w:pPr>
      <w:r w:rsidRPr="00481D2D">
        <w:t>a)</w:t>
      </w:r>
      <w:r w:rsidRPr="00481D2D">
        <w:tab/>
        <w:t>the S-CSCF shall also act as a registrar. When acting as a registrar, or for the purposes of executing a third-party registration, the S-CSCF shall provide the UA role;</w:t>
      </w:r>
    </w:p>
    <w:p w:rsidR="00897956" w:rsidRPr="00481D2D" w:rsidRDefault="00897956">
      <w:pPr>
        <w:pStyle w:val="B2"/>
      </w:pPr>
      <w:r w:rsidRPr="00481D2D">
        <w:t>b)</w:t>
      </w:r>
      <w:r w:rsidRPr="00481D2D">
        <w:tab/>
        <w:t>as the notifier of event information the S-CSCF shall provide the UA role;</w:t>
      </w:r>
    </w:p>
    <w:p w:rsidR="00897956" w:rsidRPr="00481D2D" w:rsidRDefault="00897956">
      <w:pPr>
        <w:pStyle w:val="B2"/>
      </w:pPr>
      <w:r w:rsidRPr="00481D2D">
        <w:t>c)</w:t>
      </w:r>
      <w:r w:rsidRPr="00481D2D">
        <w:tab/>
        <w:t>when providing a messaging mechanism by sending the MESSAGE method, the S-CSCF shall provide the UA role; and</w:t>
      </w:r>
    </w:p>
    <w:p w:rsidR="00897956" w:rsidRPr="00481D2D" w:rsidRDefault="00897956">
      <w:pPr>
        <w:pStyle w:val="B2"/>
      </w:pPr>
      <w:r w:rsidRPr="00481D2D">
        <w:t>d)</w:t>
      </w:r>
      <w:r w:rsidRPr="00481D2D">
        <w:tab/>
        <w:t>when performing S-CSCF initiated dialog release the S-CSCF shall provide the UA role, even when acting as a proxy for the remainder of the dialog.</w:t>
      </w:r>
    </w:p>
    <w:p w:rsidR="00897956" w:rsidRPr="00481D2D" w:rsidRDefault="00897956">
      <w:pPr>
        <w:pStyle w:val="B1"/>
      </w:pPr>
      <w:r w:rsidRPr="00481D2D">
        <w:t>-</w:t>
      </w:r>
      <w:r w:rsidRPr="00481D2D">
        <w:tab/>
        <w:t>The MGCF shall provide the UA role, with the exceptions and additional capabilities as described in subclause 5.5, and with the exceptions and additional capabilities to SDP as described in subclause 6.4.</w:t>
      </w:r>
    </w:p>
    <w:p w:rsidR="00897956" w:rsidRPr="00481D2D" w:rsidRDefault="00897956">
      <w:pPr>
        <w:pStyle w:val="B1"/>
      </w:pPr>
      <w:r w:rsidRPr="00481D2D">
        <w:t>-</w:t>
      </w:r>
      <w:r w:rsidRPr="00481D2D">
        <w:tab/>
        <w:t>The BGCF shall provide the proxy role, with the exceptions and additional capabilities as described in subclause 5.6.</w:t>
      </w:r>
    </w:p>
    <w:p w:rsidR="00897956" w:rsidRPr="00481D2D" w:rsidRDefault="00897956">
      <w:pPr>
        <w:pStyle w:val="B1"/>
      </w:pPr>
      <w:r w:rsidRPr="00481D2D">
        <w:t>-</w:t>
      </w:r>
      <w:r w:rsidRPr="00481D2D">
        <w:tab/>
        <w:t>The AS, acting as terminating UA, or redirect server (as defined in 3GPP TS 23.218 [5] subclause 9.1.1.1), shall provide the UA role, with the exceptions and additional capabilities as described in subclause 5.7.2</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rsidR="00897956" w:rsidRPr="00481D2D" w:rsidRDefault="00897956">
      <w:pPr>
        <w:pStyle w:val="B1"/>
      </w:pPr>
      <w:r w:rsidRPr="00481D2D">
        <w:t>-</w:t>
      </w:r>
      <w:r w:rsidRPr="00481D2D">
        <w:tab/>
        <w:t>The AS, acting as originating UA (as defined in 3GPP TS 23.218 [5] subclause 9.1.1.2), shall provide the UA role, with the exceptions and additional capabilities as described in subclause 5.7.3</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p>
    <w:p w:rsidR="00897956" w:rsidRPr="00481D2D" w:rsidRDefault="00897956">
      <w:pPr>
        <w:pStyle w:val="B1"/>
      </w:pPr>
      <w:r w:rsidRPr="00481D2D">
        <w:t>-</w:t>
      </w:r>
      <w:r w:rsidRPr="00481D2D">
        <w:tab/>
        <w:t>The AS, acting as a SIP proxy (as defined in 3GPP TS 23.218 [5] subclause 9.1.1.3), shall provide the proxy role, with the exceptions and additional capabilities as described in subclause 5.7.4.</w:t>
      </w:r>
    </w:p>
    <w:p w:rsidR="00897956" w:rsidRPr="00481D2D" w:rsidRDefault="00897956">
      <w:pPr>
        <w:pStyle w:val="B1"/>
      </w:pPr>
      <w:r w:rsidRPr="00481D2D">
        <w:t>-</w:t>
      </w:r>
      <w:r w:rsidRPr="00481D2D">
        <w:tab/>
        <w:t>The AS, performing 3rd party call control (as defined in 3GPP TS 23.218 [5] subclause 9.1.1.4), shall provide the UA role, with the exceptions and additional capabilities as described in subclause 5.7.5</w:t>
      </w:r>
      <w:r w:rsidRPr="00481D2D">
        <w:rPr>
          <w:lang w:eastAsia="ja-JP"/>
        </w:rPr>
        <w:t>,</w:t>
      </w:r>
      <w:r w:rsidRPr="00481D2D">
        <w:t xml:space="preserve"> and with the exceptions and additional capabilities to SDP as described in subclause 6.</w:t>
      </w:r>
      <w:r w:rsidRPr="00481D2D">
        <w:rPr>
          <w:lang w:eastAsia="ja-JP"/>
        </w:rPr>
        <w:t>6</w:t>
      </w:r>
      <w:r w:rsidRPr="00481D2D">
        <w:t>.</w:t>
      </w:r>
      <w:r w:rsidR="00A14142" w:rsidRPr="00481D2D">
        <w:t xml:space="preserve"> An </w:t>
      </w:r>
      <w:r w:rsidR="00A14142" w:rsidRPr="00481D2D">
        <w:rPr>
          <w:rFonts w:eastAsia="SimSun"/>
          <w:lang w:eastAsia="ja-JP"/>
        </w:rPr>
        <w:t>AS performing media control of an MRFC shall also support the procedures and methods described in subclause 10.2.</w:t>
      </w:r>
    </w:p>
    <w:p w:rsidR="00897956" w:rsidRPr="00481D2D" w:rsidRDefault="00897956">
      <w:pPr>
        <w:pStyle w:val="NO"/>
      </w:pPr>
      <w:r w:rsidRPr="00481D2D">
        <w:t>NOTE </w:t>
      </w:r>
      <w:r w:rsidR="00B40AC3" w:rsidRPr="00481D2D">
        <w:t>2</w:t>
      </w:r>
      <w:r w:rsidRPr="00481D2D">
        <w:t>:</w:t>
      </w:r>
      <w:r w:rsidRPr="00481D2D">
        <w:tab/>
        <w:t>Subclause 5.7 and its subclauses define only the requirements on the AS that relate to SIP. Other requirements are defined in 3GPP TS 23.218 [5].</w:t>
      </w:r>
    </w:p>
    <w:p w:rsidR="00897956" w:rsidRPr="00481D2D" w:rsidRDefault="00897956">
      <w:pPr>
        <w:pStyle w:val="B1"/>
      </w:pPr>
      <w:r w:rsidRPr="00481D2D">
        <w:t>-</w:t>
      </w:r>
      <w:r w:rsidRPr="00481D2D">
        <w:tab/>
        <w:t>The AS, receiving third-party registration requests, shall provide the UA role, with the exceptions and additional capabilities as described in subclause 5.7.</w:t>
      </w:r>
    </w:p>
    <w:p w:rsidR="00897956" w:rsidRPr="00481D2D" w:rsidRDefault="00897956">
      <w:pPr>
        <w:pStyle w:val="B1"/>
      </w:pPr>
      <w:r w:rsidRPr="00481D2D">
        <w:t>-</w:t>
      </w:r>
      <w:r w:rsidRPr="00481D2D">
        <w:tab/>
        <w:t>The MRFC shall provide the UA role, with the exceptions and additional capabilities as described in subclause 5.8, and with the exceptions and additional capabilities to SDP as described in subclause 6.5.</w:t>
      </w:r>
      <w:r w:rsidR="00A14142" w:rsidRPr="00481D2D">
        <w:rPr>
          <w:rFonts w:eastAsia="SimSun"/>
          <w:lang w:eastAsia="ja-JP"/>
        </w:rPr>
        <w:t xml:space="preserve"> The MRFC shall also support the procedures and methods described in subclause 10.3 for media control.</w:t>
      </w:r>
    </w:p>
    <w:p w:rsidR="00A711AD" w:rsidRPr="00481D2D" w:rsidRDefault="00A711AD" w:rsidP="00A711AD">
      <w:pPr>
        <w:pStyle w:val="B1"/>
      </w:pPr>
      <w:r w:rsidRPr="00481D2D">
        <w:t>-</w:t>
      </w:r>
      <w:r w:rsidRPr="00481D2D">
        <w:tab/>
        <w:t xml:space="preserve">In inline aware mode, the MRB shall provide the UA role, with the exceptions and additional capabilities as described in subclause 5.8A. In inline unaware mode, the MRB shall provide the proxy role, with the exceptions and additional capabilities as described in subclause 5.8A. </w:t>
      </w:r>
      <w:r w:rsidRPr="00481D2D">
        <w:rPr>
          <w:rFonts w:eastAsia="SimSun"/>
          <w:lang w:eastAsia="ja-JP"/>
        </w:rPr>
        <w:t>The MRB shall also support the procedures and methods described in subclause 10.4 for media control.</w:t>
      </w:r>
    </w:p>
    <w:p w:rsidR="00897956" w:rsidRPr="00481D2D" w:rsidRDefault="00897956">
      <w:pPr>
        <w:pStyle w:val="B1"/>
      </w:pPr>
      <w:r w:rsidRPr="00481D2D">
        <w:t>-</w:t>
      </w:r>
      <w:r w:rsidRPr="00481D2D">
        <w:tab/>
        <w:t>The IBCF shall provide the proxy role, with the exceptions and additional capabilities to SIP as described in subclause 5.10. If the IBCF provides an application level gateway functionality</w:t>
      </w:r>
      <w:r w:rsidR="00043D4B" w:rsidRPr="00481D2D">
        <w:t xml:space="preserve"> (IMS-</w:t>
      </w:r>
      <w:smartTag w:uri="urn:schemas-microsoft-com:office:smarttags" w:element="stockticker">
        <w:r w:rsidR="00043D4B" w:rsidRPr="00481D2D">
          <w:t>ALG</w:t>
        </w:r>
      </w:smartTag>
      <w:r w:rsidR="00043D4B" w:rsidRPr="00481D2D">
        <w:t>)</w:t>
      </w:r>
      <w:r w:rsidRPr="00481D2D">
        <w:t>, then the IBCF shall provide the UA role, with the exceptions and additional capabilities to SIP as described in subclause 5.10, and with the exceptions and additional capabilities to SDP as described in subclause 6.</w:t>
      </w:r>
      <w:r w:rsidR="00043D4B" w:rsidRPr="00481D2D">
        <w:t>7</w:t>
      </w:r>
      <w:r w:rsidRPr="00481D2D">
        <w:t>. If the IBCF provides screening functionality, then the IBCF may provide the UA role, with the exceptions and additional capabilities to SIP as described in subclause 5.10.</w:t>
      </w:r>
    </w:p>
    <w:p w:rsidR="00897956" w:rsidRPr="00481D2D" w:rsidRDefault="00897956">
      <w:pPr>
        <w:pStyle w:val="B1"/>
      </w:pPr>
      <w:r w:rsidRPr="00481D2D">
        <w:t>-</w:t>
      </w:r>
      <w:r w:rsidRPr="00481D2D">
        <w:tab/>
        <w:t>The E-CSCF shall provide the proxy role, with the exceptions and additional capabilities as described in subclause 5.11.</w:t>
      </w:r>
      <w:r w:rsidR="00743B6E" w:rsidRPr="00481D2D">
        <w:t xml:space="preserve"> Under certain circumstances as described in subclause 5.11, the E-CSCF shall provide the UA role in accordance with RFC 3323 [33], with the additional capabilities, as follows:</w:t>
      </w:r>
    </w:p>
    <w:p w:rsidR="00743B6E" w:rsidRPr="00481D2D" w:rsidRDefault="00743B6E" w:rsidP="00743B6E">
      <w:pPr>
        <w:pStyle w:val="B2"/>
      </w:pPr>
      <w:r w:rsidRPr="00481D2D">
        <w:t>a)</w:t>
      </w:r>
      <w:r w:rsidRPr="00481D2D">
        <w:tab/>
        <w:t>when operator policy (e.g. determined by national regulatory requirements applicable to emergency services) allows user requests for suppression of public user identifiers and location information, then the E-CSCF shall provide the UA role, with the exceptions and additional capabilities to SIP as described in subclause 5.11;</w:t>
      </w:r>
    </w:p>
    <w:p w:rsidR="00C10366" w:rsidRPr="00481D2D" w:rsidRDefault="00743B6E" w:rsidP="00743B6E">
      <w:pPr>
        <w:pStyle w:val="B2"/>
      </w:pPr>
      <w:r w:rsidRPr="00481D2D">
        <w:t>b)</w:t>
      </w:r>
      <w:r w:rsidRPr="00481D2D">
        <w:tab/>
        <w:t xml:space="preserve">when performing E-CSCF initiated dialog release the E-CSCF shall provide the UA role, even when acting as a proxy for the remainder of the dialog, e.g. for any of the reasons specified in </w:t>
      </w:r>
      <w:r w:rsidR="006F272D" w:rsidRPr="00481D2D">
        <w:t>RFC 6442</w:t>
      </w:r>
      <w:r w:rsidRPr="00481D2D">
        <w:t> [89] or RFC 3323 [33]</w:t>
      </w:r>
      <w:r w:rsidR="00C10366" w:rsidRPr="00481D2D">
        <w:t>;</w:t>
      </w:r>
    </w:p>
    <w:p w:rsidR="00C10366" w:rsidRPr="00481D2D" w:rsidRDefault="00C10366" w:rsidP="00C10366">
      <w:pPr>
        <w:pStyle w:val="B2"/>
      </w:pPr>
      <w:r w:rsidRPr="00481D2D">
        <w:t>c)</w:t>
      </w:r>
      <w:r w:rsidRPr="00481D2D">
        <w:tab/>
        <w:t>when acting as a notifier for the dialog event package the E-CSCF shall provide the UA role</w:t>
      </w:r>
      <w:r w:rsidR="006E1DCE" w:rsidRPr="00481D2D">
        <w:t>; and</w:t>
      </w:r>
    </w:p>
    <w:p w:rsidR="006E1DCE" w:rsidRPr="00481D2D" w:rsidRDefault="006E1DCE" w:rsidP="006E1DCE">
      <w:pPr>
        <w:pStyle w:val="B2"/>
      </w:pPr>
      <w:r w:rsidRPr="00481D2D">
        <w:t>d)</w:t>
      </w:r>
      <w:r w:rsidRPr="00481D2D">
        <w:tab/>
      </w:r>
      <w:r w:rsidR="008D4B76" w:rsidRPr="00481D2D">
        <w:t>if operator policy allows any LRF to provide a location by value using the mechanism defined in subclause 5.11.3. the E-CSCF shall provide the UA role</w:t>
      </w:r>
      <w:r w:rsidRPr="00481D2D">
        <w:t>.</w:t>
      </w:r>
    </w:p>
    <w:p w:rsidR="00743B6E" w:rsidRPr="00481D2D" w:rsidRDefault="00C10366" w:rsidP="00C10366">
      <w:pPr>
        <w:pStyle w:val="B1"/>
      </w:pPr>
      <w:r w:rsidRPr="00481D2D">
        <w:t>-</w:t>
      </w:r>
      <w:r w:rsidRPr="00481D2D">
        <w:tab/>
        <w:t>The LRF shall provide the UA role</w:t>
      </w:r>
      <w:r w:rsidR="00743B6E" w:rsidRPr="00481D2D">
        <w:t>.</w:t>
      </w:r>
    </w:p>
    <w:p w:rsidR="00A227D5" w:rsidRPr="00481D2D" w:rsidRDefault="00A227D5" w:rsidP="00A227D5">
      <w:pPr>
        <w:pStyle w:val="B1"/>
      </w:pPr>
      <w:r w:rsidRPr="00481D2D">
        <w:t>-</w:t>
      </w:r>
      <w:r w:rsidRPr="00481D2D">
        <w:tab/>
        <w:t>The ISC gateway function shall provide the proxy role, with the exceptions and additional capabilities to SIP as described in subclause 5.13. If the ISC gateway function provides an application level gateway functionality (IMS-</w:t>
      </w:r>
      <w:smartTag w:uri="urn:schemas-microsoft-com:office:smarttags" w:element="stockticker">
        <w:r w:rsidRPr="00481D2D">
          <w:t>ALG</w:t>
        </w:r>
      </w:smartTag>
      <w:r w:rsidRPr="00481D2D">
        <w:t>), then the ISC gateway function shall provide the UA role, with the exceptions and additional capabilities to SIP as described in subclause 5.13, and with the exceptions and additional capabilities to SDP as described in subclause 6.7.</w:t>
      </w:r>
    </w:p>
    <w:p w:rsidR="00A17770" w:rsidRPr="00481D2D" w:rsidRDefault="00A17770" w:rsidP="00A17770">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ICS shall provide the UA role, with the exceptions and additional capabilities as described in 3GPP TS 24.292 [</w:t>
      </w:r>
      <w:r w:rsidR="000B1D39" w:rsidRPr="00481D2D">
        <w:t>8O</w:t>
      </w:r>
      <w:r w:rsidRPr="00481D2D">
        <w:t>].</w:t>
      </w:r>
    </w:p>
    <w:p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SRVCC using SIP interface shall provide the UA role, with the exceptions and additional capabilities as described in 3GPP TS 24.237 [8M].</w:t>
      </w:r>
    </w:p>
    <w:p w:rsidR="00481095" w:rsidRPr="00481D2D" w:rsidRDefault="00481095" w:rsidP="00481095">
      <w:pPr>
        <w:pStyle w:val="B1"/>
      </w:pPr>
      <w:r w:rsidRPr="00481D2D">
        <w:t>-</w:t>
      </w:r>
      <w:r w:rsidRPr="00481D2D">
        <w:tab/>
        <w:t xml:space="preserve">The </w:t>
      </w:r>
      <w:smartTag w:uri="urn:schemas-microsoft-com:office:smarttags" w:element="stockticker">
        <w:r w:rsidRPr="00481D2D">
          <w:t>MSC</w:t>
        </w:r>
      </w:smartTag>
      <w:r w:rsidRPr="00481D2D">
        <w:t xml:space="preserve"> server enhanced for DRVCC using SIP interface shall provide the UA role, with the exceptions and additional capabilities as described in 3GPP TS 24.237 [8M].</w:t>
      </w:r>
    </w:p>
    <w:p w:rsidR="00E51AB2" w:rsidRPr="00481D2D" w:rsidRDefault="00E51AB2" w:rsidP="00E51AB2">
      <w:pPr>
        <w:pStyle w:val="B1"/>
      </w:pPr>
      <w:r w:rsidRPr="00481D2D">
        <w:t>-</w:t>
      </w:r>
      <w:r w:rsidRPr="00481D2D">
        <w:tab/>
        <w:t>The EATF shall provide the UA role, with the exceptions and additional capabilities as described in 3GPP TS 24.237 [8M].</w:t>
      </w:r>
    </w:p>
    <w:p w:rsidR="00EB3DCC" w:rsidRPr="00481D2D" w:rsidRDefault="00D75D88" w:rsidP="00D75D88">
      <w:pPr>
        <w:pStyle w:val="B1"/>
      </w:pPr>
      <w:r w:rsidRPr="00481D2D">
        <w:t>-</w:t>
      </w:r>
      <w:r w:rsidRPr="00481D2D">
        <w:tab/>
        <w:t>The ATCF shall</w:t>
      </w:r>
      <w:r w:rsidR="00EB3DCC" w:rsidRPr="00481D2D">
        <w:t>:</w:t>
      </w:r>
    </w:p>
    <w:p w:rsidR="00EB3DCC" w:rsidRPr="00481D2D" w:rsidRDefault="00EB3DCC" w:rsidP="00EB3DCC">
      <w:pPr>
        <w:pStyle w:val="B2"/>
      </w:pPr>
      <w:r w:rsidRPr="00481D2D">
        <w:t>a)</w:t>
      </w:r>
      <w:r w:rsidRPr="00481D2D">
        <w:tab/>
      </w:r>
      <w:r w:rsidR="00D75D88" w:rsidRPr="00481D2D">
        <w:t>provide the proxy role, with the exceptions and additional capabilities as described in 3GPP TS 24.237 [8M]</w:t>
      </w:r>
      <w:r w:rsidRPr="00481D2D">
        <w:t>; and</w:t>
      </w:r>
    </w:p>
    <w:p w:rsidR="00D75D88" w:rsidRPr="00481D2D" w:rsidRDefault="00EB3DCC" w:rsidP="00EB3DCC">
      <w:pPr>
        <w:pStyle w:val="B2"/>
      </w:pPr>
      <w:r w:rsidRPr="00481D2D">
        <w:t>b)</w:t>
      </w:r>
      <w:r w:rsidRPr="00481D2D">
        <w:tab/>
        <w:t>provide</w:t>
      </w:r>
      <w:r w:rsidRPr="00481D2D">
        <w:rPr>
          <w:rFonts w:hint="eastAsia"/>
          <w:lang w:eastAsia="zh-CN"/>
        </w:rPr>
        <w:t xml:space="preserve"> the UA role, </w:t>
      </w:r>
      <w:r w:rsidRPr="00481D2D">
        <w:t>with the exceptions and additional capabilities as described in 3GPP TS 24.237 [8M]</w:t>
      </w:r>
      <w:r w:rsidR="00D75D88" w:rsidRPr="00481D2D">
        <w:t>.</w:t>
      </w:r>
    </w:p>
    <w:p w:rsidR="00D5725D" w:rsidRPr="00481D2D" w:rsidRDefault="00D5725D" w:rsidP="00D5725D">
      <w:pPr>
        <w:pStyle w:val="B1"/>
      </w:pPr>
      <w:r w:rsidRPr="00481D2D">
        <w:t>-</w:t>
      </w:r>
      <w:r w:rsidRPr="00481D2D">
        <w:tab/>
        <w:t>Where access to the IM CN subsystem is provided using Web Real-Time Communication (WebRTC) in accordance with 3GPP TS 24.371 [8Z], the eP-CSCF shall act as the P-CSCF in regard to the Mw reference point. For SIP, conformance of the eP-CSCF and WIC (or whatever functionality is downloaded to the WIC) is not specified by this document unless 3GPP TS 24.371 [8Z] specifies that these entities act as specified for the interface Gm reference point, in which case existing P-CSCF and UE procedures apply, with the exceptions and additional capabilities as described in 3GPP TS 24.371 [8Z]. For SDP, these entities act as specified for the interface Gm reference point, in which case existing P-CSCF and UE procedures apply, with the exceptions and additional capabilities as described in 3GPP TS 24.371 [8Z].</w:t>
      </w:r>
    </w:p>
    <w:p w:rsidR="00897956" w:rsidRPr="00481D2D" w:rsidRDefault="00897956">
      <w:r w:rsidRPr="00481D2D">
        <w:t>In addition to the roles specified above, the P-CSCF, the I-CSCF, the IBCF, the S-CSCF, the BGCF</w:t>
      </w:r>
      <w:r w:rsidR="00A227D5" w:rsidRPr="00481D2D">
        <w:t>,</w:t>
      </w:r>
      <w:r w:rsidRPr="00481D2D">
        <w:t xml:space="preserve"> the E-CSCF </w:t>
      </w:r>
      <w:r w:rsidR="00A227D5" w:rsidRPr="00481D2D">
        <w:t xml:space="preserve">and the ISC gateway function </w:t>
      </w:r>
      <w:r w:rsidRPr="00481D2D">
        <w:t>can act as a UA when providing server functionality to return a final response for any of the reasons specified in RFC 3261 [26].</w:t>
      </w:r>
    </w:p>
    <w:p w:rsidR="006C06A0" w:rsidRPr="00481D2D" w:rsidRDefault="006C06A0" w:rsidP="006C06A0">
      <w:r w:rsidRPr="00481D2D">
        <w:t>In addition to the roles specified above the S-CSCF</w:t>
      </w:r>
      <w:r w:rsidR="000F5068" w:rsidRPr="00481D2D">
        <w:t>,</w:t>
      </w:r>
      <w:r w:rsidRPr="00481D2D">
        <w:t xml:space="preserve"> AS </w:t>
      </w:r>
      <w:r w:rsidR="000F5068" w:rsidRPr="00481D2D">
        <w:t xml:space="preserve">and an entity hosting the additional routeing capabilities as specified in subclause I.3 </w:t>
      </w:r>
      <w:r w:rsidRPr="00481D2D">
        <w:t>can act as a UA when providing either client or server functionality when the event package associated with overload control is deployed.</w:t>
      </w:r>
    </w:p>
    <w:p w:rsidR="00897956" w:rsidRPr="00481D2D" w:rsidRDefault="00897956">
      <w:pPr>
        <w:pStyle w:val="NO"/>
      </w:pPr>
      <w:r w:rsidRPr="00481D2D">
        <w:t>NOTE </w:t>
      </w:r>
      <w:r w:rsidR="00B40AC3" w:rsidRPr="00481D2D">
        <w:t>3</w:t>
      </w:r>
      <w:r w:rsidRPr="00481D2D">
        <w:t>:</w:t>
      </w:r>
      <w:r w:rsidRPr="00481D2D">
        <w:tab/>
        <w:t>Annex A can change the status of requirements in referenced specifications. Particular attention is drawn to table A.4 and table A.162 for capabilities within referenced SIP specifications, and to table A.317 and table A.328 for capabilities within referenced SDP specifications. The remaining tables build on these initial tables.</w:t>
      </w:r>
    </w:p>
    <w:p w:rsidR="00897956" w:rsidRPr="00481D2D" w:rsidRDefault="00897956">
      <w:pPr>
        <w:pStyle w:val="NO"/>
      </w:pPr>
      <w:r w:rsidRPr="00481D2D">
        <w:t>NOTE </w:t>
      </w:r>
      <w:r w:rsidR="00B40AC3" w:rsidRPr="00481D2D">
        <w:t>4</w:t>
      </w:r>
      <w:r w:rsidRPr="00481D2D">
        <w:t>:</w:t>
      </w:r>
      <w:r w:rsidRPr="00481D2D">
        <w:tab/>
        <w:t>The allocated roles defined in this clause are the starting point of the requirements from the IETF SIP specifications, and are then the basis for the description of further requirements. Some of these extra requirements formally change the proxy role into a B2BUA. In all other respects other than those more completely described in subclause 5.2</w:t>
      </w:r>
      <w:r w:rsidR="002D52DE" w:rsidRPr="00481D2D">
        <w:t xml:space="preserve"> </w:t>
      </w:r>
      <w:r w:rsidR="00E55B0D" w:rsidRPr="00481D2D">
        <w:t xml:space="preserve">the </w:t>
      </w:r>
      <w:r w:rsidRPr="00481D2D">
        <w:t>P-CSCF implements proxy requirements. Despite being a B2BUA a P-CSCF does not implement UA requirements from the IETF RFCs, except as indicated in this specification, e.g., relating to registration event subscription.</w:t>
      </w:r>
    </w:p>
    <w:p w:rsidR="00897956" w:rsidRPr="00481D2D" w:rsidRDefault="00897956">
      <w:pPr>
        <w:pStyle w:val="NO"/>
      </w:pPr>
      <w:r w:rsidRPr="00481D2D">
        <w:t>NOTE </w:t>
      </w:r>
      <w:r w:rsidR="00B40AC3" w:rsidRPr="00481D2D">
        <w:t>5</w:t>
      </w:r>
      <w:r w:rsidRPr="00481D2D">
        <w:t>:</w:t>
      </w:r>
      <w:r w:rsidRPr="00481D2D">
        <w:tab/>
        <w:t>Except as specified in clause 5 or otherwise permitted in RFC 3261, the functional entities providing the proxy role are intended to be transparent to data within received requests and responses. Therefore these entities do not modify message bodies. If local policy applies to restrict such data being passed on, the functional entity has to assume the UA role and reject a request, or if in a response and where such procedures apply, to pass the response on and then clear the session using the BYE method.</w:t>
      </w:r>
    </w:p>
    <w:p w:rsidR="00897956" w:rsidRPr="00481D2D" w:rsidRDefault="00897956">
      <w:r w:rsidRPr="00481D2D">
        <w:t>All the above entities are functional entities that could be implemented in a number of different physical platforms coexisting with a number of other functional entities. The implementation shall give priority to transactions at one functional entity, e.g. that of the E-CSCF, over non-emergency transactions at other entities on the same physical implementation. Such priority is similar to the priority within the functional entities themselves specified elsewhere in this document.</w:t>
      </w:r>
    </w:p>
    <w:p w:rsidR="00914811" w:rsidRPr="00481D2D" w:rsidRDefault="00914811" w:rsidP="00914811">
      <w:r w:rsidRPr="00481D2D">
        <w:t>Additional routeing functionality can be provided to support the ability for the IM CN subsystem to provide transit functionality as specified in Annex I. The additional routeing functionality shall assume the proxy role.</w:t>
      </w:r>
    </w:p>
    <w:p w:rsidR="00897956" w:rsidRPr="00481D2D" w:rsidRDefault="00897956" w:rsidP="005D46C4">
      <w:pPr>
        <w:pStyle w:val="Heading2"/>
      </w:pPr>
      <w:bookmarkStart w:id="26" w:name="_Toc146256568"/>
      <w:r w:rsidRPr="00481D2D">
        <w:t>4.2</w:t>
      </w:r>
      <w:r w:rsidRPr="00481D2D">
        <w:tab/>
      </w:r>
      <w:smartTag w:uri="urn:schemas-microsoft-com:office:smarttags" w:element="stockticker">
        <w:r w:rsidRPr="00481D2D">
          <w:t>URI</w:t>
        </w:r>
      </w:smartTag>
      <w:r w:rsidRPr="00481D2D">
        <w:t xml:space="preserve"> and address assignments</w:t>
      </w:r>
      <w:bookmarkEnd w:id="26"/>
    </w:p>
    <w:p w:rsidR="00897956" w:rsidRPr="00481D2D" w:rsidRDefault="00897956">
      <w:r w:rsidRPr="00481D2D">
        <w:t xml:space="preserve">In order for SIP and SDP to operate, the following </w:t>
      </w:r>
      <w:r w:rsidR="001935EA" w:rsidRPr="00481D2D">
        <w:t xml:space="preserve">prerequisite conditions </w:t>
      </w:r>
      <w:r w:rsidRPr="00481D2D">
        <w:t>apply:</w:t>
      </w:r>
    </w:p>
    <w:p w:rsidR="00897956" w:rsidRPr="00481D2D" w:rsidRDefault="00897956">
      <w:pPr>
        <w:pStyle w:val="B1"/>
      </w:pPr>
      <w:r w:rsidRPr="00481D2D">
        <w:t>1)</w:t>
      </w:r>
      <w:r w:rsidRPr="00481D2D">
        <w:tab/>
        <w:t xml:space="preserve">I-CSCFs used in registration are allocated SIP URIs. Other IM CN subsystem entities may be allocated SIP URIs. For example sip:pcscf.home1.net and sip:&lt;impl-specific-info&gt;@pcscf.home1.net are valid SIP URIs. If the user part exists, it is an essential part of the address and shall not be omitted when copying or moving the address. How these addresses are assigned to the logical entities is up to the network operator. For example, a single SIP </w:t>
      </w:r>
      <w:smartTag w:uri="urn:schemas-microsoft-com:office:smarttags" w:element="stockticker">
        <w:r w:rsidRPr="00481D2D">
          <w:t>URI</w:t>
        </w:r>
      </w:smartTag>
      <w:r w:rsidRPr="00481D2D">
        <w:t xml:space="preserve"> may be assigned to all I-CSCFs, and the load shared between various physical boxes by underlying IP capabilities, or separate SIP URIs may be assigned to each I-CSCF, and the load shared between various physical boxes using DNS </w:t>
      </w:r>
      <w:smartTag w:uri="urn:schemas-microsoft-com:office:smarttags" w:element="stockticker">
        <w:r w:rsidRPr="00481D2D">
          <w:t>SRV</w:t>
        </w:r>
      </w:smartTag>
      <w:r w:rsidRPr="00481D2D">
        <w:t xml:space="preserve"> capabilities.</w:t>
      </w:r>
    </w:p>
    <w:p w:rsidR="00897956" w:rsidRPr="00481D2D" w:rsidRDefault="00897956">
      <w:pPr>
        <w:pStyle w:val="B1"/>
      </w:pPr>
      <w:r w:rsidRPr="00481D2D">
        <w:t>2)</w:t>
      </w:r>
      <w:r w:rsidRPr="00481D2D">
        <w:tab/>
        <w:t xml:space="preserve">All IM CN subsystem entities are allocated IP addresses. </w:t>
      </w:r>
      <w:r w:rsidR="0022310B" w:rsidRPr="00481D2D">
        <w:t>A</w:t>
      </w:r>
      <w:r w:rsidRPr="00481D2D">
        <w:t xml:space="preserve">ny IM CN subsystem entities can be allocated IPv4 only, IPv6 only or both IPv4 and IPv6 addresses. </w:t>
      </w:r>
      <w:r w:rsidR="0022310B" w:rsidRPr="00481D2D">
        <w:t xml:space="preserve">For systems providing access to IM CN subsystem using a </w:t>
      </w:r>
      <w:r w:rsidR="008A11E5" w:rsidRPr="00481D2D">
        <w:t>GPRS IP-CAN</w:t>
      </w:r>
      <w:r w:rsidR="00D46EFC" w:rsidRPr="00481D2D">
        <w:t xml:space="preserve"> or</w:t>
      </w:r>
      <w:r w:rsidR="008A11E5" w:rsidRPr="00481D2D">
        <w:t xml:space="preserve"> an EPS IP-CAN </w:t>
      </w:r>
      <w:r w:rsidR="0022310B" w:rsidRPr="00481D2D">
        <w:t>this</w:t>
      </w:r>
      <w:r w:rsidRPr="00481D2D">
        <w:t xml:space="preserve"> </w:t>
      </w:r>
      <w:r w:rsidR="0022310B" w:rsidRPr="00481D2D">
        <w:t>i</w:t>
      </w:r>
      <w:r w:rsidRPr="00481D2D">
        <w:t>s specified in 3GPP TS 23.221 [6] subclause 5.1.</w:t>
      </w:r>
      <w:r w:rsidR="009E6D69" w:rsidRPr="00481D2D">
        <w:t xml:space="preserve"> For systems providing access to IM CN subsystem using a </w:t>
      </w:r>
      <w:r w:rsidR="00F60C93" w:rsidRPr="00481D2D">
        <w:t>cdma2000</w:t>
      </w:r>
      <w:r w:rsidR="00F60C93" w:rsidRPr="00481D2D">
        <w:rPr>
          <w:vertAlign w:val="superscript"/>
        </w:rPr>
        <w:t xml:space="preserve">® </w:t>
      </w:r>
      <w:r w:rsidR="008A11E5" w:rsidRPr="00481D2D">
        <w:t xml:space="preserve">packet data subsystem IP-CAN </w:t>
      </w:r>
      <w:r w:rsidR="009E6D69" w:rsidRPr="00481D2D">
        <w:t>this is specified in subclause M.2.2.1.</w:t>
      </w:r>
      <w:r w:rsidR="00D46EFC" w:rsidRPr="00481D2D">
        <w:t xml:space="preserve"> For systems providing access to IM CN subsystem using a 5GS IP-CAN this is specified in 3GPP TS 23.501 [257], subclause 5.8.2.2.</w:t>
      </w:r>
    </w:p>
    <w:p w:rsidR="00897956" w:rsidRPr="00481D2D" w:rsidRDefault="00897956">
      <w:pPr>
        <w:pStyle w:val="B1"/>
      </w:pPr>
      <w:r w:rsidRPr="00481D2D">
        <w:t>3)</w:t>
      </w:r>
      <w:r w:rsidRPr="00481D2D">
        <w:tab/>
        <w:t>The subscriber is allocated a private user identity by the home network operator. This private user identity is available to the SIP application within the UE.</w:t>
      </w:r>
      <w:r w:rsidR="007D49E6" w:rsidRPr="00481D2D">
        <w:t xml:space="preserve"> Depending on the network operator, various arrangements exist within the UE for retaining this information:</w:t>
      </w:r>
    </w:p>
    <w:p w:rsidR="007D49E6" w:rsidRPr="00481D2D" w:rsidRDefault="007D49E6" w:rsidP="007D49E6">
      <w:pPr>
        <w:pStyle w:val="B2"/>
      </w:pPr>
      <w:r w:rsidRPr="00481D2D">
        <w:t>a)</w:t>
      </w:r>
      <w:r w:rsidRPr="00481D2D">
        <w:tab/>
        <w:t>where an ISIM is present, within the ISIM, see subclause</w:t>
      </w:r>
      <w:r w:rsidR="00F76373" w:rsidRPr="00481D2D">
        <w:t> </w:t>
      </w:r>
      <w:r w:rsidRPr="00481D2D">
        <w:t>5.1.1.1A;</w:t>
      </w:r>
    </w:p>
    <w:p w:rsidR="007D49E6" w:rsidRPr="00481D2D" w:rsidRDefault="007D49E6" w:rsidP="007D49E6">
      <w:pPr>
        <w:pStyle w:val="B2"/>
      </w:pPr>
      <w:r w:rsidRPr="00481D2D">
        <w:t>b)</w:t>
      </w:r>
      <w:r w:rsidRPr="00481D2D">
        <w:tab/>
        <w:t>where no ISIM is present but USIM is present, the private user identity is derived (see subclause 5.1.1.1A);</w:t>
      </w:r>
    </w:p>
    <w:p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rivate user identity is available to the UE via other means (see subclause 5.1.1.1</w:t>
      </w:r>
      <w:r w:rsidRPr="00481D2D">
        <w:t>B.2</w:t>
      </w:r>
      <w:r w:rsidR="007D49E6" w:rsidRPr="00481D2D">
        <w:t>).</w:t>
      </w:r>
    </w:p>
    <w:p w:rsidR="007D49E6" w:rsidRPr="00481D2D" w:rsidRDefault="007D49E6" w:rsidP="007D49E6">
      <w:pPr>
        <w:pStyle w:val="NO"/>
      </w:pPr>
      <w:r w:rsidRPr="00481D2D">
        <w:t>NOTE 1:</w:t>
      </w:r>
      <w:r w:rsidRPr="00481D2D">
        <w:tab/>
        <w:t xml:space="preserve">3GPP TS 33.203 [19] specifies that a UE attached to a 3GPP network has </w:t>
      </w:r>
      <w:r w:rsidR="00F65ADC" w:rsidRPr="00481D2D">
        <w:t xml:space="preserve">an </w:t>
      </w:r>
      <w:r w:rsidRPr="00481D2D">
        <w:t>ISIM or a USIM.</w:t>
      </w:r>
    </w:p>
    <w:p w:rsidR="00897956" w:rsidRPr="00481D2D" w:rsidRDefault="00897956">
      <w:pPr>
        <w:pStyle w:val="NO"/>
      </w:pPr>
      <w:r w:rsidRPr="00481D2D">
        <w:t>NOTE</w:t>
      </w:r>
      <w:r w:rsidR="00B23614" w:rsidRPr="00481D2D">
        <w:t> </w:t>
      </w:r>
      <w:r w:rsidR="007D49E6" w:rsidRPr="00481D2D">
        <w:t>2</w:t>
      </w:r>
      <w:r w:rsidRPr="00481D2D">
        <w:t>:</w:t>
      </w:r>
      <w:r w:rsidRPr="00481D2D">
        <w:tab/>
        <w:t>The SIP URIs can be resolved by using any of public DNSs, private DNSs, or peer-to-peer agreements.</w:t>
      </w:r>
    </w:p>
    <w:p w:rsidR="00897956" w:rsidRPr="00481D2D" w:rsidRDefault="00897956">
      <w:pPr>
        <w:pStyle w:val="B1"/>
      </w:pPr>
      <w:r w:rsidRPr="00481D2D">
        <w:t>4)</w:t>
      </w:r>
      <w:r w:rsidRPr="00481D2D">
        <w:tab/>
        <w:t xml:space="preserve">The subscriber is allocated one or more public user identities by the home network operator. The public user identity shall take the form of SIP </w:t>
      </w:r>
      <w:smartTag w:uri="urn:schemas-microsoft-com:office:smarttags" w:element="stockticker">
        <w:r w:rsidRPr="00481D2D">
          <w:t>URI</w:t>
        </w:r>
      </w:smartTag>
      <w:r w:rsidRPr="00481D2D">
        <w:t xml:space="preserve"> as specified in RFC 3261 [26] or tel </w:t>
      </w:r>
      <w:smartTag w:uri="urn:schemas-microsoft-com:office:smarttags" w:element="stockticker">
        <w:r w:rsidRPr="00481D2D">
          <w:t>URI</w:t>
        </w:r>
      </w:smartTag>
      <w:r w:rsidRPr="00481D2D">
        <w:t xml:space="preserve"> as specified in RFC 3966 [22]. At least one of the public user identities is a SIP </w:t>
      </w:r>
      <w:smartTag w:uri="urn:schemas-microsoft-com:office:smarttags" w:element="stockticker">
        <w:r w:rsidRPr="00481D2D">
          <w:t>URI</w:t>
        </w:r>
      </w:smartTag>
      <w:r w:rsidRPr="00481D2D">
        <w:t>. All registered public user identities are available to the SIP application within the UE, after registration.</w:t>
      </w:r>
      <w:r w:rsidR="007D49E6" w:rsidRPr="00481D2D">
        <w:t xml:space="preserve"> Depending on the network operator, various arrangements exist within the UE for retaining this information:</w:t>
      </w:r>
    </w:p>
    <w:p w:rsidR="007D49E6" w:rsidRPr="00481D2D" w:rsidRDefault="007D49E6" w:rsidP="007D49E6">
      <w:pPr>
        <w:pStyle w:val="B2"/>
      </w:pPr>
      <w:r w:rsidRPr="00481D2D">
        <w:t>a)</w:t>
      </w:r>
      <w:r w:rsidRPr="00481D2D">
        <w:tab/>
        <w:t xml:space="preserve">where an ISIM is present, at least one public user identity, which is a SIP </w:t>
      </w:r>
      <w:smartTag w:uri="urn:schemas-microsoft-com:office:smarttags" w:element="stockticker">
        <w:r w:rsidRPr="00481D2D">
          <w:t>URI</w:t>
        </w:r>
      </w:smartTag>
      <w:r w:rsidRPr="00481D2D">
        <w:t>, within the ISIM, see subclause</w:t>
      </w:r>
      <w:r w:rsidR="00F76373" w:rsidRPr="00481D2D">
        <w:t> </w:t>
      </w:r>
      <w:r w:rsidRPr="00481D2D">
        <w:t>5.1.1.1A;</w:t>
      </w:r>
    </w:p>
    <w:p w:rsidR="007D49E6" w:rsidRPr="00481D2D" w:rsidRDefault="007D49E6" w:rsidP="007D49E6">
      <w:pPr>
        <w:pStyle w:val="B2"/>
      </w:pPr>
      <w:r w:rsidRPr="00481D2D">
        <w:t>b)</w:t>
      </w:r>
      <w:r w:rsidRPr="00481D2D">
        <w:tab/>
        <w:t>where no ISIM is present but USIM is present, a temporary public user identity is derived (see subclause</w:t>
      </w:r>
      <w:r w:rsidR="00F76373" w:rsidRPr="00481D2D">
        <w:t> </w:t>
      </w:r>
      <w:r w:rsidRPr="00481D2D">
        <w:t>5.1.1.1A);</w:t>
      </w:r>
    </w:p>
    <w:p w:rsidR="009927D2" w:rsidRPr="00481D2D" w:rsidRDefault="007D49E6" w:rsidP="007D49E6">
      <w:pPr>
        <w:pStyle w:val="B2"/>
      </w:pPr>
      <w:r w:rsidRPr="00481D2D">
        <w:t>c)</w:t>
      </w:r>
      <w:r w:rsidRPr="00481D2D">
        <w:tab/>
        <w:t xml:space="preserve">neither ISIM nor USIM is present, </w:t>
      </w:r>
      <w:r w:rsidR="009927D2" w:rsidRPr="00481D2D">
        <w:t xml:space="preserve">but </w:t>
      </w:r>
      <w:smartTag w:uri="urn:schemas-microsoft-com:office:smarttags" w:element="stockticker">
        <w:r w:rsidR="009927D2" w:rsidRPr="00481D2D">
          <w:t>IMC</w:t>
        </w:r>
      </w:smartTag>
      <w:r w:rsidR="009927D2" w:rsidRPr="00481D2D">
        <w:t xml:space="preserve"> is present, within </w:t>
      </w:r>
      <w:smartTag w:uri="urn:schemas-microsoft-com:office:smarttags" w:element="stockticker">
        <w:r w:rsidR="009927D2" w:rsidRPr="00481D2D">
          <w:t>IMC</w:t>
        </w:r>
      </w:smartTag>
      <w:r w:rsidR="009927D2" w:rsidRPr="00481D2D">
        <w:t xml:space="preserve"> (see subclause 5.1.1.1B.1);</w:t>
      </w:r>
    </w:p>
    <w:p w:rsidR="007D49E6" w:rsidRPr="00481D2D" w:rsidRDefault="009927D2" w:rsidP="007D49E6">
      <w:pPr>
        <w:pStyle w:val="B2"/>
      </w:pPr>
      <w:r w:rsidRPr="00481D2D">
        <w:t>d)</w:t>
      </w:r>
      <w:r w:rsidRPr="00481D2D">
        <w:tab/>
        <w:t xml:space="preserve">when neither ISIM nor USIM nor </w:t>
      </w:r>
      <w:smartTag w:uri="urn:schemas-microsoft-com:office:smarttags" w:element="stockticker">
        <w:r w:rsidRPr="00481D2D">
          <w:t>IMC</w:t>
        </w:r>
      </w:smartTag>
      <w:r w:rsidRPr="00481D2D">
        <w:t xml:space="preserve"> is present, </w:t>
      </w:r>
      <w:r w:rsidR="007D49E6" w:rsidRPr="00481D2D">
        <w:t>the public user identities are available to the UE via other means (see subclause</w:t>
      </w:r>
      <w:r w:rsidR="00F76373" w:rsidRPr="00481D2D">
        <w:t> </w:t>
      </w:r>
      <w:r w:rsidR="007D49E6" w:rsidRPr="00481D2D">
        <w:t>5.1.1.1</w:t>
      </w:r>
      <w:r w:rsidRPr="00481D2D">
        <w:t>B.2</w:t>
      </w:r>
      <w:r w:rsidR="007D49E6" w:rsidRPr="00481D2D">
        <w:t>).</w:t>
      </w:r>
    </w:p>
    <w:p w:rsidR="007D49E6" w:rsidRPr="00481D2D" w:rsidRDefault="007D49E6" w:rsidP="007D49E6">
      <w:pPr>
        <w:pStyle w:val="NO"/>
      </w:pPr>
      <w:r w:rsidRPr="00481D2D">
        <w:t>NOTE 3:</w:t>
      </w:r>
      <w:r w:rsidRPr="00481D2D">
        <w:tab/>
        <w:t xml:space="preserve">3GPP TS 33.203 [19] specifies that a UE attached to a 3GPP network has </w:t>
      </w:r>
      <w:r w:rsidR="00F65ADC" w:rsidRPr="00481D2D">
        <w:t xml:space="preserve">an </w:t>
      </w:r>
      <w:r w:rsidRPr="00481D2D">
        <w:t>ISIM or a USIM.</w:t>
      </w:r>
    </w:p>
    <w:p w:rsidR="001C3818" w:rsidRPr="00481D2D" w:rsidRDefault="008D23E0" w:rsidP="001C3818">
      <w:pPr>
        <w:pStyle w:val="B1"/>
      </w:pPr>
      <w:r w:rsidRPr="00481D2D">
        <w:t>5</w:t>
      </w:r>
      <w:r w:rsidR="001C3818" w:rsidRPr="00481D2D">
        <w:t>)</w:t>
      </w:r>
      <w:r w:rsidR="001C3818" w:rsidRPr="00481D2D">
        <w:tab/>
        <w:t>If the UE supports GRUU</w:t>
      </w:r>
      <w:r w:rsidR="00D10E06" w:rsidRPr="00481D2D">
        <w:t xml:space="preserve"> (see table A.4, item A.4/53)</w:t>
      </w:r>
      <w:r w:rsidR="00C751EA" w:rsidRPr="00481D2D">
        <w:t xml:space="preserve"> or multiple registrations</w:t>
      </w:r>
      <w:r w:rsidR="001C3818" w:rsidRPr="00481D2D">
        <w:t xml:space="preserve">, then it shall have an Instance ID, in conformance with the mandatory requirements for Instance IDs specified in </w:t>
      </w:r>
      <w:r w:rsidR="001D29C9" w:rsidRPr="00481D2D">
        <w:t>RFC 5627</w:t>
      </w:r>
      <w:r w:rsidR="001C3818" w:rsidRPr="00481D2D">
        <w:t xml:space="preserve"> [93] and </w:t>
      </w:r>
      <w:r w:rsidR="00F27E22" w:rsidRPr="00481D2D">
        <w:t>RFC 5626</w:t>
      </w:r>
      <w:r w:rsidR="001C3818" w:rsidRPr="00481D2D">
        <w:t> [92].</w:t>
      </w:r>
    </w:p>
    <w:p w:rsidR="00897956" w:rsidRPr="00481D2D" w:rsidRDefault="008D23E0">
      <w:pPr>
        <w:pStyle w:val="B1"/>
      </w:pPr>
      <w:r w:rsidRPr="00481D2D">
        <w:t>6</w:t>
      </w:r>
      <w:r w:rsidR="00897956" w:rsidRPr="00481D2D">
        <w:t>)</w:t>
      </w:r>
      <w:r w:rsidR="00897956" w:rsidRPr="00481D2D">
        <w:tab/>
        <w:t xml:space="preserve">For each tel </w:t>
      </w:r>
      <w:smartTag w:uri="urn:schemas-microsoft-com:office:smarttags" w:element="stockticker">
        <w:r w:rsidR="00897956" w:rsidRPr="00481D2D">
          <w:t>URI</w:t>
        </w:r>
      </w:smartTag>
      <w:r w:rsidR="00897956" w:rsidRPr="00481D2D">
        <w:t xml:space="preserve">, there is at least one alias SIP </w:t>
      </w:r>
      <w:smartTag w:uri="urn:schemas-microsoft-com:office:smarttags" w:element="stockticker">
        <w:r w:rsidR="00897956" w:rsidRPr="00481D2D">
          <w:t>URI</w:t>
        </w:r>
      </w:smartTag>
      <w:r w:rsidR="00897956" w:rsidRPr="00481D2D">
        <w:t xml:space="preserve"> in the set of implicitly registered public user identities that is used to implicitly register the associated tel </w:t>
      </w:r>
      <w:smartTag w:uri="urn:schemas-microsoft-com:office:smarttags" w:element="stockticker">
        <w:r w:rsidR="00897956" w:rsidRPr="00481D2D">
          <w:t>URI</w:t>
        </w:r>
      </w:smartTag>
      <w:r w:rsidR="00897956" w:rsidRPr="00481D2D">
        <w:t>.</w:t>
      </w:r>
    </w:p>
    <w:p w:rsidR="00CD2CC1" w:rsidRPr="00481D2D" w:rsidRDefault="00CD2CC1" w:rsidP="00CD2CC1">
      <w:pPr>
        <w:pStyle w:val="NO"/>
      </w:pPr>
      <w:r w:rsidRPr="00481D2D">
        <w:t>NOTE 4:</w:t>
      </w:r>
      <w:r w:rsidRPr="00481D2D">
        <w:tab/>
        <w:t xml:space="preserve">For each tel </w:t>
      </w:r>
      <w:smartTag w:uri="urn:schemas-microsoft-com:office:smarttags" w:element="stockticker">
        <w:r w:rsidRPr="00481D2D">
          <w:t>URI</w:t>
        </w:r>
      </w:smartTag>
      <w:r w:rsidRPr="00481D2D">
        <w:t xml:space="preserve">, there always exists a SIP </w:t>
      </w:r>
      <w:smartTag w:uri="urn:schemas-microsoft-com:office:smarttags" w:element="stockticker">
        <w:r w:rsidRPr="00481D2D">
          <w:t>URI</w:t>
        </w:r>
      </w:smartTag>
      <w:r w:rsidRPr="00481D2D">
        <w:t xml:space="preserve"> that has identical user part as the tel </w:t>
      </w:r>
      <w:smartTag w:uri="urn:schemas-microsoft-com:office:smarttags" w:element="stockticker">
        <w:r w:rsidRPr="00481D2D">
          <w:t>URI</w:t>
        </w:r>
      </w:smartTag>
      <w:r w:rsidRPr="00481D2D">
        <w:t xml:space="preserve"> and the </w:t>
      </w:r>
      <w:r w:rsidR="002160C4" w:rsidRPr="00481D2D">
        <w:t>"</w:t>
      </w:r>
      <w:r w:rsidRPr="00481D2D">
        <w:t>user</w:t>
      </w:r>
      <w:r w:rsidR="002160C4" w:rsidRPr="00481D2D">
        <w:t xml:space="preserve">" SIP </w:t>
      </w:r>
      <w:smartTag w:uri="urn:schemas-microsoft-com:office:smarttags" w:element="stockticker">
        <w:r w:rsidR="002160C4" w:rsidRPr="00481D2D">
          <w:t>URI</w:t>
        </w:r>
      </w:smartTag>
      <w:r w:rsidRPr="00481D2D">
        <w:t xml:space="preserve"> parameter equals "phone" (see RFC 3261 [26] subclause 19.1.6), that represents the same public user identity.</w:t>
      </w:r>
      <w:r w:rsidR="005A059B" w:rsidRPr="00481D2D">
        <w:t xml:space="preserve"> If a tel </w:t>
      </w:r>
      <w:smartTag w:uri="urn:schemas-microsoft-com:office:smarttags" w:element="stockticker">
        <w:r w:rsidR="005A059B" w:rsidRPr="00481D2D">
          <w:t>URI</w:t>
        </w:r>
      </w:smartTag>
      <w:r w:rsidR="005A059B" w:rsidRPr="00481D2D">
        <w:t xml:space="preserve"> identifies a subscriber served by the IM CN subsystem, then the hostport parameter of the respective SIP </w:t>
      </w:r>
      <w:smartTag w:uri="urn:schemas-microsoft-com:office:smarttags" w:element="stockticker">
        <w:r w:rsidR="005A059B" w:rsidRPr="00481D2D">
          <w:t>URI</w:t>
        </w:r>
      </w:smartTag>
      <w:r w:rsidR="005A059B" w:rsidRPr="00481D2D">
        <w:t xml:space="preserve"> contains the home </w:t>
      </w:r>
      <w:r w:rsidR="00E7084E" w:rsidRPr="00481D2D">
        <w:t xml:space="preserve">network </w:t>
      </w:r>
      <w:r w:rsidR="005A059B" w:rsidRPr="00481D2D">
        <w:t>domain name of the IM CN subsystem to which the subscriber belongs.</w:t>
      </w:r>
    </w:p>
    <w:p w:rsidR="00896DAC" w:rsidRPr="00481D2D" w:rsidRDefault="00896DAC" w:rsidP="00896DAC">
      <w:pPr>
        <w:pStyle w:val="B1"/>
      </w:pPr>
      <w:r w:rsidRPr="00481D2D">
        <w:t>6A)</w:t>
      </w:r>
      <w:r w:rsidRPr="00481D2D">
        <w:tab/>
        <w:t xml:space="preserve">Identification of the UE to a PSAP with point of presence in the CS domain is not possible if a tel </w:t>
      </w:r>
      <w:smartTag w:uri="urn:schemas-microsoft-com:office:smarttags" w:element="stockticker">
        <w:r w:rsidRPr="00481D2D">
          <w:t>URI</w:t>
        </w:r>
      </w:smartTag>
      <w:r w:rsidRPr="00481D2D">
        <w:t xml:space="preserve"> is not included in the set of implicitly registered public user identities. If the included tel </w:t>
      </w:r>
      <w:smartTag w:uri="urn:schemas-microsoft-com:office:smarttags" w:element="stockticker">
        <w:r w:rsidRPr="00481D2D">
          <w:t>URI</w:t>
        </w:r>
      </w:smartTag>
      <w:r w:rsidRPr="00481D2D">
        <w:t xml:space="preserve"> is associated either with the first entry in the list of public user identities provisioned in the UE or with the temporary public user identity, then a PSAP can uniquely identify the UE if emergency registration is performed.</w:t>
      </w:r>
    </w:p>
    <w:p w:rsidR="00896DAC" w:rsidRPr="00481D2D" w:rsidRDefault="00896DAC" w:rsidP="00896DAC">
      <w:pPr>
        <w:pStyle w:val="NO"/>
      </w:pPr>
      <w:r w:rsidRPr="00481D2D">
        <w:t>NOTE 5:</w:t>
      </w:r>
      <w:r w:rsidRPr="00481D2D">
        <w:tab/>
        <w:t xml:space="preserve">The tel </w:t>
      </w:r>
      <w:smartTag w:uri="urn:schemas-microsoft-com:office:smarttags" w:element="stockticker">
        <w:r w:rsidRPr="00481D2D">
          <w:t>URI</w:t>
        </w:r>
      </w:smartTag>
      <w:r w:rsidRPr="00481D2D">
        <w:t xml:space="preserve"> uniquely identifies the UE by not sharing any of the implicit registered public user identities in the implicit registration set that contains this tel </w:t>
      </w:r>
      <w:smartTag w:uri="urn:schemas-microsoft-com:office:smarttags" w:element="stockticker">
        <w:r w:rsidRPr="00481D2D">
          <w:t>URI</w:t>
        </w:r>
      </w:smartTag>
      <w:r w:rsidRPr="00481D2D">
        <w:t>.</w:t>
      </w:r>
    </w:p>
    <w:p w:rsidR="00896DAC" w:rsidRPr="00481D2D" w:rsidRDefault="00896DAC" w:rsidP="00896DAC">
      <w:pPr>
        <w:pStyle w:val="NO"/>
      </w:pPr>
      <w:r w:rsidRPr="00481D2D">
        <w:t>NOTE 6:</w:t>
      </w:r>
      <w:r w:rsidRPr="00481D2D">
        <w:tab/>
        <w:t>Emergency registration is not always needed or supported.</w:t>
      </w:r>
    </w:p>
    <w:p w:rsidR="00897956" w:rsidRPr="00481D2D" w:rsidRDefault="008D23E0">
      <w:pPr>
        <w:pStyle w:val="B1"/>
      </w:pPr>
      <w:r w:rsidRPr="00481D2D">
        <w:t>7</w:t>
      </w:r>
      <w:r w:rsidR="00897956" w:rsidRPr="00481D2D">
        <w:t>)</w:t>
      </w:r>
      <w:r w:rsidR="00897956" w:rsidRPr="00481D2D">
        <w:tab/>
        <w:t xml:space="preserve">The public user identities may be shared across multiple UEs. A particular public user identity may be simultaneously registered from multiple UEs that use different private user identities and different contact addresses. When reregistering and deregistering a given public user identity and associated contact address, the UE will use the same private user identity that it had used during the initial registration of the respective public user identity and associated contact address. If the tel </w:t>
      </w:r>
      <w:smartTag w:uri="urn:schemas-microsoft-com:office:smarttags" w:element="stockticker">
        <w:r w:rsidR="00897956" w:rsidRPr="00481D2D">
          <w:t>URI</w:t>
        </w:r>
      </w:smartTag>
      <w:r w:rsidR="00897956" w:rsidRPr="00481D2D">
        <w:t xml:space="preserve"> is a shared public user identity, then the associated alias SIP </w:t>
      </w:r>
      <w:smartTag w:uri="urn:schemas-microsoft-com:office:smarttags" w:element="stockticker">
        <w:r w:rsidR="00897956" w:rsidRPr="00481D2D">
          <w:t>URI</w:t>
        </w:r>
      </w:smartTag>
      <w:r w:rsidR="00897956" w:rsidRPr="00481D2D">
        <w:t xml:space="preserve"> is also a shared public user identity. Likewise, if the alias SIP </w:t>
      </w:r>
      <w:smartTag w:uri="urn:schemas-microsoft-com:office:smarttags" w:element="stockticker">
        <w:r w:rsidR="00897956" w:rsidRPr="00481D2D">
          <w:t>URI</w:t>
        </w:r>
      </w:smartTag>
      <w:r w:rsidR="00897956" w:rsidRPr="00481D2D">
        <w:t xml:space="preserve"> is a shared public user identity, then the associated tel </w:t>
      </w:r>
      <w:smartTag w:uri="urn:schemas-microsoft-com:office:smarttags" w:element="stockticker">
        <w:r w:rsidR="00897956" w:rsidRPr="00481D2D">
          <w:t>URI</w:t>
        </w:r>
      </w:smartTag>
      <w:r w:rsidR="00897956" w:rsidRPr="00481D2D">
        <w:t xml:space="preserve"> is also a shared public user identity.</w:t>
      </w:r>
    </w:p>
    <w:p w:rsidR="00897956" w:rsidRPr="00481D2D" w:rsidRDefault="008D23E0" w:rsidP="005E2A6F">
      <w:pPr>
        <w:pStyle w:val="B1"/>
      </w:pPr>
      <w:r w:rsidRPr="00481D2D">
        <w:t>8</w:t>
      </w:r>
      <w:r w:rsidR="00897956" w:rsidRPr="00481D2D">
        <w:t>)</w:t>
      </w:r>
      <w:r w:rsidR="00897956" w:rsidRPr="00481D2D">
        <w:tab/>
        <w:t>For the purpose of access to the IM CN subsystem, UEs can be allocated IPv4 only, IPv6 only or both IPv4 and IPv6 addresses.</w:t>
      </w:r>
      <w:r w:rsidR="0022310B" w:rsidRPr="00481D2D">
        <w:t xml:space="preserve"> For systems providing access to IM CN subsystem using a </w:t>
      </w:r>
      <w:r w:rsidR="00D46EFC" w:rsidRPr="00481D2D">
        <w:t>GPRS IP-CAN or an EPS IP-CAN</w:t>
      </w:r>
      <w:r w:rsidR="0022310B" w:rsidRPr="00481D2D">
        <w:t xml:space="preserve"> this is specified in 3GPP TS 23.221 [6] subclause 5.1 (see subclause 9.2.1 for the assignment procedures).</w:t>
      </w:r>
      <w:r w:rsidR="009E6D69" w:rsidRPr="00481D2D">
        <w:t xml:space="preserve"> For systems providing access to IM CN subsystem using a </w:t>
      </w:r>
      <w:r w:rsidR="00F60C93" w:rsidRPr="00481D2D">
        <w:t>cdma2000</w:t>
      </w:r>
      <w:r w:rsidR="00F60C93" w:rsidRPr="00481D2D">
        <w:rPr>
          <w:vertAlign w:val="superscript"/>
        </w:rPr>
        <w:t>®</w:t>
      </w:r>
      <w:r w:rsidR="009E6D69" w:rsidRPr="00481D2D">
        <w:t xml:space="preserve"> network this is specified in subclause M.2.2.1.</w:t>
      </w:r>
      <w:r w:rsidR="00D46EFC" w:rsidRPr="00481D2D">
        <w:t xml:space="preserve"> For systems providing access to IM CN subsystem using a 5GS IP-CAN this is specified in 3GPP TS 23.501 [257], subclause 5.8.2.2.</w:t>
      </w:r>
    </w:p>
    <w:p w:rsidR="001935EA" w:rsidRPr="00481D2D" w:rsidRDefault="00180085" w:rsidP="001935EA">
      <w:pPr>
        <w:pStyle w:val="B1"/>
      </w:pPr>
      <w:r w:rsidRPr="00481D2D">
        <w:t>9</w:t>
      </w:r>
      <w:r w:rsidR="001935EA" w:rsidRPr="00481D2D">
        <w:t>)</w:t>
      </w:r>
      <w:r w:rsidR="001935EA" w:rsidRPr="00481D2D">
        <w:tab/>
      </w:r>
      <w:r w:rsidR="007D0DE2" w:rsidRPr="00481D2D">
        <w:t xml:space="preserve">For the purpose of indicating an IMS communication service to the network, UEs are assigned </w:t>
      </w:r>
      <w:r w:rsidR="001935EA" w:rsidRPr="00481D2D">
        <w:t>ICSI value</w:t>
      </w:r>
      <w:r w:rsidR="007D0DE2" w:rsidRPr="00481D2D">
        <w:t>s</w:t>
      </w:r>
      <w:r w:rsidR="001935EA" w:rsidRPr="00481D2D">
        <w:t xml:space="preserve"> </w:t>
      </w:r>
      <w:r w:rsidR="00984663" w:rsidRPr="00481D2D">
        <w:t xml:space="preserve">appropriate to the IMS communication services supported by the UE, </w:t>
      </w:r>
      <w:r w:rsidR="001935EA" w:rsidRPr="00481D2D">
        <w:t>coded as URN</w:t>
      </w:r>
      <w:r w:rsidR="007D0DE2" w:rsidRPr="00481D2D">
        <w:t>s</w:t>
      </w:r>
      <w:r w:rsidR="001935EA" w:rsidRPr="00481D2D">
        <w:t xml:space="preserve"> </w:t>
      </w:r>
      <w:r w:rsidR="001935EA" w:rsidRPr="00481D2D">
        <w:rPr>
          <w:lang w:eastAsia="zh-CN"/>
        </w:rPr>
        <w:t>as specified in subclause 7.2A.8.2</w:t>
      </w:r>
      <w:r w:rsidR="001935EA" w:rsidRPr="00481D2D">
        <w:t>.</w:t>
      </w:r>
    </w:p>
    <w:p w:rsidR="00F60C93" w:rsidRPr="00481D2D" w:rsidRDefault="00F60C93" w:rsidP="00BA770E">
      <w:pPr>
        <w:pStyle w:val="NO"/>
      </w:pPr>
      <w:r w:rsidRPr="00481D2D">
        <w:t>NOTE</w:t>
      </w:r>
      <w:r w:rsidR="001C0C39" w:rsidRPr="00481D2D">
        <w:t> </w:t>
      </w:r>
      <w:r w:rsidR="00896DAC" w:rsidRPr="00481D2D">
        <w:t>7</w:t>
      </w:r>
      <w:r w:rsidRPr="00481D2D">
        <w:t>:</w:t>
      </w:r>
      <w:r w:rsidRPr="00481D2D">
        <w:tab/>
        <w:t>cdma2000® is a registered trademark of the Telecommunications Industry Association (TIA-USA).</w:t>
      </w:r>
    </w:p>
    <w:p w:rsidR="0098342E" w:rsidRPr="00481D2D" w:rsidRDefault="0098342E" w:rsidP="0098342E">
      <w:pPr>
        <w:pStyle w:val="B1"/>
        <w:rPr>
          <w:lang w:eastAsia="zh-CN"/>
        </w:rPr>
      </w:pPr>
      <w:r w:rsidRPr="00481D2D">
        <w:rPr>
          <w:lang w:eastAsia="zh-CN"/>
        </w:rPr>
        <w:t>10</w:t>
      </w:r>
      <w:r w:rsidRPr="00481D2D">
        <w:rPr>
          <w:rFonts w:hint="eastAsia"/>
          <w:lang w:eastAsia="zh-CN"/>
        </w:rPr>
        <w:t>)</w:t>
      </w:r>
      <w:r w:rsidRPr="00481D2D">
        <w:rPr>
          <w:rFonts w:hint="eastAsia"/>
          <w:lang w:eastAsia="zh-CN"/>
        </w:rPr>
        <w:tab/>
        <w:t xml:space="preserve">E-CSCFs are allocated multiple SIP URIs. The SIP </w:t>
      </w:r>
      <w:smartTag w:uri="urn:schemas-microsoft-com:office:smarttags" w:element="stockticker">
        <w:r w:rsidRPr="00481D2D">
          <w:rPr>
            <w:rFonts w:hint="eastAsia"/>
            <w:lang w:eastAsia="zh-CN"/>
          </w:rPr>
          <w:t>URI</w:t>
        </w:r>
      </w:smartTag>
      <w:r w:rsidRPr="00481D2D">
        <w:rPr>
          <w:rFonts w:hint="eastAsia"/>
          <w:lang w:eastAsia="zh-CN"/>
        </w:rPr>
        <w:t xml:space="preserve"> configured in the P-CSCF, AS or IBCF to reach the E-CSCF is distinct from the one given by the E-CSCF to the EATF such that EATF can reach the E-CSCF.</w:t>
      </w:r>
    </w:p>
    <w:p w:rsidR="00300440" w:rsidRPr="00481D2D" w:rsidRDefault="00300440" w:rsidP="00300440">
      <w:pPr>
        <w:pStyle w:val="B1"/>
        <w:rPr>
          <w:lang w:eastAsia="zh-CN"/>
        </w:rPr>
      </w:pPr>
      <w:r w:rsidRPr="00481D2D">
        <w:rPr>
          <w:lang w:eastAsia="zh-CN"/>
        </w:rPr>
        <w:t>11)</w:t>
      </w:r>
      <w:r w:rsidRPr="00481D2D">
        <w:rPr>
          <w:lang w:eastAsia="zh-CN"/>
        </w:rPr>
        <w:tab/>
        <w:t xml:space="preserve">If the UE supports RFC 6140 [191] and performs the functions of an external attached network, </w:t>
      </w:r>
      <w:r w:rsidRPr="00481D2D">
        <w:t xml:space="preserve">the subscriber is allocated one or usually more public user identities by the home network operator. The public user identity(s) shall </w:t>
      </w:r>
      <w:r w:rsidRPr="00481D2D">
        <w:rPr>
          <w:lang w:eastAsia="zh-CN"/>
        </w:rPr>
        <w:t>be allocated as global numbers in the international format</w:t>
      </w:r>
      <w:r w:rsidRPr="00481D2D">
        <w:t>.</w:t>
      </w:r>
    </w:p>
    <w:p w:rsidR="00897956" w:rsidRPr="00481D2D" w:rsidRDefault="00897956" w:rsidP="005D46C4">
      <w:pPr>
        <w:pStyle w:val="Heading2"/>
      </w:pPr>
      <w:bookmarkStart w:id="27" w:name="_Toc146256569"/>
      <w:r w:rsidRPr="00481D2D">
        <w:t>4.2A</w:t>
      </w:r>
      <w:r w:rsidRPr="00481D2D">
        <w:tab/>
        <w:t>Transport mechanisms</w:t>
      </w:r>
      <w:bookmarkEnd w:id="27"/>
    </w:p>
    <w:p w:rsidR="00897956" w:rsidRPr="00481D2D" w:rsidRDefault="00897956">
      <w:r w:rsidRPr="00481D2D">
        <w:t>This document makes no requirement on the transport protocol used to transfer signalling information over and above that specified in RFC 3261 [26] clause 18</w:t>
      </w:r>
      <w:r w:rsidR="00B6428F" w:rsidRPr="00481D2D">
        <w:t>, unless such requirement is defined in the access technology specific annex for the current access technology (see subclause 3A)</w:t>
      </w:r>
      <w:r w:rsidRPr="00481D2D">
        <w:t>. However, the UE and IM CN subsystem entities shall transport SIP messages longer than 1300 bytes according to the procedures of RFC 3261 [26] subclause 18.1.1, even if a mechanism exists of discovering a maximum transmission unit size longer than 1500 bytes.</w:t>
      </w:r>
    </w:p>
    <w:p w:rsidR="00A0633A" w:rsidRPr="00481D2D" w:rsidRDefault="00A0633A" w:rsidP="00A0633A">
      <w:pPr>
        <w:pStyle w:val="NO"/>
      </w:pPr>
      <w:r w:rsidRPr="00481D2D">
        <w:t>NOTE</w:t>
      </w:r>
      <w:r w:rsidR="00440C30" w:rsidRPr="00481D2D">
        <w:t> 1</w:t>
      </w:r>
      <w:r w:rsidRPr="00481D2D">
        <w:t>:</w:t>
      </w:r>
      <w:r w:rsidRPr="00481D2D">
        <w:tab/>
        <w:t>Support of SCTP as specified in RFC 4168 [96] is optional for IM CN subsystem entities implementing the role of a UA or proxy. SCTP transport between the UE and P-CSCF is not supported in the present document. Support of the SCTP transport is currently not described in 3GPP TS 33.203 [19].</w:t>
      </w:r>
    </w:p>
    <w:p w:rsidR="00897956" w:rsidRPr="00481D2D" w:rsidRDefault="00897956">
      <w:r w:rsidRPr="00481D2D">
        <w:t>For initial REGISTER requests, the UE and the P-CSCF shall apply port handling according to subclause 5.1.1.2 and subclause 5.2.2.</w:t>
      </w:r>
    </w:p>
    <w:p w:rsidR="00897956" w:rsidRPr="00481D2D" w:rsidRDefault="00897956">
      <w:r w:rsidRPr="00481D2D">
        <w:t>The UE and the P-CSCF shall send and receive request and responses other than initial REGISTER requests on the protected ports as described in 3GPP TS 33.203 [19].</w:t>
      </w:r>
    </w:p>
    <w:p w:rsidR="00897956" w:rsidRPr="00481D2D" w:rsidRDefault="00897956">
      <w:r w:rsidRPr="00481D2D">
        <w:t>In case of an emergency session if the UE does not have sufficient credentials to authenticate with the IM CN subsystem and regulations allow, the UE and P-CSCF shall send request and responses other than initial REGISTER requests on non protected ports.</w:t>
      </w:r>
    </w:p>
    <w:p w:rsidR="00042549" w:rsidRPr="00481D2D" w:rsidRDefault="00042549" w:rsidP="00042549">
      <w:pPr>
        <w:pStyle w:val="NO"/>
      </w:pPr>
      <w:r w:rsidRPr="00481D2D">
        <w:t>NOTE 2:</w:t>
      </w:r>
      <w:r w:rsidRPr="00481D2D">
        <w:tab/>
        <w:t xml:space="preserve">When </w:t>
      </w:r>
      <w:smartTag w:uri="urn:schemas-microsoft-com:office:smarttags" w:element="stockticker">
        <w:r w:rsidRPr="00481D2D">
          <w:t>TCP</w:t>
        </w:r>
      </w:smartTag>
      <w:r w:rsidRPr="00481D2D">
        <w:t xml:space="preserve"> is used to carry SIP signalling between the UE and the P-CSCF, it is known that there is no </w:t>
      </w:r>
      <w:smartTag w:uri="urn:schemas-microsoft-com:office:smarttags" w:element="stockticker">
        <w:r w:rsidRPr="00481D2D">
          <w:t>NAT</w:t>
        </w:r>
      </w:smartTag>
      <w:r w:rsidRPr="00481D2D">
        <w:t xml:space="preserve"> between the UE and the P-CSCF and neither </w:t>
      </w:r>
      <w:smartTag w:uri="urn:schemas-microsoft-com:office:smarttags" w:element="stockticker">
        <w:r w:rsidRPr="00481D2D">
          <w:t>TLS</w:t>
        </w:r>
      </w:smartTag>
      <w:r w:rsidRPr="00481D2D">
        <w:t xml:space="preserve"> nor the multiple registration mechanism is used, then both the UE and the P-CSCF can decide to close an existing </w:t>
      </w:r>
      <w:smartTag w:uri="urn:schemas-microsoft-com:office:smarttags" w:element="stockticker">
        <w:r w:rsidRPr="00481D2D">
          <w:t>TCP</w:t>
        </w:r>
      </w:smartTag>
      <w:r w:rsidRPr="00481D2D">
        <w:t xml:space="preserve"> connection subject to the conditions described in RFC 3261 [26].</w:t>
      </w:r>
    </w:p>
    <w:p w:rsidR="00873185" w:rsidRPr="00481D2D" w:rsidRDefault="00873185" w:rsidP="005D46C4">
      <w:pPr>
        <w:pStyle w:val="Heading2"/>
      </w:pPr>
      <w:bookmarkStart w:id="28" w:name="_Toc146256570"/>
      <w:r w:rsidRPr="00481D2D">
        <w:t>4.2B</w:t>
      </w:r>
      <w:r w:rsidRPr="00481D2D">
        <w:tab/>
        <w:t>Security mechanisms</w:t>
      </w:r>
      <w:bookmarkEnd w:id="28"/>
    </w:p>
    <w:p w:rsidR="00D44257" w:rsidRPr="00481D2D" w:rsidRDefault="00D44257" w:rsidP="005D46C4">
      <w:pPr>
        <w:pStyle w:val="Heading3"/>
      </w:pPr>
      <w:bookmarkStart w:id="29" w:name="_Toc146256571"/>
      <w:r w:rsidRPr="00481D2D">
        <w:t>4.2B.1</w:t>
      </w:r>
      <w:r w:rsidRPr="00481D2D">
        <w:tab/>
        <w:t>Signalling security</w:t>
      </w:r>
      <w:bookmarkEnd w:id="29"/>
    </w:p>
    <w:p w:rsidR="00873185" w:rsidRPr="00481D2D" w:rsidRDefault="00873185" w:rsidP="00873185">
      <w:r w:rsidRPr="00481D2D">
        <w:t>3GPP TS 33.203 [19] defines the security features and mechanisms for secure access to the IM CN subsystem. This document defines a number of access security mechanisms, as summarised in table 4-1.</w:t>
      </w:r>
    </w:p>
    <w:p w:rsidR="00873185" w:rsidRPr="00481D2D" w:rsidRDefault="00873185" w:rsidP="00873185">
      <w:pPr>
        <w:pStyle w:val="TH"/>
      </w:pPr>
      <w:r w:rsidRPr="00481D2D">
        <w:t>Table 4-1: Summary of access security mechanisms to the IM CN subsystem</w:t>
      </w:r>
    </w:p>
    <w:tbl>
      <w:tblPr>
        <w:tblW w:w="81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4"/>
        <w:gridCol w:w="1327"/>
        <w:gridCol w:w="1134"/>
        <w:gridCol w:w="1701"/>
        <w:gridCol w:w="2045"/>
      </w:tblGrid>
      <w:tr w:rsidR="007D47A2" w:rsidRPr="00481D2D">
        <w:trPr>
          <w:jc w:val="center"/>
        </w:trPr>
        <w:tc>
          <w:tcPr>
            <w:tcW w:w="1954" w:type="dxa"/>
          </w:tcPr>
          <w:p w:rsidR="00873185" w:rsidRPr="00481D2D" w:rsidRDefault="00873185" w:rsidP="006B0407">
            <w:pPr>
              <w:pStyle w:val="TAH"/>
            </w:pPr>
            <w:r w:rsidRPr="00481D2D">
              <w:t>Mechanism</w:t>
            </w:r>
          </w:p>
        </w:tc>
        <w:tc>
          <w:tcPr>
            <w:tcW w:w="1327" w:type="dxa"/>
          </w:tcPr>
          <w:p w:rsidR="00873185" w:rsidRPr="00481D2D" w:rsidRDefault="00873185" w:rsidP="006B0407">
            <w:pPr>
              <w:pStyle w:val="TAH"/>
            </w:pPr>
            <w:r w:rsidRPr="00481D2D">
              <w:t>Authentication</w:t>
            </w:r>
          </w:p>
        </w:tc>
        <w:tc>
          <w:tcPr>
            <w:tcW w:w="1134" w:type="dxa"/>
          </w:tcPr>
          <w:p w:rsidR="00873185" w:rsidRPr="00481D2D" w:rsidRDefault="00873185" w:rsidP="006B0407">
            <w:pPr>
              <w:pStyle w:val="TAH"/>
            </w:pPr>
            <w:r w:rsidRPr="00481D2D">
              <w:t>Integrity protection</w:t>
            </w:r>
          </w:p>
        </w:tc>
        <w:tc>
          <w:tcPr>
            <w:tcW w:w="1701" w:type="dxa"/>
          </w:tcPr>
          <w:p w:rsidR="00873185" w:rsidRPr="00481D2D" w:rsidRDefault="00873185" w:rsidP="006B0407">
            <w:pPr>
              <w:pStyle w:val="TAH"/>
            </w:pPr>
            <w:r w:rsidRPr="00481D2D">
              <w:t>Use of security agreement in accordance with RFC 3329 [48]</w:t>
            </w:r>
          </w:p>
        </w:tc>
        <w:tc>
          <w:tcPr>
            <w:tcW w:w="2045" w:type="dxa"/>
          </w:tcPr>
          <w:p w:rsidR="00873185" w:rsidRPr="00481D2D" w:rsidRDefault="00873185" w:rsidP="006B0407">
            <w:pPr>
              <w:pStyle w:val="TAH"/>
            </w:pPr>
            <w:r w:rsidRPr="00481D2D">
              <w:t>Support (as defined in 3GPP TS 33.203 [19])</w:t>
            </w:r>
          </w:p>
        </w:tc>
      </w:tr>
      <w:tr w:rsidR="007D47A2" w:rsidRPr="00481D2D">
        <w:trPr>
          <w:jc w:val="center"/>
        </w:trPr>
        <w:tc>
          <w:tcPr>
            <w:tcW w:w="1954" w:type="dxa"/>
          </w:tcPr>
          <w:p w:rsidR="000D5DEB" w:rsidRPr="00481D2D" w:rsidRDefault="00873185" w:rsidP="000D5DEB">
            <w:pPr>
              <w:pStyle w:val="TAL"/>
            </w:pPr>
            <w:r w:rsidRPr="00481D2D">
              <w:t xml:space="preserve">IMS AKA plus IPsec </w:t>
            </w:r>
            <w:smartTag w:uri="urn:schemas-microsoft-com:office:smarttags" w:element="stockticker">
              <w:r w:rsidRPr="00481D2D">
                <w:t>ESP</w:t>
              </w:r>
            </w:smartTag>
            <w:r w:rsidRPr="00481D2D">
              <w:t xml:space="preserve"> (see 3GPP TS 33.203 [19] clause 6)</w:t>
            </w:r>
          </w:p>
          <w:p w:rsidR="00873185" w:rsidRPr="00481D2D" w:rsidRDefault="000D5DEB" w:rsidP="000D5DEB">
            <w:pPr>
              <w:pStyle w:val="TAL"/>
            </w:pPr>
            <w:r w:rsidRPr="00481D2D">
              <w:t>(NOTE 8)</w:t>
            </w:r>
          </w:p>
        </w:tc>
        <w:tc>
          <w:tcPr>
            <w:tcW w:w="1327" w:type="dxa"/>
          </w:tcPr>
          <w:p w:rsidR="00873185" w:rsidRPr="00481D2D" w:rsidRDefault="00873185" w:rsidP="006B0407">
            <w:pPr>
              <w:pStyle w:val="TAL"/>
            </w:pPr>
            <w:r w:rsidRPr="00481D2D">
              <w:t>IMS AKA</w:t>
            </w:r>
          </w:p>
        </w:tc>
        <w:tc>
          <w:tcPr>
            <w:tcW w:w="1134" w:type="dxa"/>
          </w:tcPr>
          <w:p w:rsidR="00873185" w:rsidRPr="00481D2D" w:rsidRDefault="00873185" w:rsidP="006B0407">
            <w:pPr>
              <w:pStyle w:val="TAL"/>
            </w:pPr>
            <w:r w:rsidRPr="00481D2D">
              <w:t xml:space="preserve">IPsec </w:t>
            </w:r>
            <w:smartTag w:uri="urn:schemas-microsoft-com:office:smarttags" w:element="stockticker">
              <w:r w:rsidRPr="00481D2D">
                <w:t>ESP</w:t>
              </w:r>
            </w:smartTag>
          </w:p>
        </w:tc>
        <w:tc>
          <w:tcPr>
            <w:tcW w:w="1701" w:type="dxa"/>
          </w:tcPr>
          <w:p w:rsidR="00873185" w:rsidRPr="00481D2D" w:rsidRDefault="00873185" w:rsidP="006B0407">
            <w:pPr>
              <w:pStyle w:val="TAL"/>
            </w:pPr>
            <w:r w:rsidRPr="00481D2D">
              <w:t>Yes</w:t>
            </w:r>
          </w:p>
        </w:tc>
        <w:tc>
          <w:tcPr>
            <w:tcW w:w="2045" w:type="dxa"/>
          </w:tcPr>
          <w:p w:rsidR="00873185" w:rsidRPr="00481D2D" w:rsidRDefault="00873185" w:rsidP="006B0407">
            <w:pPr>
              <w:pStyle w:val="TAL"/>
            </w:pPr>
            <w:r w:rsidRPr="00481D2D">
              <w:t>Mandatory for all UEs containing a UICC, else optional.</w:t>
            </w:r>
          </w:p>
          <w:p w:rsidR="00873185" w:rsidRPr="00481D2D" w:rsidRDefault="00873185" w:rsidP="006B0407">
            <w:pPr>
              <w:pStyle w:val="TAL"/>
            </w:pPr>
            <w:r w:rsidRPr="00481D2D">
              <w:t>Mandatory for all P-CSCF, I-CSCF, S-CSCF</w:t>
            </w:r>
            <w:r w:rsidR="00C128E8" w:rsidRPr="00481D2D">
              <w:t>.</w:t>
            </w:r>
          </w:p>
        </w:tc>
      </w:tr>
      <w:tr w:rsidR="004F6410" w:rsidRPr="00481D2D" w:rsidTr="004F6410">
        <w:trPr>
          <w:jc w:val="center"/>
        </w:trPr>
        <w:tc>
          <w:tcPr>
            <w:tcW w:w="1954" w:type="dxa"/>
          </w:tcPr>
          <w:p w:rsidR="004F6410" w:rsidRPr="00481D2D" w:rsidRDefault="004F6410" w:rsidP="004F6410">
            <w:pPr>
              <w:pStyle w:val="TAL"/>
            </w:pPr>
            <w:r w:rsidRPr="00481D2D">
              <w:t>IMS AKA using HTTP Digest AKAv2 without IPSec security association (see 3GPP TS 33.203 [19] annex X)</w:t>
            </w:r>
          </w:p>
        </w:tc>
        <w:tc>
          <w:tcPr>
            <w:tcW w:w="1327" w:type="dxa"/>
          </w:tcPr>
          <w:p w:rsidR="004F6410" w:rsidRPr="00481D2D" w:rsidRDefault="004F6410" w:rsidP="004F6410">
            <w:pPr>
              <w:pStyle w:val="TAL"/>
            </w:pPr>
            <w:r w:rsidRPr="00481D2D">
              <w:t>IMS AKA</w:t>
            </w:r>
          </w:p>
        </w:tc>
        <w:tc>
          <w:tcPr>
            <w:tcW w:w="1134" w:type="dxa"/>
          </w:tcPr>
          <w:p w:rsidR="004F6410" w:rsidRPr="00481D2D" w:rsidRDefault="004F6410" w:rsidP="004F6410">
            <w:pPr>
              <w:pStyle w:val="TAL"/>
            </w:pPr>
            <w:smartTag w:uri="urn:schemas-microsoft-com:office:smarttags" w:element="stockticker">
              <w:r w:rsidRPr="00481D2D">
                <w:t>TLS</w:t>
              </w:r>
            </w:smartTag>
            <w:r w:rsidRPr="00481D2D">
              <w:t xml:space="preserve"> session</w:t>
            </w:r>
          </w:p>
          <w:p w:rsidR="004F6410" w:rsidRPr="00481D2D" w:rsidRDefault="004F6410" w:rsidP="004F6410">
            <w:pPr>
              <w:pStyle w:val="TAL"/>
            </w:pPr>
            <w:r w:rsidRPr="00481D2D">
              <w:t>(</w:t>
            </w:r>
            <w:r w:rsidR="000D5DEB" w:rsidRPr="00481D2D">
              <w:t>NOTE</w:t>
            </w:r>
            <w:r w:rsidRPr="00481D2D">
              <w:t> 7)</w:t>
            </w:r>
          </w:p>
        </w:tc>
        <w:tc>
          <w:tcPr>
            <w:tcW w:w="1701" w:type="dxa"/>
          </w:tcPr>
          <w:p w:rsidR="004F6410" w:rsidRPr="00481D2D" w:rsidRDefault="004F6410" w:rsidP="004F6410">
            <w:pPr>
              <w:pStyle w:val="TAL"/>
            </w:pPr>
            <w:r w:rsidRPr="00481D2D">
              <w:t>No</w:t>
            </w:r>
          </w:p>
        </w:tc>
        <w:tc>
          <w:tcPr>
            <w:tcW w:w="2045" w:type="dxa"/>
          </w:tcPr>
          <w:p w:rsidR="005B59BF" w:rsidRPr="00481D2D" w:rsidRDefault="005B59BF" w:rsidP="005B59BF">
            <w:pPr>
              <w:pStyle w:val="TAL"/>
            </w:pPr>
            <w:r w:rsidRPr="00481D2D">
              <w:t>Mandatory for all UEs containing a WIC able to access to UICC.</w:t>
            </w:r>
          </w:p>
          <w:p w:rsidR="004F6410" w:rsidRPr="00481D2D" w:rsidRDefault="004F6410" w:rsidP="004F6410">
            <w:pPr>
              <w:pStyle w:val="TAL"/>
            </w:pPr>
            <w:r w:rsidRPr="00481D2D">
              <w:t>Mandatory for all eP-CSCF</w:t>
            </w:r>
            <w:r w:rsidR="00C128E8" w:rsidRPr="00481D2D">
              <w:t>.</w:t>
            </w:r>
            <w:r w:rsidRPr="00481D2D">
              <w:t xml:space="preserve"> Optional for S-CSCF</w:t>
            </w:r>
            <w:r w:rsidR="00C128E8" w:rsidRPr="00481D2D">
              <w:t>.</w:t>
            </w:r>
          </w:p>
        </w:tc>
      </w:tr>
      <w:tr w:rsidR="007D47A2" w:rsidRPr="00481D2D">
        <w:trPr>
          <w:jc w:val="center"/>
        </w:trPr>
        <w:tc>
          <w:tcPr>
            <w:tcW w:w="1954" w:type="dxa"/>
          </w:tcPr>
          <w:p w:rsidR="00873185" w:rsidRPr="00481D2D" w:rsidRDefault="00873185" w:rsidP="006B0407">
            <w:pPr>
              <w:pStyle w:val="TAL"/>
            </w:pPr>
            <w:r w:rsidRPr="00481D2D">
              <w:t xml:space="preserve">SIP digest plus </w:t>
            </w:r>
            <w:r w:rsidR="009C7DAE" w:rsidRPr="00481D2D">
              <w:t xml:space="preserve">check of </w:t>
            </w:r>
            <w:r w:rsidRPr="00481D2D">
              <w:t xml:space="preserve">IP </w:t>
            </w:r>
            <w:r w:rsidR="009C7DAE" w:rsidRPr="00481D2D">
              <w:t xml:space="preserve">association </w:t>
            </w:r>
            <w:r w:rsidRPr="00481D2D">
              <w:t>(see 3GPP TS 33.203 [19] annex N)</w:t>
            </w:r>
            <w:r w:rsidR="009E6D69" w:rsidRPr="00481D2D">
              <w:t xml:space="preserve"> (</w:t>
            </w:r>
            <w:r w:rsidR="00C128E8" w:rsidRPr="00481D2D">
              <w:t>NOTE</w:t>
            </w:r>
            <w:r w:rsidR="009E6D69" w:rsidRPr="00481D2D">
              <w:t> 2)</w:t>
            </w:r>
          </w:p>
        </w:tc>
        <w:tc>
          <w:tcPr>
            <w:tcW w:w="1327" w:type="dxa"/>
          </w:tcPr>
          <w:p w:rsidR="00873185" w:rsidRPr="00481D2D" w:rsidRDefault="00873185" w:rsidP="006B0407">
            <w:pPr>
              <w:pStyle w:val="TAL"/>
            </w:pPr>
            <w:r w:rsidRPr="00481D2D">
              <w:t>SIP digest</w:t>
            </w:r>
          </w:p>
        </w:tc>
        <w:tc>
          <w:tcPr>
            <w:tcW w:w="1134" w:type="dxa"/>
          </w:tcPr>
          <w:p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rsidR="00873185" w:rsidRPr="00481D2D" w:rsidRDefault="00873185" w:rsidP="006B0407">
            <w:pPr>
              <w:pStyle w:val="TAL"/>
            </w:pPr>
            <w:r w:rsidRPr="00481D2D">
              <w:t>No</w:t>
            </w:r>
          </w:p>
        </w:tc>
        <w:tc>
          <w:tcPr>
            <w:tcW w:w="2045" w:type="dxa"/>
          </w:tcPr>
          <w:p w:rsidR="00873185" w:rsidRPr="00481D2D" w:rsidRDefault="00873185" w:rsidP="006B0407">
            <w:pPr>
              <w:pStyle w:val="TAL"/>
            </w:pPr>
            <w:r w:rsidRPr="00481D2D">
              <w:t>Optional for UEs</w:t>
            </w:r>
            <w:r w:rsidR="00C128E8" w:rsidRPr="00481D2D">
              <w:t>.</w:t>
            </w:r>
          </w:p>
          <w:p w:rsidR="00873185" w:rsidRPr="00481D2D" w:rsidRDefault="00873185" w:rsidP="006B0407">
            <w:pPr>
              <w:pStyle w:val="TAL"/>
            </w:pPr>
            <w:r w:rsidRPr="00481D2D">
              <w:t>Optional for P-CSCF, I-CSCF, S-CSCF</w:t>
            </w:r>
            <w:r w:rsidR="00C128E8" w:rsidRPr="00481D2D">
              <w:t>.</w:t>
            </w:r>
          </w:p>
        </w:tc>
      </w:tr>
      <w:tr w:rsidR="007D47A2" w:rsidRPr="00481D2D">
        <w:trPr>
          <w:jc w:val="center"/>
        </w:trPr>
        <w:tc>
          <w:tcPr>
            <w:tcW w:w="1954" w:type="dxa"/>
          </w:tcPr>
          <w:p w:rsidR="00873185" w:rsidRPr="00481D2D" w:rsidRDefault="00873185" w:rsidP="006B0407">
            <w:pPr>
              <w:pStyle w:val="TAL"/>
            </w:pPr>
            <w:r w:rsidRPr="00481D2D">
              <w:t>SIP digest plus Proxy Authentication (see 3GPP TS 33.203 [19] annex N)</w:t>
            </w:r>
            <w:r w:rsidR="000844C4" w:rsidRPr="00481D2D">
              <w:t xml:space="preserve"> (</w:t>
            </w:r>
            <w:r w:rsidR="00C128E8" w:rsidRPr="00481D2D">
              <w:t>NOTE </w:t>
            </w:r>
            <w:r w:rsidR="000844C4" w:rsidRPr="00481D2D">
              <w:t>2)</w:t>
            </w:r>
          </w:p>
        </w:tc>
        <w:tc>
          <w:tcPr>
            <w:tcW w:w="1327" w:type="dxa"/>
          </w:tcPr>
          <w:p w:rsidR="00873185" w:rsidRPr="00481D2D" w:rsidRDefault="00873185" w:rsidP="006B0407">
            <w:pPr>
              <w:pStyle w:val="TAL"/>
            </w:pPr>
            <w:r w:rsidRPr="00481D2D">
              <w:t>SIP digest</w:t>
            </w:r>
          </w:p>
        </w:tc>
        <w:tc>
          <w:tcPr>
            <w:tcW w:w="1134" w:type="dxa"/>
          </w:tcPr>
          <w:p w:rsidR="00873185" w:rsidRPr="00481D2D" w:rsidRDefault="00873185" w:rsidP="006B0407">
            <w:pPr>
              <w:pStyle w:val="TAL"/>
            </w:pPr>
            <w:r w:rsidRPr="00481D2D">
              <w:t>None</w:t>
            </w:r>
            <w:r w:rsidR="009D280A" w:rsidRPr="00481D2D">
              <w:t xml:space="preserve"> (</w:t>
            </w:r>
            <w:r w:rsidR="00C128E8" w:rsidRPr="00481D2D">
              <w:t>NOTE</w:t>
            </w:r>
            <w:r w:rsidR="009D280A" w:rsidRPr="00481D2D">
              <w:t> 3)</w:t>
            </w:r>
          </w:p>
        </w:tc>
        <w:tc>
          <w:tcPr>
            <w:tcW w:w="1701" w:type="dxa"/>
          </w:tcPr>
          <w:p w:rsidR="00873185" w:rsidRPr="00481D2D" w:rsidRDefault="00873185" w:rsidP="006B0407">
            <w:pPr>
              <w:pStyle w:val="TAL"/>
            </w:pPr>
            <w:r w:rsidRPr="00481D2D">
              <w:t>No</w:t>
            </w:r>
          </w:p>
        </w:tc>
        <w:tc>
          <w:tcPr>
            <w:tcW w:w="2045" w:type="dxa"/>
          </w:tcPr>
          <w:p w:rsidR="00873185" w:rsidRPr="00481D2D" w:rsidRDefault="00873185" w:rsidP="006B0407">
            <w:pPr>
              <w:pStyle w:val="TAL"/>
            </w:pPr>
            <w:r w:rsidRPr="00481D2D">
              <w:t>Optional for UEs</w:t>
            </w:r>
          </w:p>
          <w:p w:rsidR="00873185" w:rsidRPr="00481D2D" w:rsidRDefault="00873185" w:rsidP="006B0407">
            <w:pPr>
              <w:pStyle w:val="TAL"/>
            </w:pPr>
            <w:r w:rsidRPr="00481D2D">
              <w:t>Optional for P-CSCF, I-CSCF, S-CSCF</w:t>
            </w:r>
          </w:p>
        </w:tc>
      </w:tr>
      <w:tr w:rsidR="007D47A2" w:rsidRPr="00481D2D">
        <w:trPr>
          <w:jc w:val="center"/>
        </w:trPr>
        <w:tc>
          <w:tcPr>
            <w:tcW w:w="1954" w:type="dxa"/>
          </w:tcPr>
          <w:p w:rsidR="00873185" w:rsidRPr="00481D2D" w:rsidRDefault="00873185" w:rsidP="006B0407">
            <w:pPr>
              <w:pStyle w:val="TAL"/>
            </w:pPr>
            <w:r w:rsidRPr="00481D2D">
              <w:t xml:space="preserve">SIP digest with </w:t>
            </w:r>
            <w:smartTag w:uri="urn:schemas-microsoft-com:office:smarttags" w:element="stockticker">
              <w:r w:rsidRPr="00481D2D">
                <w:t>TLS</w:t>
              </w:r>
            </w:smartTag>
            <w:r w:rsidRPr="00481D2D">
              <w:t xml:space="preserve"> (see 3GPP TS 33.203 [19] annex N and annex O)</w:t>
            </w:r>
          </w:p>
        </w:tc>
        <w:tc>
          <w:tcPr>
            <w:tcW w:w="1327" w:type="dxa"/>
          </w:tcPr>
          <w:p w:rsidR="00873185" w:rsidRPr="00481D2D" w:rsidRDefault="00873185" w:rsidP="006B0407">
            <w:pPr>
              <w:pStyle w:val="TAL"/>
            </w:pPr>
            <w:r w:rsidRPr="00481D2D">
              <w:t>SIP digest</w:t>
            </w:r>
          </w:p>
        </w:tc>
        <w:tc>
          <w:tcPr>
            <w:tcW w:w="1134" w:type="dxa"/>
          </w:tcPr>
          <w:p w:rsidR="00873185" w:rsidRPr="00481D2D" w:rsidRDefault="00873185" w:rsidP="006B0407">
            <w:pPr>
              <w:pStyle w:val="TAL"/>
            </w:pPr>
            <w:smartTag w:uri="urn:schemas-microsoft-com:office:smarttags" w:element="stockticker">
              <w:r w:rsidRPr="00481D2D">
                <w:t>TLS</w:t>
              </w:r>
            </w:smartTag>
            <w:r w:rsidRPr="00481D2D">
              <w:t xml:space="preserve"> session</w:t>
            </w:r>
          </w:p>
        </w:tc>
        <w:tc>
          <w:tcPr>
            <w:tcW w:w="1701" w:type="dxa"/>
          </w:tcPr>
          <w:p w:rsidR="00873185" w:rsidRPr="00481D2D" w:rsidRDefault="00873185" w:rsidP="006B0407">
            <w:pPr>
              <w:pStyle w:val="TAL"/>
            </w:pPr>
            <w:r w:rsidRPr="00481D2D">
              <w:t>Yes</w:t>
            </w:r>
          </w:p>
        </w:tc>
        <w:tc>
          <w:tcPr>
            <w:tcW w:w="2045" w:type="dxa"/>
          </w:tcPr>
          <w:p w:rsidR="00873185" w:rsidRPr="00481D2D" w:rsidRDefault="00873185" w:rsidP="006B0407">
            <w:pPr>
              <w:pStyle w:val="TAL"/>
            </w:pPr>
            <w:r w:rsidRPr="00481D2D">
              <w:t>Optional for UEs</w:t>
            </w:r>
            <w:r w:rsidR="00C128E8" w:rsidRPr="00481D2D">
              <w:t>.</w:t>
            </w:r>
          </w:p>
          <w:p w:rsidR="00873185" w:rsidRPr="00481D2D" w:rsidRDefault="00873185" w:rsidP="006B0407">
            <w:pPr>
              <w:pStyle w:val="TAL"/>
            </w:pPr>
            <w:r w:rsidRPr="00481D2D">
              <w:t>Optional for P-CSCF, I-CSCF, S-CSCF</w:t>
            </w:r>
            <w:r w:rsidR="00C128E8" w:rsidRPr="00481D2D">
              <w:t>.</w:t>
            </w:r>
          </w:p>
        </w:tc>
      </w:tr>
      <w:tr w:rsidR="007D47A2" w:rsidRPr="00481D2D">
        <w:trPr>
          <w:jc w:val="center"/>
        </w:trPr>
        <w:tc>
          <w:tcPr>
            <w:tcW w:w="1954" w:type="dxa"/>
          </w:tcPr>
          <w:p w:rsidR="00403848" w:rsidRPr="00481D2D" w:rsidRDefault="00403848" w:rsidP="006B0407">
            <w:pPr>
              <w:pStyle w:val="TAL"/>
            </w:pPr>
            <w:r w:rsidRPr="00481D2D">
              <w:t>NASS-IMS bundled authentication (see 3GPP TS 33.203 [19] annex R)</w:t>
            </w:r>
            <w:r w:rsidR="009D280A" w:rsidRPr="00481D2D">
              <w:t xml:space="preserve"> (</w:t>
            </w:r>
            <w:r w:rsidR="00C128E8" w:rsidRPr="00481D2D">
              <w:t>NOTE </w:t>
            </w:r>
            <w:r w:rsidR="009D280A" w:rsidRPr="00481D2D">
              <w:t xml:space="preserve">4, </w:t>
            </w:r>
            <w:r w:rsidR="00C128E8" w:rsidRPr="00481D2D">
              <w:t>NOTE </w:t>
            </w:r>
            <w:r w:rsidR="009D280A" w:rsidRPr="00481D2D">
              <w:t>5)</w:t>
            </w:r>
          </w:p>
        </w:tc>
        <w:tc>
          <w:tcPr>
            <w:tcW w:w="1327" w:type="dxa"/>
          </w:tcPr>
          <w:p w:rsidR="00403848" w:rsidRPr="00481D2D" w:rsidRDefault="00403848" w:rsidP="006B0407">
            <w:pPr>
              <w:pStyle w:val="TAL"/>
            </w:pPr>
            <w:r w:rsidRPr="00481D2D">
              <w:t>not applicable (</w:t>
            </w:r>
            <w:r w:rsidR="00C60BD5" w:rsidRPr="00481D2D">
              <w:t>NOTE</w:t>
            </w:r>
            <w:r w:rsidRPr="00481D2D">
              <w:t> 1)</w:t>
            </w:r>
          </w:p>
        </w:tc>
        <w:tc>
          <w:tcPr>
            <w:tcW w:w="1134" w:type="dxa"/>
          </w:tcPr>
          <w:p w:rsidR="00847A67" w:rsidRPr="00481D2D" w:rsidRDefault="00847A67" w:rsidP="006B0407">
            <w:pPr>
              <w:pStyle w:val="TAL"/>
            </w:pPr>
            <w:r w:rsidRPr="00481D2D">
              <w:t>None</w:t>
            </w:r>
          </w:p>
          <w:p w:rsidR="00403848" w:rsidRPr="00481D2D" w:rsidRDefault="009D280A" w:rsidP="006B0407">
            <w:pPr>
              <w:pStyle w:val="TAL"/>
            </w:pPr>
            <w:r w:rsidRPr="00481D2D">
              <w:t>(</w:t>
            </w:r>
            <w:r w:rsidR="00C128E8" w:rsidRPr="00481D2D">
              <w:t>NOTE</w:t>
            </w:r>
            <w:r w:rsidRPr="00481D2D">
              <w:t> 3)</w:t>
            </w:r>
          </w:p>
        </w:tc>
        <w:tc>
          <w:tcPr>
            <w:tcW w:w="1701" w:type="dxa"/>
          </w:tcPr>
          <w:p w:rsidR="00403848" w:rsidRPr="00481D2D" w:rsidRDefault="00403848" w:rsidP="006B0407">
            <w:pPr>
              <w:pStyle w:val="TAL"/>
            </w:pPr>
            <w:r w:rsidRPr="00481D2D">
              <w:t>No</w:t>
            </w:r>
          </w:p>
        </w:tc>
        <w:tc>
          <w:tcPr>
            <w:tcW w:w="2045" w:type="dxa"/>
          </w:tcPr>
          <w:p w:rsidR="00403848" w:rsidRPr="00481D2D" w:rsidRDefault="00403848" w:rsidP="004322FA">
            <w:pPr>
              <w:pStyle w:val="TAL"/>
            </w:pPr>
            <w:r w:rsidRPr="00481D2D">
              <w:t>No UE support required</w:t>
            </w:r>
            <w:r w:rsidR="00C128E8" w:rsidRPr="00481D2D">
              <w:t>.</w:t>
            </w:r>
          </w:p>
          <w:p w:rsidR="00403848" w:rsidRPr="00481D2D" w:rsidRDefault="00403848" w:rsidP="006B0407">
            <w:pPr>
              <w:pStyle w:val="TAL"/>
            </w:pPr>
            <w:r w:rsidRPr="00481D2D">
              <w:t>Optional for P-CSCF, I-CSCF, S-CSCF</w:t>
            </w:r>
            <w:r w:rsidR="00C128E8" w:rsidRPr="00481D2D">
              <w:t>.</w:t>
            </w:r>
          </w:p>
        </w:tc>
      </w:tr>
      <w:tr w:rsidR="007D47A2" w:rsidRPr="00481D2D">
        <w:trPr>
          <w:jc w:val="center"/>
        </w:trPr>
        <w:tc>
          <w:tcPr>
            <w:tcW w:w="1954" w:type="dxa"/>
          </w:tcPr>
          <w:p w:rsidR="009D280A" w:rsidRPr="00481D2D" w:rsidRDefault="009D280A" w:rsidP="009D280A">
            <w:pPr>
              <w:pStyle w:val="TAL"/>
            </w:pPr>
            <w:r w:rsidRPr="00481D2D">
              <w:t>GPRS-IMS-Bundled authentication (see 3GPP</w:t>
            </w:r>
            <w:r w:rsidR="00C128E8" w:rsidRPr="00481D2D">
              <w:t> </w:t>
            </w:r>
            <w:r w:rsidRPr="00481D2D">
              <w:t>TS</w:t>
            </w:r>
            <w:r w:rsidR="00C128E8" w:rsidRPr="00481D2D">
              <w:t> </w:t>
            </w:r>
            <w:r w:rsidRPr="00481D2D">
              <w:t>33.203</w:t>
            </w:r>
            <w:r w:rsidR="00C128E8" w:rsidRPr="00481D2D">
              <w:t> </w:t>
            </w:r>
            <w:r w:rsidRPr="00481D2D">
              <w:t xml:space="preserve">[19] </w:t>
            </w:r>
            <w:r w:rsidR="00C128E8" w:rsidRPr="00481D2D">
              <w:t>annex </w:t>
            </w:r>
            <w:r w:rsidRPr="00481D2D">
              <w:t>S) (</w:t>
            </w:r>
            <w:r w:rsidR="00C128E8" w:rsidRPr="00481D2D">
              <w:t>NOTE </w:t>
            </w:r>
            <w:r w:rsidRPr="00481D2D">
              <w:t>5)</w:t>
            </w:r>
          </w:p>
        </w:tc>
        <w:tc>
          <w:tcPr>
            <w:tcW w:w="1327" w:type="dxa"/>
          </w:tcPr>
          <w:p w:rsidR="009D280A" w:rsidRPr="00481D2D" w:rsidRDefault="009D280A" w:rsidP="009D280A">
            <w:pPr>
              <w:pStyle w:val="TAL"/>
            </w:pPr>
            <w:r w:rsidRPr="00481D2D">
              <w:t>not applicable (</w:t>
            </w:r>
            <w:r w:rsidR="00C60BD5" w:rsidRPr="00481D2D">
              <w:t>NOTE </w:t>
            </w:r>
            <w:r w:rsidRPr="00481D2D">
              <w:t>1)</w:t>
            </w:r>
          </w:p>
        </w:tc>
        <w:tc>
          <w:tcPr>
            <w:tcW w:w="1134" w:type="dxa"/>
          </w:tcPr>
          <w:p w:rsidR="009D280A" w:rsidRPr="00481D2D" w:rsidRDefault="009D280A" w:rsidP="009D280A">
            <w:pPr>
              <w:pStyle w:val="TAL"/>
            </w:pPr>
            <w:r w:rsidRPr="00481D2D">
              <w:t>None (</w:t>
            </w:r>
            <w:r w:rsidR="00C128E8" w:rsidRPr="00481D2D">
              <w:t>NOTE</w:t>
            </w:r>
            <w:r w:rsidRPr="00481D2D">
              <w:t> 3)</w:t>
            </w:r>
          </w:p>
        </w:tc>
        <w:tc>
          <w:tcPr>
            <w:tcW w:w="1701" w:type="dxa"/>
          </w:tcPr>
          <w:p w:rsidR="009D280A" w:rsidRPr="00481D2D" w:rsidRDefault="009D280A" w:rsidP="009D280A">
            <w:pPr>
              <w:pStyle w:val="TAL"/>
            </w:pPr>
            <w:r w:rsidRPr="00481D2D">
              <w:t>No</w:t>
            </w:r>
          </w:p>
        </w:tc>
        <w:tc>
          <w:tcPr>
            <w:tcW w:w="2045" w:type="dxa"/>
          </w:tcPr>
          <w:p w:rsidR="009D280A" w:rsidRPr="00481D2D" w:rsidRDefault="009D280A" w:rsidP="009D280A">
            <w:pPr>
              <w:pStyle w:val="TAL"/>
            </w:pPr>
            <w:r w:rsidRPr="00481D2D">
              <w:t>Optional for UEs</w:t>
            </w:r>
            <w:r w:rsidR="00C128E8" w:rsidRPr="00481D2D">
              <w:t>.</w:t>
            </w:r>
          </w:p>
          <w:p w:rsidR="009D280A" w:rsidRPr="00481D2D" w:rsidRDefault="009D280A" w:rsidP="009D280A">
            <w:pPr>
              <w:pStyle w:val="TAL"/>
            </w:pPr>
            <w:r w:rsidRPr="00481D2D">
              <w:t>Optional for P-CSCF, I-CSCF, S-CSCF</w:t>
            </w:r>
            <w:r w:rsidR="00C128E8" w:rsidRPr="00481D2D">
              <w:t>.</w:t>
            </w:r>
          </w:p>
        </w:tc>
      </w:tr>
      <w:tr w:rsidR="00520D3D" w:rsidRPr="00481D2D" w:rsidTr="00C02720">
        <w:trPr>
          <w:jc w:val="center"/>
        </w:trPr>
        <w:tc>
          <w:tcPr>
            <w:tcW w:w="1954" w:type="dxa"/>
            <w:shd w:val="clear" w:color="auto" w:fill="auto"/>
          </w:tcPr>
          <w:p w:rsidR="00520D3D" w:rsidRPr="00481D2D" w:rsidRDefault="00116013" w:rsidP="00E83AD2">
            <w:pPr>
              <w:pStyle w:val="TAL"/>
            </w:pPr>
            <w:r w:rsidRPr="00481D2D">
              <w:t>Trusted node authentication (see 3GPP TS 33.203</w:t>
            </w:r>
            <w:r w:rsidR="00C128E8" w:rsidRPr="00481D2D">
              <w:t> </w:t>
            </w:r>
            <w:r w:rsidRPr="00481D2D">
              <w:t>[19] annex U)</w:t>
            </w:r>
          </w:p>
        </w:tc>
        <w:tc>
          <w:tcPr>
            <w:tcW w:w="1327" w:type="dxa"/>
            <w:shd w:val="clear" w:color="auto" w:fill="auto"/>
          </w:tcPr>
          <w:p w:rsidR="00520D3D" w:rsidRPr="00481D2D" w:rsidRDefault="00520D3D" w:rsidP="00E83AD2">
            <w:pPr>
              <w:pStyle w:val="TAL"/>
            </w:pPr>
            <w:r w:rsidRPr="00481D2D">
              <w:t>not applicable (</w:t>
            </w:r>
            <w:r w:rsidR="00C60BD5" w:rsidRPr="00481D2D">
              <w:t>NOTE </w:t>
            </w:r>
            <w:r w:rsidRPr="00481D2D">
              <w:t>6)</w:t>
            </w:r>
          </w:p>
        </w:tc>
        <w:tc>
          <w:tcPr>
            <w:tcW w:w="1134" w:type="dxa"/>
            <w:shd w:val="clear" w:color="auto" w:fill="auto"/>
          </w:tcPr>
          <w:p w:rsidR="00520D3D" w:rsidRPr="00481D2D" w:rsidRDefault="00520D3D" w:rsidP="00E83AD2">
            <w:pPr>
              <w:pStyle w:val="TAL"/>
            </w:pPr>
            <w:r w:rsidRPr="00481D2D">
              <w:t>None</w:t>
            </w:r>
          </w:p>
          <w:p w:rsidR="00520D3D" w:rsidRPr="00481D2D" w:rsidRDefault="00520D3D" w:rsidP="00E83AD2">
            <w:pPr>
              <w:pStyle w:val="TAL"/>
            </w:pPr>
            <w:r w:rsidRPr="00481D2D">
              <w:t>(</w:t>
            </w:r>
            <w:r w:rsidR="00C128E8" w:rsidRPr="00481D2D">
              <w:t>NOTE</w:t>
            </w:r>
            <w:r w:rsidRPr="00481D2D">
              <w:t> 3)</w:t>
            </w:r>
          </w:p>
        </w:tc>
        <w:tc>
          <w:tcPr>
            <w:tcW w:w="1701" w:type="dxa"/>
            <w:shd w:val="clear" w:color="auto" w:fill="auto"/>
          </w:tcPr>
          <w:p w:rsidR="00520D3D" w:rsidRPr="00481D2D" w:rsidRDefault="00520D3D" w:rsidP="00E83AD2">
            <w:pPr>
              <w:pStyle w:val="TAL"/>
            </w:pPr>
            <w:r w:rsidRPr="00481D2D">
              <w:t>No</w:t>
            </w:r>
          </w:p>
        </w:tc>
        <w:tc>
          <w:tcPr>
            <w:tcW w:w="2045" w:type="dxa"/>
            <w:shd w:val="clear" w:color="auto" w:fill="auto"/>
          </w:tcPr>
          <w:p w:rsidR="00520D3D" w:rsidRPr="00481D2D" w:rsidDel="002C43DD" w:rsidRDefault="00520D3D" w:rsidP="00E83AD2">
            <w:pPr>
              <w:pStyle w:val="TAL"/>
            </w:pPr>
            <w:r w:rsidRPr="00481D2D">
              <w:t>No UE support required</w:t>
            </w:r>
            <w:r w:rsidR="00C128E8" w:rsidRPr="00481D2D">
              <w:t>.</w:t>
            </w:r>
          </w:p>
          <w:p w:rsidR="00520D3D" w:rsidRPr="00481D2D" w:rsidRDefault="00520D3D" w:rsidP="00E83AD2">
            <w:pPr>
              <w:pStyle w:val="TAL"/>
            </w:pPr>
            <w:r w:rsidRPr="00481D2D">
              <w:t>Optional for I-CSCF, S-CSCF</w:t>
            </w:r>
            <w:r w:rsidR="00C128E8" w:rsidRPr="00481D2D">
              <w:t>.</w:t>
            </w:r>
          </w:p>
        </w:tc>
      </w:tr>
      <w:tr w:rsidR="003A13F7" w:rsidRPr="00481D2D" w:rsidTr="003A13F7">
        <w:trPr>
          <w:jc w:val="center"/>
        </w:trPr>
        <w:tc>
          <w:tcPr>
            <w:tcW w:w="1954" w:type="dxa"/>
            <w:tcBorders>
              <w:top w:val="single" w:sz="4" w:space="0" w:color="auto"/>
              <w:left w:val="single" w:sz="4" w:space="0" w:color="auto"/>
              <w:bottom w:val="single" w:sz="4" w:space="0" w:color="auto"/>
              <w:right w:val="single" w:sz="4" w:space="0" w:color="auto"/>
            </w:tcBorders>
            <w:shd w:val="clear" w:color="auto" w:fill="auto"/>
          </w:tcPr>
          <w:p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 (see 3GPP TS 33.203 [19] annex O)</w:t>
            </w:r>
          </w:p>
        </w:tc>
        <w:tc>
          <w:tcPr>
            <w:tcW w:w="1327" w:type="dxa"/>
            <w:tcBorders>
              <w:top w:val="single" w:sz="4" w:space="0" w:color="auto"/>
              <w:left w:val="single" w:sz="4" w:space="0" w:color="auto"/>
              <w:bottom w:val="single" w:sz="4" w:space="0" w:color="auto"/>
              <w:right w:val="single" w:sz="4" w:space="0" w:color="auto"/>
            </w:tcBorders>
            <w:shd w:val="clear" w:color="auto" w:fill="auto"/>
          </w:tcPr>
          <w:p w:rsidR="003A13F7" w:rsidRPr="00481D2D" w:rsidRDefault="003A13F7" w:rsidP="003A13F7">
            <w:pPr>
              <w:pStyle w:val="TAL"/>
            </w:pPr>
            <w:smartTag w:uri="urn:schemas-microsoft-com:office:smarttags" w:element="stockticker">
              <w:r w:rsidRPr="00481D2D">
                <w:t>TLS</w:t>
              </w:r>
            </w:smartTag>
            <w:r w:rsidRPr="00481D2D">
              <w:t xml:space="preserve"> client certificate</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3A13F7" w:rsidRPr="00481D2D" w:rsidRDefault="003A13F7" w:rsidP="003A13F7">
            <w:pPr>
              <w:pStyle w:val="TAL"/>
            </w:pPr>
            <w:smartTag w:uri="urn:schemas-microsoft-com:office:smarttags" w:element="stockticker">
              <w:r w:rsidRPr="00481D2D">
                <w:t>TLS</w:t>
              </w:r>
            </w:smartTag>
            <w:r w:rsidRPr="00481D2D">
              <w:t xml:space="preserve"> session</w:t>
            </w:r>
          </w:p>
        </w:tc>
        <w:tc>
          <w:tcPr>
            <w:tcW w:w="1701" w:type="dxa"/>
            <w:tcBorders>
              <w:top w:val="single" w:sz="4" w:space="0" w:color="auto"/>
              <w:left w:val="single" w:sz="4" w:space="0" w:color="auto"/>
              <w:bottom w:val="single" w:sz="4" w:space="0" w:color="auto"/>
              <w:right w:val="single" w:sz="4" w:space="0" w:color="auto"/>
            </w:tcBorders>
            <w:shd w:val="clear" w:color="auto" w:fill="auto"/>
          </w:tcPr>
          <w:p w:rsidR="003A13F7" w:rsidRPr="00481D2D" w:rsidRDefault="003A13F7" w:rsidP="003A13F7">
            <w:pPr>
              <w:pStyle w:val="TAL"/>
            </w:pPr>
            <w:r w:rsidRPr="00481D2D">
              <w:t>No</w:t>
            </w:r>
          </w:p>
        </w:tc>
        <w:tc>
          <w:tcPr>
            <w:tcW w:w="2045" w:type="dxa"/>
            <w:tcBorders>
              <w:top w:val="single" w:sz="4" w:space="0" w:color="auto"/>
              <w:left w:val="single" w:sz="4" w:space="0" w:color="auto"/>
              <w:bottom w:val="single" w:sz="4" w:space="0" w:color="auto"/>
              <w:right w:val="single" w:sz="4" w:space="0" w:color="auto"/>
            </w:tcBorders>
            <w:shd w:val="clear" w:color="auto" w:fill="auto"/>
          </w:tcPr>
          <w:p w:rsidR="003A13F7" w:rsidRPr="00481D2D" w:rsidRDefault="003A13F7" w:rsidP="003A13F7">
            <w:pPr>
              <w:pStyle w:val="TAL"/>
            </w:pPr>
            <w:r w:rsidRPr="00481D2D">
              <w:t>Mandatory for a UE performing the functions of an external attached network operating in static mode</w:t>
            </w:r>
            <w:r w:rsidR="00C128E8" w:rsidRPr="00481D2D">
              <w:t>.</w:t>
            </w:r>
          </w:p>
          <w:p w:rsidR="003A13F7" w:rsidRPr="00481D2D" w:rsidRDefault="003A13F7" w:rsidP="003A13F7">
            <w:pPr>
              <w:pStyle w:val="TAL"/>
            </w:pPr>
          </w:p>
          <w:p w:rsidR="003A13F7" w:rsidRPr="00481D2D" w:rsidRDefault="003A13F7" w:rsidP="003A13F7">
            <w:pPr>
              <w:pStyle w:val="TAL"/>
            </w:pPr>
            <w:r w:rsidRPr="00481D2D">
              <w:t>Optional for IBCF and P-CSCF</w:t>
            </w:r>
            <w:r w:rsidR="00C128E8" w:rsidRPr="00481D2D">
              <w:t>.</w:t>
            </w:r>
          </w:p>
        </w:tc>
      </w:tr>
      <w:tr w:rsidR="00403848" w:rsidRPr="00481D2D">
        <w:trPr>
          <w:jc w:val="center"/>
        </w:trPr>
        <w:tc>
          <w:tcPr>
            <w:tcW w:w="8161" w:type="dxa"/>
            <w:gridSpan w:val="5"/>
          </w:tcPr>
          <w:p w:rsidR="009E6D69" w:rsidRPr="00481D2D" w:rsidRDefault="00403848" w:rsidP="004322FA">
            <w:pPr>
              <w:pStyle w:val="TAN"/>
            </w:pPr>
            <w:r w:rsidRPr="00481D2D">
              <w:t>NOTE 1:</w:t>
            </w:r>
            <w:r w:rsidRPr="00481D2D">
              <w:tab/>
              <w:t>Authentication is not provided as part of the IM CN subsystem signalling.</w:t>
            </w:r>
          </w:p>
          <w:p w:rsidR="000B46B6" w:rsidRPr="00481D2D" w:rsidRDefault="009E6D69" w:rsidP="009D280A">
            <w:pPr>
              <w:pStyle w:val="TAN"/>
            </w:pPr>
            <w:r w:rsidRPr="00481D2D">
              <w:t>NOTE</w:t>
            </w:r>
            <w:r w:rsidR="009D280A" w:rsidRPr="00481D2D">
              <w:t> </w:t>
            </w:r>
            <w:r w:rsidRPr="00481D2D">
              <w:t>2:</w:t>
            </w:r>
            <w:r w:rsidR="006E59FF" w:rsidRPr="00481D2D">
              <w:tab/>
            </w:r>
            <w:r w:rsidRPr="00481D2D">
              <w:t xml:space="preserve">The term "SIP digest without </w:t>
            </w:r>
            <w:smartTag w:uri="urn:schemas-microsoft-com:office:smarttags" w:element="stockticker">
              <w:r w:rsidRPr="00481D2D">
                <w:t>TLS</w:t>
              </w:r>
            </w:smartTag>
            <w:r w:rsidRPr="00481D2D">
              <w:t>" is used in this specification to refer to both "SIP digest plus check of IP association" and "SIP digest plus Proxy Authentication".</w:t>
            </w:r>
          </w:p>
          <w:p w:rsidR="009D280A" w:rsidRPr="00481D2D" w:rsidRDefault="009D280A" w:rsidP="009D280A">
            <w:pPr>
              <w:pStyle w:val="TAN"/>
            </w:pPr>
            <w:r w:rsidRPr="00481D2D">
              <w:t>NOTE 3:</w:t>
            </w:r>
            <w:r w:rsidRPr="00481D2D">
              <w:tab/>
              <w:t>This security mechanism does not allow SIP requests to be protected using an IPsec security association because it does not perform a key agreement procedure.</w:t>
            </w:r>
          </w:p>
          <w:p w:rsidR="009D280A" w:rsidRPr="00481D2D" w:rsidRDefault="009D280A" w:rsidP="009D280A">
            <w:pPr>
              <w:pStyle w:val="TAN"/>
            </w:pPr>
            <w:r w:rsidRPr="00481D2D">
              <w:t>NOTE 4:</w:t>
            </w:r>
            <w:r w:rsidRPr="00481D2D">
              <w:tab/>
              <w:t>A P-Access-Network-Info aware P-CSCF is required in order to provide NASS-IMS bundled authentication.</w:t>
            </w:r>
          </w:p>
          <w:p w:rsidR="00403848" w:rsidRPr="00481D2D" w:rsidRDefault="009D280A" w:rsidP="009D280A">
            <w:pPr>
              <w:pStyle w:val="TAN"/>
            </w:pPr>
            <w:r w:rsidRPr="00481D2D">
              <w:t>NOTE 5:</w:t>
            </w:r>
            <w:r w:rsidRPr="00481D2D">
              <w:tab/>
              <w:t xml:space="preserve">The P-CSCF </w:t>
            </w:r>
            <w:r w:rsidR="00D85794" w:rsidRPr="00481D2D">
              <w:t xml:space="preserve">is restricted to </w:t>
            </w:r>
            <w:r w:rsidRPr="00481D2D">
              <w:t>the home network when performing this security mechanism.</w:t>
            </w:r>
          </w:p>
          <w:p w:rsidR="00520D3D" w:rsidRPr="00481D2D" w:rsidRDefault="00520D3D" w:rsidP="009D280A">
            <w:pPr>
              <w:pStyle w:val="TAN"/>
            </w:pPr>
            <w:r w:rsidRPr="00481D2D">
              <w:t>NOTE 6:</w:t>
            </w:r>
            <w:r w:rsidRPr="00481D2D">
              <w:tab/>
            </w:r>
            <w:r w:rsidR="00116013" w:rsidRPr="00481D2D">
              <w:t>Trusted node authentication</w:t>
            </w:r>
            <w:r w:rsidRPr="00481D2D">
              <w:t xml:space="preserve">. For example the </w:t>
            </w:r>
            <w:smartTag w:uri="urn:schemas-microsoft-com:office:smarttags" w:element="stockticker">
              <w:r w:rsidRPr="00481D2D">
                <w:t>MSC</w:t>
              </w:r>
            </w:smartTag>
            <w:r w:rsidRPr="00481D2D">
              <w:t xml:space="preserve"> server enhanced for </w:t>
            </w:r>
            <w:r w:rsidR="005B1C76" w:rsidRPr="00481D2D">
              <w:t xml:space="preserve">IMS centralized services </w:t>
            </w:r>
            <w:r w:rsidRPr="00481D2D">
              <w:t>has authenticated the UE and as a consequence S-CSCF will skip authentication.</w:t>
            </w:r>
          </w:p>
          <w:p w:rsidR="00C128E8" w:rsidRPr="00481D2D" w:rsidRDefault="004F6410" w:rsidP="00C128E8">
            <w:pPr>
              <w:pStyle w:val="TAN"/>
            </w:pPr>
            <w:r w:rsidRPr="00481D2D">
              <w:t>NOTE 7:</w:t>
            </w:r>
            <w:r w:rsidRPr="00481D2D">
              <w:tab/>
              <w:t xml:space="preserve">SIP requests received at the eP-CSCF are protected by a </w:t>
            </w:r>
            <w:smartTag w:uri="urn:schemas-microsoft-com:office:smarttags" w:element="stockticker">
              <w:r w:rsidRPr="00481D2D">
                <w:t>TLS</w:t>
              </w:r>
            </w:smartTag>
            <w:r w:rsidRPr="00481D2D">
              <w:t xml:space="preserve"> session established prior registration (see 3GPP TS 33.203 [19] annex X).</w:t>
            </w:r>
          </w:p>
          <w:p w:rsidR="004F6410" w:rsidRPr="00481D2D" w:rsidRDefault="00C128E8" w:rsidP="00C128E8">
            <w:pPr>
              <w:pStyle w:val="TAN"/>
            </w:pPr>
            <w:r w:rsidRPr="00481D2D">
              <w:t>NOTE 8:</w:t>
            </w:r>
            <w:r w:rsidRPr="00481D2D">
              <w:tab/>
              <w:t xml:space="preserve">IMS AKA and IPsec </w:t>
            </w:r>
            <w:smartTag w:uri="urn:schemas-microsoft-com:office:smarttags" w:element="stockticker">
              <w:r w:rsidRPr="00481D2D">
                <w:t>ESP</w:t>
              </w:r>
            </w:smartTag>
            <w:r w:rsidRPr="00481D2D">
              <w:t xml:space="preserve"> mechanism includes support of</w:t>
            </w:r>
            <w:r w:rsidRPr="00481D2D">
              <w:rPr>
                <w:rFonts w:cs="Arial"/>
              </w:rPr>
              <w:t xml:space="preserve"> "AKAv2-SHA-256" and "AKAv1-MD5" digest algorithms, but "AKAv1-MD5" algorithm </w:t>
            </w:r>
            <w:r w:rsidRPr="00481D2D">
              <w:rPr>
                <w:rFonts w:cs="Arial"/>
                <w:lang w:eastAsia="zh-CN"/>
              </w:rPr>
              <w:t xml:space="preserve">is only supported for </w:t>
            </w:r>
            <w:r w:rsidRPr="00481D2D">
              <w:rPr>
                <w:rFonts w:cs="Arial"/>
              </w:rPr>
              <w:t>backward compatibility</w:t>
            </w:r>
            <w:r w:rsidRPr="00481D2D">
              <w:rPr>
                <w:rFonts w:cs="Arial"/>
                <w:lang w:eastAsia="zh-CN"/>
              </w:rPr>
              <w:t>.</w:t>
            </w:r>
          </w:p>
        </w:tc>
      </w:tr>
    </w:tbl>
    <w:p w:rsidR="00873185" w:rsidRPr="00481D2D" w:rsidRDefault="00873185" w:rsidP="00873185"/>
    <w:p w:rsidR="00873185" w:rsidRPr="00481D2D" w:rsidRDefault="00873185" w:rsidP="00873185">
      <w:r w:rsidRPr="00481D2D">
        <w:t>Specification of the mechanisms identified within table 4-1 within this document are provided in clause</w:t>
      </w:r>
      <w:r w:rsidR="00F76373" w:rsidRPr="00481D2D">
        <w:t> </w:t>
      </w:r>
      <w:r w:rsidRPr="00481D2D">
        <w:t>5. Subclauses where security procedures are required consist of a general subclause applicable whichever security mechanisms are in use, and a separate subclause for each security mechanism identified by a row within table 4-1.</w:t>
      </w:r>
    </w:p>
    <w:p w:rsidR="004360AF" w:rsidRPr="00481D2D" w:rsidRDefault="005B59BF" w:rsidP="004360AF">
      <w:r w:rsidRPr="00481D2D">
        <w:t xml:space="preserve">For access to the IM CN subsystem different than WebRTC </w:t>
      </w:r>
      <w:smartTag w:uri="urn:schemas-microsoft-com:office:smarttags" w:element="stockticker">
        <w:r w:rsidR="009E6D69" w:rsidRPr="00481D2D">
          <w:t>TLS</w:t>
        </w:r>
      </w:smartTag>
      <w:r w:rsidR="009E6D69" w:rsidRPr="00481D2D">
        <w:t xml:space="preserve"> is optional to implement and is used only in combination with SIP digest authentication. </w:t>
      </w:r>
      <w:r w:rsidRPr="00481D2D">
        <w:t xml:space="preserve">For WebRTC based access to the IM CN subsystem TLS can be used in combination with IMS AKA using HTTP Digest AKAv2 without IPSec security association. </w:t>
      </w:r>
      <w:r w:rsidR="004360AF" w:rsidRPr="00481D2D">
        <w:t>Authentication associated with registration to the IM CN subsystem is applicable to IMS AKA and SIP digest and is covered in subclause 5.1.1 for the UE, subclause 5.2.2 for the P-CSCF and subclause 5.4.1 for the S-CSCF. Additionally, SIP digest allows for authentication to also occur on an initial request for a dialog or a request for a standalone transaction, this additional capability is covered in subclause 5.1.2A and subclause 5.4.3.2.</w:t>
      </w:r>
    </w:p>
    <w:p w:rsidR="003A5B1C" w:rsidRPr="00481D2D" w:rsidRDefault="003A5B1C" w:rsidP="003A5B1C">
      <w:r w:rsidRPr="00481D2D">
        <w:t xml:space="preserve">If a UE that implements SIP digest is configured not to use </w:t>
      </w:r>
      <w:smartTag w:uri="urn:schemas-microsoft-com:office:smarttags" w:element="stockticker">
        <w:r w:rsidRPr="00481D2D">
          <w:t>TLS</w:t>
        </w:r>
      </w:smartTag>
      <w:r w:rsidRPr="00481D2D">
        <w:t xml:space="preserve">, then the UE does not establish a </w:t>
      </w:r>
      <w:smartTag w:uri="urn:schemas-microsoft-com:office:smarttags" w:element="stockticker">
        <w:r w:rsidRPr="00481D2D">
          <w:t>TLS</w:t>
        </w:r>
      </w:smartTag>
      <w:r w:rsidRPr="00481D2D">
        <w:t xml:space="preserve"> session toward the P-CSCF. If a UE supports </w:t>
      </w:r>
      <w:smartTag w:uri="urn:schemas-microsoft-com:office:smarttags" w:element="stockticker">
        <w:r w:rsidRPr="00481D2D">
          <w:t>TLS</w:t>
        </w:r>
      </w:smartTag>
      <w:r w:rsidRPr="00481D2D">
        <w:t xml:space="preserve">, then the UE supports </w:t>
      </w:r>
      <w:smartTag w:uri="urn:schemas-microsoft-com:office:smarttags" w:element="stockticker">
        <w:r w:rsidRPr="00481D2D">
          <w:t>TLS</w:t>
        </w:r>
      </w:smartTag>
      <w:r w:rsidRPr="00481D2D">
        <w:t xml:space="preserve"> as described in 3GPP TS 33.203 [19].</w:t>
      </w:r>
    </w:p>
    <w:p w:rsidR="003A5B1C" w:rsidRPr="00481D2D" w:rsidRDefault="003A5B1C" w:rsidP="003A5B1C">
      <w:r w:rsidRPr="00481D2D">
        <w:t xml:space="preserve">For SIP digest authentication, the P-CSCF can be configured to have </w:t>
      </w:r>
      <w:smartTag w:uri="urn:schemas-microsoft-com:office:smarttags" w:element="stockticker">
        <w:r w:rsidRPr="00481D2D">
          <w:t>TLS</w:t>
        </w:r>
      </w:smartTag>
      <w:r w:rsidRPr="00481D2D">
        <w:t xml:space="preserve"> required or disabled:</w:t>
      </w:r>
    </w:p>
    <w:p w:rsidR="003A5B1C"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required, the P-CSCF requires the establishment of a </w:t>
      </w:r>
      <w:smartTag w:uri="urn:schemas-microsoft-com:office:smarttags" w:element="stockticker">
        <w:r w:rsidRPr="00481D2D">
          <w:t>TLS</w:t>
        </w:r>
      </w:smartTag>
      <w:r w:rsidRPr="00481D2D">
        <w:t xml:space="preserve"> session from all SIP digest UEs, in order to access IMS subsequent to registration; or</w:t>
      </w:r>
    </w:p>
    <w:p w:rsidR="000B46B6" w:rsidRPr="00481D2D" w:rsidRDefault="003A5B1C" w:rsidP="003A5B1C">
      <w:pPr>
        <w:pStyle w:val="B1"/>
      </w:pPr>
      <w:r w:rsidRPr="00481D2D">
        <w:t>-</w:t>
      </w:r>
      <w:r w:rsidRPr="00481D2D">
        <w:tab/>
        <w:t xml:space="preserve">if </w:t>
      </w:r>
      <w:smartTag w:uri="urn:schemas-microsoft-com:office:smarttags" w:element="stockticker">
        <w:r w:rsidRPr="00481D2D">
          <w:t>TLS</w:t>
        </w:r>
      </w:smartTag>
      <w:r w:rsidRPr="00481D2D">
        <w:t xml:space="preserve"> is disabled, the P-CSCF does not allow the establishment of a </w:t>
      </w:r>
      <w:smartTag w:uri="urn:schemas-microsoft-com:office:smarttags" w:element="stockticker">
        <w:r w:rsidRPr="00481D2D">
          <w:t>TLS</w:t>
        </w:r>
      </w:smartTag>
      <w:r w:rsidRPr="00481D2D">
        <w:t xml:space="preserve"> session from any UE.</w:t>
      </w:r>
    </w:p>
    <w:p w:rsidR="003A5B1C" w:rsidRPr="00481D2D" w:rsidRDefault="003A5B1C" w:rsidP="003A5B1C">
      <w:pPr>
        <w:pStyle w:val="NO"/>
      </w:pPr>
      <w:r w:rsidRPr="00481D2D">
        <w:t>NOTE:</w:t>
      </w:r>
      <w:r w:rsidRPr="00481D2D">
        <w:tab/>
        <w:t xml:space="preserve">The mechanism to configure the P-CSCF to have </w:t>
      </w:r>
      <w:smartTag w:uri="urn:schemas-microsoft-com:office:smarttags" w:element="stockticker">
        <w:r w:rsidRPr="00481D2D">
          <w:t>TLS</w:t>
        </w:r>
      </w:smartTag>
      <w:r w:rsidRPr="00481D2D">
        <w:t xml:space="preserve"> required or disabled is outside the scope of this specification.</w:t>
      </w:r>
    </w:p>
    <w:p w:rsidR="003A5B1C" w:rsidRPr="00481D2D" w:rsidRDefault="003A5B1C" w:rsidP="003A5B1C">
      <w:r w:rsidRPr="00481D2D">
        <w:t>SIP digest cannot be used in conjunction with the procedures of Annex F.</w:t>
      </w:r>
    </w:p>
    <w:p w:rsidR="00873185" w:rsidRPr="00481D2D" w:rsidRDefault="00873185" w:rsidP="003A5B1C">
      <w:r w:rsidRPr="00481D2D">
        <w:t>For emergency calls, 3GPP TS 33.203 [19] specifies some relaxations, which are further described in the subclauses of this document relating to emergency calls.</w:t>
      </w:r>
    </w:p>
    <w:p w:rsidR="00873185" w:rsidRPr="00481D2D" w:rsidRDefault="00873185" w:rsidP="00873185">
      <w:r w:rsidRPr="00481D2D">
        <w:t>3GPP TS 33.210 [19A] defines the security architecture for network domain IP based control planes. 3GPP TS 33.210 [19A] applies for security mechanisms between entities in the IM CN subsystem.</w:t>
      </w:r>
    </w:p>
    <w:p w:rsidR="00D44257" w:rsidRPr="00481D2D" w:rsidRDefault="00D44257" w:rsidP="005D46C4">
      <w:pPr>
        <w:pStyle w:val="Heading3"/>
      </w:pPr>
      <w:bookmarkStart w:id="30" w:name="_Toc146256572"/>
      <w:r w:rsidRPr="00481D2D">
        <w:t>4.2B.2</w:t>
      </w:r>
      <w:r w:rsidRPr="00481D2D">
        <w:tab/>
        <w:t>Media security</w:t>
      </w:r>
      <w:bookmarkEnd w:id="30"/>
    </w:p>
    <w:p w:rsidR="00D44257" w:rsidRPr="00481D2D" w:rsidRDefault="00D44257" w:rsidP="00D44257">
      <w:r w:rsidRPr="00481D2D">
        <w:t>3GPP TS 33.328 [19C] defines mechanisms for support of security on the media plane.</w:t>
      </w:r>
    </w:p>
    <w:p w:rsidR="00D44257" w:rsidRPr="00481D2D" w:rsidRDefault="00D44257" w:rsidP="00D44257">
      <w:r w:rsidRPr="00481D2D">
        <w:t>This document defines the required elements for signalling the support of media security.</w:t>
      </w:r>
    </w:p>
    <w:p w:rsidR="00D44257" w:rsidRPr="00481D2D" w:rsidRDefault="00D44257" w:rsidP="00D44257">
      <w:r w:rsidRPr="00481D2D">
        <w:t>The media security mechanisms are summarised as shown in table 4</w:t>
      </w:r>
      <w:r w:rsidR="006B114E" w:rsidRPr="00481D2D">
        <w:t>-</w:t>
      </w:r>
      <w:r w:rsidRPr="00481D2D">
        <w:t>2.</w:t>
      </w:r>
    </w:p>
    <w:p w:rsidR="00D44257" w:rsidRPr="00481D2D" w:rsidRDefault="00D44257" w:rsidP="00D44257">
      <w:pPr>
        <w:pStyle w:val="TH"/>
      </w:pPr>
      <w:r w:rsidRPr="00481D2D">
        <w:t>Table 4-2: Summary of media security mechanisms to the IM CN subsyste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0"/>
        <w:gridCol w:w="23"/>
        <w:gridCol w:w="1843"/>
        <w:gridCol w:w="62"/>
        <w:gridCol w:w="1922"/>
        <w:gridCol w:w="6"/>
        <w:gridCol w:w="1928"/>
        <w:gridCol w:w="51"/>
        <w:gridCol w:w="1843"/>
      </w:tblGrid>
      <w:tr w:rsidR="00D44257" w:rsidRPr="00481D2D" w:rsidTr="006902B6">
        <w:tc>
          <w:tcPr>
            <w:tcW w:w="1820" w:type="dxa"/>
            <w:shd w:val="clear" w:color="auto" w:fill="auto"/>
          </w:tcPr>
          <w:p w:rsidR="00D44257" w:rsidRPr="00481D2D" w:rsidRDefault="00D44257" w:rsidP="00B1067A">
            <w:pPr>
              <w:pStyle w:val="TAH"/>
            </w:pPr>
            <w:r w:rsidRPr="00481D2D">
              <w:t>Mechanism</w:t>
            </w:r>
          </w:p>
        </w:tc>
        <w:tc>
          <w:tcPr>
            <w:tcW w:w="1928" w:type="dxa"/>
            <w:gridSpan w:val="3"/>
            <w:shd w:val="clear" w:color="auto" w:fill="auto"/>
          </w:tcPr>
          <w:p w:rsidR="00D44257" w:rsidRPr="00481D2D" w:rsidRDefault="00D44257" w:rsidP="00B1067A">
            <w:pPr>
              <w:pStyle w:val="TAH"/>
            </w:pPr>
            <w:r w:rsidRPr="00481D2D">
              <w:t>Applicable to media</w:t>
            </w:r>
          </w:p>
        </w:tc>
        <w:tc>
          <w:tcPr>
            <w:tcW w:w="1928" w:type="dxa"/>
            <w:gridSpan w:val="2"/>
            <w:shd w:val="clear" w:color="auto" w:fill="auto"/>
          </w:tcPr>
          <w:p w:rsidR="00D44257" w:rsidRPr="00481D2D" w:rsidRDefault="00D44257" w:rsidP="00B1067A">
            <w:pPr>
              <w:pStyle w:val="TAH"/>
            </w:pPr>
            <w:r w:rsidRPr="00481D2D">
              <w:t>Support required by UE</w:t>
            </w:r>
          </w:p>
        </w:tc>
        <w:tc>
          <w:tcPr>
            <w:tcW w:w="1928" w:type="dxa"/>
            <w:shd w:val="clear" w:color="auto" w:fill="auto"/>
          </w:tcPr>
          <w:p w:rsidR="00D44257" w:rsidRPr="00481D2D" w:rsidRDefault="00D44257" w:rsidP="00B1067A">
            <w:pPr>
              <w:pStyle w:val="TAH"/>
            </w:pPr>
            <w:r w:rsidRPr="00481D2D">
              <w:t>Support required by IM CN subsystem entities</w:t>
            </w:r>
          </w:p>
        </w:tc>
        <w:tc>
          <w:tcPr>
            <w:tcW w:w="1894" w:type="dxa"/>
            <w:gridSpan w:val="2"/>
            <w:shd w:val="clear" w:color="auto" w:fill="auto"/>
          </w:tcPr>
          <w:p w:rsidR="00D44257" w:rsidRPr="00481D2D" w:rsidRDefault="00D44257" w:rsidP="00B1067A">
            <w:pPr>
              <w:pStyle w:val="TAH"/>
            </w:pPr>
            <w:r w:rsidRPr="00481D2D">
              <w:t>Network support outside IM CN subsystem entities</w:t>
            </w:r>
          </w:p>
        </w:tc>
      </w:tr>
      <w:tr w:rsidR="00D44257" w:rsidRPr="00481D2D" w:rsidTr="006902B6">
        <w:tc>
          <w:tcPr>
            <w:tcW w:w="1820" w:type="dxa"/>
            <w:shd w:val="clear" w:color="auto" w:fill="auto"/>
          </w:tcPr>
          <w:p w:rsidR="00D44257" w:rsidRPr="00481D2D" w:rsidRDefault="00D44257" w:rsidP="00B1067A">
            <w:pPr>
              <w:pStyle w:val="TAL"/>
            </w:pPr>
            <w:r w:rsidRPr="00481D2D">
              <w:t xml:space="preserve">End-to-access-edge </w:t>
            </w:r>
            <w:r w:rsidR="006B114E" w:rsidRPr="00481D2D">
              <w:t xml:space="preserve">media </w:t>
            </w:r>
            <w:r w:rsidRPr="00481D2D">
              <w:t>security using SDES.</w:t>
            </w:r>
          </w:p>
        </w:tc>
        <w:tc>
          <w:tcPr>
            <w:tcW w:w="1928" w:type="dxa"/>
            <w:gridSpan w:val="3"/>
            <w:shd w:val="clear" w:color="auto" w:fill="auto"/>
          </w:tcPr>
          <w:p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rsidR="00D44257" w:rsidRPr="00481D2D" w:rsidRDefault="00D44257" w:rsidP="00B1067A">
            <w:pPr>
              <w:pStyle w:val="TAL"/>
            </w:pPr>
            <w:r w:rsidRPr="00481D2D">
              <w:t xml:space="preserve">Support RFC 3329 additions specified in </w:t>
            </w:r>
            <w:r w:rsidR="00395CC5" w:rsidRPr="00481D2D">
              <w:t xml:space="preserve">subclause 7.2A.7 </w:t>
            </w:r>
            <w:r w:rsidRPr="00481D2D">
              <w:t>and SDP extensions specified in table A.317, items A.317/34, A.317/36 and A.317/37.</w:t>
            </w:r>
          </w:p>
        </w:tc>
        <w:tc>
          <w:tcPr>
            <w:tcW w:w="1928" w:type="dxa"/>
            <w:shd w:val="clear" w:color="auto" w:fill="auto"/>
          </w:tcPr>
          <w:p w:rsidR="00D44257" w:rsidRPr="00481D2D" w:rsidRDefault="00D44257" w:rsidP="00B1067A">
            <w:pPr>
              <w:pStyle w:val="TAL"/>
            </w:pPr>
            <w:r w:rsidRPr="00481D2D">
              <w:t>P-CSCF (IMS-</w:t>
            </w:r>
            <w:smartTag w:uri="urn:schemas-microsoft-com:office:smarttags" w:element="stockticker">
              <w:r w:rsidRPr="00481D2D">
                <w:t>ALG</w:t>
              </w:r>
            </w:smartTag>
            <w:r w:rsidRPr="00481D2D">
              <w:t>) is required.</w:t>
            </w:r>
          </w:p>
          <w:p w:rsidR="00D44257" w:rsidRPr="00481D2D" w:rsidRDefault="00D44257" w:rsidP="00B1067A">
            <w:pPr>
              <w:pStyle w:val="TAL"/>
            </w:pPr>
            <w:r w:rsidRPr="00481D2D">
              <w:t xml:space="preserve">P-CSCF support </w:t>
            </w:r>
            <w:r w:rsidR="00395CC5" w:rsidRPr="00481D2D">
              <w:t xml:space="preserve">of </w:t>
            </w:r>
            <w:r w:rsidRPr="00481D2D">
              <w:t xml:space="preserve">RFC 3329 additions specified in </w:t>
            </w:r>
            <w:r w:rsidR="00395CC5" w:rsidRPr="00481D2D">
              <w:t xml:space="preserve">subclause 7.2A.7 </w:t>
            </w:r>
            <w:r w:rsidRPr="00481D2D">
              <w:t>and SDP extensions specified in table A.317, items A.317/34, A.317/36 and A.317/37.</w:t>
            </w:r>
          </w:p>
          <w:p w:rsidR="00D44257" w:rsidRPr="00481D2D" w:rsidRDefault="00D44257" w:rsidP="00B1067A">
            <w:pPr>
              <w:pStyle w:val="TAL"/>
            </w:pPr>
            <w:r w:rsidRPr="00481D2D">
              <w:t>(NOTE)</w:t>
            </w:r>
          </w:p>
        </w:tc>
        <w:tc>
          <w:tcPr>
            <w:tcW w:w="1894" w:type="dxa"/>
            <w:gridSpan w:val="2"/>
            <w:shd w:val="clear" w:color="auto" w:fill="auto"/>
          </w:tcPr>
          <w:p w:rsidR="00D44257" w:rsidRPr="00481D2D" w:rsidRDefault="00D44257" w:rsidP="00B1067A">
            <w:pPr>
              <w:pStyle w:val="TAL"/>
            </w:pPr>
            <w:r w:rsidRPr="00481D2D">
              <w:t>Not applicable.</w:t>
            </w:r>
          </w:p>
        </w:tc>
      </w:tr>
      <w:tr w:rsidR="003F5032" w:rsidRPr="00481D2D" w:rsidTr="003F5032">
        <w:tc>
          <w:tcPr>
            <w:tcW w:w="1843" w:type="dxa"/>
            <w:gridSpan w:val="2"/>
            <w:shd w:val="clear" w:color="auto" w:fill="auto"/>
          </w:tcPr>
          <w:p w:rsidR="003F5032" w:rsidRPr="00481D2D" w:rsidRDefault="003F5032" w:rsidP="00FD74A8">
            <w:pPr>
              <w:pStyle w:val="TAL"/>
            </w:pPr>
            <w:r w:rsidRPr="00481D2D">
              <w:t>End-to-access-edge media security using DTLS-SRTP.</w:t>
            </w:r>
          </w:p>
        </w:tc>
        <w:tc>
          <w:tcPr>
            <w:tcW w:w="1843" w:type="dxa"/>
            <w:shd w:val="clear" w:color="auto" w:fill="auto"/>
          </w:tcPr>
          <w:p w:rsidR="003F5032" w:rsidRPr="00481D2D" w:rsidRDefault="003F5032" w:rsidP="00FD74A8">
            <w:pPr>
              <w:pStyle w:val="TAL"/>
            </w:pPr>
            <w:smartTag w:uri="urn:schemas-microsoft-com:office:smarttags" w:element="stockticker">
              <w:r w:rsidRPr="00481D2D">
                <w:t>RTP</w:t>
              </w:r>
            </w:smartTag>
            <w:r w:rsidRPr="00481D2D">
              <w:t xml:space="preserve"> based media only.</w:t>
            </w:r>
          </w:p>
        </w:tc>
        <w:tc>
          <w:tcPr>
            <w:tcW w:w="1984" w:type="dxa"/>
            <w:gridSpan w:val="2"/>
            <w:shd w:val="clear" w:color="auto" w:fill="auto"/>
          </w:tcPr>
          <w:p w:rsidR="003F5032" w:rsidRPr="00481D2D" w:rsidRDefault="003F5032" w:rsidP="00FD74A8">
            <w:pPr>
              <w:pStyle w:val="TAL"/>
            </w:pPr>
            <w:r w:rsidRPr="00481D2D">
              <w:t>Support RFC 3329 additions specified in subclause 7.2A.7 and SDP extensions specified in table A.317, items A.317/51 and A.317/55.</w:t>
            </w:r>
          </w:p>
        </w:tc>
        <w:tc>
          <w:tcPr>
            <w:tcW w:w="1985" w:type="dxa"/>
            <w:gridSpan w:val="3"/>
            <w:shd w:val="clear" w:color="auto" w:fill="auto"/>
          </w:tcPr>
          <w:p w:rsidR="003F5032" w:rsidRPr="00481D2D" w:rsidRDefault="003F5032" w:rsidP="00FD74A8">
            <w:pPr>
              <w:pStyle w:val="TAL"/>
            </w:pPr>
            <w:r w:rsidRPr="00481D2D">
              <w:t>P-CSCF (IMS-</w:t>
            </w:r>
            <w:smartTag w:uri="urn:schemas-microsoft-com:office:smarttags" w:element="stockticker">
              <w:r w:rsidRPr="00481D2D">
                <w:t>ALG</w:t>
              </w:r>
            </w:smartTag>
            <w:r w:rsidRPr="00481D2D">
              <w:t>) is required.</w:t>
            </w:r>
          </w:p>
          <w:p w:rsidR="003F5032" w:rsidRPr="00481D2D" w:rsidRDefault="003F5032" w:rsidP="00FD74A8">
            <w:pPr>
              <w:pStyle w:val="TAL"/>
            </w:pPr>
            <w:r w:rsidRPr="00481D2D">
              <w:t>P-CSCF support of RFC 3329 additions specified in subclause 7.2A.7 and SDP extensions specified in table A.317, items A.317/51 and A.317/55.</w:t>
            </w:r>
          </w:p>
          <w:p w:rsidR="003F5032" w:rsidRPr="00481D2D" w:rsidRDefault="003F5032" w:rsidP="00FD74A8">
            <w:pPr>
              <w:pStyle w:val="TAL"/>
            </w:pPr>
            <w:r w:rsidRPr="00481D2D">
              <w:t>(NOTE)</w:t>
            </w:r>
          </w:p>
        </w:tc>
        <w:tc>
          <w:tcPr>
            <w:tcW w:w="1843" w:type="dxa"/>
            <w:shd w:val="clear" w:color="auto" w:fill="auto"/>
          </w:tcPr>
          <w:p w:rsidR="003F5032" w:rsidRPr="00481D2D" w:rsidRDefault="003F5032" w:rsidP="00FD74A8">
            <w:pPr>
              <w:pStyle w:val="TAL"/>
            </w:pPr>
            <w:r w:rsidRPr="00481D2D">
              <w:t>Not applicable.</w:t>
            </w:r>
          </w:p>
        </w:tc>
      </w:tr>
      <w:tr w:rsidR="00DC2DE4" w:rsidRPr="00481D2D" w:rsidTr="006902B6">
        <w:tc>
          <w:tcPr>
            <w:tcW w:w="1820" w:type="dxa"/>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MSRP based media only.</w:t>
            </w:r>
          </w:p>
        </w:tc>
        <w:tc>
          <w:tcPr>
            <w:tcW w:w="1928" w:type="dxa"/>
            <w:gridSpan w:val="2"/>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Support RFC 3329 additions specified in subclause 7.2A.7 and SDP extensions specified in table A.317, it</w:t>
            </w:r>
            <w:r w:rsidR="00770B3F" w:rsidRPr="00481D2D">
              <w:t>ems A.317/40, A.317/40A, A.317/51</w:t>
            </w:r>
            <w:r w:rsidRPr="00481D2D">
              <w:t xml:space="preserve"> and A.317/37A.</w:t>
            </w:r>
          </w:p>
        </w:tc>
        <w:tc>
          <w:tcPr>
            <w:tcW w:w="1928" w:type="dxa"/>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rsidR="00DC2DE4" w:rsidRPr="00481D2D" w:rsidRDefault="00DC2DE4" w:rsidP="001E7167">
            <w:pPr>
              <w:pStyle w:val="TAL"/>
            </w:pPr>
            <w:r w:rsidRPr="00481D2D">
              <w:t>P-CSCF support of RFC 3329 additions specified in subclause 7.2A.7 and SDP extensions specified in table A.317, it</w:t>
            </w:r>
            <w:r w:rsidR="00770B3F" w:rsidRPr="00481D2D">
              <w:t>ems A.317/40, A.317/40A, A.317/51</w:t>
            </w:r>
            <w:r w:rsidRPr="00481D2D">
              <w:t xml:space="preserve"> and A.317/37A.</w:t>
            </w:r>
          </w:p>
          <w:p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Not applicable.</w:t>
            </w:r>
          </w:p>
        </w:tc>
      </w:tr>
      <w:tr w:rsidR="00DC2DE4" w:rsidRPr="00481D2D" w:rsidTr="006902B6">
        <w:tc>
          <w:tcPr>
            <w:tcW w:w="1820" w:type="dxa"/>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BFCP based media only.</w:t>
            </w:r>
          </w:p>
        </w:tc>
        <w:tc>
          <w:tcPr>
            <w:tcW w:w="1928" w:type="dxa"/>
            <w:gridSpan w:val="2"/>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Support RFC 3329 additions specified in subclause 7.2A.7 and SDP extensions specified in tabl</w:t>
            </w:r>
            <w:r w:rsidR="00770B3F" w:rsidRPr="00481D2D">
              <w:t>e A.317, items A.317/28, A.317/51</w:t>
            </w:r>
            <w:r w:rsidRPr="00481D2D">
              <w:t xml:space="preserve"> and A.317/37B.</w:t>
            </w:r>
          </w:p>
        </w:tc>
        <w:tc>
          <w:tcPr>
            <w:tcW w:w="1928" w:type="dxa"/>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rsidR="00DC2DE4" w:rsidRPr="00481D2D" w:rsidRDefault="00DC2DE4" w:rsidP="001E7167">
            <w:pPr>
              <w:pStyle w:val="TAL"/>
            </w:pPr>
            <w:r w:rsidRPr="00481D2D">
              <w:t>P-CSCF support of RFC 3329 additions specified in subclause 7.2A.7 and SDP extensions specified in tabl</w:t>
            </w:r>
            <w:r w:rsidR="00770B3F" w:rsidRPr="00481D2D">
              <w:t>e A.317, items A.317/28, A.317/51</w:t>
            </w:r>
            <w:r w:rsidRPr="00481D2D">
              <w:t xml:space="preserve"> and A.317/37B.</w:t>
            </w:r>
          </w:p>
          <w:p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Not applicable.</w:t>
            </w:r>
          </w:p>
        </w:tc>
      </w:tr>
      <w:tr w:rsidR="00DC2DE4" w:rsidRPr="00481D2D" w:rsidTr="006902B6">
        <w:tc>
          <w:tcPr>
            <w:tcW w:w="1820" w:type="dxa"/>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End-to-access-edge media security for UDPTL using DTLS and certificate fingerprints.</w:t>
            </w:r>
          </w:p>
        </w:tc>
        <w:tc>
          <w:tcPr>
            <w:tcW w:w="1928" w:type="dxa"/>
            <w:gridSpan w:val="3"/>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UDPTL based media only.</w:t>
            </w:r>
          </w:p>
        </w:tc>
        <w:tc>
          <w:tcPr>
            <w:tcW w:w="1928" w:type="dxa"/>
            <w:gridSpan w:val="2"/>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Support RFC 3329 additions specified in subclause 7.2A.7 and SDP extensions specified in tab</w:t>
            </w:r>
            <w:r w:rsidR="00770B3F" w:rsidRPr="00481D2D">
              <w:t>le A.317, items A.317/52, A.317/51</w:t>
            </w:r>
            <w:r w:rsidRPr="00481D2D">
              <w:t xml:space="preserve"> and A.317/37C.</w:t>
            </w:r>
          </w:p>
        </w:tc>
        <w:tc>
          <w:tcPr>
            <w:tcW w:w="1928" w:type="dxa"/>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P-CSCF (IMS-</w:t>
            </w:r>
            <w:smartTag w:uri="urn:schemas-microsoft-com:office:smarttags" w:element="stockticker">
              <w:r w:rsidRPr="00481D2D">
                <w:t>ALG</w:t>
              </w:r>
            </w:smartTag>
            <w:r w:rsidRPr="00481D2D">
              <w:t>) is required.</w:t>
            </w:r>
          </w:p>
          <w:p w:rsidR="00DC2DE4" w:rsidRPr="00481D2D" w:rsidRDefault="00DC2DE4" w:rsidP="001E7167">
            <w:pPr>
              <w:pStyle w:val="TAL"/>
            </w:pPr>
            <w:r w:rsidRPr="00481D2D">
              <w:t>P-CSCF support of RFC 3329 additions specified in subclause 7.2A.7 and SDP extensions specified in tab</w:t>
            </w:r>
            <w:r w:rsidR="00770B3F" w:rsidRPr="00481D2D">
              <w:t>le A.317, items A.317/52, A.317/51</w:t>
            </w:r>
            <w:r w:rsidRPr="00481D2D">
              <w:t xml:space="preserve"> and A.317/37C.</w:t>
            </w:r>
          </w:p>
          <w:p w:rsidR="00DC2DE4" w:rsidRPr="00481D2D" w:rsidRDefault="00DC2DE4" w:rsidP="001E7167">
            <w:pPr>
              <w:pStyle w:val="TAL"/>
            </w:pPr>
            <w:r w:rsidRPr="00481D2D">
              <w:t>(NOTE)</w:t>
            </w:r>
          </w:p>
        </w:tc>
        <w:tc>
          <w:tcPr>
            <w:tcW w:w="1894" w:type="dxa"/>
            <w:gridSpan w:val="2"/>
            <w:tcBorders>
              <w:top w:val="single" w:sz="4" w:space="0" w:color="auto"/>
              <w:left w:val="single" w:sz="4" w:space="0" w:color="auto"/>
              <w:bottom w:val="single" w:sz="4" w:space="0" w:color="auto"/>
              <w:right w:val="single" w:sz="4" w:space="0" w:color="auto"/>
            </w:tcBorders>
          </w:tcPr>
          <w:p w:rsidR="00DC2DE4" w:rsidRPr="00481D2D" w:rsidRDefault="00DC2DE4" w:rsidP="001E7167">
            <w:pPr>
              <w:pStyle w:val="TAL"/>
            </w:pPr>
            <w:r w:rsidRPr="00481D2D">
              <w:t>Not applicable.</w:t>
            </w:r>
          </w:p>
        </w:tc>
      </w:tr>
      <w:tr w:rsidR="00D44257" w:rsidRPr="00481D2D" w:rsidTr="006902B6">
        <w:tc>
          <w:tcPr>
            <w:tcW w:w="1820" w:type="dxa"/>
            <w:shd w:val="clear" w:color="auto" w:fill="auto"/>
          </w:tcPr>
          <w:p w:rsidR="00D44257" w:rsidRPr="00481D2D" w:rsidRDefault="00D44257" w:rsidP="00B1067A">
            <w:pPr>
              <w:pStyle w:val="TAL"/>
            </w:pPr>
            <w:r w:rsidRPr="00481D2D">
              <w:t xml:space="preserve">End-to-end </w:t>
            </w:r>
            <w:r w:rsidR="006B114E" w:rsidRPr="00481D2D">
              <w:t xml:space="preserve">media </w:t>
            </w:r>
            <w:r w:rsidRPr="00481D2D">
              <w:t>security using SDES.</w:t>
            </w:r>
          </w:p>
        </w:tc>
        <w:tc>
          <w:tcPr>
            <w:tcW w:w="1928" w:type="dxa"/>
            <w:gridSpan w:val="3"/>
            <w:shd w:val="clear" w:color="auto" w:fill="auto"/>
          </w:tcPr>
          <w:p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rsidR="00D44257" w:rsidRPr="00481D2D" w:rsidRDefault="00D44257" w:rsidP="00B1067A">
            <w:pPr>
              <w:pStyle w:val="TAL"/>
            </w:pPr>
            <w:r w:rsidRPr="00481D2D">
              <w:t>Support SDP extensions specified in table A.317, items A.317/34 and A.317/36.</w:t>
            </w:r>
          </w:p>
        </w:tc>
        <w:tc>
          <w:tcPr>
            <w:tcW w:w="1928" w:type="dxa"/>
            <w:shd w:val="clear" w:color="auto" w:fill="auto"/>
          </w:tcPr>
          <w:p w:rsidR="00D44257" w:rsidRPr="00481D2D" w:rsidRDefault="00D44257" w:rsidP="00B1067A">
            <w:pPr>
              <w:pStyle w:val="TAL"/>
            </w:pPr>
            <w:r w:rsidRPr="00481D2D">
              <w:t>Not applicable.</w:t>
            </w:r>
          </w:p>
        </w:tc>
        <w:tc>
          <w:tcPr>
            <w:tcW w:w="1894" w:type="dxa"/>
            <w:gridSpan w:val="2"/>
            <w:shd w:val="clear" w:color="auto" w:fill="auto"/>
          </w:tcPr>
          <w:p w:rsidR="00D44257" w:rsidRPr="00481D2D" w:rsidRDefault="00D44257" w:rsidP="00B1067A">
            <w:pPr>
              <w:pStyle w:val="TAL"/>
            </w:pPr>
            <w:r w:rsidRPr="00481D2D">
              <w:t>Not applicable.</w:t>
            </w:r>
          </w:p>
        </w:tc>
      </w:tr>
      <w:tr w:rsidR="00D44257" w:rsidRPr="00481D2D" w:rsidTr="006902B6">
        <w:tc>
          <w:tcPr>
            <w:tcW w:w="1820" w:type="dxa"/>
            <w:shd w:val="clear" w:color="auto" w:fill="auto"/>
          </w:tcPr>
          <w:p w:rsidR="00D44257" w:rsidRPr="00481D2D" w:rsidRDefault="00D44257" w:rsidP="00B1067A">
            <w:pPr>
              <w:pStyle w:val="TAL"/>
            </w:pPr>
            <w:r w:rsidRPr="00481D2D">
              <w:t xml:space="preserve">End-to-end </w:t>
            </w:r>
            <w:r w:rsidR="006B114E" w:rsidRPr="00481D2D">
              <w:t xml:space="preserve">media </w:t>
            </w:r>
            <w:r w:rsidRPr="00481D2D">
              <w:t>security using KMS.</w:t>
            </w:r>
          </w:p>
        </w:tc>
        <w:tc>
          <w:tcPr>
            <w:tcW w:w="1928" w:type="dxa"/>
            <w:gridSpan w:val="3"/>
            <w:shd w:val="clear" w:color="auto" w:fill="auto"/>
          </w:tcPr>
          <w:p w:rsidR="00D44257" w:rsidRPr="00481D2D" w:rsidRDefault="00D44257" w:rsidP="00B1067A">
            <w:pPr>
              <w:pStyle w:val="TAL"/>
            </w:pPr>
            <w:smartTag w:uri="urn:schemas-microsoft-com:office:smarttags" w:element="stockticker">
              <w:r w:rsidRPr="00481D2D">
                <w:t>RTP</w:t>
              </w:r>
            </w:smartTag>
            <w:r w:rsidRPr="00481D2D">
              <w:t xml:space="preserve"> based media only.</w:t>
            </w:r>
          </w:p>
        </w:tc>
        <w:tc>
          <w:tcPr>
            <w:tcW w:w="1928" w:type="dxa"/>
            <w:gridSpan w:val="2"/>
            <w:shd w:val="clear" w:color="auto" w:fill="auto"/>
          </w:tcPr>
          <w:p w:rsidR="00D44257" w:rsidRPr="00481D2D" w:rsidRDefault="00D44257" w:rsidP="00B1067A">
            <w:pPr>
              <w:pStyle w:val="TAL"/>
            </w:pPr>
            <w:r w:rsidRPr="00481D2D">
              <w:t>Support SDP extensions specified in table A.317, items A.317/34 and A.317/35.</w:t>
            </w:r>
          </w:p>
        </w:tc>
        <w:tc>
          <w:tcPr>
            <w:tcW w:w="1928" w:type="dxa"/>
            <w:shd w:val="clear" w:color="auto" w:fill="auto"/>
          </w:tcPr>
          <w:p w:rsidR="00D44257" w:rsidRPr="00481D2D" w:rsidRDefault="00D44257" w:rsidP="00B1067A">
            <w:pPr>
              <w:pStyle w:val="TAL"/>
            </w:pPr>
            <w:r w:rsidRPr="00481D2D">
              <w:t>Not applicable.</w:t>
            </w:r>
          </w:p>
        </w:tc>
        <w:tc>
          <w:tcPr>
            <w:tcW w:w="1894" w:type="dxa"/>
            <w:gridSpan w:val="2"/>
            <w:shd w:val="clear" w:color="auto" w:fill="auto"/>
          </w:tcPr>
          <w:p w:rsidR="00D44257" w:rsidRPr="00481D2D" w:rsidRDefault="00D44257" w:rsidP="00B1067A">
            <w:pPr>
              <w:pStyle w:val="TAL"/>
            </w:pPr>
            <w:r w:rsidRPr="00481D2D">
              <w:t>GBA and KMS support required.</w:t>
            </w:r>
          </w:p>
        </w:tc>
      </w:tr>
      <w:tr w:rsidR="00F012E5" w:rsidRPr="00481D2D" w:rsidTr="006902B6">
        <w:tc>
          <w:tcPr>
            <w:tcW w:w="1820" w:type="dxa"/>
            <w:shd w:val="clear" w:color="auto" w:fill="auto"/>
          </w:tcPr>
          <w:p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928" w:type="dxa"/>
            <w:gridSpan w:val="3"/>
            <w:shd w:val="clear" w:color="auto" w:fill="auto"/>
          </w:tcPr>
          <w:p w:rsidR="00F012E5" w:rsidRPr="00481D2D" w:rsidRDefault="00F012E5" w:rsidP="007F3B74">
            <w:pPr>
              <w:pStyle w:val="TAL"/>
            </w:pPr>
            <w:r w:rsidRPr="00481D2D">
              <w:t>MSRP based media only.</w:t>
            </w:r>
          </w:p>
        </w:tc>
        <w:tc>
          <w:tcPr>
            <w:tcW w:w="1928" w:type="dxa"/>
            <w:gridSpan w:val="2"/>
            <w:shd w:val="clear" w:color="auto" w:fill="auto"/>
          </w:tcPr>
          <w:p w:rsidR="00F012E5" w:rsidRPr="00481D2D" w:rsidRDefault="00F012E5" w:rsidP="007F3B74">
            <w:pPr>
              <w:pStyle w:val="TAL"/>
            </w:pPr>
            <w:r w:rsidRPr="00481D2D">
              <w:t>Support SDP extensions specified in table A.317, items A.317/40, A.317/40A and A.317/35, and support RFC 4279 [</w:t>
            </w:r>
            <w:r w:rsidR="006B211F" w:rsidRPr="00481D2D">
              <w:t>218</w:t>
            </w:r>
            <w:r w:rsidRPr="00481D2D">
              <w:t>].</w:t>
            </w:r>
          </w:p>
        </w:tc>
        <w:tc>
          <w:tcPr>
            <w:tcW w:w="1928" w:type="dxa"/>
            <w:shd w:val="clear" w:color="auto" w:fill="auto"/>
          </w:tcPr>
          <w:p w:rsidR="00F012E5" w:rsidRPr="00481D2D" w:rsidRDefault="00F012E5" w:rsidP="007F3B74">
            <w:pPr>
              <w:pStyle w:val="TAL"/>
            </w:pPr>
            <w:r w:rsidRPr="00481D2D">
              <w:t>Not applicable.</w:t>
            </w:r>
          </w:p>
        </w:tc>
        <w:tc>
          <w:tcPr>
            <w:tcW w:w="1894" w:type="dxa"/>
            <w:gridSpan w:val="2"/>
            <w:shd w:val="clear" w:color="auto" w:fill="auto"/>
          </w:tcPr>
          <w:p w:rsidR="00F012E5" w:rsidRPr="00481D2D" w:rsidRDefault="00F012E5" w:rsidP="007F3B74">
            <w:pPr>
              <w:pStyle w:val="TAL"/>
            </w:pPr>
            <w:r w:rsidRPr="00481D2D">
              <w:t>GBA and KMS support required.</w:t>
            </w:r>
          </w:p>
        </w:tc>
      </w:tr>
      <w:tr w:rsidR="00D44257" w:rsidRPr="00481D2D" w:rsidTr="006902B6">
        <w:tc>
          <w:tcPr>
            <w:tcW w:w="9498" w:type="dxa"/>
            <w:gridSpan w:val="9"/>
            <w:shd w:val="clear" w:color="auto" w:fill="auto"/>
          </w:tcPr>
          <w:p w:rsidR="00D44257" w:rsidRPr="00481D2D" w:rsidRDefault="00D44257" w:rsidP="00B1067A">
            <w:pPr>
              <w:pStyle w:val="TAN"/>
            </w:pPr>
            <w:r w:rsidRPr="00481D2D">
              <w:t>NOTE:</w:t>
            </w:r>
            <w:r w:rsidRPr="00481D2D">
              <w:tab/>
              <w:t xml:space="preserve">Support of end-to-access-edge </w:t>
            </w:r>
            <w:r w:rsidR="009C56FB" w:rsidRPr="00481D2D">
              <w:t xml:space="preserve">media </w:t>
            </w:r>
            <w:r w:rsidRPr="00481D2D">
              <w:t>security is determined entirely by the network operator of the P-CSCF, which need not be the same network operator as that of the S-CSCF.</w:t>
            </w:r>
          </w:p>
        </w:tc>
      </w:tr>
    </w:tbl>
    <w:p w:rsidR="00D44257" w:rsidRPr="00481D2D" w:rsidRDefault="00D44257" w:rsidP="00D44257"/>
    <w:p w:rsidR="000B46B6" w:rsidRPr="00481D2D" w:rsidRDefault="00395CC5" w:rsidP="00395CC5">
      <w:r w:rsidRPr="00481D2D">
        <w:t xml:space="preserve">For </w:t>
      </w:r>
      <w:smartTag w:uri="urn:schemas-microsoft-com:office:smarttags" w:element="stockticker">
        <w:r w:rsidR="009C56FB" w:rsidRPr="00481D2D">
          <w:t>RTP</w:t>
        </w:r>
      </w:smartTag>
      <w:r w:rsidR="009C56FB" w:rsidRPr="00481D2D">
        <w:t xml:space="preserve"> </w:t>
      </w:r>
      <w:r w:rsidRPr="00481D2D">
        <w:t>media security</w:t>
      </w:r>
      <w:r w:rsidR="003F5032" w:rsidRPr="00481D2D">
        <w:t xml:space="preserve"> using SDES</w:t>
      </w:r>
      <w:r w:rsidRPr="00481D2D">
        <w:t>, the UE supports the SDES key management protocol and optionally the KMS key management protocol as defined in 3GPP TS 33.328 [19C] and SRTP as defined in RFC 3711 [169] for secure transport of media.</w:t>
      </w:r>
    </w:p>
    <w:p w:rsidR="003F5032" w:rsidRPr="00481D2D" w:rsidRDefault="003F5032" w:rsidP="003F5032">
      <w:r w:rsidRPr="00481D2D">
        <w:t>For end-to-access-edge media security of RTP media using DTLS-SRTP, the UE supports DTLS</w:t>
      </w:r>
      <w:r w:rsidRPr="00481D2D">
        <w:noBreakHyphen/>
        <w:t>SRTP as defined in RFC 5763 [22</w:t>
      </w:r>
      <w:r w:rsidRPr="00481D2D">
        <w:rPr>
          <w:lang w:eastAsia="zh-CN"/>
        </w:rPr>
        <w:t>2</w:t>
      </w:r>
      <w:r w:rsidRPr="00481D2D">
        <w:t>] and RFC 5764 [</w:t>
      </w:r>
      <w:r w:rsidRPr="00481D2D">
        <w:rPr>
          <w:lang w:eastAsia="zh-CN"/>
        </w:rPr>
        <w:t>223</w:t>
      </w:r>
      <w:r w:rsidRPr="00481D2D">
        <w:t>] with certificate fingerprints as defined in 3GPP TS 33.328 [19C].</w:t>
      </w:r>
    </w:p>
    <w:p w:rsidR="00DC2DE4" w:rsidRPr="00481D2D" w:rsidRDefault="00DC2DE4" w:rsidP="00DC2DE4">
      <w:r w:rsidRPr="00481D2D">
        <w:t xml:space="preserve">For end-to-access-edge media security for MSRP using </w:t>
      </w:r>
      <w:smartTag w:uri="urn:schemas-microsoft-com:office:smarttags" w:element="stockticker">
        <w:r w:rsidRPr="00481D2D">
          <w:t>TLS</w:t>
        </w:r>
      </w:smartTag>
      <w:r w:rsidRPr="00481D2D">
        <w:t xml:space="preserve"> and certificate fingerprints, the UE supports MSRP over </w:t>
      </w:r>
      <w:smartTag w:uri="urn:schemas-microsoft-com:office:smarttags" w:element="stockticker">
        <w:r w:rsidRPr="00481D2D">
          <w:t>TLS</w:t>
        </w:r>
      </w:smartTag>
      <w:r w:rsidRPr="00481D2D">
        <w:t xml:space="preserve"> as defined in RFC 4975 [178] and RFC 6714 [</w:t>
      </w:r>
      <w:r w:rsidR="00770B3F" w:rsidRPr="00481D2D">
        <w:t>214</w:t>
      </w:r>
      <w:r w:rsidRPr="00481D2D">
        <w:t>] with certificate fingerprints as defined in 3GPP TS 33.328 [19C].</w:t>
      </w:r>
    </w:p>
    <w:p w:rsidR="00DC2DE4" w:rsidRPr="00481D2D" w:rsidRDefault="00DC2DE4" w:rsidP="00DC2DE4">
      <w:r w:rsidRPr="00481D2D">
        <w:t xml:space="preserve">For end-to-access-edge media security for BFCP using </w:t>
      </w:r>
      <w:smartTag w:uri="urn:schemas-microsoft-com:office:smarttags" w:element="stockticker">
        <w:r w:rsidRPr="00481D2D">
          <w:t>TLS</w:t>
        </w:r>
      </w:smartTag>
      <w:r w:rsidRPr="00481D2D">
        <w:t xml:space="preserve"> and certificate fingerprints, the UE supports BFCP over </w:t>
      </w:r>
      <w:smartTag w:uri="urn:schemas-microsoft-com:office:smarttags" w:element="stockticker">
        <w:r w:rsidRPr="00481D2D">
          <w:t>TLS</w:t>
        </w:r>
      </w:smartTag>
      <w:r w:rsidRPr="00481D2D">
        <w:t xml:space="preserve"> as defined in RFC 4583 [108] with certificate fingerprints as defined in 3GPP TS 33.328 [19C].</w:t>
      </w:r>
    </w:p>
    <w:p w:rsidR="00DC2DE4" w:rsidRPr="00481D2D" w:rsidRDefault="00DC2DE4" w:rsidP="00DC2DE4">
      <w:r w:rsidRPr="00481D2D">
        <w:t xml:space="preserve">For end-to-access-edge media security for UDPTL using DTLS and certificate fingerprints, the UE supports UDPTL over DTLS as defined in </w:t>
      </w:r>
      <w:r w:rsidR="00E233F7" w:rsidRPr="00481D2D">
        <w:t>RFC 7345</w:t>
      </w:r>
      <w:r w:rsidRPr="00481D2D">
        <w:t> [</w:t>
      </w:r>
      <w:r w:rsidR="00770B3F" w:rsidRPr="00481D2D">
        <w:t>217</w:t>
      </w:r>
      <w:r w:rsidRPr="00481D2D">
        <w:t xml:space="preserve">] </w:t>
      </w:r>
      <w:r w:rsidR="00B97EF8" w:rsidRPr="00481D2D">
        <w:t xml:space="preserve">and </w:t>
      </w:r>
      <w:r w:rsidR="00DC3015" w:rsidRPr="00481D2D">
        <w:t>RFC 8842</w:t>
      </w:r>
      <w:r w:rsidR="00B97EF8" w:rsidRPr="00481D2D">
        <w:t xml:space="preserve"> [240], </w:t>
      </w:r>
      <w:r w:rsidRPr="00481D2D">
        <w:t>with certificate fingerprints as defined in 3GPP TS 33.328 [19C].</w:t>
      </w:r>
    </w:p>
    <w:p w:rsidR="00F012E5" w:rsidRPr="00481D2D" w:rsidRDefault="00F012E5" w:rsidP="006B211F">
      <w:r w:rsidRPr="00481D2D">
        <w:t xml:space="preserve">For end-to-end media security for MSRP using </w:t>
      </w:r>
      <w:smartTag w:uri="urn:schemas-microsoft-com:office:smarttags" w:element="stockticker">
        <w:r w:rsidRPr="00481D2D">
          <w:t>TLS</w:t>
        </w:r>
      </w:smartTag>
      <w:r w:rsidRPr="00481D2D">
        <w:t xml:space="preserve"> and KMS, the UE supports MSRP over </w:t>
      </w:r>
      <w:smartTag w:uri="urn:schemas-microsoft-com:office:smarttags" w:element="stockticker">
        <w:r w:rsidRPr="00481D2D">
          <w:t>TLS</w:t>
        </w:r>
      </w:smartTag>
      <w:r w:rsidRPr="00481D2D">
        <w:t xml:space="preserve"> as defined in RFC 4975 [178] and RFC 6714 [</w:t>
      </w:r>
      <w:r w:rsidR="004513BF" w:rsidRPr="00481D2D">
        <w:t>214</w:t>
      </w:r>
      <w:r w:rsidRPr="00481D2D">
        <w:t>] with pre-shared key ciphersuites as defined in RFC 4279 [</w:t>
      </w:r>
      <w:r w:rsidR="006B211F" w:rsidRPr="00481D2D">
        <w:t>218</w:t>
      </w:r>
      <w:r w:rsidRPr="00481D2D">
        <w:t>] and the KMS key management protocol as defined in 3GPP</w:t>
      </w:r>
      <w:r w:rsidR="006B211F" w:rsidRPr="00481D2D">
        <w:t> </w:t>
      </w:r>
      <w:r w:rsidRPr="00481D2D">
        <w:t>TS 33.328 [19C]. The certificate fingerprints are not indicated.</w:t>
      </w:r>
    </w:p>
    <w:p w:rsidR="00D44257" w:rsidRPr="00481D2D" w:rsidRDefault="00D44257" w:rsidP="00D44257">
      <w:r w:rsidRPr="00481D2D">
        <w:t xml:space="preserve">There is no support for media security in the MGCF, because there would be no end-to-end </w:t>
      </w:r>
      <w:r w:rsidR="009C56FB" w:rsidRPr="00481D2D">
        <w:t xml:space="preserve">media </w:t>
      </w:r>
      <w:r w:rsidRPr="00481D2D">
        <w:t xml:space="preserve">security support on calls interworked with the CS domain and the CS user. In this release of this document, there is no support for media security in the MRF. End-to-access-edge </w:t>
      </w:r>
      <w:r w:rsidR="009C56FB" w:rsidRPr="00481D2D">
        <w:t xml:space="preserve">media </w:t>
      </w:r>
      <w:r w:rsidRPr="00481D2D">
        <w:t>security is not impacted by this absence of support.</w:t>
      </w:r>
    </w:p>
    <w:p w:rsidR="00D44257" w:rsidRPr="00481D2D" w:rsidRDefault="00D44257" w:rsidP="00D44257">
      <w:r w:rsidRPr="00481D2D">
        <w:t xml:space="preserve">For emergency calls, it is not expected that PSAPs would support end-to-end media security and therefore the procedures of this document do not allow the UE to establish such sessions with end-to-end </w:t>
      </w:r>
      <w:r w:rsidR="009C56FB" w:rsidRPr="00481D2D">
        <w:t xml:space="preserve">media </w:t>
      </w:r>
      <w:r w:rsidRPr="00481D2D">
        <w:t>security. End-to-access-edge media security is not impacted and can be used on emergency calls.</w:t>
      </w:r>
    </w:p>
    <w:p w:rsidR="00D44257" w:rsidRPr="00481D2D" w:rsidRDefault="00D44257" w:rsidP="00D44257">
      <w:r w:rsidRPr="00481D2D">
        <w:t>When the UE performs the functions of an external attached network (e.g. an enterprise network):</w:t>
      </w:r>
    </w:p>
    <w:p w:rsidR="00D44257" w:rsidRPr="00481D2D" w:rsidRDefault="00D44257" w:rsidP="00D44257">
      <w:pPr>
        <w:pStyle w:val="B1"/>
      </w:pPr>
      <w:r w:rsidRPr="00481D2D">
        <w:t>-</w:t>
      </w:r>
      <w:r w:rsidRPr="00481D2D">
        <w:tab/>
        <w:t xml:space="preserve">where end-to-access-edge </w:t>
      </w:r>
      <w:r w:rsidR="009C56FB" w:rsidRPr="00481D2D">
        <w:t xml:space="preserve">media </w:t>
      </w:r>
      <w:r w:rsidRPr="00481D2D">
        <w:t>security is used, the UE functionality is expected to be in the gateway of the external attached network, and support for further media security is outside the scope of this document; and</w:t>
      </w:r>
    </w:p>
    <w:p w:rsidR="00D44257" w:rsidRPr="00481D2D" w:rsidRDefault="00D44257" w:rsidP="00D44257">
      <w:pPr>
        <w:pStyle w:val="B1"/>
      </w:pPr>
      <w:r w:rsidRPr="00481D2D">
        <w:t>-</w:t>
      </w:r>
      <w:r w:rsidRPr="00481D2D">
        <w:tab/>
        <w:t xml:space="preserve">where end-to-end </w:t>
      </w:r>
      <w:r w:rsidR="009C56FB" w:rsidRPr="00481D2D">
        <w:t xml:space="preserve">media </w:t>
      </w:r>
      <w:r w:rsidRPr="00481D2D">
        <w:t>security is used, the UE functionality is expected to be supported by the endpoints in the attached network.</w:t>
      </w:r>
    </w:p>
    <w:p w:rsidR="00897956" w:rsidRPr="00481D2D" w:rsidRDefault="00897956" w:rsidP="005D46C4">
      <w:pPr>
        <w:pStyle w:val="Heading2"/>
      </w:pPr>
      <w:bookmarkStart w:id="31" w:name="_Toc146256573"/>
      <w:r w:rsidRPr="00481D2D">
        <w:t>4.3</w:t>
      </w:r>
      <w:r w:rsidRPr="00481D2D">
        <w:tab/>
        <w:t>Routeing principles of IM CN subsystem entities</w:t>
      </w:r>
      <w:bookmarkEnd w:id="31"/>
    </w:p>
    <w:p w:rsidR="00897956" w:rsidRPr="00481D2D" w:rsidRDefault="00897956">
      <w:r w:rsidRPr="00481D2D">
        <w:t xml:space="preserve">Each IM CN subsystem functional entity shall apply loose routeing policy as described in RFC 3261 [26], when processing a SIP request. In cases where the I-CSCF, IBCF, S-CSCF and the E-CSCF may interact with strict routers in non IM CN subsystem networks, </w:t>
      </w:r>
      <w:r w:rsidR="004A05E9" w:rsidRPr="00481D2D">
        <w:t xml:space="preserve">the I-CSCF, IBCF, S-CSCF and E-CSCF shall use </w:t>
      </w:r>
      <w:r w:rsidRPr="00481D2D">
        <w:t xml:space="preserve">the routeing procedures defined in RFC 3261 [26] </w:t>
      </w:r>
      <w:r w:rsidR="004A05E9" w:rsidRPr="00481D2D">
        <w:t xml:space="preserve">to </w:t>
      </w:r>
      <w:r w:rsidRPr="00481D2D">
        <w:t>ensure interoperability with strict routers.</w:t>
      </w:r>
    </w:p>
    <w:p w:rsidR="00897956" w:rsidRPr="00481D2D" w:rsidRDefault="00897956" w:rsidP="005D46C4">
      <w:pPr>
        <w:pStyle w:val="Heading2"/>
      </w:pPr>
      <w:bookmarkStart w:id="32" w:name="_Toc146256574"/>
      <w:r w:rsidRPr="00481D2D">
        <w:t>4.4</w:t>
      </w:r>
      <w:r w:rsidRPr="00481D2D">
        <w:tab/>
        <w:t>Trust domain</w:t>
      </w:r>
      <w:bookmarkEnd w:id="32"/>
    </w:p>
    <w:p w:rsidR="00A958D3" w:rsidRPr="00481D2D" w:rsidRDefault="00A958D3" w:rsidP="005D46C4">
      <w:pPr>
        <w:pStyle w:val="Heading3"/>
      </w:pPr>
      <w:bookmarkStart w:id="33" w:name="_Toc146256575"/>
      <w:r w:rsidRPr="00481D2D">
        <w:t>4.4.1</w:t>
      </w:r>
      <w:r w:rsidRPr="00481D2D">
        <w:tab/>
        <w:t>General</w:t>
      </w:r>
      <w:bookmarkEnd w:id="33"/>
    </w:p>
    <w:p w:rsidR="00F25005" w:rsidRPr="00481D2D" w:rsidRDefault="00F25005" w:rsidP="00F25005">
      <w:r w:rsidRPr="00481D2D">
        <w:t>A trust domain can apply for specific header fields, tel URI parameters and SIP URI parameters within the IM CN subsystem.</w:t>
      </w:r>
    </w:p>
    <w:p w:rsidR="000B46B6" w:rsidRPr="00481D2D" w:rsidRDefault="00897956">
      <w:r w:rsidRPr="00481D2D">
        <w:t xml:space="preserve">For the IM CN subsystem, this trust domain consists of the functional entities that belong to the same operator's network (P-CSCF, </w:t>
      </w:r>
      <w:r w:rsidR="004B5129" w:rsidRPr="00481D2D">
        <w:rPr>
          <w:rFonts w:hint="eastAsia"/>
          <w:lang w:eastAsia="zh-CN"/>
        </w:rPr>
        <w:t>the eP-CSCF,</w:t>
      </w:r>
      <w:r w:rsidR="004B5129" w:rsidRPr="00481D2D">
        <w:rPr>
          <w:lang w:eastAsia="zh-CN"/>
        </w:rPr>
        <w:t xml:space="preserve"> </w:t>
      </w:r>
      <w:r w:rsidRPr="00481D2D">
        <w:t>the E-CSCF, the I-CSCF, the IBCF, the S-CSCF, the BGCF. the MGCF, the MRFC</w:t>
      </w:r>
      <w:r w:rsidR="00A711AD" w:rsidRPr="00481D2D">
        <w:t>, the MRB</w:t>
      </w:r>
      <w:r w:rsidRPr="00481D2D">
        <w:t xml:space="preserve">, </w:t>
      </w:r>
      <w:r w:rsidR="00EB40B1" w:rsidRPr="00481D2D">
        <w:t>the EATF</w:t>
      </w:r>
      <w:r w:rsidR="00D75D88" w:rsidRPr="00481D2D">
        <w:t>, the ATCF</w:t>
      </w:r>
      <w:r w:rsidR="00A227D5" w:rsidRPr="00481D2D">
        <w:t>, the ISC gateway function,</w:t>
      </w:r>
      <w:r w:rsidR="00EB40B1" w:rsidRPr="00481D2D">
        <w:t xml:space="preserve"> </w:t>
      </w:r>
      <w:r w:rsidRPr="00481D2D">
        <w:t xml:space="preserve">and all ASs that are included in the trust domain). Additionally, other nodes </w:t>
      </w:r>
      <w:r w:rsidR="00F8738C" w:rsidRPr="00481D2D">
        <w:t xml:space="preserve">within the IM CN subsystem </w:t>
      </w:r>
      <w:r w:rsidRPr="00481D2D">
        <w:t xml:space="preserve">that are not part of the same operator's domain may or may not be part of the trust domain, depending on whether an interconnect agreement exists with the remote network. SIP functional entities that belong to a network for which there is an interconnect agreement are part of the trust domain. ASs </w:t>
      </w:r>
      <w:r w:rsidRPr="00481D2D">
        <w:rPr>
          <w:lang w:eastAsia="ko-KR"/>
        </w:rPr>
        <w:t xml:space="preserve">outside the </w:t>
      </w:r>
      <w:r w:rsidR="00E3055B" w:rsidRPr="00481D2D">
        <w:rPr>
          <w:lang w:eastAsia="ko-KR"/>
        </w:rPr>
        <w:t xml:space="preserve">operator's </w:t>
      </w:r>
      <w:r w:rsidRPr="00481D2D">
        <w:rPr>
          <w:lang w:eastAsia="ko-KR"/>
        </w:rPr>
        <w:t>network can also belong to the trust domain if they have a trusted relationship with the home network</w:t>
      </w:r>
      <w:r w:rsidRPr="00481D2D">
        <w:t>.</w:t>
      </w:r>
    </w:p>
    <w:p w:rsidR="00CA22EE" w:rsidRPr="00481D2D" w:rsidRDefault="00CA22EE" w:rsidP="00CA22EE">
      <w:pPr>
        <w:pStyle w:val="NO"/>
      </w:pPr>
      <w:r w:rsidRPr="00481D2D">
        <w:t>NOTE 1:</w:t>
      </w:r>
      <w:r w:rsidRPr="00481D2D">
        <w:tab/>
        <w:t>Whether any peer functional entity is regarded as part of the same operator's domain, and therefore part of the same trust domain, is dependent on operator policy which is preconfigured into each functional entity.</w:t>
      </w:r>
    </w:p>
    <w:p w:rsidR="00705975" w:rsidRPr="00481D2D" w:rsidRDefault="00705975" w:rsidP="00705975">
      <w:pPr>
        <w:pStyle w:val="NO"/>
      </w:pPr>
      <w:r w:rsidRPr="00481D2D">
        <w:t>NOTE 2:</w:t>
      </w:r>
      <w:r w:rsidRPr="00481D2D">
        <w:tab/>
        <w:t xml:space="preserve">For the purpose of this document, the PSAP is </w:t>
      </w:r>
      <w:r w:rsidR="005B0DE8" w:rsidRPr="00481D2D">
        <w:t xml:space="preserve">typically </w:t>
      </w:r>
      <w:r w:rsidRPr="00481D2D">
        <w:t>regarded as being within the trust domain</w:t>
      </w:r>
      <w:r w:rsidR="005B0DE8" w:rsidRPr="00481D2D">
        <w:t>, except where indicated. National regulator policy applicable to emergency services determines the trust domain applicable to certain header fields</w:t>
      </w:r>
      <w:r w:rsidRPr="00481D2D">
        <w:t>. This means that e.g. the handling of the P-Access-Network-Info header</w:t>
      </w:r>
      <w:r w:rsidR="004A05E9" w:rsidRPr="00481D2D">
        <w:t xml:space="preserve"> field</w:t>
      </w:r>
      <w:r w:rsidRPr="00481D2D">
        <w:t xml:space="preserve">, P-Asserted-Identity header </w:t>
      </w:r>
      <w:r w:rsidR="004A05E9" w:rsidRPr="00481D2D">
        <w:t xml:space="preserve">field </w:t>
      </w:r>
      <w:r w:rsidRPr="00481D2D">
        <w:t xml:space="preserve">and the History-Info header </w:t>
      </w:r>
      <w:r w:rsidR="004A05E9" w:rsidRPr="00481D2D">
        <w:t xml:space="preserve">field </w:t>
      </w:r>
      <w:r w:rsidR="005B0DE8" w:rsidRPr="00481D2D">
        <w:t xml:space="preserve">can </w:t>
      </w:r>
      <w:r w:rsidRPr="00481D2D">
        <w:t>be as if the PSAP is within the trust domain, and trust domain issues</w:t>
      </w:r>
      <w:r w:rsidR="005B0DE8" w:rsidRPr="00481D2D">
        <w:t xml:space="preserve"> will be resolved accordingly</w:t>
      </w:r>
      <w:r w:rsidRPr="00481D2D">
        <w:t>.</w:t>
      </w:r>
    </w:p>
    <w:p w:rsidR="00F25005" w:rsidRPr="00481D2D" w:rsidRDefault="00F25005" w:rsidP="00F25005">
      <w:r w:rsidRPr="00481D2D">
        <w:t>The trust domain can exist for a number of purposes:</w:t>
      </w:r>
    </w:p>
    <w:p w:rsidR="00F25005" w:rsidRPr="00481D2D" w:rsidRDefault="00F25005" w:rsidP="00F25005">
      <w:pPr>
        <w:pStyle w:val="B1"/>
      </w:pPr>
      <w:r w:rsidRPr="00481D2D">
        <w:t>a)</w:t>
      </w:r>
      <w:r w:rsidRPr="00481D2D">
        <w:tab/>
        <w:t>for the protection of information specific to an operator;</w:t>
      </w:r>
    </w:p>
    <w:p w:rsidR="00F25005" w:rsidRPr="00481D2D" w:rsidRDefault="00F25005" w:rsidP="00F25005">
      <w:pPr>
        <w:pStyle w:val="B1"/>
      </w:pPr>
      <w:r w:rsidRPr="00481D2D">
        <w:t>b)</w:t>
      </w:r>
      <w:r w:rsidRPr="00481D2D">
        <w:tab/>
        <w:t>to provide for privacy requirements of the end user; or</w:t>
      </w:r>
    </w:p>
    <w:p w:rsidR="00F25005" w:rsidRPr="00481D2D" w:rsidRDefault="00F25005" w:rsidP="00F25005">
      <w:pPr>
        <w:pStyle w:val="B1"/>
      </w:pPr>
      <w:r w:rsidRPr="00481D2D">
        <w:t>c)</w:t>
      </w:r>
      <w:r w:rsidRPr="00481D2D">
        <w:tab/>
        <w:t>to ensure that information is only passed to another entity if certain responsibilities related to that information are met by the receiving entity, for example that the signalled requirements in the Privacy header field will be met (see subclause 4.4.2 and 4.4.4).</w:t>
      </w:r>
    </w:p>
    <w:p w:rsidR="00A958D3" w:rsidRPr="00481D2D" w:rsidRDefault="00A958D3" w:rsidP="00A958D3">
      <w:r w:rsidRPr="00481D2D">
        <w:t xml:space="preserve">Within the IM CN subsystem trust domains will be applied to a number of header fields. These trust domains do not necessarily contain the same functional entities or cover the same operator domains. The procedures in this subclause apply to the functional entities in clause 5 in the case where a trust domain boundary </w:t>
      </w:r>
      <w:r w:rsidR="00F25005" w:rsidRPr="00481D2D">
        <w:t xml:space="preserve">for that header field, tel URI parameter, or SIP URI parameter, </w:t>
      </w:r>
      <w:r w:rsidRPr="00481D2D">
        <w:t>exists at that functional entity.</w:t>
      </w:r>
    </w:p>
    <w:p w:rsidR="007D3471" w:rsidRPr="00481D2D" w:rsidRDefault="007D3471" w:rsidP="007D3471">
      <w:r w:rsidRPr="00481D2D">
        <w:t>Where the IM CN subsystem supports business communication, different trust domains can apply to public network traffic, and to private network traffic belonging to each supported corporate network.</w:t>
      </w:r>
    </w:p>
    <w:p w:rsidR="00D63338" w:rsidRPr="00481D2D" w:rsidRDefault="00D63338" w:rsidP="00D63338">
      <w:pPr>
        <w:pStyle w:val="NO"/>
      </w:pPr>
      <w:r w:rsidRPr="00481D2D">
        <w:t>NOTE 3:</w:t>
      </w:r>
      <w:r w:rsidRPr="00481D2D">
        <w:tab/>
        <w:t>Where an external attached network (e.g. an enterprise network) is in use, the edges of the trust domains need not necessarily lie at the P-CSCF. In this release of the specification, the means by which the P-CSCF learns of such attached devices, and therefore different trust domain requirements to apply, is not provided in the specification and is assumed to be by configuration or by a mechanism outside the scope of this release of the specification.</w:t>
      </w:r>
    </w:p>
    <w:p w:rsidR="00842A5F" w:rsidRPr="00481D2D" w:rsidRDefault="00842A5F" w:rsidP="00842A5F">
      <w:r w:rsidRPr="00481D2D">
        <w:t>A trust domain applies for the purpose of the following header fields: P-Asserted-Identity, P-Access-Network-Info, History-Info, Resource-Priority, P-Asserted-Service, Reason (only in a response), P-Profile-Key, P-Private-Network-Indication, P-Served-User, P-Early-Media, Feature-Caps</w:t>
      </w:r>
      <w:r w:rsidRPr="00481D2D">
        <w:rPr>
          <w:vanish/>
        </w:rPr>
        <w:t>,</w:t>
      </w:r>
      <w:r w:rsidRPr="00481D2D">
        <w:rPr>
          <w:rFonts w:hint="eastAsia"/>
          <w:lang w:eastAsia="ja-JP"/>
        </w:rPr>
        <w:t xml:space="preserve"> Restoration-Info</w:t>
      </w:r>
      <w:r w:rsidRPr="00481D2D">
        <w:rPr>
          <w:lang w:eastAsia="ja-JP"/>
        </w:rPr>
        <w:t>,</w:t>
      </w:r>
      <w:r w:rsidRPr="00481D2D">
        <w:t xml:space="preserve"> Relayed-Charge,</w:t>
      </w:r>
      <w:r w:rsidRPr="00481D2D">
        <w:rPr>
          <w:rFonts w:hint="eastAsia"/>
          <w:lang w:eastAsia="zh-CN"/>
        </w:rPr>
        <w:t xml:space="preserve"> Service-Interact-Info</w:t>
      </w:r>
      <w:r w:rsidRPr="00481D2D">
        <w:rPr>
          <w:lang w:eastAsia="zh-CN"/>
        </w:rPr>
        <w:t xml:space="preserve">, Cellular-Network-Info, Response-Source, Attestation-Info, Origination-Id, </w:t>
      </w:r>
      <w:r w:rsidRPr="00481D2D">
        <w:rPr>
          <w:rFonts w:eastAsia="SimSun"/>
          <w:lang w:eastAsia="zh-CN"/>
        </w:rPr>
        <w:t xml:space="preserve">Additional-Identity and </w:t>
      </w:r>
      <w:r w:rsidRPr="00481D2D">
        <w:t xml:space="preserve">Priority-Verstat. A trust domain applies for the purpose of the </w:t>
      </w:r>
      <w:smartTag w:uri="urn:schemas-microsoft-com:office:smarttags" w:element="stockticker">
        <w:r w:rsidRPr="00481D2D">
          <w:t>CPC</w:t>
        </w:r>
      </w:smartTag>
      <w:r w:rsidRPr="00481D2D">
        <w:t xml:space="preserve"> and OLI tel </w:t>
      </w:r>
      <w:smartTag w:uri="urn:schemas-microsoft-com:office:smarttags" w:element="stockticker">
        <w:r w:rsidRPr="00481D2D">
          <w:t>URI</w:t>
        </w:r>
      </w:smartTag>
      <w:r w:rsidRPr="00481D2D">
        <w:t xml:space="preserve"> parameters. A trust domain applies for the iotl SIP </w:t>
      </w:r>
      <w:smartTag w:uri="urn:schemas-microsoft-com:office:smarttags" w:element="stockticker">
        <w:r w:rsidRPr="00481D2D">
          <w:t>URI</w:t>
        </w:r>
      </w:smartTag>
      <w:r w:rsidRPr="00481D2D">
        <w:t xml:space="preserve"> parameter. The trust domains of these header fields and parameters need not have the same boundaries. Clause 5 defines additional procedures concerning these header fields</w:t>
      </w:r>
      <w:r w:rsidRPr="00481D2D">
        <w:rPr>
          <w:rFonts w:hint="eastAsia"/>
          <w:lang w:eastAsia="ja-JP"/>
        </w:rPr>
        <w:t xml:space="preserve">, tel </w:t>
      </w:r>
      <w:smartTag w:uri="urn:schemas-microsoft-com:office:smarttags" w:element="stockticker">
        <w:r w:rsidRPr="00481D2D">
          <w:rPr>
            <w:rFonts w:hint="eastAsia"/>
            <w:lang w:eastAsia="ja-JP"/>
          </w:rPr>
          <w:t>URI</w:t>
        </w:r>
      </w:smartTag>
      <w:r w:rsidRPr="00481D2D">
        <w:rPr>
          <w:rFonts w:hint="eastAsia"/>
          <w:lang w:eastAsia="ja-JP"/>
        </w:rPr>
        <w:t xml:space="preserve"> parameters and </w:t>
      </w:r>
      <w:r w:rsidRPr="00481D2D">
        <w:rPr>
          <w:lang w:eastAsia="ja-JP"/>
        </w:rPr>
        <w:t xml:space="preserve">SIP </w:t>
      </w:r>
      <w:smartTag w:uri="urn:schemas-microsoft-com:office:smarttags" w:element="stockticker">
        <w:r w:rsidRPr="00481D2D">
          <w:rPr>
            <w:lang w:eastAsia="ja-JP"/>
          </w:rPr>
          <w:t>URI</w:t>
        </w:r>
      </w:smartTag>
      <w:r w:rsidRPr="00481D2D">
        <w:rPr>
          <w:lang w:eastAsia="ja-JP"/>
        </w:rPr>
        <w:t xml:space="preserve"> </w:t>
      </w:r>
      <w:r w:rsidRPr="00481D2D">
        <w:rPr>
          <w:rFonts w:hint="eastAsia"/>
          <w:lang w:eastAsia="ja-JP"/>
        </w:rPr>
        <w:t>parameter</w:t>
      </w:r>
      <w:r w:rsidRPr="00481D2D">
        <w:t>.</w:t>
      </w:r>
    </w:p>
    <w:p w:rsidR="00A958D3" w:rsidRPr="00481D2D" w:rsidRDefault="00A958D3" w:rsidP="005D46C4">
      <w:pPr>
        <w:pStyle w:val="Heading3"/>
      </w:pPr>
      <w:bookmarkStart w:id="34" w:name="_Toc146256576"/>
      <w:r w:rsidRPr="00481D2D">
        <w:t>4.4.2</w:t>
      </w:r>
      <w:r w:rsidRPr="00481D2D">
        <w:tab/>
        <w:t>P-Asserted-Identity</w:t>
      </w:r>
      <w:bookmarkEnd w:id="34"/>
    </w:p>
    <w:p w:rsidR="000B46B6" w:rsidRPr="00481D2D" w:rsidRDefault="00F25005" w:rsidP="00A958D3">
      <w:r w:rsidRPr="00481D2D">
        <w:t xml:space="preserve">RFC 3325 [34] provides for the existence and trust of an asserted identity within a trust domain. </w:t>
      </w:r>
      <w:r w:rsidR="00A958D3" w:rsidRPr="00481D2D">
        <w:t xml:space="preserve">A functional entity at the boundary of the trust domain will need to determine whether to remove the P-Asserted-Identity header </w:t>
      </w:r>
      <w:r w:rsidR="004A05E9" w:rsidRPr="00481D2D">
        <w:t xml:space="preserve">field </w:t>
      </w:r>
      <w:r w:rsidR="00A958D3" w:rsidRPr="00481D2D">
        <w:t xml:space="preserve">according to RFC 3325 [34] when SIP signalling crosses the boundary of the trust domain. </w:t>
      </w:r>
      <w:r w:rsidR="00606879" w:rsidRPr="00481D2D">
        <w:t xml:space="preserve">The </w:t>
      </w:r>
      <w:r w:rsidR="00606879" w:rsidRPr="00481D2D">
        <w:rPr>
          <w:rFonts w:hint="eastAsia"/>
          <w:lang w:eastAsia="ja-JP"/>
        </w:rPr>
        <w:t xml:space="preserve">priv-value </w:t>
      </w:r>
      <w:r w:rsidR="00606879" w:rsidRPr="00481D2D">
        <w:rPr>
          <w:lang w:eastAsia="ja-JP"/>
        </w:rPr>
        <w:t xml:space="preserve">"id" shall not be removed from </w:t>
      </w:r>
      <w:r w:rsidR="00606879" w:rsidRPr="00481D2D">
        <w:rPr>
          <w:rFonts w:hint="eastAsia"/>
          <w:lang w:eastAsia="ja-JP"/>
        </w:rPr>
        <w:t>the Privacy header</w:t>
      </w:r>
      <w:r w:rsidR="00606879" w:rsidRPr="00481D2D">
        <w:rPr>
          <w:lang w:eastAsia="ja-JP"/>
        </w:rPr>
        <w:t xml:space="preserve"> field </w:t>
      </w:r>
      <w:r w:rsidR="00606879" w:rsidRPr="00481D2D">
        <w:t xml:space="preserve">when SIP signalling crosses the boundary of the trust domain. </w:t>
      </w:r>
      <w:r w:rsidR="00A958D3" w:rsidRPr="00481D2D">
        <w:t>Subclause</w:t>
      </w:r>
      <w:r w:rsidR="00F76373" w:rsidRPr="00481D2D">
        <w:t> </w:t>
      </w:r>
      <w:r w:rsidR="00A958D3" w:rsidRPr="00481D2D">
        <w:t>5.4 identifies additional cases for the removal of the P-Asserted-Identity header</w:t>
      </w:r>
      <w:r w:rsidR="004A05E9" w:rsidRPr="00481D2D">
        <w:t xml:space="preserve"> field</w:t>
      </w:r>
      <w:r w:rsidR="00A958D3" w:rsidRPr="00481D2D">
        <w:t>.</w:t>
      </w:r>
    </w:p>
    <w:p w:rsidR="00A958D3" w:rsidRPr="00481D2D" w:rsidRDefault="00A958D3" w:rsidP="005D46C4">
      <w:pPr>
        <w:pStyle w:val="Heading3"/>
      </w:pPr>
      <w:bookmarkStart w:id="35" w:name="_Toc146256577"/>
      <w:r w:rsidRPr="00481D2D">
        <w:t>4.4.3</w:t>
      </w:r>
      <w:r w:rsidRPr="00481D2D">
        <w:tab/>
        <w:t>P-Access-Network-Info</w:t>
      </w:r>
      <w:bookmarkEnd w:id="35"/>
    </w:p>
    <w:p w:rsidR="00A958D3" w:rsidRPr="00481D2D" w:rsidRDefault="00A958D3" w:rsidP="00A958D3">
      <w:r w:rsidRPr="00481D2D">
        <w:t xml:space="preserve">A functional entity at the boundary of the trust domain shall remove </w:t>
      </w:r>
      <w:r w:rsidR="00204A5F" w:rsidRPr="00481D2D">
        <w:t xml:space="preserve">any </w:t>
      </w:r>
      <w:r w:rsidRPr="00481D2D">
        <w:t>P-Access-Network-Info header</w:t>
      </w:r>
      <w:r w:rsidR="004A05E9" w:rsidRPr="00481D2D">
        <w:t xml:space="preserve"> field</w:t>
      </w:r>
      <w:r w:rsidR="00D16DDC" w:rsidRPr="00481D2D">
        <w:t xml:space="preserve"> according to RFC 7315 [52]</w:t>
      </w:r>
      <w:r w:rsidRPr="00481D2D">
        <w:t>.</w:t>
      </w:r>
    </w:p>
    <w:p w:rsidR="00A958D3" w:rsidRPr="00481D2D" w:rsidRDefault="00A958D3" w:rsidP="005D46C4">
      <w:pPr>
        <w:pStyle w:val="Heading3"/>
      </w:pPr>
      <w:bookmarkStart w:id="36" w:name="_Toc146256578"/>
      <w:r w:rsidRPr="00481D2D">
        <w:t>4.4.4</w:t>
      </w:r>
      <w:r w:rsidRPr="00481D2D">
        <w:tab/>
        <w:t>History-Info</w:t>
      </w:r>
      <w:bookmarkEnd w:id="36"/>
    </w:p>
    <w:p w:rsidR="00A958D3" w:rsidRPr="00481D2D" w:rsidRDefault="00A958D3" w:rsidP="00A958D3">
      <w:r w:rsidRPr="00481D2D">
        <w:t xml:space="preserve">A functional entity at the boundary of the trust domain will need to determine whether to remove the History-Info header </w:t>
      </w:r>
      <w:r w:rsidR="004A05E9" w:rsidRPr="00481D2D">
        <w:t xml:space="preserve">field </w:t>
      </w:r>
      <w:r w:rsidRPr="00481D2D">
        <w:t>according to RFC </w:t>
      </w:r>
      <w:r w:rsidR="00964B09" w:rsidRPr="00481D2D">
        <w:t>7044 </w:t>
      </w:r>
      <w:r w:rsidRPr="00481D2D">
        <w:t>[</w:t>
      </w:r>
      <w:r w:rsidR="00B05043" w:rsidRPr="00481D2D">
        <w:t>66</w:t>
      </w:r>
      <w:r w:rsidRPr="00481D2D">
        <w:t>] subclause </w:t>
      </w:r>
      <w:r w:rsidR="008E23FC" w:rsidRPr="00481D2D">
        <w:t>10.1.2</w:t>
      </w:r>
      <w:r w:rsidRPr="00481D2D">
        <w:t xml:space="preserve"> when SIP signalling crosses the boundary of the trust domain. Subclause</w:t>
      </w:r>
      <w:r w:rsidR="00F76373" w:rsidRPr="00481D2D">
        <w:t> </w:t>
      </w:r>
      <w:r w:rsidRPr="00481D2D">
        <w:t>5.4 identifies additional cases for the removal of the History-Info header</w:t>
      </w:r>
      <w:r w:rsidR="004A05E9" w:rsidRPr="00481D2D">
        <w:t xml:space="preserve"> field</w:t>
      </w:r>
      <w:r w:rsidRPr="00481D2D">
        <w:t>.</w:t>
      </w:r>
    </w:p>
    <w:p w:rsidR="00A958D3" w:rsidRPr="00481D2D" w:rsidRDefault="00A958D3" w:rsidP="005D46C4">
      <w:pPr>
        <w:pStyle w:val="Heading3"/>
      </w:pPr>
      <w:bookmarkStart w:id="37" w:name="_Toc146256579"/>
      <w:r w:rsidRPr="00481D2D">
        <w:t>4.4.5</w:t>
      </w:r>
      <w:r w:rsidRPr="00481D2D">
        <w:tab/>
        <w:t>P-Asserted-Service</w:t>
      </w:r>
      <w:bookmarkEnd w:id="37"/>
    </w:p>
    <w:p w:rsidR="000B46B6" w:rsidRPr="00481D2D" w:rsidRDefault="00A958D3" w:rsidP="00A958D3">
      <w:r w:rsidRPr="00481D2D">
        <w:t xml:space="preserve">A functional entity at the boundary of the trust domain will need to determine whether to remove the P-Asserted-Service header </w:t>
      </w:r>
      <w:r w:rsidR="004A05E9" w:rsidRPr="00481D2D">
        <w:t xml:space="preserve">field </w:t>
      </w:r>
      <w:r w:rsidRPr="00481D2D">
        <w:t xml:space="preserve">according to </w:t>
      </w:r>
      <w:r w:rsidR="00155C2D" w:rsidRPr="00481D2D">
        <w:t>RFC 6050</w:t>
      </w:r>
      <w:r w:rsidRPr="00481D2D">
        <w:t> [121] when SIP signalling crosses the boundary of the trust domain.</w:t>
      </w:r>
    </w:p>
    <w:p w:rsidR="00A958D3" w:rsidRPr="00481D2D" w:rsidRDefault="00A958D3" w:rsidP="005D46C4">
      <w:pPr>
        <w:pStyle w:val="Heading3"/>
      </w:pPr>
      <w:bookmarkStart w:id="38" w:name="_Toc146256580"/>
      <w:r w:rsidRPr="00481D2D">
        <w:t>4.4.6</w:t>
      </w:r>
      <w:r w:rsidRPr="00481D2D">
        <w:tab/>
        <w:t>Resource-Priority</w:t>
      </w:r>
      <w:bookmarkEnd w:id="38"/>
    </w:p>
    <w:p w:rsidR="00842A5F" w:rsidRPr="00481D2D" w:rsidRDefault="00842A5F" w:rsidP="00842A5F">
      <w:r w:rsidRPr="00481D2D">
        <w:t>If Priority verification using assertion of priority information features described in subclause 3.1 is supported then a functional entity at the boundary of the trust domain will need to determine, based on the operator policy, whether to remove a Resource-Priority header field.</w:t>
      </w:r>
    </w:p>
    <w:p w:rsidR="00842A5F" w:rsidRPr="00481D2D" w:rsidRDefault="00842A5F" w:rsidP="00842A5F">
      <w:r w:rsidRPr="00481D2D">
        <w:t>Otherwise, if Priority verification using assertion of priority information features described in subclause 3.1 is not supported a functional entity shall only include a Resource-Priority header field in a request or response forwarded to another entity within the trust domain. If a request or response is forwarded to an entity outside the trust domain, the functional entity shall remove the Resource-Priority header field from the forwarded request or response. If a request or response is received from an untrusted entity (with the exception requests or responses received by the P-CSCF from the UE for which procedures are defined in subclause 5.2) that contains the Resource-Priority header field, the functional entity shall remove the Resource-Priority header field before forwarding the request or response within the trust domain.</w:t>
      </w:r>
    </w:p>
    <w:p w:rsidR="006039BF" w:rsidRPr="00481D2D" w:rsidRDefault="006039BF" w:rsidP="006039BF">
      <w:pPr>
        <w:pStyle w:val="NO"/>
      </w:pPr>
      <w:r w:rsidRPr="00481D2D">
        <w:t>NOTE:</w:t>
      </w:r>
      <w:r w:rsidRPr="00481D2D">
        <w:tab/>
        <w:t>Alternate treatments can be applied when a non-trusted Resource-Priority header field is received over the boundary of trust domain. The exact treatment (e.g. removal, modification, or passing of the Resource-Priority header field) is left to national regulation and network configuration.</w:t>
      </w:r>
    </w:p>
    <w:p w:rsidR="00722E92" w:rsidRPr="00481D2D" w:rsidRDefault="00722E92" w:rsidP="005D46C4">
      <w:pPr>
        <w:pStyle w:val="Heading3"/>
      </w:pPr>
      <w:bookmarkStart w:id="39" w:name="_Toc146256581"/>
      <w:r w:rsidRPr="00481D2D">
        <w:t>4.4.7</w:t>
      </w:r>
      <w:r w:rsidRPr="00481D2D">
        <w:tab/>
        <w:t>Reason (in a response)</w:t>
      </w:r>
      <w:bookmarkEnd w:id="39"/>
    </w:p>
    <w:p w:rsidR="000B46B6" w:rsidRPr="00481D2D" w:rsidRDefault="00722E92" w:rsidP="00722E92">
      <w:r w:rsidRPr="00481D2D">
        <w:t xml:space="preserve">A functional entity shall only include a Reason header </w:t>
      </w:r>
      <w:r w:rsidR="004A05E9" w:rsidRPr="00481D2D">
        <w:t xml:space="preserve">field </w:t>
      </w:r>
      <w:r w:rsidRPr="00481D2D">
        <w:t xml:space="preserve">in a response forwarded to another entity within the trust domain (as specified in </w:t>
      </w:r>
      <w:r w:rsidR="0069100E" w:rsidRPr="00481D2D">
        <w:t>RFC 6432</w:t>
      </w:r>
      <w:r w:rsidR="004D3564" w:rsidRPr="00481D2D">
        <w:t> </w:t>
      </w:r>
      <w:r w:rsidRPr="00481D2D" w:rsidDel="000670BB">
        <w:t>[130]</w:t>
      </w:r>
      <w:r w:rsidRPr="00481D2D">
        <w:t xml:space="preserve">). If a response is forwarded to an entity outside the trust domain, the functional entity shall remove the Reason header </w:t>
      </w:r>
      <w:r w:rsidR="004A05E9" w:rsidRPr="00481D2D">
        <w:t xml:space="preserve">field </w:t>
      </w:r>
      <w:r w:rsidRPr="00481D2D">
        <w:t>from the forwarded response.</w:t>
      </w:r>
    </w:p>
    <w:p w:rsidR="00722E92" w:rsidRPr="00481D2D" w:rsidRDefault="00722E92" w:rsidP="00722E92">
      <w:pPr>
        <w:pStyle w:val="NO"/>
      </w:pPr>
      <w:r w:rsidRPr="00481D2D">
        <w:t>NOTE:</w:t>
      </w:r>
      <w:r w:rsidRPr="00481D2D">
        <w:tab/>
        <w:t xml:space="preserve">A Reason header </w:t>
      </w:r>
      <w:r w:rsidR="004A05E9" w:rsidRPr="00481D2D">
        <w:t xml:space="preserve">field </w:t>
      </w:r>
      <w:r w:rsidRPr="00481D2D">
        <w:t>can be received in a response from outside the trust domain and will not be removed.</w:t>
      </w:r>
    </w:p>
    <w:p w:rsidR="00C661DB" w:rsidRPr="00481D2D" w:rsidRDefault="00C661DB" w:rsidP="005D46C4">
      <w:pPr>
        <w:pStyle w:val="Heading3"/>
      </w:pPr>
      <w:bookmarkStart w:id="40" w:name="_Toc146256582"/>
      <w:r w:rsidRPr="00481D2D">
        <w:t>4.4.8</w:t>
      </w:r>
      <w:r w:rsidRPr="00481D2D">
        <w:tab/>
        <w:t>P-Profile-Key</w:t>
      </w:r>
      <w:bookmarkEnd w:id="40"/>
    </w:p>
    <w:p w:rsidR="00C661DB" w:rsidRPr="00481D2D" w:rsidRDefault="00C661DB" w:rsidP="00C661DB">
      <w:r w:rsidRPr="00481D2D">
        <w:t>A functional entity at the boundary of the trust domain will need to determine whether to remove the P-Profile-Key header field as defined in RFC 5002 [97] when SIP signalling crosses the boundary of the trust domain.</w:t>
      </w:r>
    </w:p>
    <w:p w:rsidR="007624CD" w:rsidRPr="00481D2D" w:rsidRDefault="007624CD" w:rsidP="005D46C4">
      <w:pPr>
        <w:pStyle w:val="Heading3"/>
      </w:pPr>
      <w:bookmarkStart w:id="41" w:name="_Toc146256583"/>
      <w:r w:rsidRPr="00481D2D">
        <w:t>4.4.9</w:t>
      </w:r>
      <w:r w:rsidRPr="00481D2D">
        <w:tab/>
        <w:t>P-Served-User</w:t>
      </w:r>
      <w:bookmarkEnd w:id="41"/>
    </w:p>
    <w:p w:rsidR="007624CD" w:rsidRPr="00481D2D" w:rsidRDefault="007624CD" w:rsidP="007624CD">
      <w:r w:rsidRPr="00481D2D">
        <w:t xml:space="preserve">A functional entity at the boundary of the trust domain will need to determine whether to remove the P-Served-User header </w:t>
      </w:r>
      <w:r w:rsidR="004A05E9" w:rsidRPr="00481D2D">
        <w:t xml:space="preserve">field </w:t>
      </w:r>
      <w:r w:rsidRPr="00481D2D">
        <w:t xml:space="preserve">according to </w:t>
      </w:r>
      <w:r w:rsidR="00AE0B1F" w:rsidRPr="00481D2D">
        <w:t>RFC 5502</w:t>
      </w:r>
      <w:r w:rsidRPr="00481D2D">
        <w:t> [133] when SIP signalling crosses the boundary of the trust domain.</w:t>
      </w:r>
    </w:p>
    <w:p w:rsidR="00EA63D2" w:rsidRPr="00481D2D" w:rsidRDefault="00EA63D2" w:rsidP="005D46C4">
      <w:pPr>
        <w:pStyle w:val="Heading3"/>
      </w:pPr>
      <w:bookmarkStart w:id="42" w:name="_Toc146256584"/>
      <w:r w:rsidRPr="00481D2D">
        <w:t>4.4.10</w:t>
      </w:r>
      <w:r w:rsidRPr="00481D2D">
        <w:tab/>
      </w:r>
      <w:r w:rsidR="00B1094B" w:rsidRPr="00481D2D">
        <w:t>P-</w:t>
      </w:r>
      <w:r w:rsidRPr="00481D2D">
        <w:t>Private-Network-Indication</w:t>
      </w:r>
      <w:bookmarkEnd w:id="42"/>
    </w:p>
    <w:p w:rsidR="00EA63D2" w:rsidRPr="00481D2D" w:rsidRDefault="00EA63D2" w:rsidP="00EA63D2">
      <w:r w:rsidRPr="00481D2D">
        <w:t xml:space="preserve">A functional entity shall only include a </w:t>
      </w:r>
      <w:r w:rsidR="00B1094B" w:rsidRPr="00481D2D">
        <w:t>P-</w:t>
      </w:r>
      <w:r w:rsidRPr="00481D2D">
        <w:t xml:space="preserve">Private-Network-Indication header field in a request forwarded to another entity within the trust domain. If a request is forwarded to an entity outside the trust domain, the functional entity shall remove the </w:t>
      </w:r>
      <w:r w:rsidR="00B1094B" w:rsidRPr="00481D2D">
        <w:t>P-</w:t>
      </w:r>
      <w:r w:rsidRPr="00481D2D">
        <w:t xml:space="preserve">Private-Network-Indication header field from the forwarded request. If a request is received from an untrusted entity that contains the </w:t>
      </w:r>
      <w:r w:rsidR="00B1094B" w:rsidRPr="00481D2D">
        <w:t>P-</w:t>
      </w:r>
      <w:r w:rsidRPr="00481D2D">
        <w:t xml:space="preserve">Private-Network-Indication header field, the functional entity shall remove the </w:t>
      </w:r>
      <w:r w:rsidR="00B1094B" w:rsidRPr="00481D2D">
        <w:t>P-</w:t>
      </w:r>
      <w:r w:rsidRPr="00481D2D">
        <w:t>Private-Network-Indication header field before forwarding the request within the trust domain.</w:t>
      </w:r>
    </w:p>
    <w:p w:rsidR="00EA63D2" w:rsidRPr="00481D2D" w:rsidRDefault="00EA63D2" w:rsidP="00EA63D2">
      <w:pPr>
        <w:pStyle w:val="NO"/>
      </w:pPr>
      <w:r w:rsidRPr="00481D2D">
        <w:t>NOTE 1:</w:t>
      </w:r>
      <w:r w:rsidRPr="00481D2D">
        <w:tab/>
        <w:t>Other entities within the enterprise will frequently be part of this trust domain.</w:t>
      </w:r>
    </w:p>
    <w:p w:rsidR="00EA63D2" w:rsidRPr="00481D2D" w:rsidRDefault="00EA63D2" w:rsidP="00EA63D2">
      <w:pPr>
        <w:pStyle w:val="NO"/>
      </w:pPr>
      <w:r w:rsidRPr="00481D2D">
        <w:t>NOTE 2:</w:t>
      </w:r>
      <w:r w:rsidRPr="00481D2D">
        <w:tab/>
        <w:t xml:space="preserve">The presence of the </w:t>
      </w:r>
      <w:r w:rsidR="00B1094B" w:rsidRPr="00481D2D">
        <w:t>P-</w:t>
      </w:r>
      <w:r w:rsidRPr="00481D2D">
        <w:t>Private-Network-Indication header field is an indication that the request constitutes private network traffic. This can modify the trust domain behaviour for other header</w:t>
      </w:r>
      <w:r w:rsidR="004A05E9" w:rsidRPr="00481D2D">
        <w:t xml:space="preserve"> field</w:t>
      </w:r>
      <w:r w:rsidRPr="00481D2D">
        <w:t>s.</w:t>
      </w:r>
    </w:p>
    <w:p w:rsidR="00EA63D2" w:rsidRPr="00481D2D" w:rsidRDefault="00EA63D2" w:rsidP="00EA63D2">
      <w:pPr>
        <w:pStyle w:val="NO"/>
      </w:pPr>
      <w:r w:rsidRPr="00481D2D">
        <w:t>NOTE 3:</w:t>
      </w:r>
      <w:r w:rsidRPr="00481D2D">
        <w:tab/>
        <w:t>If a trust domain boundary is encountered for this header field without appropriate business communication processing, then this can be an indication that misconfiguration has occurred in the IM CN subsystem. Removal of this header field changes the request from private network traffic to public network traffic.</w:t>
      </w:r>
    </w:p>
    <w:p w:rsidR="00BC2DAC" w:rsidRPr="00481D2D" w:rsidRDefault="00BC2DAC" w:rsidP="005D46C4">
      <w:pPr>
        <w:pStyle w:val="Heading3"/>
      </w:pPr>
      <w:bookmarkStart w:id="43" w:name="_Toc146256585"/>
      <w:r w:rsidRPr="00481D2D">
        <w:t>4.4.11</w:t>
      </w:r>
      <w:r w:rsidRPr="00481D2D">
        <w:tab/>
        <w:t>P-Early-Media</w:t>
      </w:r>
      <w:bookmarkEnd w:id="43"/>
    </w:p>
    <w:p w:rsidR="00BC2DAC" w:rsidRPr="00481D2D" w:rsidRDefault="00BC2DAC" w:rsidP="00BC2DAC">
      <w:r w:rsidRPr="00481D2D">
        <w:t>A functional entity at the boundary of the trust domain will need to determine whether to remove the P-Early-Media header field as defined in RFC 5009 [109] when SIP signalling crosses the boundary of the trust domain.</w:t>
      </w:r>
    </w:p>
    <w:p w:rsidR="00174594" w:rsidRPr="00481D2D" w:rsidRDefault="00174594" w:rsidP="005D46C4">
      <w:pPr>
        <w:pStyle w:val="Heading3"/>
      </w:pPr>
      <w:bookmarkStart w:id="44" w:name="_Toc146256586"/>
      <w:r w:rsidRPr="00481D2D">
        <w:t>4.4.12</w:t>
      </w:r>
      <w:r w:rsidRPr="00481D2D">
        <w:tab/>
      </w:r>
      <w:smartTag w:uri="urn:schemas-microsoft-com:office:smarttags" w:element="stockticker">
        <w:r w:rsidRPr="00481D2D">
          <w:t>CPC</w:t>
        </w:r>
      </w:smartTag>
      <w:r w:rsidRPr="00481D2D">
        <w:t xml:space="preserve"> and OLI</w:t>
      </w:r>
      <w:bookmarkEnd w:id="44"/>
    </w:p>
    <w:p w:rsidR="00174594" w:rsidRPr="00481D2D" w:rsidRDefault="00174594" w:rsidP="00174594">
      <w:r w:rsidRPr="00481D2D">
        <w:t xml:space="preserve">Entities in the IM CN subsystem shall restrict "cpc" and "oli" </w:t>
      </w:r>
      <w:smartTag w:uri="urn:schemas-microsoft-com:office:smarttags" w:element="stockticker">
        <w:r w:rsidRPr="00481D2D">
          <w:t>URI</w:t>
        </w:r>
      </w:smartTag>
      <w:r w:rsidRPr="00481D2D">
        <w:t xml:space="preserve"> parameters to specific domains that are trusted and support the "cpc" and "oli" </w:t>
      </w:r>
      <w:smartTag w:uri="urn:schemas-microsoft-com:office:smarttags" w:element="stockticker">
        <w:r w:rsidRPr="00481D2D">
          <w:t>URI</w:t>
        </w:r>
      </w:smartTag>
      <w:r w:rsidRPr="00481D2D">
        <w:t xml:space="preserve"> parameters. Therefore for the purpose of the "cpc" and "oli" </w:t>
      </w:r>
      <w:smartTag w:uri="urn:schemas-microsoft-com:office:smarttags" w:element="stockticker">
        <w:r w:rsidRPr="00481D2D">
          <w:t>URI</w:t>
        </w:r>
      </w:smartTag>
      <w:r w:rsidRPr="00481D2D">
        <w:t xml:space="preserve"> parameters</w:t>
      </w:r>
      <w:r w:rsidRPr="00481D2D" w:rsidDel="00711277">
        <w:t xml:space="preserve"> </w:t>
      </w:r>
      <w:r w:rsidRPr="00481D2D">
        <w:t>within this specification, a trust domain also applies.</w:t>
      </w:r>
    </w:p>
    <w:p w:rsidR="00174594" w:rsidRPr="00481D2D" w:rsidRDefault="00174594" w:rsidP="00174594">
      <w:r w:rsidRPr="00481D2D">
        <w:t xml:space="preserve">SIP functional entities within the trust domain shall remove the "cpc" and "oli" </w:t>
      </w:r>
      <w:smartTag w:uri="urn:schemas-microsoft-com:office:smarttags" w:element="stockticker">
        <w:r w:rsidRPr="00481D2D">
          <w:t>URI</w:t>
        </w:r>
      </w:smartTag>
      <w:r w:rsidRPr="00481D2D">
        <w:t xml:space="preserve"> parameters</w:t>
      </w:r>
      <w:r w:rsidRPr="00481D2D" w:rsidDel="00711277">
        <w:t xml:space="preserve"> </w:t>
      </w:r>
      <w:r w:rsidRPr="00481D2D">
        <w:t>when the SIP signalling crosses the boundary of the trust domain.</w:t>
      </w:r>
    </w:p>
    <w:p w:rsidR="0064314E" w:rsidRPr="00481D2D" w:rsidRDefault="0064314E" w:rsidP="005D46C4">
      <w:pPr>
        <w:pStyle w:val="Heading3"/>
      </w:pPr>
      <w:bookmarkStart w:id="45" w:name="_Toc146256587"/>
      <w:r w:rsidRPr="00481D2D">
        <w:t>4.4.13</w:t>
      </w:r>
      <w:r w:rsidRPr="00481D2D">
        <w:tab/>
        <w:t>Feature-Caps</w:t>
      </w:r>
      <w:bookmarkEnd w:id="45"/>
    </w:p>
    <w:p w:rsidR="0064314E" w:rsidRPr="00481D2D" w:rsidRDefault="0064314E" w:rsidP="0064314E">
      <w:r w:rsidRPr="00481D2D">
        <w:t>A functional entity at the boundary of the trust domain shall remove all Feature-Caps header fields received from UEs and external networks outside the trust domain.</w:t>
      </w:r>
    </w:p>
    <w:p w:rsidR="0064314E" w:rsidRPr="00481D2D" w:rsidRDefault="0064314E" w:rsidP="0064314E">
      <w:pPr>
        <w:pStyle w:val="NO"/>
      </w:pPr>
      <w:r w:rsidRPr="00481D2D">
        <w:t>NOTE:</w:t>
      </w:r>
      <w:r w:rsidRPr="00481D2D">
        <w:tab/>
        <w:t>A UE that is a privileged sender is considered as part of the trust domain.</w:t>
      </w:r>
    </w:p>
    <w:p w:rsidR="001C77BF" w:rsidRPr="00481D2D" w:rsidRDefault="001C77BF" w:rsidP="005D46C4">
      <w:pPr>
        <w:pStyle w:val="Heading3"/>
      </w:pPr>
      <w:bookmarkStart w:id="46" w:name="_Toc146256588"/>
      <w:r w:rsidRPr="00481D2D">
        <w:t>4.4.14</w:t>
      </w:r>
      <w:r w:rsidRPr="00481D2D">
        <w:tab/>
        <w:t>Priority</w:t>
      </w:r>
      <w:bookmarkEnd w:id="46"/>
    </w:p>
    <w:p w:rsidR="001C77BF" w:rsidRPr="00481D2D" w:rsidRDefault="001C77BF" w:rsidP="001C77BF">
      <w:r w:rsidRPr="00481D2D">
        <w:t>Based on local policy, a functional entity at the boundary of the trust domain shall remove all Priority header fields with a "psap-callback" header field value.</w:t>
      </w:r>
    </w:p>
    <w:p w:rsidR="00DB4083" w:rsidRPr="00481D2D" w:rsidRDefault="00DB4083" w:rsidP="005D46C4">
      <w:pPr>
        <w:pStyle w:val="Heading3"/>
      </w:pPr>
      <w:bookmarkStart w:id="47" w:name="_Toc146256589"/>
      <w:r w:rsidRPr="00481D2D">
        <w:t>4.4.15</w:t>
      </w:r>
      <w:r w:rsidRPr="00481D2D">
        <w:tab/>
        <w:t>iotl</w:t>
      </w:r>
      <w:bookmarkEnd w:id="47"/>
    </w:p>
    <w:p w:rsidR="00DB4083" w:rsidRPr="00481D2D" w:rsidRDefault="00DB4083" w:rsidP="00DB4083">
      <w:r w:rsidRPr="00481D2D">
        <w:t xml:space="preserve">Entities in the IM CN subsystem shall restrict "iotl" </w:t>
      </w:r>
      <w:smartTag w:uri="urn:schemas-microsoft-com:office:smarttags" w:element="stockticker">
        <w:r w:rsidRPr="00481D2D">
          <w:t>URI</w:t>
        </w:r>
      </w:smartTag>
      <w:r w:rsidRPr="00481D2D">
        <w:t xml:space="preserve"> parameter to specific domains that are trusted and support the "iotl" </w:t>
      </w:r>
      <w:smartTag w:uri="urn:schemas-microsoft-com:office:smarttags" w:element="stockticker">
        <w:r w:rsidRPr="00481D2D">
          <w:t>URI</w:t>
        </w:r>
      </w:smartTag>
      <w:r w:rsidRPr="00481D2D">
        <w:t xml:space="preserve"> parameter. </w:t>
      </w:r>
      <w:r w:rsidR="008937E5" w:rsidRPr="00481D2D">
        <w:t xml:space="preserve">Support implies that the parameter is removed before the containing request is sent over an interface of a different type. </w:t>
      </w:r>
      <w:r w:rsidRPr="00481D2D">
        <w:t xml:space="preserve">Therefore for the purpose of the "iotl" </w:t>
      </w:r>
      <w:smartTag w:uri="urn:schemas-microsoft-com:office:smarttags" w:element="stockticker">
        <w:r w:rsidRPr="00481D2D">
          <w:t>URI</w:t>
        </w:r>
      </w:smartTag>
      <w:r w:rsidRPr="00481D2D">
        <w:t xml:space="preserve"> parameter</w:t>
      </w:r>
      <w:r w:rsidRPr="00481D2D" w:rsidDel="00711277">
        <w:t xml:space="preserve"> </w:t>
      </w:r>
      <w:r w:rsidRPr="00481D2D">
        <w:t>within this specification, a trust domain also applies.</w:t>
      </w:r>
    </w:p>
    <w:p w:rsidR="00DB4083" w:rsidRPr="00481D2D" w:rsidRDefault="00DB4083" w:rsidP="00DB4083">
      <w:r w:rsidRPr="00481D2D">
        <w:t xml:space="preserve">SIP functional entities within the trust domain shall remove the "iotl" </w:t>
      </w:r>
      <w:smartTag w:uri="urn:schemas-microsoft-com:office:smarttags" w:element="stockticker">
        <w:r w:rsidRPr="00481D2D">
          <w:t>URI</w:t>
        </w:r>
      </w:smartTag>
      <w:r w:rsidRPr="00481D2D">
        <w:t xml:space="preserve"> parameter</w:t>
      </w:r>
      <w:r w:rsidRPr="00481D2D" w:rsidDel="00711277">
        <w:t xml:space="preserve"> </w:t>
      </w:r>
      <w:r w:rsidRPr="00481D2D">
        <w:t>when the SIP signalling crosses the boundary of the trust domain.</w:t>
      </w:r>
    </w:p>
    <w:p w:rsidR="00892C4E" w:rsidRPr="00481D2D" w:rsidRDefault="00892C4E" w:rsidP="005D46C4">
      <w:pPr>
        <w:pStyle w:val="Heading3"/>
        <w:rPr>
          <w:lang w:eastAsia="ja-JP"/>
        </w:rPr>
      </w:pPr>
      <w:bookmarkStart w:id="48" w:name="_Toc146256590"/>
      <w:r w:rsidRPr="00481D2D">
        <w:t>4.4.</w:t>
      </w:r>
      <w:r w:rsidRPr="00481D2D">
        <w:rPr>
          <w:lang w:eastAsia="ja-JP"/>
        </w:rPr>
        <w:t>16</w:t>
      </w:r>
      <w:r w:rsidRPr="00481D2D">
        <w:tab/>
      </w:r>
      <w:r w:rsidRPr="00481D2D">
        <w:rPr>
          <w:rFonts w:hint="eastAsia"/>
          <w:color w:val="0D0D0D"/>
        </w:rPr>
        <w:t>Restoration-Info</w:t>
      </w:r>
      <w:bookmarkEnd w:id="48"/>
    </w:p>
    <w:p w:rsidR="00892C4E" w:rsidRPr="00481D2D" w:rsidRDefault="00892C4E" w:rsidP="00892C4E">
      <w:r w:rsidRPr="00481D2D">
        <w:t xml:space="preserve">A functional entity at the boundary of the trust domain will need to determine whether to remove the </w:t>
      </w:r>
      <w:r w:rsidRPr="00481D2D">
        <w:rPr>
          <w:rFonts w:hint="eastAsia"/>
          <w:lang w:eastAsia="ja-JP"/>
        </w:rPr>
        <w:t xml:space="preserve">Restoration-Info </w:t>
      </w:r>
      <w:r w:rsidRPr="00481D2D">
        <w:t>header field when SIP signalling crosses the boundary of the trust domain.</w:t>
      </w:r>
    </w:p>
    <w:p w:rsidR="00DF7003" w:rsidRPr="00481D2D" w:rsidRDefault="00DF7003" w:rsidP="005D46C4">
      <w:pPr>
        <w:pStyle w:val="Heading3"/>
      </w:pPr>
      <w:bookmarkStart w:id="49" w:name="_Toc146256591"/>
      <w:r w:rsidRPr="00481D2D">
        <w:t>4.4.17</w:t>
      </w:r>
      <w:r w:rsidRPr="00481D2D">
        <w:tab/>
        <w:t>Relayed-Charge</w:t>
      </w:r>
      <w:bookmarkEnd w:id="49"/>
    </w:p>
    <w:p w:rsidR="00DF7003" w:rsidRPr="00481D2D" w:rsidRDefault="00DF7003" w:rsidP="00DF7003">
      <w:r w:rsidRPr="00481D2D">
        <w:t>Entities in the IM CN subsystem shall restrict the Relayed-Charge header field to specific domains that are trusted and support the Relayed-Charge header field. Trust implies that the sending domain intends the receiving domain to have the contents of this header field. Therefore for the purpose of the Relayed-Charge header field within this specification, a trust domain also applies.</w:t>
      </w:r>
    </w:p>
    <w:p w:rsidR="00DF7003" w:rsidRPr="00481D2D" w:rsidRDefault="00DF7003" w:rsidP="00DF7003">
      <w:r w:rsidRPr="00481D2D">
        <w:t>SIP functional entities within the trust domain shall remove the Relayed-Charge header field when the SIP signalling crosses the boundary of the trust domain.</w:t>
      </w:r>
    </w:p>
    <w:p w:rsidR="00D911A7" w:rsidRPr="00481D2D" w:rsidRDefault="00D911A7" w:rsidP="005D46C4">
      <w:pPr>
        <w:pStyle w:val="Heading3"/>
        <w:rPr>
          <w:lang w:eastAsia="zh-CN"/>
        </w:rPr>
      </w:pPr>
      <w:bookmarkStart w:id="50" w:name="_Toc146256592"/>
      <w:r w:rsidRPr="00481D2D">
        <w:t>4.4.</w:t>
      </w:r>
      <w:r w:rsidRPr="00481D2D">
        <w:rPr>
          <w:lang w:eastAsia="zh-CN"/>
        </w:rPr>
        <w:t>18</w:t>
      </w:r>
      <w:r w:rsidRPr="00481D2D">
        <w:tab/>
      </w:r>
      <w:r w:rsidRPr="00481D2D">
        <w:rPr>
          <w:rFonts w:hint="eastAsia"/>
          <w:lang w:eastAsia="zh-CN"/>
        </w:rPr>
        <w:t>Service-Interact-Info</w:t>
      </w:r>
      <w:bookmarkEnd w:id="50"/>
    </w:p>
    <w:p w:rsidR="00D911A7" w:rsidRPr="00481D2D" w:rsidRDefault="00D911A7" w:rsidP="00D911A7">
      <w:pPr>
        <w:rPr>
          <w:lang w:eastAsia="zh-CN"/>
        </w:rPr>
      </w:pPr>
      <w:r w:rsidRPr="00481D2D">
        <w:t xml:space="preserve">A functional entity at the boundary of the trust domain shall remove all </w:t>
      </w:r>
      <w:r w:rsidRPr="00481D2D">
        <w:rPr>
          <w:rFonts w:hint="eastAsia"/>
          <w:lang w:eastAsia="zh-CN"/>
        </w:rPr>
        <w:t>Service-Interact-Info</w:t>
      </w:r>
      <w:r w:rsidRPr="00481D2D">
        <w:t xml:space="preserve"> header fields defined in subclause 7.2.when SIP signalling crosses the boundary of the trust domain.</w:t>
      </w:r>
    </w:p>
    <w:p w:rsidR="005D5A76" w:rsidRPr="00481D2D" w:rsidRDefault="005D5A76" w:rsidP="005D46C4">
      <w:pPr>
        <w:pStyle w:val="Heading3"/>
      </w:pPr>
      <w:bookmarkStart w:id="51" w:name="_Toc146256593"/>
      <w:r w:rsidRPr="00481D2D">
        <w:t>4.4.19</w:t>
      </w:r>
      <w:r w:rsidRPr="00481D2D">
        <w:tab/>
      </w:r>
      <w:r w:rsidRPr="00481D2D">
        <w:rPr>
          <w:lang w:eastAsia="zh-CN"/>
        </w:rPr>
        <w:t>Cellular-Network-Info</w:t>
      </w:r>
      <w:bookmarkEnd w:id="51"/>
    </w:p>
    <w:p w:rsidR="005D5A76" w:rsidRPr="00481D2D" w:rsidRDefault="005D5A76" w:rsidP="005D5A76">
      <w:r w:rsidRPr="00481D2D">
        <w:t xml:space="preserve">A functional entity shall only include a </w:t>
      </w:r>
      <w:r w:rsidRPr="00481D2D">
        <w:rPr>
          <w:lang w:eastAsia="zh-CN"/>
        </w:rPr>
        <w:t>Cellular-Network-Info</w:t>
      </w:r>
      <w:r w:rsidRPr="00481D2D">
        <w:t xml:space="preserve"> header field in a request forwarded to another entity within the trust domain. If a request is forwarded to an entity outside the trust domain, the functional entity shall remove the </w:t>
      </w:r>
      <w:r w:rsidRPr="00481D2D">
        <w:rPr>
          <w:lang w:eastAsia="zh-CN"/>
        </w:rPr>
        <w:t>Cellular-Network-Info</w:t>
      </w:r>
      <w:r w:rsidRPr="00481D2D">
        <w:t xml:space="preserve"> header field from the forwarded request. If a request is received from an untrusted entity that contains the </w:t>
      </w:r>
      <w:r w:rsidRPr="00481D2D">
        <w:rPr>
          <w:lang w:eastAsia="zh-CN"/>
        </w:rPr>
        <w:t>Cellular-Network-Info</w:t>
      </w:r>
      <w:r w:rsidRPr="00481D2D">
        <w:t xml:space="preserve"> header field, the functional entity shall remove </w:t>
      </w:r>
      <w:r w:rsidRPr="00481D2D">
        <w:rPr>
          <w:lang w:eastAsia="zh-CN"/>
        </w:rPr>
        <w:t>Cellular-Network-Info</w:t>
      </w:r>
      <w:r w:rsidRPr="00481D2D">
        <w:t xml:space="preserve"> header field before forwarding the request within the trust domain.</w:t>
      </w:r>
    </w:p>
    <w:p w:rsidR="00E9447C" w:rsidRPr="00481D2D" w:rsidRDefault="00E9447C" w:rsidP="005D46C4">
      <w:pPr>
        <w:pStyle w:val="Heading3"/>
      </w:pPr>
      <w:bookmarkStart w:id="52" w:name="_Toc146256594"/>
      <w:r w:rsidRPr="00481D2D">
        <w:t>4.4.20</w:t>
      </w:r>
      <w:r w:rsidRPr="00481D2D">
        <w:tab/>
        <w:t>Response-Source</w:t>
      </w:r>
      <w:bookmarkEnd w:id="52"/>
    </w:p>
    <w:p w:rsidR="00E9447C" w:rsidRPr="00481D2D" w:rsidRDefault="00E9447C" w:rsidP="00E9447C">
      <w:r w:rsidRPr="00481D2D">
        <w:t>A functional entity at the boundary of the trust domain will need to determine whether to remove the Response-Source header field according to subclause </w:t>
      </w:r>
      <w:r w:rsidR="00276E34" w:rsidRPr="00481D2D">
        <w:t>7.2.17</w:t>
      </w:r>
      <w:r w:rsidRPr="00481D2D">
        <w:t>. when SIP signalling crosses the boundary of the trust domain.</w:t>
      </w:r>
    </w:p>
    <w:p w:rsidR="00CC5FF5" w:rsidRPr="00481D2D" w:rsidRDefault="00CC5FF5" w:rsidP="005D46C4">
      <w:pPr>
        <w:pStyle w:val="Heading3"/>
      </w:pPr>
      <w:bookmarkStart w:id="53" w:name="_Toc146256595"/>
      <w:r w:rsidRPr="00481D2D">
        <w:t>4.4.21</w:t>
      </w:r>
      <w:r w:rsidRPr="00481D2D">
        <w:tab/>
        <w:t>Attestation-Info header field</w:t>
      </w:r>
      <w:bookmarkEnd w:id="53"/>
    </w:p>
    <w:p w:rsidR="00CC5FF5" w:rsidRPr="00481D2D" w:rsidRDefault="00CC5FF5" w:rsidP="00CC5FF5">
      <w:r w:rsidRPr="00481D2D">
        <w:t>A functional entity at the boundary of the trust domain will need to determine whether to remove the Attestation-Info header field according to subclause 7.2.18. when SIP signalling crosses the boundary of the trust domain.</w:t>
      </w:r>
    </w:p>
    <w:p w:rsidR="00CC5FF5" w:rsidRPr="00481D2D" w:rsidRDefault="00CC5FF5" w:rsidP="005D46C4">
      <w:pPr>
        <w:pStyle w:val="Heading3"/>
      </w:pPr>
      <w:bookmarkStart w:id="54" w:name="_Toc146256596"/>
      <w:r w:rsidRPr="00481D2D">
        <w:t>4.4.22</w:t>
      </w:r>
      <w:r w:rsidRPr="00481D2D">
        <w:tab/>
        <w:t>Origination-Id header field</w:t>
      </w:r>
      <w:bookmarkEnd w:id="54"/>
    </w:p>
    <w:p w:rsidR="00CC5FF5" w:rsidRPr="00481D2D" w:rsidRDefault="00CC5FF5" w:rsidP="00CC5FF5">
      <w:r w:rsidRPr="00481D2D">
        <w:t>A functional entity at the boundary of the trust domain will need to determine whether to remove the Origination-Id header field according to subclause 7.2.19 when SIP signalling crosses the boundary of the trust domain.</w:t>
      </w:r>
    </w:p>
    <w:p w:rsidR="00503AF7" w:rsidRPr="00481D2D" w:rsidRDefault="00503AF7" w:rsidP="005D46C4">
      <w:pPr>
        <w:pStyle w:val="Heading3"/>
      </w:pPr>
      <w:bookmarkStart w:id="55" w:name="_Toc146256597"/>
      <w:r w:rsidRPr="00481D2D">
        <w:t>4.4.23</w:t>
      </w:r>
      <w:r w:rsidRPr="00481D2D">
        <w:tab/>
      </w:r>
      <w:r w:rsidRPr="00481D2D">
        <w:rPr>
          <w:rFonts w:eastAsia="SimSun"/>
          <w:lang w:eastAsia="zh-CN"/>
        </w:rPr>
        <w:t>Additional-Identity</w:t>
      </w:r>
      <w:r w:rsidRPr="00481D2D">
        <w:t xml:space="preserve"> header field</w:t>
      </w:r>
      <w:bookmarkEnd w:id="55"/>
    </w:p>
    <w:p w:rsidR="00503AF7" w:rsidRPr="00481D2D" w:rsidRDefault="00503AF7" w:rsidP="00503AF7">
      <w:r w:rsidRPr="00481D2D">
        <w:t xml:space="preserve">A functional entity at the boundary of the trust domain will need to determine whether to remove the </w:t>
      </w:r>
      <w:r w:rsidRPr="00481D2D">
        <w:rPr>
          <w:rFonts w:eastAsia="SimSun"/>
          <w:lang w:eastAsia="zh-CN"/>
        </w:rPr>
        <w:t>Additional-Identity</w:t>
      </w:r>
      <w:r w:rsidRPr="00481D2D">
        <w:t xml:space="preserve"> header field according to subclause 7.2.20 when SIP signalling crosses the boundary of the trust domain.</w:t>
      </w:r>
    </w:p>
    <w:p w:rsidR="00842A5F" w:rsidRPr="00481D2D" w:rsidRDefault="00842A5F" w:rsidP="005D46C4">
      <w:pPr>
        <w:pStyle w:val="Heading3"/>
      </w:pPr>
      <w:bookmarkStart w:id="56" w:name="_Toc146256598"/>
      <w:r w:rsidRPr="00481D2D">
        <w:t>4.4.24</w:t>
      </w:r>
      <w:r w:rsidRPr="00481D2D">
        <w:tab/>
        <w:t>Priority-Verstat header field</w:t>
      </w:r>
      <w:bookmarkEnd w:id="56"/>
    </w:p>
    <w:p w:rsidR="00842A5F" w:rsidRPr="00481D2D" w:rsidRDefault="00842A5F" w:rsidP="00842A5F">
      <w:r w:rsidRPr="00481D2D">
        <w:t>A functional entity at the boundary of the trust domain will need to determine whether to remove the Priority-Verstat header field according to subclause 7.2.</w:t>
      </w:r>
      <w:r w:rsidR="008D7D3A" w:rsidRPr="00481D2D">
        <w:t>21</w:t>
      </w:r>
      <w:r w:rsidRPr="00481D2D">
        <w:t xml:space="preserve"> when SIP signalling crosses the boundary of the trust domain.</w:t>
      </w:r>
    </w:p>
    <w:p w:rsidR="00842A5F" w:rsidRPr="00481D2D" w:rsidRDefault="00842A5F" w:rsidP="00503AF7"/>
    <w:p w:rsidR="00897956" w:rsidRPr="00481D2D" w:rsidRDefault="00897956" w:rsidP="005D46C4">
      <w:pPr>
        <w:pStyle w:val="Heading2"/>
        <w:rPr>
          <w:lang w:eastAsia="ja-JP"/>
        </w:rPr>
      </w:pPr>
      <w:bookmarkStart w:id="57" w:name="_Toc146256599"/>
      <w:r w:rsidRPr="00481D2D">
        <w:t>4.5</w:t>
      </w:r>
      <w:r w:rsidRPr="00481D2D">
        <w:tab/>
      </w:r>
      <w:r w:rsidRPr="00481D2D">
        <w:rPr>
          <w:lang w:eastAsia="ja-JP"/>
        </w:rPr>
        <w:t xml:space="preserve">Charging correlation principles for </w:t>
      </w:r>
      <w:r w:rsidRPr="00481D2D">
        <w:t>IM CN subsystem</w:t>
      </w:r>
      <w:r w:rsidRPr="00481D2D">
        <w:rPr>
          <w:lang w:eastAsia="ja-JP"/>
        </w:rPr>
        <w:t>s</w:t>
      </w:r>
      <w:bookmarkEnd w:id="57"/>
    </w:p>
    <w:p w:rsidR="00897956" w:rsidRPr="00481D2D" w:rsidRDefault="00897956" w:rsidP="005D46C4">
      <w:pPr>
        <w:pStyle w:val="Heading3"/>
        <w:rPr>
          <w:lang w:eastAsia="ja-JP"/>
        </w:rPr>
      </w:pPr>
      <w:bookmarkStart w:id="58" w:name="_Toc146256600"/>
      <w:r w:rsidRPr="00481D2D">
        <w:rPr>
          <w:lang w:eastAsia="ja-JP"/>
        </w:rPr>
        <w:t>4.5.1</w:t>
      </w:r>
      <w:r w:rsidRPr="00481D2D">
        <w:rPr>
          <w:lang w:eastAsia="ja-JP"/>
        </w:rPr>
        <w:tab/>
        <w:t>O</w:t>
      </w:r>
      <w:r w:rsidRPr="00481D2D">
        <w:t>verview</w:t>
      </w:r>
      <w:bookmarkEnd w:id="58"/>
    </w:p>
    <w:p w:rsidR="00897956" w:rsidRPr="00481D2D" w:rsidRDefault="00897956">
      <w:pPr>
        <w:rPr>
          <w:lang w:eastAsia="ja-JP"/>
        </w:rPr>
      </w:pPr>
      <w:r w:rsidRPr="00481D2D">
        <w:rPr>
          <w:lang w:eastAsia="ja-JP"/>
        </w:rPr>
        <w:t xml:space="preserve">This subclause describes charging correlation principles to aid with the readability of charging related procedures in clause 5. </w:t>
      </w:r>
      <w:r w:rsidRPr="00481D2D">
        <w:t>See 3GPP TS 32.240 [16] and 3GPP TS 32.260 [17] for further information on charging.</w:t>
      </w:r>
    </w:p>
    <w:p w:rsidR="00897956" w:rsidRPr="00481D2D" w:rsidRDefault="00897956">
      <w:pPr>
        <w:rPr>
          <w:lang w:eastAsia="ja-JP"/>
        </w:rPr>
      </w:pPr>
      <w:r w:rsidRPr="00481D2D">
        <w:t xml:space="preserve">The IM CN subsystem generates and retrieves </w:t>
      </w:r>
      <w:r w:rsidRPr="00481D2D">
        <w:rPr>
          <w:lang w:eastAsia="ja-JP"/>
        </w:rPr>
        <w:t>the following</w:t>
      </w:r>
      <w:r w:rsidRPr="00481D2D">
        <w:t xml:space="preserve"> charging correlation information for later use with offline and online charging:</w:t>
      </w:r>
    </w:p>
    <w:p w:rsidR="00897956" w:rsidRPr="00481D2D" w:rsidRDefault="00897956">
      <w:pPr>
        <w:pStyle w:val="B1"/>
      </w:pPr>
      <w:r w:rsidRPr="00481D2D">
        <w:t>1.</w:t>
      </w:r>
      <w:r w:rsidRPr="00481D2D">
        <w:tab/>
        <w:t>IM CN subsystem Charging Identifier (ICID);</w:t>
      </w:r>
    </w:p>
    <w:p w:rsidR="00897956" w:rsidRPr="00481D2D" w:rsidRDefault="00897956">
      <w:pPr>
        <w:pStyle w:val="B1"/>
      </w:pPr>
      <w:r w:rsidRPr="00481D2D">
        <w:t>2.</w:t>
      </w:r>
      <w:r w:rsidRPr="00481D2D">
        <w:tab/>
        <w:t>Access network charging information</w:t>
      </w:r>
      <w:r w:rsidRPr="00481D2D">
        <w:rPr>
          <w:lang w:eastAsia="ja-JP"/>
        </w:rPr>
        <w:t>;</w:t>
      </w:r>
    </w:p>
    <w:p w:rsidR="00897956" w:rsidRPr="00481D2D" w:rsidRDefault="00897956">
      <w:pPr>
        <w:pStyle w:val="B1"/>
      </w:pPr>
      <w:r w:rsidRPr="00481D2D">
        <w:t>3.</w:t>
      </w:r>
      <w:r w:rsidRPr="00481D2D">
        <w:tab/>
        <w:t xml:space="preserve">Inter Operator </w:t>
      </w:r>
      <w:r w:rsidRPr="00481D2D">
        <w:rPr>
          <w:lang w:eastAsia="ja-JP"/>
        </w:rPr>
        <w:t>Identifier</w:t>
      </w:r>
      <w:r w:rsidRPr="00481D2D">
        <w:t xml:space="preserve"> (IOI);</w:t>
      </w:r>
    </w:p>
    <w:p w:rsidR="00897956" w:rsidRPr="00481D2D" w:rsidRDefault="00897956">
      <w:pPr>
        <w:pStyle w:val="B1"/>
      </w:pPr>
      <w:r w:rsidRPr="00481D2D">
        <w:t>4.</w:t>
      </w:r>
      <w:r w:rsidRPr="00481D2D">
        <w:tab/>
        <w:t>Charging function addresses:</w:t>
      </w:r>
    </w:p>
    <w:p w:rsidR="00897956" w:rsidRPr="00481D2D" w:rsidRDefault="00897956">
      <w:pPr>
        <w:pStyle w:val="B2"/>
      </w:pPr>
      <w:r w:rsidRPr="00481D2D">
        <w:t>a.</w:t>
      </w:r>
      <w:r w:rsidRPr="00481D2D">
        <w:tab/>
        <w:t>Charging Data Function (CDF);</w:t>
      </w:r>
    </w:p>
    <w:p w:rsidR="00B63AB8" w:rsidRPr="00481D2D" w:rsidRDefault="00897956" w:rsidP="00B63AB8">
      <w:pPr>
        <w:pStyle w:val="B2"/>
      </w:pPr>
      <w:r w:rsidRPr="00481D2D">
        <w:t>b.</w:t>
      </w:r>
      <w:r w:rsidRPr="00481D2D">
        <w:tab/>
        <w:t>Online Charging Function (OCF)</w:t>
      </w:r>
      <w:r w:rsidR="00B63AB8" w:rsidRPr="00481D2D">
        <w:t>;</w:t>
      </w:r>
    </w:p>
    <w:p w:rsidR="00897956" w:rsidRPr="00481D2D" w:rsidRDefault="00B63AB8" w:rsidP="00B63AB8">
      <w:pPr>
        <w:pStyle w:val="B1"/>
        <w:rPr>
          <w:lang w:eastAsia="ja-JP"/>
        </w:rPr>
      </w:pPr>
      <w:r w:rsidRPr="00481D2D">
        <w:t>5.</w:t>
      </w:r>
      <w:r w:rsidRPr="00481D2D">
        <w:tab/>
        <w:t>IM CN subsystem Functional Entity Identifier.</w:t>
      </w:r>
    </w:p>
    <w:p w:rsidR="00897956" w:rsidRPr="00481D2D" w:rsidRDefault="00897956">
      <w:pPr>
        <w:rPr>
          <w:lang w:eastAsia="ja-JP"/>
        </w:rPr>
      </w:pPr>
      <w:r w:rsidRPr="00481D2D">
        <w:rPr>
          <w:lang w:eastAsia="ja-JP"/>
        </w:rPr>
        <w:t xml:space="preserve">How to use and where to generate the parameters in IM CN subsystems are described further in the subclauses that follow. </w:t>
      </w:r>
      <w:r w:rsidRPr="00481D2D">
        <w:t xml:space="preserve">The charging correlation information is encoded in the P-Charging-Vector header </w:t>
      </w:r>
      <w:r w:rsidR="004A05E9" w:rsidRPr="00481D2D">
        <w:t xml:space="preserve">field </w:t>
      </w:r>
      <w:r w:rsidRPr="00481D2D">
        <w:t>as defined in subclause 7.2A.5</w:t>
      </w:r>
      <w:r w:rsidR="009F1099" w:rsidRPr="00481D2D">
        <w:t xml:space="preserve"> and in </w:t>
      </w:r>
      <w:r w:rsidR="00D16DDC" w:rsidRPr="00481D2D">
        <w:t>RFC 7315</w:t>
      </w:r>
      <w:r w:rsidR="009F1099" w:rsidRPr="00481D2D">
        <w:rPr>
          <w:lang w:eastAsia="ja-JP"/>
        </w:rPr>
        <w:t> [52]</w:t>
      </w:r>
      <w:r w:rsidRPr="00481D2D">
        <w:t xml:space="preserve">. The P-Charging-Vector header </w:t>
      </w:r>
      <w:r w:rsidR="004A05E9" w:rsidRPr="00481D2D">
        <w:t xml:space="preserve">field </w:t>
      </w:r>
      <w:r w:rsidRPr="00481D2D">
        <w:t xml:space="preserve">contains the following </w:t>
      </w:r>
      <w:r w:rsidR="004A05E9" w:rsidRPr="00481D2D">
        <w:t xml:space="preserve">header field </w:t>
      </w:r>
      <w:r w:rsidRPr="00481D2D">
        <w:t xml:space="preserve">parameters: </w:t>
      </w:r>
      <w:r w:rsidR="004A05E9" w:rsidRPr="00481D2D">
        <w:t>"</w:t>
      </w:r>
      <w:r w:rsidRPr="00481D2D">
        <w:t>icid</w:t>
      </w:r>
      <w:r w:rsidR="004A05E9" w:rsidRPr="00481D2D">
        <w:t>-value"</w:t>
      </w:r>
      <w:r w:rsidRPr="00481D2D">
        <w:t xml:space="preserve">, </w:t>
      </w:r>
      <w:r w:rsidR="009F1099" w:rsidRPr="00481D2D">
        <w:t xml:space="preserve">"icid-generated-at", </w:t>
      </w:r>
      <w:r w:rsidR="00A52970" w:rsidRPr="00481D2D">
        <w:t xml:space="preserve">"related-icid", </w:t>
      </w:r>
      <w:r w:rsidR="009F1099" w:rsidRPr="00481D2D">
        <w:t xml:space="preserve">"related-icid-generated-at", </w:t>
      </w:r>
      <w:r w:rsidR="004A05E9" w:rsidRPr="00481D2D">
        <w:t>"</w:t>
      </w:r>
      <w:r w:rsidRPr="00481D2D">
        <w:t>access</w:t>
      </w:r>
      <w:r w:rsidR="004A05E9" w:rsidRPr="00481D2D">
        <w:t>-</w:t>
      </w:r>
      <w:r w:rsidRPr="00481D2D">
        <w:t>network</w:t>
      </w:r>
      <w:r w:rsidR="004A05E9" w:rsidRPr="00481D2D">
        <w:t>-</w:t>
      </w:r>
      <w:r w:rsidRPr="00481D2D">
        <w:t>charging</w:t>
      </w:r>
      <w:r w:rsidR="004A05E9" w:rsidRPr="00481D2D">
        <w:t>-</w:t>
      </w:r>
      <w:r w:rsidRPr="00481D2D">
        <w:t>info</w:t>
      </w:r>
      <w:r w:rsidR="004A05E9" w:rsidRPr="00481D2D">
        <w:t>",</w:t>
      </w:r>
      <w:r w:rsidRPr="00481D2D">
        <w:t xml:space="preserve"> </w:t>
      </w:r>
      <w:r w:rsidR="004A05E9" w:rsidRPr="00481D2D">
        <w:t>"orig-</w:t>
      </w:r>
      <w:r w:rsidRPr="00481D2D">
        <w:t>ioi</w:t>
      </w:r>
      <w:r w:rsidR="004A05E9" w:rsidRPr="00481D2D">
        <w:t>"</w:t>
      </w:r>
      <w:r w:rsidR="006C4405" w:rsidRPr="00481D2D">
        <w:t>,</w:t>
      </w:r>
      <w:r w:rsidR="004A05E9" w:rsidRPr="00481D2D">
        <w:t xml:space="preserve"> "term-ioi"</w:t>
      </w:r>
      <w:r w:rsidR="00B63AB8" w:rsidRPr="00481D2D">
        <w:t>,</w:t>
      </w:r>
      <w:r w:rsidR="00117F83" w:rsidRPr="00481D2D">
        <w:t xml:space="preserve"> "transit-ioi"</w:t>
      </w:r>
      <w:r w:rsidR="00B63AB8" w:rsidRPr="00481D2D">
        <w:t xml:space="preserve"> and "fe-identifier"</w:t>
      </w:r>
      <w:r w:rsidRPr="00481D2D">
        <w:t>.</w:t>
      </w:r>
    </w:p>
    <w:p w:rsidR="00897956" w:rsidRPr="00481D2D" w:rsidRDefault="00897956">
      <w:pPr>
        <w:rPr>
          <w:lang w:eastAsia="ja-JP"/>
        </w:rPr>
      </w:pPr>
      <w:r w:rsidRPr="00481D2D">
        <w:rPr>
          <w:lang w:eastAsia="ja-JP"/>
        </w:rPr>
        <w:t xml:space="preserve">The offline and online charging function addresses are encoded in the P-Charging-Function-Addresses as defined in </w:t>
      </w:r>
      <w:r w:rsidR="00D16DDC" w:rsidRPr="00481D2D">
        <w:t>RFC 7315</w:t>
      </w:r>
      <w:r w:rsidRPr="00481D2D">
        <w:rPr>
          <w:lang w:eastAsia="ja-JP"/>
        </w:rPr>
        <w:t xml:space="preserve"> [52]. The P-Charging-Function-Addresses header </w:t>
      </w:r>
      <w:r w:rsidR="004A05E9" w:rsidRPr="00481D2D">
        <w:rPr>
          <w:lang w:eastAsia="ja-JP"/>
        </w:rPr>
        <w:t xml:space="preserve">field </w:t>
      </w:r>
      <w:r w:rsidRPr="00481D2D">
        <w:rPr>
          <w:lang w:eastAsia="ja-JP"/>
        </w:rPr>
        <w:t xml:space="preserve">contains the following </w:t>
      </w:r>
      <w:r w:rsidR="004A05E9" w:rsidRPr="00481D2D">
        <w:rPr>
          <w:lang w:eastAsia="ja-JP"/>
        </w:rPr>
        <w:t xml:space="preserve">header field </w:t>
      </w:r>
      <w:r w:rsidRPr="00481D2D">
        <w:rPr>
          <w:lang w:eastAsia="ja-JP"/>
        </w:rPr>
        <w:t>parameters: "ccf" for CDF and "ecf" for OCF.</w:t>
      </w:r>
    </w:p>
    <w:p w:rsidR="00897956" w:rsidRPr="00481D2D" w:rsidRDefault="00897956">
      <w:pPr>
        <w:pStyle w:val="NO"/>
        <w:rPr>
          <w:lang w:eastAsia="ja-JP"/>
        </w:rPr>
      </w:pPr>
      <w:r w:rsidRPr="00481D2D">
        <w:rPr>
          <w:lang w:eastAsia="ja-JP"/>
        </w:rPr>
        <w:t>NOTE:</w:t>
      </w:r>
      <w:r w:rsidRPr="00481D2D">
        <w:rPr>
          <w:lang w:eastAsia="ja-JP"/>
        </w:rPr>
        <w:tab/>
        <w:t>P-Charging-Function-Addresses parameters were defined using previous terminology.</w:t>
      </w:r>
    </w:p>
    <w:p w:rsidR="00897956" w:rsidRPr="00481D2D" w:rsidRDefault="00897956" w:rsidP="005D46C4">
      <w:pPr>
        <w:pStyle w:val="Heading3"/>
      </w:pPr>
      <w:bookmarkStart w:id="59" w:name="_Toc146256601"/>
      <w:r w:rsidRPr="00481D2D">
        <w:t>4.5.2</w:t>
      </w:r>
      <w:r w:rsidRPr="00481D2D">
        <w:tab/>
        <w:t>IM CN subsystem charging identifier (ICID)</w:t>
      </w:r>
      <w:bookmarkEnd w:id="59"/>
    </w:p>
    <w:p w:rsidR="00897956" w:rsidRPr="00481D2D" w:rsidRDefault="00897956">
      <w:r w:rsidRPr="00481D2D">
        <w:t>The ICID is the session level data shared among the IM CN subsystem entities including ASs in both the calling and called IM CN subsystems.</w:t>
      </w:r>
      <w:r w:rsidRPr="00481D2D">
        <w:rPr>
          <w:lang w:eastAsia="ja-JP"/>
        </w:rPr>
        <w:t xml:space="preserve"> The ICID is used also for session unrelated messages (e.g. SUBSCRIBE request, NOTIFY request, MESSAGE request) for the correlation with CDRs generated among the IM CN subsystem entities.</w:t>
      </w:r>
    </w:p>
    <w:p w:rsidR="00173D99" w:rsidRPr="00481D2D" w:rsidRDefault="00897956">
      <w:r w:rsidRPr="00481D2D">
        <w:t xml:space="preserve">The first IM CN subsystem entity involved in a SIP transaction will generate the ICID and include it in the </w:t>
      </w:r>
      <w:r w:rsidR="004A05E9" w:rsidRPr="00481D2D">
        <w:t>"</w:t>
      </w:r>
      <w:r w:rsidRPr="00481D2D">
        <w:t>icid</w:t>
      </w:r>
      <w:r w:rsidR="004A05E9" w:rsidRPr="00481D2D">
        <w:t>-value" header field</w:t>
      </w:r>
      <w:r w:rsidRPr="00481D2D">
        <w:t xml:space="preserve"> parameter of the P-Charging-Vector header </w:t>
      </w:r>
      <w:r w:rsidR="004A05E9" w:rsidRPr="00481D2D">
        <w:t xml:space="preserve">field </w:t>
      </w:r>
      <w:r w:rsidRPr="00481D2D">
        <w:t>in the SIP request.</w:t>
      </w:r>
    </w:p>
    <w:p w:rsidR="00173D99" w:rsidRPr="00481D2D" w:rsidRDefault="00897956">
      <w:r w:rsidRPr="00481D2D">
        <w:t xml:space="preserve">For a dialog relating to a session, </w:t>
      </w:r>
      <w:r w:rsidR="00173D99" w:rsidRPr="00481D2D">
        <w:t>the generation of the ICID</w:t>
      </w:r>
      <w:r w:rsidR="00173D99" w:rsidRPr="00481D2D" w:rsidDel="00217AD2">
        <w:t xml:space="preserve"> </w:t>
      </w:r>
      <w:r w:rsidRPr="00481D2D">
        <w:t xml:space="preserve">will be performed only on the </w:t>
      </w:r>
      <w:r w:rsidR="00173D99" w:rsidRPr="00481D2D">
        <w:t xml:space="preserve">initial </w:t>
      </w:r>
      <w:r w:rsidRPr="00481D2D">
        <w:t>request</w:t>
      </w:r>
      <w:r w:rsidR="00173D99" w:rsidRPr="00481D2D">
        <w:t>. This ICID will be used for the initial request</w:t>
      </w:r>
      <w:r w:rsidR="00D346D6" w:rsidRPr="00481D2D">
        <w:t xml:space="preserve"> and </w:t>
      </w:r>
      <w:r w:rsidR="00D346D6" w:rsidRPr="00481D2D">
        <w:rPr>
          <w:rFonts w:hint="eastAsia"/>
          <w:lang w:eastAsia="ja-JP"/>
        </w:rPr>
        <w:t>a</w:t>
      </w:r>
      <w:r w:rsidR="00D346D6" w:rsidRPr="00481D2D">
        <w:rPr>
          <w:lang w:eastAsia="ja-JP"/>
        </w:rPr>
        <w:t>ny</w:t>
      </w:r>
      <w:r w:rsidR="00D346D6" w:rsidRPr="00481D2D">
        <w:t xml:space="preserve"> response to the initial request</w:t>
      </w:r>
      <w:r w:rsidR="00173D99" w:rsidRPr="00481D2D">
        <w:t xml:space="preserve">, and all subsequent </w:t>
      </w:r>
      <w:r w:rsidR="00D346D6" w:rsidRPr="00481D2D">
        <w:t>SIP messages in</w:t>
      </w:r>
      <w:r w:rsidR="00173D99" w:rsidRPr="00481D2D">
        <w:t>a P-Charging-Vector header field.</w:t>
      </w:r>
    </w:p>
    <w:p w:rsidR="0028168D" w:rsidRPr="00481D2D" w:rsidRDefault="00173D99">
      <w:r w:rsidRPr="00481D2D">
        <w:t xml:space="preserve">For </w:t>
      </w:r>
      <w:r w:rsidR="00897956" w:rsidRPr="00481D2D">
        <w:t xml:space="preserve">all other transactions, </w:t>
      </w:r>
      <w:r w:rsidRPr="00481D2D">
        <w:t xml:space="preserve">generation of the ICID </w:t>
      </w:r>
      <w:r w:rsidR="00897956" w:rsidRPr="00481D2D">
        <w:t xml:space="preserve">will </w:t>
      </w:r>
      <w:r w:rsidR="00743FF9" w:rsidRPr="00481D2D">
        <w:t xml:space="preserve">be performed </w:t>
      </w:r>
      <w:r w:rsidR="00897956" w:rsidRPr="00481D2D">
        <w:t>on each SIP request.</w:t>
      </w:r>
      <w:r w:rsidR="00743FF9" w:rsidRPr="00481D2D">
        <w:t xml:space="preserve"> This ICID will be used for the SIP request and </w:t>
      </w:r>
      <w:r w:rsidR="00743FF9" w:rsidRPr="00481D2D">
        <w:rPr>
          <w:rFonts w:hint="eastAsia"/>
          <w:lang w:eastAsia="ja-JP"/>
        </w:rPr>
        <w:t>a</w:t>
      </w:r>
      <w:r w:rsidR="00743FF9" w:rsidRPr="00481D2D">
        <w:rPr>
          <w:lang w:eastAsia="ja-JP"/>
        </w:rPr>
        <w:t>ny</w:t>
      </w:r>
      <w:r w:rsidR="00743FF9" w:rsidRPr="00481D2D">
        <w:t xml:space="preserve"> response to the SIP request</w:t>
      </w:r>
      <w:r w:rsidR="00743FF9" w:rsidRPr="00481D2D">
        <w:rPr>
          <w:rFonts w:hint="eastAsia"/>
          <w:lang w:eastAsia="ja-JP"/>
        </w:rPr>
        <w:t xml:space="preserve"> in a P-Charging-Vector header field</w:t>
      </w:r>
      <w:r w:rsidR="00743FF9" w:rsidRPr="00481D2D">
        <w:t>.</w:t>
      </w:r>
    </w:p>
    <w:p w:rsidR="00743FF9" w:rsidRPr="00481D2D" w:rsidRDefault="00743FF9" w:rsidP="00743FF9">
      <w:r w:rsidRPr="00481D2D">
        <w:t xml:space="preserve">The </w:t>
      </w:r>
      <w:r w:rsidRPr="00481D2D">
        <w:rPr>
          <w:lang w:eastAsia="ja-JP"/>
        </w:rPr>
        <w:t>"icid-value" header field parameter</w:t>
      </w:r>
      <w:r w:rsidRPr="00481D2D">
        <w:t xml:space="preserve"> is </w:t>
      </w:r>
      <w:r w:rsidRPr="00481D2D">
        <w:rPr>
          <w:rFonts w:hint="eastAsia"/>
          <w:lang w:eastAsia="ja-JP"/>
        </w:rPr>
        <w:t>inserted in the IM CN subsystem</w:t>
      </w:r>
      <w:r w:rsidRPr="00481D2D">
        <w:t>, as summarised in table</w:t>
      </w:r>
      <w:r w:rsidRPr="00481D2D">
        <w:rPr>
          <w:lang w:eastAsia="ja-JP"/>
        </w:rPr>
        <w:t> </w:t>
      </w:r>
      <w:r w:rsidRPr="00481D2D">
        <w:t>4-</w:t>
      </w:r>
      <w:r w:rsidR="00F25025" w:rsidRPr="00481D2D">
        <w:rPr>
          <w:lang w:eastAsia="ja-JP"/>
        </w:rPr>
        <w:t>2A</w:t>
      </w:r>
      <w:r w:rsidRPr="00481D2D">
        <w:t>.</w:t>
      </w:r>
    </w:p>
    <w:p w:rsidR="00743FF9" w:rsidRPr="00481D2D" w:rsidRDefault="00743FF9" w:rsidP="00743FF9">
      <w:pPr>
        <w:pStyle w:val="NO"/>
        <w:rPr>
          <w:lang w:eastAsia="ja-JP"/>
        </w:rPr>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p>
    <w:p w:rsidR="00743FF9" w:rsidRPr="00481D2D" w:rsidRDefault="00743FF9" w:rsidP="00743FF9">
      <w:pPr>
        <w:pStyle w:val="TH"/>
      </w:pPr>
      <w:r w:rsidRPr="00481D2D">
        <w:t>Table 4-</w:t>
      </w:r>
      <w:r w:rsidR="00F25025" w:rsidRPr="00481D2D">
        <w:rPr>
          <w:lang w:eastAsia="ja-JP"/>
        </w:rPr>
        <w:t>2A</w:t>
      </w:r>
      <w:r w:rsidRPr="00481D2D">
        <w:t xml:space="preserve">: Summary of </w:t>
      </w:r>
      <w:r w:rsidRPr="00481D2D">
        <w:rPr>
          <w:rFonts w:hint="eastAsia"/>
          <w:lang w:eastAsia="ja-JP"/>
        </w:rPr>
        <w:t>ICID</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3844"/>
        <w:gridCol w:w="3844"/>
      </w:tblGrid>
      <w:tr w:rsidR="00743FF9" w:rsidRPr="00481D2D" w:rsidTr="000E3552">
        <w:trPr>
          <w:jc w:val="center"/>
        </w:trPr>
        <w:tc>
          <w:tcPr>
            <w:tcW w:w="1543" w:type="dxa"/>
          </w:tcPr>
          <w:p w:rsidR="00743FF9" w:rsidRPr="00481D2D" w:rsidRDefault="00743FF9" w:rsidP="000E3552">
            <w:pPr>
              <w:pStyle w:val="TAH"/>
              <w:rPr>
                <w:lang w:eastAsia="ja-JP"/>
              </w:rPr>
            </w:pPr>
            <w:r w:rsidRPr="00481D2D">
              <w:rPr>
                <w:rFonts w:hint="eastAsia"/>
                <w:lang w:eastAsia="ja-JP"/>
              </w:rPr>
              <w:t>Inserted in</w:t>
            </w:r>
          </w:p>
        </w:tc>
        <w:tc>
          <w:tcPr>
            <w:tcW w:w="3844" w:type="dxa"/>
          </w:tcPr>
          <w:p w:rsidR="00743FF9" w:rsidRPr="00481D2D" w:rsidRDefault="00743FF9" w:rsidP="000E3552">
            <w:pPr>
              <w:pStyle w:val="TAH"/>
              <w:rPr>
                <w:lang w:eastAsia="ja-JP"/>
              </w:rPr>
            </w:pPr>
            <w:r w:rsidRPr="00481D2D">
              <w:rPr>
                <w:rFonts w:hint="eastAsia"/>
                <w:lang w:eastAsia="ja-JP"/>
              </w:rPr>
              <w:t>For initial or standalone SIP message</w:t>
            </w:r>
          </w:p>
        </w:tc>
        <w:tc>
          <w:tcPr>
            <w:tcW w:w="3844" w:type="dxa"/>
          </w:tcPr>
          <w:p w:rsidR="00743FF9" w:rsidRPr="00481D2D" w:rsidRDefault="00743FF9" w:rsidP="000E3552">
            <w:pPr>
              <w:pStyle w:val="TAH"/>
              <w:rPr>
                <w:lang w:eastAsia="ja-JP"/>
              </w:rPr>
            </w:pPr>
            <w:r w:rsidRPr="00481D2D">
              <w:rPr>
                <w:rFonts w:hint="eastAsia"/>
                <w:lang w:eastAsia="ja-JP"/>
              </w:rPr>
              <w:t>For subsequent SIP message</w:t>
            </w:r>
          </w:p>
        </w:tc>
      </w:tr>
      <w:tr w:rsidR="00743FF9" w:rsidRPr="00481D2D" w:rsidTr="000E3552">
        <w:trPr>
          <w:jc w:val="center"/>
        </w:trPr>
        <w:tc>
          <w:tcPr>
            <w:tcW w:w="1543" w:type="dxa"/>
          </w:tcPr>
          <w:p w:rsidR="00743FF9" w:rsidRPr="00481D2D" w:rsidRDefault="00743FF9" w:rsidP="000E3552">
            <w:pPr>
              <w:pStyle w:val="TAL"/>
              <w:rPr>
                <w:lang w:eastAsia="ja-JP"/>
              </w:rPr>
            </w:pPr>
            <w:r w:rsidRPr="00481D2D">
              <w:rPr>
                <w:rFonts w:hint="eastAsia"/>
                <w:lang w:eastAsia="ja-JP"/>
              </w:rPr>
              <w:t>Any request</w:t>
            </w:r>
          </w:p>
        </w:tc>
        <w:tc>
          <w:tcPr>
            <w:tcW w:w="3844" w:type="dxa"/>
          </w:tcPr>
          <w:p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quest inserts </w:t>
            </w:r>
            <w:r w:rsidRPr="00481D2D">
              <w:rPr>
                <w:lang w:eastAsia="ja-JP"/>
              </w:rPr>
              <w:t xml:space="preserve">the "icid-value" </w:t>
            </w:r>
            <w:r w:rsidRPr="00481D2D">
              <w:rPr>
                <w:rFonts w:hint="eastAsia"/>
                <w:lang w:eastAsia="ja-JP"/>
              </w:rPr>
              <w:t xml:space="preserve">header field parameter </w:t>
            </w:r>
            <w:r w:rsidRPr="00481D2D">
              <w:rPr>
                <w:lang w:eastAsia="ja-JP"/>
              </w:rPr>
              <w:t xml:space="preserve">populated as specified in </w:t>
            </w:r>
            <w:r w:rsidRPr="00481D2D">
              <w:t>3GPP TS 32.260 [17]</w:t>
            </w:r>
            <w:r w:rsidRPr="00481D2D">
              <w:rPr>
                <w:rFonts w:hint="eastAsia"/>
                <w:lang w:eastAsia="ja-JP"/>
              </w:rPr>
              <w:t>.</w:t>
            </w:r>
          </w:p>
        </w:tc>
        <w:tc>
          <w:tcPr>
            <w:tcW w:w="3844" w:type="dxa"/>
          </w:tcPr>
          <w:p w:rsidR="00743FF9" w:rsidRPr="00481D2D" w:rsidRDefault="00743FF9" w:rsidP="000E3552">
            <w:pPr>
              <w:pStyle w:val="TAL"/>
              <w:rPr>
                <w:lang w:eastAsia="ja-JP"/>
              </w:rPr>
            </w:pPr>
            <w:r w:rsidRPr="00481D2D">
              <w:rPr>
                <w:lang w:eastAsia="ja-JP"/>
              </w:rPr>
              <w:t xml:space="preserve">The first IM CN subsystem entity </w:t>
            </w:r>
            <w:r w:rsidRPr="00481D2D">
              <w:rPr>
                <w:rFonts w:hint="eastAsia"/>
                <w:lang w:eastAsia="ja-JP"/>
              </w:rPr>
              <w:t xml:space="preserve">receiving the request </w:t>
            </w:r>
            <w:r w:rsidRPr="00481D2D">
              <w:rPr>
                <w:lang w:eastAsia="ja-JP"/>
              </w:rPr>
              <w:t xml:space="preserve">inserts the "icid-value" </w:t>
            </w:r>
            <w:r w:rsidRPr="00481D2D">
              <w:rPr>
                <w:rFonts w:hint="eastAsia"/>
                <w:lang w:eastAsia="ja-JP"/>
              </w:rPr>
              <w:t xml:space="preserve">header field parameter </w:t>
            </w:r>
            <w:r w:rsidRPr="00481D2D">
              <w:rPr>
                <w:lang w:eastAsia="ja-JP"/>
              </w:rPr>
              <w:t>set to the value populated in the initial request for the dialog.</w:t>
            </w:r>
          </w:p>
        </w:tc>
      </w:tr>
      <w:tr w:rsidR="00743FF9" w:rsidRPr="00481D2D" w:rsidTr="000E3552">
        <w:trPr>
          <w:jc w:val="center"/>
        </w:trPr>
        <w:tc>
          <w:tcPr>
            <w:tcW w:w="1543" w:type="dxa"/>
          </w:tcPr>
          <w:p w:rsidR="00743FF9" w:rsidRPr="00481D2D" w:rsidRDefault="00743FF9" w:rsidP="000E3552">
            <w:pPr>
              <w:pStyle w:val="TAL"/>
              <w:rPr>
                <w:lang w:eastAsia="ja-JP"/>
              </w:rPr>
            </w:pPr>
            <w:r w:rsidRPr="00481D2D">
              <w:rPr>
                <w:rFonts w:hint="eastAsia"/>
                <w:lang w:eastAsia="ja-JP"/>
              </w:rPr>
              <w:t>Any response to the request</w:t>
            </w:r>
          </w:p>
        </w:tc>
        <w:tc>
          <w:tcPr>
            <w:tcW w:w="3844" w:type="dxa"/>
          </w:tcPr>
          <w:p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icid-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 or the standalone request.</w:t>
            </w:r>
          </w:p>
        </w:tc>
        <w:tc>
          <w:tcPr>
            <w:tcW w:w="3844" w:type="dxa"/>
          </w:tcPr>
          <w:p w:rsidR="00743FF9" w:rsidRPr="00481D2D" w:rsidRDefault="00743FF9" w:rsidP="000E3552">
            <w:pPr>
              <w:pStyle w:val="TAL"/>
              <w:rPr>
                <w:lang w:eastAsia="ja-JP"/>
              </w:rPr>
            </w:pPr>
            <w:r w:rsidRPr="00481D2D">
              <w:rPr>
                <w:rFonts w:hint="eastAsia"/>
                <w:lang w:eastAsia="ja-JP"/>
              </w:rPr>
              <w:t>T</w:t>
            </w:r>
            <w:r w:rsidRPr="00481D2D">
              <w:t>he first IM CN subsystem entity</w:t>
            </w:r>
            <w:r w:rsidRPr="00481D2D">
              <w:rPr>
                <w:rFonts w:hint="eastAsia"/>
                <w:lang w:eastAsia="ja-JP"/>
              </w:rPr>
              <w:t xml:space="preserve"> receiving the response inserts </w:t>
            </w:r>
            <w:r w:rsidRPr="00481D2D">
              <w:rPr>
                <w:lang w:eastAsia="ja-JP"/>
              </w:rPr>
              <w:t>the "icid-value"</w:t>
            </w:r>
            <w:r w:rsidRPr="00481D2D">
              <w:t xml:space="preserve"> </w:t>
            </w:r>
            <w:r w:rsidRPr="00481D2D">
              <w:rPr>
                <w:rFonts w:hint="eastAsia"/>
                <w:lang w:eastAsia="ja-JP"/>
              </w:rPr>
              <w:t xml:space="preserve">header field parameter </w:t>
            </w:r>
            <w:r w:rsidRPr="00481D2D">
              <w:rPr>
                <w:lang w:eastAsia="ja-JP"/>
              </w:rPr>
              <w:t>set to the value populated in the</w:t>
            </w:r>
            <w:r w:rsidRPr="00481D2D">
              <w:rPr>
                <w:rFonts w:hint="eastAsia"/>
                <w:lang w:eastAsia="ja-JP"/>
              </w:rPr>
              <w:t xml:space="preserve"> initial </w:t>
            </w:r>
            <w:r w:rsidRPr="00481D2D">
              <w:rPr>
                <w:lang w:eastAsia="ja-JP"/>
              </w:rPr>
              <w:t>request</w:t>
            </w:r>
            <w:r w:rsidRPr="00481D2D">
              <w:rPr>
                <w:rFonts w:hint="eastAsia"/>
                <w:lang w:eastAsia="ja-JP"/>
              </w:rPr>
              <w:t xml:space="preserve"> for the dialog.</w:t>
            </w:r>
          </w:p>
        </w:tc>
      </w:tr>
    </w:tbl>
    <w:p w:rsidR="00743FF9" w:rsidRPr="00481D2D" w:rsidRDefault="00743FF9" w:rsidP="00743FF9"/>
    <w:p w:rsidR="00897956" w:rsidRPr="00481D2D" w:rsidRDefault="00897956">
      <w:pPr>
        <w:rPr>
          <w:lang w:eastAsia="ja-JP"/>
        </w:rPr>
      </w:pPr>
      <w:r w:rsidRPr="00481D2D">
        <w:t xml:space="preserve">See 3GPP TS 32.260 [17] for requirements on the format of ICID. The P-CSCF will generate an ICID for UE-originated calls. </w:t>
      </w:r>
      <w:r w:rsidRPr="00481D2D">
        <w:rPr>
          <w:lang w:eastAsia="ja-JP"/>
        </w:rPr>
        <w:t xml:space="preserve">The I-CSCF will generate an ICID for UE-terminated calls if there is no ICID received in the initial request (e.g. the calling party network does not behave as an IM CN subsystem). The AS will generate an ICID when acting as an originating UA. The MGCF will generate an ICID for PSTN/PLMN originated calls. </w:t>
      </w:r>
      <w:r w:rsidR="00A52970" w:rsidRPr="00481D2D">
        <w:rPr>
          <w:lang w:eastAsia="ja-JP"/>
        </w:rPr>
        <w:t xml:space="preserve">The </w:t>
      </w:r>
      <w:smartTag w:uri="urn:schemas-microsoft-com:office:smarttags" w:element="stockticker">
        <w:r w:rsidR="00A52970" w:rsidRPr="00481D2D">
          <w:rPr>
            <w:lang w:eastAsia="ja-JP"/>
          </w:rPr>
          <w:t>MSC</w:t>
        </w:r>
      </w:smartTag>
      <w:r w:rsidR="00A52970" w:rsidRPr="00481D2D">
        <w:rPr>
          <w:lang w:eastAsia="ja-JP"/>
        </w:rPr>
        <w:t xml:space="preserve"> server will generate an ICID for ICS and SRVCC originated calls. </w:t>
      </w:r>
      <w:r w:rsidRPr="00481D2D">
        <w:rPr>
          <w:lang w:eastAsia="ja-JP"/>
        </w:rPr>
        <w:t>Each entity that processes the SIP request will extract the ICID for possible later use in a CDR. The I-CSCF and S-CSCF are also allowed to generate a new ICID for UE-terminated calls received from another network.</w:t>
      </w:r>
    </w:p>
    <w:p w:rsidR="00897956" w:rsidRPr="00481D2D" w:rsidRDefault="00897956">
      <w:pPr>
        <w:rPr>
          <w:lang w:eastAsia="ja-JP"/>
        </w:rPr>
      </w:pPr>
      <w:r w:rsidRPr="00481D2D">
        <w:rPr>
          <w:lang w:eastAsia="ja-JP"/>
        </w:rPr>
        <w:t>There is also an ICID generated by the P-CSCF with a REGISTER request that is passed in a unique instance of P-Charging-Vector header</w:t>
      </w:r>
      <w:r w:rsidR="008E072E" w:rsidRPr="00481D2D">
        <w:rPr>
          <w:lang w:eastAsia="ja-JP"/>
        </w:rPr>
        <w:t xml:space="preserve"> field</w:t>
      </w:r>
      <w:r w:rsidRPr="00481D2D">
        <w:rPr>
          <w:lang w:eastAsia="ja-JP"/>
        </w:rPr>
        <w:t>. The valid duration of the ICID is specified in 3GPP TS 32.260 [17].</w:t>
      </w:r>
    </w:p>
    <w:p w:rsidR="00897956" w:rsidRPr="00481D2D" w:rsidRDefault="00897956">
      <w:pPr>
        <w:rPr>
          <w:lang w:eastAsia="ja-JP"/>
        </w:rPr>
      </w:pPr>
      <w:r w:rsidRPr="00481D2D">
        <w:rPr>
          <w:lang w:eastAsia="ja-JP"/>
        </w:rPr>
        <w:t xml:space="preserve">The </w:t>
      </w:r>
      <w:r w:rsidR="008E072E" w:rsidRPr="00481D2D">
        <w:rPr>
          <w:lang w:eastAsia="ja-JP"/>
        </w:rPr>
        <w:t>"</w:t>
      </w:r>
      <w:r w:rsidRPr="00481D2D">
        <w:rPr>
          <w:lang w:eastAsia="ja-JP"/>
        </w:rPr>
        <w:t>icid</w:t>
      </w:r>
      <w:r w:rsidR="008E072E" w:rsidRPr="00481D2D">
        <w:rPr>
          <w:lang w:eastAsia="ja-JP"/>
        </w:rPr>
        <w:t>-value" header field</w:t>
      </w:r>
      <w:r w:rsidRPr="00481D2D">
        <w:rPr>
          <w:lang w:eastAsia="ja-JP"/>
        </w:rPr>
        <w:t xml:space="preserve"> parameter is included in any request </w:t>
      </w:r>
      <w:r w:rsidR="00361EB1" w:rsidRPr="00481D2D">
        <w:rPr>
          <w:lang w:eastAsia="ja-JP"/>
        </w:rPr>
        <w:t xml:space="preserve">and response </w:t>
      </w:r>
      <w:r w:rsidRPr="00481D2D">
        <w:rPr>
          <w:lang w:eastAsia="ja-JP"/>
        </w:rPr>
        <w:t>that includes the P-Charging-Vector header</w:t>
      </w:r>
      <w:r w:rsidR="008E072E" w:rsidRPr="00481D2D">
        <w:rPr>
          <w:lang w:eastAsia="ja-JP"/>
        </w:rPr>
        <w:t xml:space="preserve"> field</w:t>
      </w:r>
      <w:r w:rsidRPr="00481D2D">
        <w:rPr>
          <w:lang w:eastAsia="ja-JP"/>
        </w:rPr>
        <w:t xml:space="preserve">. </w:t>
      </w:r>
      <w:r w:rsidRPr="00481D2D">
        <w:t xml:space="preserve">However, the P-Charging-Vector (and ICID) </w:t>
      </w:r>
      <w:r w:rsidRPr="00481D2D">
        <w:rPr>
          <w:lang w:eastAsia="ja-JP"/>
        </w:rPr>
        <w:t xml:space="preserve">is </w:t>
      </w:r>
      <w:r w:rsidRPr="00481D2D">
        <w:t>not passed to the UE.</w:t>
      </w:r>
    </w:p>
    <w:p w:rsidR="00897956" w:rsidRPr="00481D2D" w:rsidRDefault="00897956">
      <w:pPr>
        <w:rPr>
          <w:lang w:eastAsia="ja-JP"/>
        </w:rPr>
      </w:pPr>
      <w:r w:rsidRPr="00481D2D">
        <w:rPr>
          <w:lang w:eastAsia="ja-JP"/>
        </w:rPr>
        <w:t xml:space="preserve">The ICID is also passed from the P-CSCF to the IP-CAN via </w:t>
      </w:r>
      <w:r w:rsidR="00032FD6" w:rsidRPr="00481D2D">
        <w:rPr>
          <w:lang w:eastAsia="ja-JP"/>
        </w:rPr>
        <w:t>PCRF</w:t>
      </w:r>
      <w:r w:rsidRPr="00481D2D">
        <w:rPr>
          <w:lang w:eastAsia="ja-JP"/>
        </w:rPr>
        <w:t>. The interface supporting this operation is outside the scope of this document.</w:t>
      </w:r>
    </w:p>
    <w:p w:rsidR="00A52970" w:rsidRPr="00481D2D" w:rsidRDefault="00A52970" w:rsidP="005D46C4">
      <w:pPr>
        <w:pStyle w:val="Heading3"/>
        <w:rPr>
          <w:lang w:eastAsia="ja-JP"/>
        </w:rPr>
      </w:pPr>
      <w:bookmarkStart w:id="60" w:name="_Toc146256602"/>
      <w:r w:rsidRPr="00481D2D">
        <w:rPr>
          <w:lang w:eastAsia="ja-JP"/>
        </w:rPr>
        <w:t>4.5.2A</w:t>
      </w:r>
      <w:r w:rsidRPr="00481D2D">
        <w:rPr>
          <w:lang w:eastAsia="ja-JP"/>
        </w:rPr>
        <w:tab/>
        <w:t>Related ICID</w:t>
      </w:r>
      <w:bookmarkEnd w:id="60"/>
    </w:p>
    <w:p w:rsidR="00A52970" w:rsidRPr="00481D2D" w:rsidRDefault="00A52970" w:rsidP="00A52970">
      <w:pPr>
        <w:rPr>
          <w:lang w:eastAsia="ja-JP"/>
        </w:rPr>
      </w:pPr>
      <w:r w:rsidRPr="00481D2D">
        <w:rPr>
          <w:lang w:eastAsia="ja-JP"/>
        </w:rPr>
        <w:t xml:space="preserve">During the process of SRVCC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and the ATCF includes the ICID used on the source access leg in the "related-icid" header field parameter of the P-Charging-Vector header field returned in 1xx and 2xx responses to the initial INVITE request.</w:t>
      </w:r>
    </w:p>
    <w:p w:rsidR="002F0803" w:rsidRPr="00481D2D" w:rsidRDefault="002F0803" w:rsidP="002F0803">
      <w:pPr>
        <w:rPr>
          <w:lang w:eastAsia="ja-JP"/>
        </w:rPr>
      </w:pPr>
      <w:r w:rsidRPr="00481D2D">
        <w:rPr>
          <w:lang w:eastAsia="ja-JP"/>
        </w:rPr>
        <w:t xml:space="preserve">During the process of dual radio access transfer the </w:t>
      </w:r>
      <w:smartTag w:uri="urn:schemas-microsoft-com:office:smarttags" w:element="stockticker">
        <w:r w:rsidRPr="00481D2D">
          <w:rPr>
            <w:lang w:eastAsia="ja-JP"/>
          </w:rPr>
          <w:t>MSC</w:t>
        </w:r>
      </w:smartTag>
      <w:r w:rsidRPr="00481D2D">
        <w:rPr>
          <w:lang w:eastAsia="ja-JP"/>
        </w:rPr>
        <w:t xml:space="preserve"> server or the P-CSCF generates an ICID for the target access leg. For the purpose of charging correlation between the source access leg and the target access leg when the user is roaming the </w:t>
      </w:r>
      <w:smartTag w:uri="urn:schemas-microsoft-com:office:smarttags" w:element="stockticker">
        <w:r w:rsidRPr="00481D2D">
          <w:rPr>
            <w:lang w:eastAsia="ja-JP"/>
          </w:rPr>
          <w:t>SCC</w:t>
        </w:r>
      </w:smartTag>
      <w:r w:rsidRPr="00481D2D">
        <w:rPr>
          <w:lang w:eastAsia="ja-JP"/>
        </w:rPr>
        <w:t xml:space="preserve"> AS includes the ICID used on the source access leg in the "related-icid" header field parameter of the P-Charging-Vector header field returned in 1xx and 2xx responses to the initial INVITE request.</w:t>
      </w:r>
    </w:p>
    <w:p w:rsidR="00897956" w:rsidRPr="00481D2D" w:rsidRDefault="00897956" w:rsidP="005D46C4">
      <w:pPr>
        <w:pStyle w:val="Heading3"/>
        <w:rPr>
          <w:lang w:eastAsia="ja-JP"/>
        </w:rPr>
      </w:pPr>
      <w:bookmarkStart w:id="61" w:name="_Toc146256603"/>
      <w:r w:rsidRPr="00481D2D">
        <w:t>4.5.3</w:t>
      </w:r>
      <w:r w:rsidRPr="00481D2D">
        <w:tab/>
        <w:t>Access network charging information</w:t>
      </w:r>
      <w:bookmarkEnd w:id="61"/>
    </w:p>
    <w:p w:rsidR="00897956" w:rsidRPr="00481D2D" w:rsidRDefault="00897956" w:rsidP="005D46C4">
      <w:pPr>
        <w:pStyle w:val="Heading4"/>
      </w:pPr>
      <w:bookmarkStart w:id="62" w:name="_Toc146256604"/>
      <w:r w:rsidRPr="00481D2D">
        <w:t>4.5.3.1</w:t>
      </w:r>
      <w:r w:rsidRPr="00481D2D">
        <w:tab/>
        <w:t>General</w:t>
      </w:r>
      <w:bookmarkEnd w:id="62"/>
    </w:p>
    <w:p w:rsidR="00897956" w:rsidRPr="00481D2D" w:rsidRDefault="00897956">
      <w:r w:rsidRPr="00481D2D">
        <w:t xml:space="preserve">The </w:t>
      </w:r>
      <w:r w:rsidRPr="00481D2D">
        <w:rPr>
          <w:lang w:eastAsia="ja-JP"/>
        </w:rPr>
        <w:t xml:space="preserve">access network charging information </w:t>
      </w:r>
      <w:r w:rsidRPr="00481D2D">
        <w:t xml:space="preserve">are the media flow level data shared among the IM CN subsystem entities for one side of the session (either the calling or called side). </w:t>
      </w:r>
      <w:r w:rsidRPr="00481D2D">
        <w:rPr>
          <w:lang w:eastAsia="ja-JP"/>
        </w:rPr>
        <w:t>GPRS charging information (GGSN identifier and PDP context information) is an example of access network charging information.</w:t>
      </w:r>
    </w:p>
    <w:p w:rsidR="00897956" w:rsidRPr="00481D2D" w:rsidRDefault="00897956" w:rsidP="005D46C4">
      <w:pPr>
        <w:pStyle w:val="Heading4"/>
      </w:pPr>
      <w:bookmarkStart w:id="63" w:name="_Toc146256605"/>
      <w:r w:rsidRPr="00481D2D">
        <w:t>4.5.3.2</w:t>
      </w:r>
      <w:r w:rsidRPr="00481D2D">
        <w:tab/>
        <w:t>Access network charging information</w:t>
      </w:r>
      <w:bookmarkEnd w:id="63"/>
    </w:p>
    <w:p w:rsidR="00897956" w:rsidRPr="00481D2D" w:rsidRDefault="00897956">
      <w:r w:rsidRPr="00481D2D">
        <w:rPr>
          <w:lang w:eastAsia="ja-JP"/>
        </w:rPr>
        <w:t>The IP-CAN provides the access network charging information to the IM CN subsystem. This information is used to correlate IP-CAN CDRs with IM CN subsystem CDRs, i.e. the access network charging information is used to correlate the bearer level with the session level.</w:t>
      </w:r>
    </w:p>
    <w:p w:rsidR="00897956" w:rsidRPr="00481D2D" w:rsidRDefault="00897956">
      <w:r w:rsidRPr="00481D2D">
        <w:t xml:space="preserve">The access network </w:t>
      </w:r>
      <w:r w:rsidRPr="00481D2D">
        <w:rPr>
          <w:lang w:eastAsia="ja-JP"/>
        </w:rPr>
        <w:t>charging information is generat</w:t>
      </w:r>
      <w:r w:rsidRPr="00481D2D">
        <w:t>ed at the first opportunity after the resources are allocated</w:t>
      </w:r>
      <w:r w:rsidRPr="00481D2D">
        <w:rPr>
          <w:lang w:eastAsia="ja-JP"/>
        </w:rPr>
        <w:t xml:space="preserve"> at the IP-CAN</w:t>
      </w:r>
      <w:r w:rsidRPr="00481D2D">
        <w:t xml:space="preserve">. </w:t>
      </w:r>
      <w:r w:rsidRPr="00481D2D">
        <w:rPr>
          <w:lang w:eastAsia="ja-JP"/>
        </w:rPr>
        <w:t xml:space="preserve">The access network charging information is passed from IP-CAN to P-CSCF via </w:t>
      </w:r>
      <w:r w:rsidR="008E1860" w:rsidRPr="00481D2D">
        <w:rPr>
          <w:lang w:eastAsia="ja-JP"/>
        </w:rPr>
        <w:t>PCRF</w:t>
      </w:r>
      <w:r w:rsidRPr="00481D2D">
        <w:rPr>
          <w:lang w:eastAsia="ja-JP"/>
        </w:rPr>
        <w:t xml:space="preserve">, over the </w:t>
      </w:r>
      <w:r w:rsidR="00032FD6" w:rsidRPr="00481D2D">
        <w:rPr>
          <w:lang w:eastAsia="ja-JP"/>
        </w:rPr>
        <w:t>Rx and Gx</w:t>
      </w:r>
      <w:r w:rsidRPr="00481D2D">
        <w:rPr>
          <w:lang w:eastAsia="ja-JP"/>
        </w:rPr>
        <w:t xml:space="preserve"> interfaces. </w:t>
      </w:r>
      <w:r w:rsidRPr="00481D2D">
        <w:t xml:space="preserve">Access network </w:t>
      </w:r>
      <w:r w:rsidRPr="00481D2D">
        <w:rPr>
          <w:lang w:eastAsia="ja-JP"/>
        </w:rPr>
        <w:t xml:space="preserve">charging information </w:t>
      </w:r>
      <w:r w:rsidRPr="00481D2D">
        <w:t xml:space="preserve">will be updated with new information during the session as media flows are added </w:t>
      </w:r>
      <w:r w:rsidRPr="00481D2D">
        <w:rPr>
          <w:lang w:eastAsia="ja-JP"/>
        </w:rPr>
        <w:t>or</w:t>
      </w:r>
      <w:r w:rsidRPr="00481D2D">
        <w:t xml:space="preserve"> removed.</w:t>
      </w:r>
      <w:r w:rsidRPr="00481D2D">
        <w:rPr>
          <w:lang w:eastAsia="ja-JP"/>
        </w:rPr>
        <w:t xml:space="preserve"> </w:t>
      </w:r>
      <w:r w:rsidRPr="00481D2D">
        <w:t>The P-CSCF provides the access network charging information to the S-CSCF. The S-CSCF may</w:t>
      </w:r>
      <w:r w:rsidRPr="00481D2D">
        <w:rPr>
          <w:lang w:eastAsia="ja-JP"/>
        </w:rPr>
        <w:t xml:space="preserve"> </w:t>
      </w:r>
      <w:r w:rsidRPr="00481D2D">
        <w:t xml:space="preserve">also pass the information to an AS, which may be needed </w:t>
      </w:r>
      <w:r w:rsidRPr="00481D2D">
        <w:rPr>
          <w:lang w:eastAsia="ja-JP"/>
        </w:rPr>
        <w:t>for</w:t>
      </w:r>
      <w:r w:rsidRPr="00481D2D">
        <w:t xml:space="preserve"> online pre-pay applications. The access network charging information for the originating network is used only within that network, and similarly the access network charging information for the terminating network is used only within that network. Thus the access network </w:t>
      </w:r>
      <w:r w:rsidRPr="00481D2D">
        <w:rPr>
          <w:lang w:eastAsia="ja-JP"/>
        </w:rPr>
        <w:t xml:space="preserve">charging information </w:t>
      </w:r>
      <w:r w:rsidRPr="00481D2D">
        <w:t>are not shared between the calling and called networks.</w:t>
      </w:r>
      <w:r w:rsidRPr="00481D2D">
        <w:rPr>
          <w:lang w:eastAsia="ja-JP"/>
        </w:rPr>
        <w:t xml:space="preserve"> The access network charging information is not passed towards the external ASs from its own network</w:t>
      </w:r>
      <w:r w:rsidRPr="00481D2D">
        <w:t>.</w:t>
      </w:r>
    </w:p>
    <w:p w:rsidR="00897956" w:rsidRPr="00481D2D" w:rsidRDefault="00897956">
      <w:r w:rsidRPr="00481D2D">
        <w:rPr>
          <w:lang w:eastAsia="ja-JP"/>
        </w:rPr>
        <w:t>T</w:t>
      </w:r>
      <w:r w:rsidRPr="00481D2D">
        <w:t xml:space="preserve">he access network </w:t>
      </w:r>
      <w:r w:rsidRPr="00481D2D">
        <w:rPr>
          <w:lang w:eastAsia="ja-JP"/>
        </w:rPr>
        <w:t>charging information is populated in the P-Charging-Vector header</w:t>
      </w:r>
      <w:r w:rsidR="008E072E" w:rsidRPr="00481D2D">
        <w:rPr>
          <w:lang w:eastAsia="ja-JP"/>
        </w:rPr>
        <w:t xml:space="preserve"> field</w:t>
      </w:r>
      <w:r w:rsidRPr="00481D2D">
        <w:rPr>
          <w:lang w:eastAsia="ja-JP"/>
        </w:rPr>
        <w:t>.</w:t>
      </w:r>
    </w:p>
    <w:p w:rsidR="0028168D" w:rsidRPr="00481D2D" w:rsidRDefault="0028168D" w:rsidP="0028168D">
      <w:r w:rsidRPr="00481D2D">
        <w:t>The access network charging information can be included in a P-Charging-Vector header field in dialog forming requests, mid-dialog requests, and responses. This is dependant on when updated information is avialable in the P-CSCF.</w:t>
      </w:r>
    </w:p>
    <w:p w:rsidR="00897956" w:rsidRPr="00481D2D" w:rsidRDefault="00897956" w:rsidP="005D46C4">
      <w:pPr>
        <w:pStyle w:val="Heading3"/>
        <w:rPr>
          <w:lang w:eastAsia="ja-JP"/>
        </w:rPr>
      </w:pPr>
      <w:bookmarkStart w:id="64" w:name="_Toc146256606"/>
      <w:r w:rsidRPr="00481D2D">
        <w:t>4.5.4</w:t>
      </w:r>
      <w:r w:rsidRPr="00481D2D">
        <w:tab/>
        <w:t>Inter operator identifier (IOI)</w:t>
      </w:r>
      <w:bookmarkEnd w:id="64"/>
    </w:p>
    <w:p w:rsidR="00897956" w:rsidRPr="00481D2D" w:rsidRDefault="00897956">
      <w:r w:rsidRPr="00481D2D">
        <w:t>The Inter Operator Identifier (IOI) is a globally unique identifier to share between sending and receiving networks, service providers or content providers.</w:t>
      </w:r>
    </w:p>
    <w:p w:rsidR="00897956" w:rsidRPr="00481D2D" w:rsidRDefault="00897956">
      <w:r w:rsidRPr="00481D2D">
        <w:t xml:space="preserve">The sending network populates the </w:t>
      </w:r>
      <w:r w:rsidR="008E072E" w:rsidRPr="00481D2D">
        <w:t>"</w:t>
      </w:r>
      <w:r w:rsidRPr="00481D2D">
        <w:t>orig-ioi</w:t>
      </w:r>
      <w:r w:rsidR="008E072E" w:rsidRPr="00481D2D">
        <w:t>" header field</w:t>
      </w:r>
      <w:r w:rsidRPr="00481D2D">
        <w:t xml:space="preserve"> parameter of the P-Charging-Vector header </w:t>
      </w:r>
      <w:r w:rsidR="008E072E" w:rsidRPr="00481D2D">
        <w:t xml:space="preserve">field </w:t>
      </w:r>
      <w:r w:rsidRPr="00481D2D">
        <w:t xml:space="preserve">in a request and thereby identifies the operator network from which the request </w:t>
      </w:r>
      <w:r w:rsidR="00866B30" w:rsidRPr="00481D2D">
        <w:t>was sent</w:t>
      </w:r>
      <w:r w:rsidRPr="00481D2D">
        <w:t xml:space="preserve">. The </w:t>
      </w:r>
      <w:r w:rsidR="008E072E" w:rsidRPr="00481D2D">
        <w:t>"</w:t>
      </w:r>
      <w:r w:rsidRPr="00481D2D">
        <w:t>term-ioi</w:t>
      </w:r>
      <w:r w:rsidR="008E072E" w:rsidRPr="00481D2D">
        <w:t>" header field</w:t>
      </w:r>
      <w:r w:rsidRPr="00481D2D">
        <w:t xml:space="preserve"> parameter is left out of the P-Charging-Vector header </w:t>
      </w:r>
      <w:r w:rsidR="008E072E" w:rsidRPr="00481D2D">
        <w:t xml:space="preserve">field </w:t>
      </w:r>
      <w:r w:rsidRPr="00481D2D">
        <w:t xml:space="preserve">in this request. The sending network retrieves the </w:t>
      </w:r>
      <w:r w:rsidR="008E072E" w:rsidRPr="00481D2D">
        <w:t>"</w:t>
      </w:r>
      <w:r w:rsidRPr="00481D2D">
        <w:rPr>
          <w:lang w:eastAsia="ja-JP"/>
        </w:rPr>
        <w:t>term-ioi</w:t>
      </w:r>
      <w:r w:rsidR="008E072E" w:rsidRPr="00481D2D">
        <w:rPr>
          <w:lang w:eastAsia="ja-JP"/>
        </w:rPr>
        <w:t>"</w:t>
      </w:r>
      <w:r w:rsidRPr="00481D2D">
        <w:rPr>
          <w:lang w:eastAsia="ja-JP"/>
        </w:rPr>
        <w:t xml:space="preserve"> </w:t>
      </w:r>
      <w:r w:rsidR="008E072E" w:rsidRPr="00481D2D">
        <w:rPr>
          <w:lang w:eastAsia="ja-JP"/>
        </w:rPr>
        <w:t xml:space="preserve">header field </w:t>
      </w:r>
      <w:r w:rsidRPr="00481D2D">
        <w:t xml:space="preserve">parameter from the P-Charging-Vector header </w:t>
      </w:r>
      <w:r w:rsidR="008E072E" w:rsidRPr="00481D2D">
        <w:t xml:space="preserve">field </w:t>
      </w:r>
      <w:r w:rsidRPr="00481D2D">
        <w:t xml:space="preserve">in </w:t>
      </w:r>
      <w:r w:rsidR="00743FF9" w:rsidRPr="00481D2D">
        <w:t xml:space="preserve">a </w:t>
      </w:r>
      <w:r w:rsidRPr="00481D2D">
        <w:t>response</w:t>
      </w:r>
      <w:r w:rsidR="00743FF9" w:rsidRPr="00481D2D">
        <w:t xml:space="preserve"> to the request</w:t>
      </w:r>
      <w:r w:rsidRPr="00481D2D">
        <w:t>, which identifies the operator network from which the response was sent.</w:t>
      </w:r>
    </w:p>
    <w:p w:rsidR="00897956" w:rsidRPr="00481D2D" w:rsidRDefault="00897956">
      <w:r w:rsidRPr="00481D2D">
        <w:t xml:space="preserve">The receiving network retrieves the </w:t>
      </w:r>
      <w:r w:rsidR="008E072E" w:rsidRPr="00481D2D">
        <w:t>"</w:t>
      </w:r>
      <w:r w:rsidRPr="00481D2D">
        <w:t>orig-ioi</w:t>
      </w:r>
      <w:r w:rsidR="008E072E" w:rsidRPr="00481D2D">
        <w:t>" header field</w:t>
      </w:r>
      <w:r w:rsidRPr="00481D2D">
        <w:t xml:space="preserve"> parameter from the P-Charging-Vector header </w:t>
      </w:r>
      <w:r w:rsidR="008E072E" w:rsidRPr="00481D2D">
        <w:t xml:space="preserve">field </w:t>
      </w:r>
      <w:r w:rsidRPr="00481D2D">
        <w:t xml:space="preserve">in the request, which identifies the operator network from which the request </w:t>
      </w:r>
      <w:r w:rsidR="00866B30" w:rsidRPr="00481D2D">
        <w:t>was sent</w:t>
      </w:r>
      <w:r w:rsidRPr="00481D2D">
        <w:t xml:space="preserve">. The receiving network populates the </w:t>
      </w:r>
      <w:r w:rsidR="008E072E" w:rsidRPr="00481D2D">
        <w:t>"</w:t>
      </w:r>
      <w:r w:rsidRPr="00481D2D">
        <w:t>term-ioi</w:t>
      </w:r>
      <w:r w:rsidR="008E072E" w:rsidRPr="00481D2D">
        <w:t>"</w:t>
      </w:r>
      <w:r w:rsidRPr="00481D2D">
        <w:t xml:space="preserve"> </w:t>
      </w:r>
      <w:r w:rsidR="008E072E" w:rsidRPr="00481D2D">
        <w:t xml:space="preserve">header field </w:t>
      </w:r>
      <w:r w:rsidRPr="00481D2D">
        <w:t xml:space="preserve">parameter of the P-Charging-Vector header </w:t>
      </w:r>
      <w:r w:rsidR="008E072E" w:rsidRPr="00481D2D">
        <w:t xml:space="preserve">field </w:t>
      </w:r>
      <w:r w:rsidRPr="00481D2D">
        <w:t>in the response to the request, which identifies the operator network from which the response was sent.</w:t>
      </w:r>
    </w:p>
    <w:p w:rsidR="00743FF9" w:rsidRPr="00481D2D" w:rsidRDefault="00743FF9" w:rsidP="00743FF9">
      <w:r w:rsidRPr="00481D2D">
        <w:t xml:space="preserve">The </w:t>
      </w:r>
      <w:r w:rsidRPr="00481D2D">
        <w:rPr>
          <w:lang w:eastAsia="ja-JP"/>
        </w:rPr>
        <w:t>"orig-ioi" and "term-ioi" header field parameters</w:t>
      </w:r>
      <w:r w:rsidRPr="00481D2D">
        <w:t xml:space="preserve"> </w:t>
      </w:r>
      <w:r w:rsidRPr="00481D2D">
        <w:rPr>
          <w:rFonts w:hint="eastAsia"/>
          <w:lang w:eastAsia="ja-JP"/>
        </w:rPr>
        <w:t>are inserted in the IM CN subsystem</w:t>
      </w:r>
      <w:r w:rsidRPr="00481D2D">
        <w:t>, as summarised in table</w:t>
      </w:r>
      <w:r w:rsidRPr="00481D2D">
        <w:rPr>
          <w:lang w:eastAsia="ja-JP"/>
        </w:rPr>
        <w:t> </w:t>
      </w:r>
      <w:r w:rsidRPr="00481D2D">
        <w:t>4-</w:t>
      </w:r>
      <w:r w:rsidR="00F25025" w:rsidRPr="00481D2D">
        <w:rPr>
          <w:lang w:eastAsia="ja-JP"/>
        </w:rPr>
        <w:t>2B</w:t>
      </w:r>
      <w:r w:rsidR="00A253C5" w:rsidRPr="00481D2D">
        <w:rPr>
          <w:lang w:eastAsia="ja-JP"/>
        </w:rPr>
        <w:t>.</w:t>
      </w:r>
    </w:p>
    <w:p w:rsidR="00743FF9" w:rsidRPr="00481D2D" w:rsidRDefault="00743FF9" w:rsidP="00743FF9">
      <w:pPr>
        <w:pStyle w:val="NO"/>
      </w:pPr>
      <w:r w:rsidRPr="00481D2D">
        <w:t>NOTE:</w:t>
      </w:r>
      <w:r w:rsidRPr="00481D2D">
        <w:tab/>
        <w:t xml:space="preserve">This summary is </w:t>
      </w:r>
      <w:r w:rsidRPr="00481D2D">
        <w:rPr>
          <w:rFonts w:hint="eastAsia"/>
          <w:lang w:eastAsia="ja-JP"/>
        </w:rPr>
        <w:t xml:space="preserve">also </w:t>
      </w:r>
      <w:r w:rsidRPr="00481D2D">
        <w:t>applicable for SIP messages which are not specified in clause </w:t>
      </w:r>
      <w:r w:rsidRPr="00481D2D">
        <w:rPr>
          <w:rFonts w:hint="eastAsia"/>
          <w:lang w:eastAsia="ja-JP"/>
        </w:rPr>
        <w:t>5</w:t>
      </w:r>
      <w:r w:rsidRPr="00481D2D">
        <w:rPr>
          <w:lang w:eastAsia="ja-JP"/>
        </w:rPr>
        <w:t xml:space="preserve">, although </w:t>
      </w:r>
      <w:r w:rsidRPr="00481D2D">
        <w:rPr>
          <w:rFonts w:hint="eastAsia"/>
          <w:lang w:eastAsia="ja-JP"/>
        </w:rPr>
        <w:t>each</w:t>
      </w:r>
      <w:r w:rsidRPr="00481D2D">
        <w:rPr>
          <w:lang w:eastAsia="ja-JP"/>
        </w:rPr>
        <w:t xml:space="preserve"> procedure for </w:t>
      </w:r>
      <w:r w:rsidRPr="00481D2D">
        <w:rPr>
          <w:rFonts w:hint="eastAsia"/>
          <w:lang w:eastAsia="ja-JP"/>
        </w:rPr>
        <w:t xml:space="preserve">the </w:t>
      </w:r>
      <w:r w:rsidRPr="00481D2D">
        <w:rPr>
          <w:lang w:eastAsia="ja-JP"/>
        </w:rPr>
        <w:t xml:space="preserve">P-Charging-Vector header field in </w:t>
      </w:r>
      <w:r w:rsidRPr="00481D2D">
        <w:t>clause </w:t>
      </w:r>
      <w:r w:rsidRPr="00481D2D">
        <w:rPr>
          <w:rFonts w:hint="eastAsia"/>
          <w:lang w:eastAsia="ja-JP"/>
        </w:rPr>
        <w:t>5</w:t>
      </w:r>
      <w:r w:rsidRPr="00481D2D">
        <w:rPr>
          <w:lang w:eastAsia="ja-JP"/>
        </w:rPr>
        <w:t xml:space="preserve"> </w:t>
      </w:r>
      <w:r w:rsidRPr="00481D2D">
        <w:rPr>
          <w:rFonts w:hint="eastAsia"/>
          <w:lang w:eastAsia="ja-JP"/>
        </w:rPr>
        <w:t>is</w:t>
      </w:r>
      <w:r w:rsidRPr="00481D2D">
        <w:rPr>
          <w:lang w:eastAsia="ja-JP"/>
        </w:rPr>
        <w:t xml:space="preserve"> described only for specific SIP message(s) (e.g. only for </w:t>
      </w:r>
      <w:r w:rsidRPr="00481D2D">
        <w:rPr>
          <w:rFonts w:hint="eastAsia"/>
          <w:lang w:eastAsia="ja-JP"/>
        </w:rPr>
        <w:t xml:space="preserve">a </w:t>
      </w:r>
      <w:r w:rsidRPr="00481D2D">
        <w:rPr>
          <w:lang w:eastAsia="ja-JP"/>
        </w:rPr>
        <w:t xml:space="preserve">200 </w:t>
      </w:r>
      <w:r w:rsidRPr="00481D2D">
        <w:rPr>
          <w:rFonts w:hint="eastAsia"/>
          <w:lang w:eastAsia="ja-JP"/>
        </w:rPr>
        <w:t>(</w:t>
      </w:r>
      <w:r w:rsidRPr="00481D2D">
        <w:rPr>
          <w:lang w:eastAsia="ja-JP"/>
        </w:rPr>
        <w:t>OK</w:t>
      </w:r>
      <w:r w:rsidRPr="00481D2D">
        <w:rPr>
          <w:rFonts w:hint="eastAsia"/>
          <w:lang w:eastAsia="ja-JP"/>
        </w:rPr>
        <w:t>)</w:t>
      </w:r>
      <w:r w:rsidRPr="00481D2D">
        <w:rPr>
          <w:lang w:eastAsia="ja-JP"/>
        </w:rPr>
        <w:t xml:space="preserve"> response)</w:t>
      </w:r>
      <w:r w:rsidRPr="00481D2D">
        <w:t>.</w:t>
      </w:r>
    </w:p>
    <w:p w:rsidR="00743FF9" w:rsidRPr="00481D2D" w:rsidRDefault="00743FF9" w:rsidP="00743FF9">
      <w:pPr>
        <w:pStyle w:val="TH"/>
      </w:pPr>
      <w:r w:rsidRPr="00481D2D">
        <w:t>Table 4-</w:t>
      </w:r>
      <w:r w:rsidR="00F25025" w:rsidRPr="00481D2D">
        <w:t>2B</w:t>
      </w:r>
      <w:r w:rsidRPr="00481D2D">
        <w:t xml:space="preserve">: Summary of </w:t>
      </w:r>
      <w:r w:rsidRPr="00481D2D">
        <w:rPr>
          <w:rFonts w:hint="eastAsia"/>
          <w:lang w:eastAsia="ja-JP"/>
        </w:rPr>
        <w:t>IOI</w:t>
      </w:r>
      <w:r w:rsidRPr="00481D2D">
        <w:t xml:space="preserve"> </w:t>
      </w:r>
      <w:r w:rsidRPr="00481D2D">
        <w:rPr>
          <w:rFonts w:hint="eastAsia"/>
          <w:lang w:eastAsia="ja-JP"/>
        </w:rPr>
        <w:t>insertion in</w:t>
      </w:r>
      <w:r w:rsidRPr="00481D2D">
        <w:t xml:space="preserve"> the IM CN subsystem</w:t>
      </w:r>
    </w:p>
    <w:tbl>
      <w:tblPr>
        <w:tblW w:w="92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3"/>
        <w:gridCol w:w="7688"/>
      </w:tblGrid>
      <w:tr w:rsidR="00743FF9" w:rsidRPr="00481D2D" w:rsidTr="000E3552">
        <w:trPr>
          <w:jc w:val="center"/>
        </w:trPr>
        <w:tc>
          <w:tcPr>
            <w:tcW w:w="1543" w:type="dxa"/>
          </w:tcPr>
          <w:p w:rsidR="00743FF9" w:rsidRPr="00481D2D" w:rsidRDefault="00743FF9" w:rsidP="000E3552">
            <w:pPr>
              <w:pStyle w:val="TAH"/>
              <w:rPr>
                <w:lang w:eastAsia="ja-JP"/>
              </w:rPr>
            </w:pPr>
            <w:r w:rsidRPr="00481D2D">
              <w:rPr>
                <w:rFonts w:hint="eastAsia"/>
                <w:lang w:eastAsia="ja-JP"/>
              </w:rPr>
              <w:t>Inserted in</w:t>
            </w:r>
          </w:p>
        </w:tc>
        <w:tc>
          <w:tcPr>
            <w:tcW w:w="7688" w:type="dxa"/>
          </w:tcPr>
          <w:p w:rsidR="00743FF9" w:rsidRPr="00481D2D" w:rsidRDefault="00743FF9" w:rsidP="000E3552">
            <w:pPr>
              <w:pStyle w:val="TAH"/>
              <w:rPr>
                <w:lang w:eastAsia="ja-JP"/>
              </w:rPr>
            </w:pPr>
            <w:r w:rsidRPr="00481D2D">
              <w:rPr>
                <w:rFonts w:hint="eastAsia"/>
                <w:lang w:eastAsia="ja-JP"/>
              </w:rPr>
              <w:t xml:space="preserve">For initial, standalone </w:t>
            </w:r>
            <w:r w:rsidRPr="00481D2D">
              <w:rPr>
                <w:lang w:eastAsia="ja-JP"/>
              </w:rPr>
              <w:t xml:space="preserve">or subsequent </w:t>
            </w:r>
            <w:r w:rsidRPr="00481D2D">
              <w:rPr>
                <w:rFonts w:hint="eastAsia"/>
                <w:lang w:eastAsia="ja-JP"/>
              </w:rPr>
              <w:t>SIP message</w:t>
            </w:r>
          </w:p>
        </w:tc>
      </w:tr>
      <w:tr w:rsidR="00743FF9" w:rsidRPr="00481D2D" w:rsidTr="000E3552">
        <w:trPr>
          <w:jc w:val="center"/>
        </w:trPr>
        <w:tc>
          <w:tcPr>
            <w:tcW w:w="1543" w:type="dxa"/>
          </w:tcPr>
          <w:p w:rsidR="00743FF9" w:rsidRPr="00481D2D" w:rsidRDefault="00743FF9" w:rsidP="000E3552">
            <w:pPr>
              <w:pStyle w:val="TAL"/>
              <w:rPr>
                <w:lang w:eastAsia="ja-JP"/>
              </w:rPr>
            </w:pPr>
            <w:r w:rsidRPr="00481D2D">
              <w:rPr>
                <w:rFonts w:hint="eastAsia"/>
                <w:lang w:eastAsia="ja-JP"/>
              </w:rPr>
              <w:t>Any request</w:t>
            </w:r>
          </w:p>
        </w:tc>
        <w:tc>
          <w:tcPr>
            <w:tcW w:w="7688" w:type="dxa"/>
          </w:tcPr>
          <w:p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sending network:</w:t>
            </w:r>
          </w:p>
          <w:p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orig-ioi" header field parameter</w:t>
            </w:r>
            <w:r w:rsidRPr="00481D2D">
              <w:rPr>
                <w:rFonts w:hint="eastAsia"/>
                <w:lang w:eastAsia="ja-JP"/>
              </w:rPr>
              <w:t>, if present;</w:t>
            </w:r>
          </w:p>
          <w:p w:rsidR="00743FF9" w:rsidRPr="00481D2D" w:rsidRDefault="00743FF9" w:rsidP="000E3552">
            <w:pPr>
              <w:pStyle w:val="TAL"/>
              <w:rPr>
                <w:lang w:eastAsia="ja-JP"/>
              </w:rPr>
            </w:pPr>
            <w:r w:rsidRPr="00481D2D">
              <w:rPr>
                <w:rFonts w:hint="eastAsia"/>
                <w:lang w:eastAsia="ja-JP"/>
              </w:rPr>
              <w:t xml:space="preserve">2) inserts the </w:t>
            </w:r>
            <w:r w:rsidRPr="00481D2D">
              <w:rPr>
                <w:lang w:eastAsia="ja-JP"/>
              </w:rPr>
              <w:t>"</w:t>
            </w:r>
            <w:r w:rsidRPr="00481D2D">
              <w:rPr>
                <w:rFonts w:hint="eastAsia"/>
                <w:lang w:eastAsia="ja-JP"/>
              </w:rPr>
              <w:t>orig-ioi</w:t>
            </w:r>
            <w:r w:rsidRPr="00481D2D">
              <w:rPr>
                <w:lang w:eastAsia="ja-JP"/>
              </w:rPr>
              <w:t xml:space="preserve">" </w:t>
            </w:r>
            <w:r w:rsidRPr="00481D2D">
              <w:rPr>
                <w:rFonts w:hint="eastAsia"/>
                <w:lang w:eastAsia="ja-JP"/>
              </w:rPr>
              <w:t xml:space="preserve">header field parameter </w:t>
            </w:r>
            <w:r w:rsidRPr="00481D2D">
              <w:rPr>
                <w:lang w:eastAsia="ja-JP"/>
              </w:rPr>
              <w:t>to a value that identifies the sending network of the request</w:t>
            </w:r>
            <w:r w:rsidRPr="00481D2D">
              <w:rPr>
                <w:rFonts w:hint="eastAsia"/>
                <w:lang w:eastAsia="ja-JP"/>
              </w:rPr>
              <w:t>; and</w:t>
            </w:r>
          </w:p>
          <w:p w:rsidR="00743FF9" w:rsidRPr="00481D2D" w:rsidRDefault="00743FF9" w:rsidP="000E3552">
            <w:pPr>
              <w:pStyle w:val="TAL"/>
              <w:rPr>
                <w:lang w:eastAsia="ja-JP"/>
              </w:rPr>
            </w:pPr>
            <w:r w:rsidRPr="00481D2D">
              <w:rPr>
                <w:rFonts w:hint="eastAsia"/>
                <w:lang w:eastAsia="ja-JP"/>
              </w:rPr>
              <w:t xml:space="preserve">3) does not insert the </w:t>
            </w:r>
            <w:r w:rsidRPr="00481D2D">
              <w:rPr>
                <w:lang w:eastAsia="ja-JP"/>
              </w:rPr>
              <w:t>"</w:t>
            </w:r>
            <w:r w:rsidRPr="00481D2D">
              <w:rPr>
                <w:rFonts w:hint="eastAsia"/>
                <w:lang w:eastAsia="ja-JP"/>
              </w:rPr>
              <w:t>term-ioi</w:t>
            </w:r>
            <w:r w:rsidRPr="00481D2D">
              <w:rPr>
                <w:lang w:eastAsia="ja-JP"/>
              </w:rPr>
              <w:t xml:space="preserve">" </w:t>
            </w:r>
            <w:r w:rsidRPr="00481D2D">
              <w:rPr>
                <w:rFonts w:hint="eastAsia"/>
                <w:lang w:eastAsia="ja-JP"/>
              </w:rPr>
              <w:t>header field parameter.</w:t>
            </w:r>
          </w:p>
        </w:tc>
      </w:tr>
      <w:tr w:rsidR="00743FF9" w:rsidRPr="00481D2D" w:rsidTr="000E3552">
        <w:trPr>
          <w:jc w:val="center"/>
        </w:trPr>
        <w:tc>
          <w:tcPr>
            <w:tcW w:w="1543" w:type="dxa"/>
          </w:tcPr>
          <w:p w:rsidR="00743FF9" w:rsidRPr="00481D2D" w:rsidRDefault="00743FF9" w:rsidP="000E3552">
            <w:pPr>
              <w:pStyle w:val="TAL"/>
              <w:rPr>
                <w:lang w:eastAsia="ja-JP"/>
              </w:rPr>
            </w:pPr>
            <w:r w:rsidRPr="00481D2D">
              <w:rPr>
                <w:rFonts w:hint="eastAsia"/>
                <w:lang w:eastAsia="ja-JP"/>
              </w:rPr>
              <w:t>Any response to the request</w:t>
            </w:r>
          </w:p>
        </w:tc>
        <w:tc>
          <w:tcPr>
            <w:tcW w:w="7688" w:type="dxa"/>
          </w:tcPr>
          <w:p w:rsidR="00743FF9" w:rsidRPr="00481D2D" w:rsidRDefault="00743FF9" w:rsidP="000E3552">
            <w:pPr>
              <w:pStyle w:val="TAL"/>
              <w:rPr>
                <w:lang w:eastAsia="ja-JP"/>
              </w:rPr>
            </w:pPr>
            <w:r w:rsidRPr="00481D2D">
              <w:rPr>
                <w:lang w:eastAsia="ja-JP"/>
              </w:rPr>
              <w:t xml:space="preserve">The IM CN subsystem entity </w:t>
            </w:r>
            <w:r w:rsidRPr="00481D2D">
              <w:rPr>
                <w:rFonts w:hint="eastAsia"/>
                <w:lang w:eastAsia="ja-JP"/>
              </w:rPr>
              <w:t>in the receiving network:</w:t>
            </w:r>
          </w:p>
          <w:p w:rsidR="00743FF9" w:rsidRPr="00481D2D" w:rsidRDefault="00743FF9" w:rsidP="000E3552">
            <w:pPr>
              <w:pStyle w:val="TAL"/>
              <w:rPr>
                <w:lang w:eastAsia="ja-JP"/>
              </w:rPr>
            </w:pPr>
            <w:r w:rsidRPr="00481D2D">
              <w:rPr>
                <w:rFonts w:hint="eastAsia"/>
                <w:lang w:eastAsia="ja-JP"/>
              </w:rPr>
              <w:t xml:space="preserve">1) </w:t>
            </w:r>
            <w:r w:rsidRPr="00481D2D">
              <w:rPr>
                <w:lang w:eastAsia="ja-JP"/>
              </w:rPr>
              <w:t>remove</w:t>
            </w:r>
            <w:r w:rsidRPr="00481D2D">
              <w:rPr>
                <w:rFonts w:hint="eastAsia"/>
                <w:lang w:eastAsia="ja-JP"/>
              </w:rPr>
              <w:t>s</w:t>
            </w:r>
            <w:r w:rsidRPr="00481D2D">
              <w:rPr>
                <w:lang w:eastAsia="ja-JP"/>
              </w:rPr>
              <w:t xml:space="preserve"> any received "orig-ioi" and "term-ioi" header field parameters</w:t>
            </w:r>
            <w:r w:rsidRPr="00481D2D">
              <w:rPr>
                <w:rFonts w:hint="eastAsia"/>
                <w:lang w:eastAsia="ja-JP"/>
              </w:rPr>
              <w:t>, if present;</w:t>
            </w:r>
          </w:p>
          <w:p w:rsidR="00743FF9" w:rsidRPr="00481D2D" w:rsidRDefault="00743FF9" w:rsidP="000E3552">
            <w:pPr>
              <w:pStyle w:val="TAL"/>
              <w:rPr>
                <w:lang w:eastAsia="ja-JP"/>
              </w:rPr>
            </w:pPr>
            <w:r w:rsidRPr="00481D2D">
              <w:rPr>
                <w:rFonts w:hint="eastAsia"/>
                <w:lang w:eastAsia="ja-JP"/>
              </w:rPr>
              <w:t xml:space="preserve">2) </w:t>
            </w:r>
            <w:r w:rsidRPr="00481D2D">
              <w:rPr>
                <w:lang w:eastAsia="ja-JP"/>
              </w:rPr>
              <w:t>insert</w:t>
            </w:r>
            <w:r w:rsidRPr="00481D2D">
              <w:rPr>
                <w:rFonts w:hint="eastAsia"/>
                <w:lang w:eastAsia="ja-JP"/>
              </w:rPr>
              <w:t>s</w:t>
            </w:r>
            <w:r w:rsidRPr="00481D2D">
              <w:rPr>
                <w:lang w:eastAsia="ja-JP"/>
              </w:rPr>
              <w:t xml:space="preserve"> </w:t>
            </w:r>
            <w:r w:rsidRPr="00481D2D">
              <w:rPr>
                <w:rFonts w:hint="eastAsia"/>
                <w:lang w:eastAsia="ja-JP"/>
              </w:rPr>
              <w:t xml:space="preserve">the </w:t>
            </w:r>
            <w:r w:rsidRPr="00481D2D">
              <w:rPr>
                <w:lang w:eastAsia="ja-JP"/>
              </w:rPr>
              <w:t>"orig-ioi" header field parameter</w:t>
            </w:r>
            <w:r w:rsidRPr="00481D2D">
              <w:t xml:space="preserve"> </w:t>
            </w:r>
            <w:r w:rsidRPr="00481D2D">
              <w:rPr>
                <w:lang w:eastAsia="ja-JP"/>
              </w:rPr>
              <w:t>set to the previously received value of "orig-ioi" header field parameter, if received in the request</w:t>
            </w:r>
            <w:r w:rsidRPr="00481D2D">
              <w:rPr>
                <w:rFonts w:hint="eastAsia"/>
                <w:lang w:eastAsia="ja-JP"/>
              </w:rPr>
              <w:t>; and</w:t>
            </w:r>
          </w:p>
          <w:p w:rsidR="00743FF9" w:rsidRPr="00481D2D" w:rsidRDefault="00743FF9" w:rsidP="000E3552">
            <w:pPr>
              <w:pStyle w:val="TAL"/>
              <w:rPr>
                <w:lang w:eastAsia="ja-JP"/>
              </w:rPr>
            </w:pPr>
            <w:r w:rsidRPr="00481D2D">
              <w:rPr>
                <w:rFonts w:hint="eastAsia"/>
                <w:lang w:eastAsia="ja-JP"/>
              </w:rPr>
              <w:t>3) inserts</w:t>
            </w:r>
            <w:r w:rsidRPr="00481D2D">
              <w:rPr>
                <w:lang w:eastAsia="ja-JP"/>
              </w:rPr>
              <w:t xml:space="preserve"> </w:t>
            </w:r>
            <w:r w:rsidRPr="00481D2D">
              <w:rPr>
                <w:rFonts w:hint="eastAsia"/>
                <w:lang w:eastAsia="ja-JP"/>
              </w:rPr>
              <w:t xml:space="preserve">the </w:t>
            </w:r>
            <w:r w:rsidRPr="00481D2D">
              <w:rPr>
                <w:lang w:eastAsia="ja-JP"/>
              </w:rPr>
              <w:t xml:space="preserve">"term-ioi" header field parameter to a value that identifies the </w:t>
            </w:r>
            <w:r w:rsidRPr="00481D2D">
              <w:rPr>
                <w:rFonts w:hint="eastAsia"/>
                <w:lang w:eastAsia="ja-JP"/>
              </w:rPr>
              <w:t>receiving network</w:t>
            </w:r>
            <w:r w:rsidRPr="00481D2D">
              <w:rPr>
                <w:lang w:eastAsia="ja-JP"/>
              </w:rPr>
              <w:t xml:space="preserve"> from which the response is sent</w:t>
            </w:r>
            <w:r w:rsidRPr="00481D2D">
              <w:rPr>
                <w:rFonts w:hint="eastAsia"/>
                <w:lang w:eastAsia="ja-JP"/>
              </w:rPr>
              <w:t>.</w:t>
            </w:r>
          </w:p>
        </w:tc>
      </w:tr>
    </w:tbl>
    <w:p w:rsidR="00743FF9" w:rsidRPr="00481D2D" w:rsidRDefault="00743FF9" w:rsidP="00743FF9"/>
    <w:p w:rsidR="00897956" w:rsidRPr="00481D2D" w:rsidRDefault="00897956">
      <w:r w:rsidRPr="00481D2D">
        <w:t>There are three types of IOI:</w:t>
      </w:r>
    </w:p>
    <w:p w:rsidR="00CF1FB0" w:rsidRPr="00481D2D" w:rsidRDefault="001B6EDE" w:rsidP="00CF1FB0">
      <w:pPr>
        <w:pStyle w:val="B1"/>
      </w:pPr>
      <w:r w:rsidRPr="00481D2D">
        <w:t>a)</w:t>
      </w:r>
      <w:r w:rsidR="00897956" w:rsidRPr="00481D2D">
        <w:tab/>
        <w:t xml:space="preserve">Type 1 IOI, </w:t>
      </w:r>
      <w:r w:rsidR="00CF1FB0" w:rsidRPr="00481D2D">
        <w:t>between the visited network and the home network. This includes the following cases:</w:t>
      </w:r>
    </w:p>
    <w:p w:rsidR="00906BDC" w:rsidRPr="00481D2D" w:rsidRDefault="00CF1FB0" w:rsidP="00CF1FB0">
      <w:pPr>
        <w:pStyle w:val="B2"/>
      </w:pPr>
      <w:r w:rsidRPr="00481D2D">
        <w:t>-</w:t>
      </w:r>
      <w:r w:rsidRPr="00481D2D">
        <w:tab/>
      </w:r>
      <w:r w:rsidR="00897956" w:rsidRPr="00481D2D">
        <w:t>between the P-CSCF (possibly in the visited network) and the S-CSCF in the home network. This is exchanged in REGISTER requests and responses</w:t>
      </w:r>
      <w:r w:rsidR="004E1912" w:rsidRPr="00481D2D">
        <w:t>, and in all session-related and session-unrelated requests and responses</w:t>
      </w:r>
      <w:r w:rsidRPr="00481D2D">
        <w:t>;</w:t>
      </w:r>
    </w:p>
    <w:p w:rsidR="00F42C6C" w:rsidRPr="00481D2D" w:rsidRDefault="00F42C6C" w:rsidP="00F42C6C">
      <w:pPr>
        <w:pStyle w:val="B2"/>
      </w:pPr>
      <w:r w:rsidRPr="00481D2D">
        <w:t>-</w:t>
      </w:r>
      <w:r w:rsidRPr="00481D2D">
        <w:tab/>
        <w:t xml:space="preserve">between the </w:t>
      </w:r>
      <w:smartTag w:uri="urn:schemas-microsoft-com:office:smarttags" w:element="stockticker">
        <w:r w:rsidRPr="00481D2D">
          <w:t>SCC</w:t>
        </w:r>
      </w:smartTag>
      <w:r w:rsidRPr="00481D2D">
        <w:t xml:space="preserve"> AS in the home network and the ATCF (possible in the visited network). This is exchanged in MESSAGE requests and responses;</w:t>
      </w:r>
    </w:p>
    <w:p w:rsidR="00F42C6C" w:rsidRPr="00481D2D" w:rsidRDefault="00F42C6C" w:rsidP="00F42C6C">
      <w:pPr>
        <w:pStyle w:val="NO"/>
        <w:rPr>
          <w:vanish/>
        </w:rPr>
      </w:pPr>
      <w:r w:rsidRPr="00481D2D">
        <w:t>NOTE:</w:t>
      </w:r>
      <w:r w:rsidRPr="00481D2D">
        <w:tab/>
        <w:t>For applications where the primary relationship is home and visited network, request and responses to the request will normally contain a type 1 IOI value.</w:t>
      </w:r>
    </w:p>
    <w:p w:rsidR="00897956" w:rsidRPr="00481D2D" w:rsidRDefault="00906BDC" w:rsidP="00F42C6C">
      <w:pPr>
        <w:pStyle w:val="B2"/>
      </w:pPr>
      <w:r w:rsidRPr="00481D2D">
        <w:t>-</w:t>
      </w:r>
      <w:r w:rsidRPr="00481D2D">
        <w:tab/>
        <w:t xml:space="preserve">between the </w:t>
      </w:r>
      <w:smartTag w:uri="urn:schemas-microsoft-com:office:smarttags" w:element="stockticker">
        <w:r w:rsidRPr="00481D2D">
          <w:t>MSC</w:t>
        </w:r>
      </w:smartTag>
      <w:r w:rsidRPr="00481D2D">
        <w:t xml:space="preserve"> server (possibly in the visited network) and the S-CSCF in the home network. This is exchanged in REGISTER requests and responses, and in all session-related and session-unrelated requests and responses;</w:t>
      </w:r>
      <w:r w:rsidR="00CF1FB0" w:rsidRPr="00481D2D">
        <w:t xml:space="preserve"> and</w:t>
      </w:r>
    </w:p>
    <w:p w:rsidR="00CF1FB0" w:rsidRPr="00481D2D" w:rsidRDefault="00CF1FB0" w:rsidP="00CF1FB0">
      <w:pPr>
        <w:pStyle w:val="B2"/>
      </w:pPr>
      <w:r w:rsidRPr="00481D2D">
        <w:t>-</w:t>
      </w:r>
      <w:r w:rsidRPr="00481D2D">
        <w:tab/>
        <w:t>when using Roaming Architecture for Voice over IMS with Local Breakout and loopback routeing occurs, between the S-CSCF of the home network and the TRF of the visited network or between the BGCF of the home network and the TRF of the visited network. This is exchanged in all session-related requests and responses.</w:t>
      </w:r>
    </w:p>
    <w:p w:rsidR="001B6EDE" w:rsidRPr="00481D2D" w:rsidRDefault="001B6EDE" w:rsidP="001B6EDE">
      <w:pPr>
        <w:pStyle w:val="B1"/>
      </w:pPr>
      <w:r w:rsidRPr="00481D2D">
        <w:t>b)</w:t>
      </w:r>
      <w:r w:rsidR="00897956" w:rsidRPr="00481D2D">
        <w:tab/>
        <w:t xml:space="preserve">Type 2 IOI, between </w:t>
      </w:r>
      <w:r w:rsidRPr="00481D2D">
        <w:t>originating network and the terminating network. This includes the following cases:</w:t>
      </w:r>
    </w:p>
    <w:p w:rsidR="001B6EDE" w:rsidRPr="00481D2D" w:rsidRDefault="001B6EDE" w:rsidP="002C6D30">
      <w:pPr>
        <w:pStyle w:val="B2"/>
      </w:pPr>
      <w:r w:rsidRPr="00481D2D">
        <w:t>-</w:t>
      </w:r>
      <w:r w:rsidRPr="00481D2D">
        <w:tab/>
        <w:t xml:space="preserve">between the </w:t>
      </w:r>
      <w:r w:rsidR="00897956" w:rsidRPr="00481D2D">
        <w:t>S-CSCF of the home originating network and the S-CSCF of the home terminating network or between the S-CSCF of the home originating network and the MGCF when a call/session is terminated at the PSTN/PLMN</w:t>
      </w:r>
      <w:r w:rsidRPr="00481D2D">
        <w:t>;</w:t>
      </w:r>
    </w:p>
    <w:p w:rsidR="001B6EDE" w:rsidRPr="00481D2D" w:rsidRDefault="001B6EDE" w:rsidP="001B6EDE">
      <w:pPr>
        <w:pStyle w:val="B2"/>
      </w:pPr>
      <w:r w:rsidRPr="00481D2D">
        <w:t>-</w:t>
      </w:r>
      <w:r w:rsidRPr="00481D2D">
        <w:tab/>
      </w:r>
      <w:r w:rsidR="00897956" w:rsidRPr="00481D2D">
        <w:t xml:space="preserve">between the MGCF and the S-CSCF of the home terminating network when a call/session is originated from the PSTN/PLMN or with a PSI AS when accessed </w:t>
      </w:r>
      <w:r w:rsidR="00E55B0D" w:rsidRPr="00481D2D">
        <w:t xml:space="preserve">across </w:t>
      </w:r>
      <w:r w:rsidR="00897956" w:rsidRPr="00481D2D">
        <w:t>I-CSCF</w:t>
      </w:r>
      <w:r w:rsidRPr="00481D2D">
        <w:t>; and</w:t>
      </w:r>
    </w:p>
    <w:p w:rsidR="000B46B6" w:rsidRPr="00481D2D" w:rsidRDefault="001B6EDE" w:rsidP="001B6EDE">
      <w:pPr>
        <w:pStyle w:val="B2"/>
      </w:pPr>
      <w:r w:rsidRPr="00481D2D">
        <w:t>-</w:t>
      </w:r>
      <w:r w:rsidRPr="00481D2D">
        <w:tab/>
        <w:t>when using Roaming Architecture for Voice over IMS with Local Breakout and loopback routeing occurs, between the TRF of the visited network and the S-CSCF of the home terminating network</w:t>
      </w:r>
      <w:r w:rsidR="00897956" w:rsidRPr="00481D2D">
        <w:t>.</w:t>
      </w:r>
    </w:p>
    <w:p w:rsidR="00897956" w:rsidRPr="00481D2D" w:rsidRDefault="001B6EDE" w:rsidP="001B6EDE">
      <w:pPr>
        <w:pStyle w:val="B1"/>
      </w:pPr>
      <w:r w:rsidRPr="00481D2D">
        <w:tab/>
      </w:r>
      <w:r w:rsidR="00897956" w:rsidRPr="00481D2D">
        <w:t>This is exchanged in all session-related and session-unrelated requests and responses.</w:t>
      </w:r>
    </w:p>
    <w:p w:rsidR="003136DC" w:rsidRPr="00481D2D" w:rsidRDefault="003136DC" w:rsidP="003136DC">
      <w:pPr>
        <w:pStyle w:val="B1"/>
      </w:pPr>
      <w:r w:rsidRPr="00481D2D">
        <w:tab/>
        <w:t>Additionally, for emergency transactions, a type 2 IOI is exchanged between the E-CSCF and the MGCF or IBCF where the request is routed to a PSAP. In scenarios where the E-CSCF receives emergency requests from an S-CSCF, a type 2 IOI is exchanged. This can also occur where the E-CSCF receives emergency requests from an IBCF.</w:t>
      </w:r>
    </w:p>
    <w:p w:rsidR="00897956" w:rsidRPr="00481D2D" w:rsidRDefault="001B6EDE">
      <w:pPr>
        <w:pStyle w:val="B1"/>
      </w:pPr>
      <w:r w:rsidRPr="00481D2D">
        <w:t>c)</w:t>
      </w:r>
      <w:r w:rsidR="00897956" w:rsidRPr="00481D2D">
        <w:tab/>
        <w:t xml:space="preserve">Type 3 IOI, between the S-CSCF </w:t>
      </w:r>
      <w:r w:rsidR="008C2504" w:rsidRPr="00481D2D">
        <w:t xml:space="preserve">or I-CSCF </w:t>
      </w:r>
      <w:r w:rsidR="00897956" w:rsidRPr="00481D2D">
        <w:t xml:space="preserve">of the home operator network and any AS. </w:t>
      </w:r>
      <w:r w:rsidR="008E2DD7" w:rsidRPr="00481D2D">
        <w:t>Type 3 IOI are also used between E-CSCF and LRF, between E-CSCF and EATF</w:t>
      </w:r>
      <w:r w:rsidR="003245F1" w:rsidRPr="00481D2D">
        <w:t>, and between transit function and AS</w:t>
      </w:r>
      <w:r w:rsidR="008E2DD7" w:rsidRPr="00481D2D">
        <w:t xml:space="preserve">. The type 3 IOI </w:t>
      </w:r>
      <w:r w:rsidR="00897956" w:rsidRPr="00481D2D">
        <w:t>is exchanged in all session-related and session-unrelated requests and responses.</w:t>
      </w:r>
    </w:p>
    <w:p w:rsidR="00897956" w:rsidRPr="00481D2D" w:rsidRDefault="00897956">
      <w:pPr>
        <w:rPr>
          <w:lang w:eastAsia="ja-JP"/>
        </w:rPr>
      </w:pPr>
      <w:r w:rsidRPr="00481D2D">
        <w:rPr>
          <w:lang w:eastAsia="ja-JP"/>
        </w:rPr>
        <w:t>Each entity that processes the SIP request will extract the IOI for possible later use in a CDR. The valid duration of the IOI is specified in 3GPP TS 32.240 [16].</w:t>
      </w:r>
    </w:p>
    <w:p w:rsidR="00117F83" w:rsidRPr="00481D2D" w:rsidRDefault="00117F83" w:rsidP="005D46C4">
      <w:pPr>
        <w:pStyle w:val="Heading3"/>
        <w:rPr>
          <w:lang w:eastAsia="ja-JP"/>
        </w:rPr>
      </w:pPr>
      <w:bookmarkStart w:id="65" w:name="_Toc146256607"/>
      <w:r w:rsidRPr="00481D2D">
        <w:t>4.5.4A</w:t>
      </w:r>
      <w:r w:rsidRPr="00481D2D">
        <w:tab/>
        <w:t>Transit inter operator identifier (Transit IOI)</w:t>
      </w:r>
      <w:bookmarkEnd w:id="65"/>
    </w:p>
    <w:p w:rsidR="00117F83" w:rsidRPr="00481D2D" w:rsidRDefault="00117F83" w:rsidP="00117F83">
      <w:r w:rsidRPr="00481D2D">
        <w:t>The Transit Inter Operator Identifier (Transit IOI) is a globally unique identifier to share between sending, transit and receiving networks, service providers or content providers.</w:t>
      </w:r>
    </w:p>
    <w:p w:rsidR="00117F83" w:rsidRPr="00481D2D" w:rsidRDefault="002C426A" w:rsidP="00117F83">
      <w:r w:rsidRPr="00481D2D">
        <w:t xml:space="preserve">A </w:t>
      </w:r>
      <w:r w:rsidR="00117F83" w:rsidRPr="00481D2D">
        <w:t xml:space="preserve">network </w:t>
      </w:r>
      <w:r w:rsidRPr="00481D2D">
        <w:t xml:space="preserve">sending a request can retrieve </w:t>
      </w:r>
      <w:r w:rsidR="00117F83" w:rsidRPr="00481D2D">
        <w:t>the "</w:t>
      </w:r>
      <w:r w:rsidR="00117F83" w:rsidRPr="00481D2D">
        <w:rPr>
          <w:lang w:eastAsia="ja-JP"/>
        </w:rPr>
        <w:t>transit-ioi"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 xml:space="preserve">from the P-Charging-Vector header field </w:t>
      </w:r>
      <w:r w:rsidRPr="00481D2D">
        <w:t xml:space="preserve">in </w:t>
      </w:r>
      <w:r w:rsidR="00117F83" w:rsidRPr="00481D2D">
        <w:t>the response</w:t>
      </w:r>
      <w:r w:rsidRPr="00481D2D">
        <w:t xml:space="preserve"> to the sent request</w:t>
      </w:r>
      <w:r w:rsidR="00117F83" w:rsidRPr="00481D2D">
        <w:t>, which identify the operator network(s) which the response was transitting.</w:t>
      </w:r>
    </w:p>
    <w:p w:rsidR="00117F83" w:rsidRPr="00481D2D" w:rsidRDefault="00117F83" w:rsidP="00117F83">
      <w:r w:rsidRPr="00481D2D">
        <w:t>The transit network(s) populate(s) the "transit-ioi" header field parameter</w:t>
      </w:r>
      <w:r w:rsidR="00DE28B5" w:rsidRPr="00481D2D">
        <w:t xml:space="preserve"> value</w:t>
      </w:r>
      <w:r w:rsidRPr="00481D2D">
        <w:t>(s) of the P-Charging-Vector header field in a request and thereby identify(ies) the operator network(s) which the request was transitting.</w:t>
      </w:r>
      <w:r w:rsidR="00471D87" w:rsidRPr="00481D2D">
        <w:t xml:space="preserve"> The "transit-ioi" header field parameter is an indexed value that is incremented each time a value is added. When the index is calculated then "void" entries are taken into account.</w:t>
      </w:r>
    </w:p>
    <w:p w:rsidR="00117F83" w:rsidRPr="00481D2D" w:rsidRDefault="00117F83" w:rsidP="00117F83">
      <w:r w:rsidRPr="00481D2D">
        <w:t>The transit network(s) populate(s) the "transit-ioi" header field parameter</w:t>
      </w:r>
      <w:r w:rsidR="00DE28B5" w:rsidRPr="00481D2D">
        <w:t xml:space="preserve"> value</w:t>
      </w:r>
      <w:r w:rsidRPr="00481D2D">
        <w:t>(s) of the P-Charging-Vector header field in the response to the request and thereby identify(ies) the operator network(s) which the response was transitting.</w:t>
      </w:r>
      <w:r w:rsidR="00471D87" w:rsidRPr="00481D2D">
        <w:t xml:space="preserve"> The "transit-ioi" header field parameter is an indexed value that is incremented each time a value is added. When the index is calculated then "void" entries are taken into account.</w:t>
      </w:r>
    </w:p>
    <w:p w:rsidR="00117F83" w:rsidRPr="00481D2D" w:rsidRDefault="002C426A" w:rsidP="00117F83">
      <w:r w:rsidRPr="00481D2D">
        <w:t xml:space="preserve">A </w:t>
      </w:r>
      <w:r w:rsidR="00117F83" w:rsidRPr="00481D2D">
        <w:t xml:space="preserve">network </w:t>
      </w:r>
      <w:r w:rsidRPr="00481D2D">
        <w:t xml:space="preserve">receiving a request can retrieve </w:t>
      </w:r>
      <w:r w:rsidR="00117F83" w:rsidRPr="00481D2D">
        <w:t>the "</w:t>
      </w:r>
      <w:r w:rsidR="00117F83" w:rsidRPr="00481D2D">
        <w:rPr>
          <w:lang w:eastAsia="ja-JP"/>
        </w:rPr>
        <w:t>transit-ioi" header field</w:t>
      </w:r>
      <w:r w:rsidR="00117F83" w:rsidRPr="00481D2D">
        <w:t xml:space="preserve"> parameter</w:t>
      </w:r>
      <w:r w:rsidR="00DE28B5" w:rsidRPr="00481D2D">
        <w:t xml:space="preserve"> value</w:t>
      </w:r>
      <w:r w:rsidR="00117F83" w:rsidRPr="00481D2D">
        <w:t>(s)</w:t>
      </w:r>
      <w:r w:rsidR="00117F83" w:rsidRPr="00481D2D">
        <w:rPr>
          <w:lang w:eastAsia="ja-JP"/>
        </w:rPr>
        <w:t xml:space="preserve"> </w:t>
      </w:r>
      <w:r w:rsidR="00117F83" w:rsidRPr="00481D2D">
        <w:t>from the P-Charging-Vector header field in the request, which identify the operator network(s) which the request was transitting.</w:t>
      </w:r>
    </w:p>
    <w:p w:rsidR="00471D87" w:rsidRPr="00481D2D" w:rsidRDefault="00471D87" w:rsidP="00471D87">
      <w:pPr>
        <w:pStyle w:val="EX"/>
      </w:pPr>
      <w:r w:rsidRPr="00481D2D">
        <w:t>EXAMPLE:</w:t>
      </w:r>
    </w:p>
    <w:p w:rsidR="00471D87" w:rsidRPr="00481D2D" w:rsidRDefault="00471D87" w:rsidP="00471D87">
      <w:pPr>
        <w:pStyle w:val="EX"/>
      </w:pPr>
      <w:r w:rsidRPr="00481D2D">
        <w:t>Transit-IOI in a request when arriving on the terminating side:</w:t>
      </w:r>
    </w:p>
    <w:p w:rsidR="00471D87" w:rsidRPr="00481D2D" w:rsidRDefault="00471D87" w:rsidP="00471D87">
      <w:pPr>
        <w:pStyle w:val="EX"/>
      </w:pPr>
      <w:r w:rsidRPr="00481D2D">
        <w:rPr>
          <w:rFonts w:cs="Courier New"/>
        </w:rPr>
        <w:t>P-Charging-Vector: icid-value="AyretyU0dm+6O2IrT5tAFrbHLso=023551024";</w:t>
      </w:r>
      <w:r w:rsidRPr="00481D2D">
        <w:t xml:space="preserve"> orig-ioi=home1.net; transit-ioi="operatorA.1, void, operatorB.3"</w:t>
      </w:r>
    </w:p>
    <w:p w:rsidR="00471D87" w:rsidRPr="00481D2D" w:rsidRDefault="00471D87" w:rsidP="00471D87">
      <w:pPr>
        <w:pStyle w:val="EX"/>
      </w:pPr>
      <w:r w:rsidRPr="00481D2D">
        <w:t>Transit-IOI in the corresponding response when arriving on the originating side:</w:t>
      </w:r>
    </w:p>
    <w:p w:rsidR="00471D87" w:rsidRPr="00481D2D" w:rsidRDefault="00471D87" w:rsidP="00471D87">
      <w:pPr>
        <w:pStyle w:val="EX"/>
      </w:pPr>
      <w:r w:rsidRPr="00481D2D">
        <w:rPr>
          <w:rFonts w:cs="Courier New"/>
        </w:rPr>
        <w:t>P-Charging-Vector: icid-value="AyretyU0dm+6O2IrT5tAFrbHLso=023551024";</w:t>
      </w:r>
      <w:r w:rsidRPr="00481D2D">
        <w:t xml:space="preserve"> orig-ioi=home1.net; term-ioi=home2.net; transit-ioi=</w:t>
      </w:r>
      <w:r w:rsidR="00D87C7D" w:rsidRPr="00481D2D">
        <w:t>"</w:t>
      </w:r>
      <w:r w:rsidRPr="00481D2D">
        <w:t>operatorB.1, void, operatorA.3"</w:t>
      </w:r>
    </w:p>
    <w:p w:rsidR="00F53439" w:rsidRPr="00481D2D" w:rsidRDefault="00F53439" w:rsidP="00F53439">
      <w:r w:rsidRPr="00481D2D">
        <w:t xml:space="preserve">The Transit IOI is exchanged </w:t>
      </w:r>
      <w:r w:rsidRPr="00481D2D">
        <w:rPr>
          <w:rFonts w:hint="eastAsia"/>
          <w:lang w:eastAsia="ja-JP"/>
        </w:rPr>
        <w:t>between functional entities</w:t>
      </w:r>
      <w:r w:rsidRPr="00481D2D">
        <w:t>, as summarised in table</w:t>
      </w:r>
      <w:r w:rsidRPr="00481D2D">
        <w:rPr>
          <w:lang w:eastAsia="ja-JP"/>
        </w:rPr>
        <w:t> </w:t>
      </w:r>
      <w:r w:rsidRPr="00481D2D">
        <w:t>4-</w:t>
      </w:r>
      <w:r w:rsidRPr="00481D2D">
        <w:rPr>
          <w:lang w:eastAsia="ja-JP"/>
        </w:rPr>
        <w:t>3</w:t>
      </w:r>
      <w:r w:rsidRPr="00481D2D">
        <w:t>.</w:t>
      </w:r>
    </w:p>
    <w:p w:rsidR="00F53439" w:rsidRPr="00481D2D" w:rsidRDefault="00F53439" w:rsidP="00F53439">
      <w:pPr>
        <w:pStyle w:val="TH"/>
      </w:pPr>
      <w:r w:rsidRPr="00481D2D">
        <w:t>Table 4-</w:t>
      </w:r>
      <w:r w:rsidRPr="00481D2D">
        <w:rPr>
          <w:lang w:eastAsia="ja-JP"/>
        </w:rPr>
        <w:t>3</w:t>
      </w:r>
      <w:r w:rsidRPr="00481D2D">
        <w:t xml:space="preserve">: Summary of </w:t>
      </w:r>
      <w:r w:rsidRPr="00481D2D">
        <w:rPr>
          <w:rFonts w:hint="eastAsia"/>
          <w:lang w:eastAsia="ja-JP"/>
        </w:rPr>
        <w:t>Transit IOI</w:t>
      </w:r>
      <w:r w:rsidRPr="00481D2D">
        <w:t xml:space="preserve"> </w:t>
      </w:r>
      <w:r w:rsidRPr="00481D2D">
        <w:rPr>
          <w:rFonts w:hint="eastAsia"/>
          <w:lang w:eastAsia="ja-JP"/>
        </w:rPr>
        <w:t>exchange in</w:t>
      </w:r>
      <w:r w:rsidRPr="00481D2D">
        <w:t xml:space="preserve"> the IM CN subsystem</w:t>
      </w:r>
    </w:p>
    <w:tbl>
      <w:tblPr>
        <w:tblW w:w="91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4"/>
        <w:gridCol w:w="4252"/>
        <w:gridCol w:w="4253"/>
      </w:tblGrid>
      <w:tr w:rsidR="00F53439" w:rsidRPr="00481D2D" w:rsidTr="007E3D92">
        <w:trPr>
          <w:jc w:val="center"/>
        </w:trPr>
        <w:tc>
          <w:tcPr>
            <w:tcW w:w="634" w:type="dxa"/>
          </w:tcPr>
          <w:p w:rsidR="00F53439" w:rsidRPr="00481D2D" w:rsidRDefault="00F53439" w:rsidP="007E3D92">
            <w:pPr>
              <w:pStyle w:val="TAH"/>
              <w:rPr>
                <w:lang w:eastAsia="ja-JP"/>
              </w:rPr>
            </w:pPr>
            <w:r w:rsidRPr="00481D2D">
              <w:rPr>
                <w:rFonts w:hint="eastAsia"/>
                <w:lang w:eastAsia="ja-JP"/>
              </w:rPr>
              <w:t>Item</w:t>
            </w:r>
          </w:p>
        </w:tc>
        <w:tc>
          <w:tcPr>
            <w:tcW w:w="4252" w:type="dxa"/>
          </w:tcPr>
          <w:p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adding </w:t>
            </w:r>
            <w:r w:rsidRPr="00481D2D">
              <w:rPr>
                <w:rFonts w:hint="eastAsia"/>
                <w:lang w:eastAsia="ja-JP"/>
              </w:rPr>
              <w:t>Transt IOI</w:t>
            </w:r>
          </w:p>
          <w:p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c>
          <w:tcPr>
            <w:tcW w:w="4253" w:type="dxa"/>
          </w:tcPr>
          <w:p w:rsidR="00F53439" w:rsidRPr="00481D2D" w:rsidRDefault="00F53439" w:rsidP="007E3D92">
            <w:pPr>
              <w:pStyle w:val="TAH"/>
              <w:rPr>
                <w:lang w:eastAsia="ja-JP"/>
              </w:rPr>
            </w:pPr>
            <w:r w:rsidRPr="00481D2D">
              <w:rPr>
                <w:rFonts w:hint="eastAsia"/>
                <w:lang w:eastAsia="ja-JP"/>
              </w:rPr>
              <w:t xml:space="preserve">Entities </w:t>
            </w:r>
            <w:r w:rsidRPr="00481D2D">
              <w:rPr>
                <w:lang w:eastAsia="ja-JP"/>
              </w:rPr>
              <w:t xml:space="preserve">deleting </w:t>
            </w:r>
            <w:r w:rsidRPr="00481D2D">
              <w:rPr>
                <w:rFonts w:hint="eastAsia"/>
                <w:lang w:eastAsia="ja-JP"/>
              </w:rPr>
              <w:t>Transit IOI</w:t>
            </w:r>
          </w:p>
          <w:p w:rsidR="00F53439" w:rsidRPr="00481D2D" w:rsidRDefault="00F53439" w:rsidP="007E3D92">
            <w:pPr>
              <w:pStyle w:val="TAH"/>
              <w:rPr>
                <w:lang w:eastAsia="ja-JP"/>
              </w:rPr>
            </w:pPr>
            <w:r w:rsidRPr="00481D2D">
              <w:rPr>
                <w:rFonts w:hint="eastAsia"/>
                <w:lang w:eastAsia="ja-JP"/>
              </w:rPr>
              <w:t>(NO</w:t>
            </w:r>
            <w:r w:rsidRPr="00481D2D">
              <w:t>TE </w:t>
            </w:r>
            <w:r w:rsidRPr="00481D2D">
              <w:rPr>
                <w:rFonts w:hint="eastAsia"/>
                <w:lang w:eastAsia="ja-JP"/>
              </w:rPr>
              <w:t>1)</w:t>
            </w:r>
          </w:p>
        </w:tc>
      </w:tr>
      <w:tr w:rsidR="00F53439" w:rsidRPr="00481D2D" w:rsidTr="007E3D92">
        <w:trPr>
          <w:jc w:val="center"/>
        </w:trPr>
        <w:tc>
          <w:tcPr>
            <w:tcW w:w="634" w:type="dxa"/>
          </w:tcPr>
          <w:p w:rsidR="00F53439" w:rsidRPr="00481D2D" w:rsidRDefault="00F53439" w:rsidP="007E3D92">
            <w:pPr>
              <w:pStyle w:val="TAL"/>
              <w:rPr>
                <w:lang w:eastAsia="ja-JP"/>
              </w:rPr>
            </w:pPr>
            <w:r w:rsidRPr="00481D2D">
              <w:rPr>
                <w:rFonts w:hint="eastAsia"/>
                <w:lang w:eastAsia="ja-JP"/>
              </w:rPr>
              <w:t>1</w:t>
            </w:r>
          </w:p>
        </w:tc>
        <w:tc>
          <w:tcPr>
            <w:tcW w:w="4252" w:type="dxa"/>
          </w:tcPr>
          <w:p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rPr>
                <w:rFonts w:hint="eastAsia"/>
                <w:lang w:eastAsia="ja-JP"/>
              </w:rPr>
              <w:t>IBCF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the visited network and the home network</w:t>
            </w:r>
          </w:p>
        </w:tc>
        <w:tc>
          <w:tcPr>
            <w:tcW w:w="4253" w:type="dxa"/>
          </w:tcPr>
          <w:p w:rsidR="00F53439" w:rsidRPr="00481D2D" w:rsidRDefault="00F53439" w:rsidP="007E3D92">
            <w:pPr>
              <w:pStyle w:val="TAL"/>
              <w:rPr>
                <w:lang w:eastAsia="ja-JP"/>
              </w:rPr>
            </w:pPr>
            <w:r w:rsidRPr="00481D2D">
              <w:rPr>
                <w:lang w:eastAsia="ja-JP"/>
              </w:rPr>
              <w:t xml:space="preserve">S-CSCF of the home </w:t>
            </w:r>
            <w:r w:rsidRPr="00481D2D">
              <w:rPr>
                <w:rFonts w:hint="eastAsia"/>
                <w:lang w:eastAsia="ja-JP"/>
              </w:rPr>
              <w:t>network;</w:t>
            </w:r>
          </w:p>
          <w:p w:rsidR="00F53439" w:rsidRPr="00481D2D" w:rsidRDefault="00F53439" w:rsidP="007E3D92">
            <w:pPr>
              <w:pStyle w:val="TAL"/>
              <w:rPr>
                <w:lang w:eastAsia="ja-JP"/>
              </w:rPr>
            </w:pPr>
            <w:r w:rsidRPr="00481D2D">
              <w:rPr>
                <w:rFonts w:hint="eastAsia"/>
                <w:lang w:eastAsia="ja-JP"/>
              </w:rPr>
              <w:t>P-CSCF of the visited network; or</w:t>
            </w:r>
          </w:p>
          <w:p w:rsidR="00F53439" w:rsidRPr="00481D2D" w:rsidRDefault="00F53439" w:rsidP="007E3D92">
            <w:pPr>
              <w:pStyle w:val="TAL"/>
              <w:rPr>
                <w:lang w:eastAsia="ja-JP"/>
              </w:rPr>
            </w:pPr>
            <w:r w:rsidRPr="00481D2D">
              <w:rPr>
                <w:lang w:eastAsia="ja-JP"/>
              </w:rPr>
              <w:t>TRF of the visited originating network when using Roaming Architecture for Voice over IMS with Local Breakout and loopback routeing occurs</w:t>
            </w:r>
          </w:p>
        </w:tc>
      </w:tr>
      <w:tr w:rsidR="00F53439" w:rsidRPr="00481D2D" w:rsidTr="007E3D92">
        <w:trPr>
          <w:jc w:val="center"/>
        </w:trPr>
        <w:tc>
          <w:tcPr>
            <w:tcW w:w="634" w:type="dxa"/>
          </w:tcPr>
          <w:p w:rsidR="00F53439" w:rsidRPr="00481D2D" w:rsidRDefault="00F53439" w:rsidP="007E3D92">
            <w:pPr>
              <w:pStyle w:val="TAL"/>
              <w:rPr>
                <w:lang w:eastAsia="ja-JP"/>
              </w:rPr>
            </w:pPr>
            <w:r w:rsidRPr="00481D2D">
              <w:rPr>
                <w:rFonts w:hint="eastAsia"/>
                <w:lang w:eastAsia="ja-JP"/>
              </w:rPr>
              <w:t>2</w:t>
            </w:r>
          </w:p>
        </w:tc>
        <w:tc>
          <w:tcPr>
            <w:tcW w:w="4252" w:type="dxa"/>
          </w:tcPr>
          <w:p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 xml:space="preserve">I or </w:t>
            </w:r>
            <w:r w:rsidRPr="00481D2D">
              <w:t>IBCF</w:t>
            </w:r>
            <w:r w:rsidRPr="00481D2D">
              <w:rPr>
                <w:rFonts w:hint="eastAsia"/>
                <w:lang w:eastAsia="ja-JP"/>
              </w:rPr>
              <w:t xml:space="preserve"> (NOTE</w:t>
            </w:r>
            <w:r w:rsidRPr="00481D2D">
              <w:t> </w:t>
            </w:r>
            <w:r w:rsidRPr="00481D2D">
              <w:rPr>
                <w:rFonts w:hint="eastAsia"/>
                <w:lang w:eastAsia="ja-JP"/>
              </w:rPr>
              <w:t xml:space="preserve">2) </w:t>
            </w:r>
            <w:r w:rsidRPr="00481D2D">
              <w:rPr>
                <w:lang w:eastAsia="ja-JP"/>
              </w:rPr>
              <w:t>in the transit network</w:t>
            </w:r>
            <w:r w:rsidRPr="00481D2D">
              <w:rPr>
                <w:rFonts w:hint="eastAsia"/>
                <w:lang w:eastAsia="ja-JP"/>
              </w:rPr>
              <w:t xml:space="preserve"> located </w:t>
            </w:r>
            <w:r w:rsidRPr="00481D2D">
              <w:rPr>
                <w:lang w:eastAsia="ja-JP"/>
              </w:rPr>
              <w:t>between originating network and the terminating network</w:t>
            </w:r>
          </w:p>
        </w:tc>
        <w:tc>
          <w:tcPr>
            <w:tcW w:w="4253" w:type="dxa"/>
          </w:tcPr>
          <w:p w:rsidR="00F53439" w:rsidRPr="00481D2D" w:rsidRDefault="00F53439" w:rsidP="007E3D92">
            <w:pPr>
              <w:pStyle w:val="TAL"/>
              <w:rPr>
                <w:lang w:eastAsia="ja-JP"/>
              </w:rPr>
            </w:pPr>
            <w:r w:rsidRPr="00481D2D">
              <w:rPr>
                <w:lang w:eastAsia="ja-JP"/>
              </w:rPr>
              <w:t>S-CSCF of the home terminating network</w:t>
            </w:r>
            <w:r w:rsidRPr="00481D2D">
              <w:rPr>
                <w:rFonts w:hint="eastAsia"/>
                <w:lang w:eastAsia="ja-JP"/>
              </w:rPr>
              <w:t>;</w:t>
            </w:r>
          </w:p>
          <w:p w:rsidR="00F53439" w:rsidRPr="00481D2D" w:rsidRDefault="00F53439" w:rsidP="007E3D92">
            <w:pPr>
              <w:pStyle w:val="TAL"/>
              <w:rPr>
                <w:lang w:eastAsia="ja-JP"/>
              </w:rPr>
            </w:pPr>
            <w:r w:rsidRPr="00481D2D">
              <w:rPr>
                <w:rFonts w:hint="eastAsia"/>
                <w:lang w:eastAsia="ja-JP"/>
              </w:rPr>
              <w:t>S-CSCF of the home originating network;</w:t>
            </w:r>
          </w:p>
          <w:p w:rsidR="00F53439" w:rsidRPr="00481D2D" w:rsidRDefault="00F53439" w:rsidP="007E3D92">
            <w:pPr>
              <w:pStyle w:val="TAL"/>
              <w:rPr>
                <w:lang w:eastAsia="ja-JP"/>
              </w:rPr>
            </w:pPr>
            <w:r w:rsidRPr="00481D2D">
              <w:rPr>
                <w:rFonts w:hint="eastAsia"/>
                <w:lang w:eastAsia="ja-JP"/>
              </w:rPr>
              <w:t>MGCF when a call/session is terminated at the PSTN/PLMN; or</w:t>
            </w:r>
          </w:p>
          <w:p w:rsidR="00F53439" w:rsidRPr="00481D2D" w:rsidRDefault="00F53439" w:rsidP="007E3D92">
            <w:pPr>
              <w:pStyle w:val="TAL"/>
              <w:rPr>
                <w:lang w:eastAsia="ja-JP"/>
              </w:rPr>
            </w:pPr>
            <w:r w:rsidRPr="00481D2D">
              <w:rPr>
                <w:lang w:eastAsia="ja-JP"/>
              </w:rPr>
              <w:t>TRF of the visited</w:t>
            </w:r>
            <w:r w:rsidRPr="00481D2D">
              <w:rPr>
                <w:rFonts w:hint="eastAsia"/>
                <w:lang w:eastAsia="ja-JP"/>
              </w:rPr>
              <w:t xml:space="preserve"> </w:t>
            </w:r>
            <w:r w:rsidRPr="00481D2D">
              <w:rPr>
                <w:lang w:eastAsia="ja-JP"/>
              </w:rPr>
              <w:t>originating network when using Roaming Architecture for Voice over IMS with Local Breakout and loopback routeing occurs</w:t>
            </w:r>
          </w:p>
        </w:tc>
      </w:tr>
      <w:tr w:rsidR="00F53439" w:rsidRPr="00481D2D" w:rsidTr="007E3D92">
        <w:trPr>
          <w:jc w:val="center"/>
        </w:trPr>
        <w:tc>
          <w:tcPr>
            <w:tcW w:w="634" w:type="dxa"/>
          </w:tcPr>
          <w:p w:rsidR="00F53439" w:rsidRPr="00481D2D" w:rsidRDefault="00F53439" w:rsidP="007E3D92">
            <w:pPr>
              <w:pStyle w:val="TAL"/>
              <w:rPr>
                <w:lang w:eastAsia="ja-JP"/>
              </w:rPr>
            </w:pPr>
            <w:r w:rsidRPr="00481D2D">
              <w:rPr>
                <w:rFonts w:hint="eastAsia"/>
                <w:lang w:eastAsia="ja-JP"/>
              </w:rPr>
              <w:t>3</w:t>
            </w:r>
          </w:p>
        </w:tc>
        <w:tc>
          <w:tcPr>
            <w:tcW w:w="4252" w:type="dxa"/>
          </w:tcPr>
          <w:p w:rsidR="00F53439" w:rsidRPr="00481D2D" w:rsidRDefault="00F53439" w:rsidP="007E3D92">
            <w:pPr>
              <w:pStyle w:val="TAL"/>
              <w:rPr>
                <w:lang w:eastAsia="ja-JP"/>
              </w:rPr>
            </w:pPr>
            <w:r w:rsidRPr="00481D2D">
              <w:rPr>
                <w:lang w:eastAsia="ja-JP"/>
              </w:rPr>
              <w:t>additional routeing functions as defined in anne</w:t>
            </w:r>
            <w:r w:rsidRPr="00481D2D">
              <w:rPr>
                <w:rFonts w:hint="eastAsia"/>
                <w:lang w:eastAsia="ja-JP"/>
              </w:rPr>
              <w:t>x</w:t>
            </w:r>
            <w:r w:rsidRPr="00481D2D">
              <w:t> </w:t>
            </w:r>
            <w:r w:rsidRPr="00481D2D">
              <w:rPr>
                <w:lang w:eastAsia="ja-JP"/>
              </w:rPr>
              <w:t>I</w:t>
            </w:r>
            <w:r w:rsidRPr="00481D2D">
              <w:rPr>
                <w:rFonts w:hint="eastAsia"/>
                <w:lang w:eastAsia="ja-JP"/>
              </w:rPr>
              <w:t xml:space="preserve"> </w:t>
            </w:r>
            <w:r w:rsidRPr="00481D2D">
              <w:rPr>
                <w:lang w:eastAsia="ja-JP"/>
              </w:rPr>
              <w:t>colocated with MGCF when a call/session was transitting the PSTN/PLMN</w:t>
            </w:r>
          </w:p>
        </w:tc>
        <w:tc>
          <w:tcPr>
            <w:tcW w:w="4253" w:type="dxa"/>
          </w:tcPr>
          <w:p w:rsidR="00F53439" w:rsidRPr="00481D2D" w:rsidRDefault="00F53439" w:rsidP="007E3D92">
            <w:pPr>
              <w:pStyle w:val="TAL"/>
            </w:pPr>
            <w:r w:rsidRPr="00481D2D">
              <w:t>S-CSCF of the home terminating network</w:t>
            </w:r>
          </w:p>
        </w:tc>
      </w:tr>
      <w:tr w:rsidR="00F53439" w:rsidRPr="00481D2D" w:rsidTr="007E3D92">
        <w:trPr>
          <w:jc w:val="center"/>
        </w:trPr>
        <w:tc>
          <w:tcPr>
            <w:tcW w:w="9139" w:type="dxa"/>
            <w:gridSpan w:val="3"/>
          </w:tcPr>
          <w:p w:rsidR="00F53439" w:rsidRPr="00481D2D" w:rsidRDefault="00F53439" w:rsidP="007E3D92">
            <w:pPr>
              <w:pStyle w:val="TAN"/>
              <w:rPr>
                <w:lang w:eastAsia="ja-JP"/>
              </w:rPr>
            </w:pPr>
            <w:r w:rsidRPr="00481D2D">
              <w:t>NOTE </w:t>
            </w:r>
            <w:r w:rsidRPr="00481D2D">
              <w:rPr>
                <w:rFonts w:hint="eastAsia"/>
                <w:lang w:eastAsia="ja-JP"/>
              </w:rPr>
              <w:t>1</w:t>
            </w:r>
            <w:r w:rsidRPr="00481D2D">
              <w:t>:</w:t>
            </w:r>
            <w:r w:rsidRPr="00481D2D">
              <w:tab/>
              <w:t xml:space="preserve">Transit IOIs can also be exchanged with non 3GPP networks, e.g. </w:t>
            </w:r>
            <w:smartTag w:uri="urn:schemas-microsoft-com:office:smarttags" w:element="stockticker">
              <w:r w:rsidRPr="00481D2D">
                <w:t>IPX</w:t>
              </w:r>
            </w:smartTag>
            <w:r w:rsidRPr="00481D2D">
              <w:t xml:space="preserve"> networks.</w:t>
            </w:r>
          </w:p>
          <w:p w:rsidR="00F53439" w:rsidRPr="00481D2D" w:rsidRDefault="00F53439" w:rsidP="007E3D92">
            <w:pPr>
              <w:pStyle w:val="TAN"/>
              <w:rPr>
                <w:lang w:eastAsia="ja-JP"/>
              </w:rPr>
            </w:pPr>
            <w:r w:rsidRPr="00481D2D">
              <w:t>NOTE </w:t>
            </w:r>
            <w:r w:rsidRPr="00481D2D">
              <w:rPr>
                <w:rFonts w:hint="eastAsia"/>
                <w:lang w:eastAsia="ja-JP"/>
              </w:rPr>
              <w:t>2</w:t>
            </w:r>
            <w:r w:rsidRPr="00481D2D">
              <w:t>:</w:t>
            </w:r>
            <w:r w:rsidRPr="00481D2D">
              <w:tab/>
              <w:t>In the transit network, t</w:t>
            </w:r>
            <w:r w:rsidRPr="00481D2D">
              <w:rPr>
                <w:lang w:eastAsia="ja-JP"/>
              </w:rPr>
              <w:t>he IBCF acting as an entry point adds the Transit IOI in requests and the IBCF acting as an exit point adds the Transit IOI in responses, as described in subclause</w:t>
            </w:r>
            <w:r w:rsidRPr="00481D2D">
              <w:t> </w:t>
            </w:r>
            <w:r w:rsidRPr="00481D2D">
              <w:rPr>
                <w:lang w:eastAsia="ja-JP"/>
              </w:rPr>
              <w:t>5.10.</w:t>
            </w:r>
          </w:p>
        </w:tc>
      </w:tr>
    </w:tbl>
    <w:p w:rsidR="00F53439" w:rsidRPr="00481D2D" w:rsidRDefault="00F53439" w:rsidP="00F53439"/>
    <w:p w:rsidR="00117F83" w:rsidRPr="00481D2D" w:rsidRDefault="00117F83" w:rsidP="00117F83">
      <w:pPr>
        <w:rPr>
          <w:lang w:eastAsia="ja-JP"/>
        </w:rPr>
      </w:pPr>
    </w:p>
    <w:p w:rsidR="00117F83" w:rsidRPr="00481D2D" w:rsidRDefault="00117F83" w:rsidP="00117F83">
      <w:pPr>
        <w:rPr>
          <w:lang w:eastAsia="ja-JP"/>
        </w:rPr>
      </w:pPr>
      <w:r w:rsidRPr="00481D2D">
        <w:rPr>
          <w:lang w:eastAsia="ja-JP"/>
        </w:rPr>
        <w:t>Each entity that processes the SIP requests and responses may extract the Transit IOI for charging purposes, as described in 3GPP TS 32.260 [17].</w:t>
      </w:r>
    </w:p>
    <w:p w:rsidR="00897956" w:rsidRPr="00481D2D" w:rsidRDefault="00897956" w:rsidP="005D46C4">
      <w:pPr>
        <w:pStyle w:val="Heading3"/>
        <w:rPr>
          <w:lang w:eastAsia="ja-JP"/>
        </w:rPr>
      </w:pPr>
      <w:bookmarkStart w:id="66" w:name="_Toc146256608"/>
      <w:r w:rsidRPr="00481D2D">
        <w:t>4.5.5</w:t>
      </w:r>
      <w:r w:rsidRPr="00481D2D">
        <w:tab/>
        <w:t>Charging function addresses</w:t>
      </w:r>
      <w:bookmarkEnd w:id="66"/>
    </w:p>
    <w:p w:rsidR="00897956" w:rsidRPr="00481D2D" w:rsidRDefault="00897956">
      <w:r w:rsidRPr="00481D2D">
        <w:t xml:space="preserve">Charging function addresses are distributed to each of the IM CN subsystem entities in the home network for one side of the session (either the calling or called side) </w:t>
      </w:r>
      <w:r w:rsidRPr="00481D2D">
        <w:rPr>
          <w:lang w:eastAsia="ja-JP"/>
        </w:rPr>
        <w:t xml:space="preserve">and </w:t>
      </w:r>
      <w:r w:rsidRPr="00481D2D">
        <w:t>provide a common location for each entity to send</w:t>
      </w:r>
      <w:r w:rsidRPr="00481D2D">
        <w:rPr>
          <w:lang w:eastAsia="ja-JP"/>
        </w:rPr>
        <w:t xml:space="preserve"> charging information</w:t>
      </w:r>
      <w:r w:rsidRPr="00481D2D">
        <w:t>. Charging Data Function (CDF) addresses are used for offline billing. Online Charging Function (OCF) addresses are used for online billing.</w:t>
      </w:r>
    </w:p>
    <w:p w:rsidR="00897956" w:rsidRPr="00481D2D" w:rsidRDefault="00897956">
      <w:r w:rsidRPr="00481D2D">
        <w:t xml:space="preserve">There may be multiple </w:t>
      </w:r>
      <w:r w:rsidRPr="00481D2D">
        <w:rPr>
          <w:lang w:eastAsia="ja-JP"/>
        </w:rPr>
        <w:t xml:space="preserve">addresses for </w:t>
      </w:r>
      <w:r w:rsidRPr="00481D2D">
        <w:t xml:space="preserve">CDF </w:t>
      </w:r>
      <w:r w:rsidRPr="00481D2D">
        <w:rPr>
          <w:lang w:eastAsia="ja-JP"/>
        </w:rPr>
        <w:t xml:space="preserve">and OCF </w:t>
      </w:r>
      <w:r w:rsidRPr="00481D2D">
        <w:t>addresses</w:t>
      </w:r>
      <w:r w:rsidRPr="00481D2D">
        <w:rPr>
          <w:lang w:eastAsia="ja-JP"/>
        </w:rPr>
        <w:t xml:space="preserve"> populated into the P-Charging-Function-Addresses header </w:t>
      </w:r>
      <w:r w:rsidR="008E072E" w:rsidRPr="00481D2D">
        <w:rPr>
          <w:lang w:eastAsia="ja-JP"/>
        </w:rPr>
        <w:t xml:space="preserve">field </w:t>
      </w:r>
      <w:r w:rsidRPr="00481D2D">
        <w:rPr>
          <w:lang w:eastAsia="ja-JP"/>
        </w:rPr>
        <w:t xml:space="preserve">of the SIP request or response. The </w:t>
      </w:r>
      <w:r w:rsidR="008E072E" w:rsidRPr="00481D2D">
        <w:rPr>
          <w:lang w:eastAsia="ja-JP"/>
        </w:rPr>
        <w:t xml:space="preserve">header field </w:t>
      </w:r>
      <w:r w:rsidRPr="00481D2D">
        <w:rPr>
          <w:lang w:eastAsia="ja-JP"/>
        </w:rPr>
        <w:t xml:space="preserve">parameters are </w:t>
      </w:r>
      <w:r w:rsidR="008E072E" w:rsidRPr="00481D2D">
        <w:rPr>
          <w:lang w:eastAsia="ja-JP"/>
        </w:rPr>
        <w:t>"</w:t>
      </w:r>
      <w:r w:rsidRPr="00481D2D">
        <w:rPr>
          <w:lang w:eastAsia="ja-JP"/>
        </w:rPr>
        <w:t>ccf</w:t>
      </w:r>
      <w:r w:rsidR="008E072E" w:rsidRPr="00481D2D">
        <w:rPr>
          <w:lang w:eastAsia="ja-JP"/>
        </w:rPr>
        <w:t>"</w:t>
      </w:r>
      <w:r w:rsidRPr="00481D2D">
        <w:rPr>
          <w:lang w:eastAsia="ja-JP"/>
        </w:rPr>
        <w:t xml:space="preserve"> and </w:t>
      </w:r>
      <w:r w:rsidR="008E072E" w:rsidRPr="00481D2D">
        <w:rPr>
          <w:lang w:eastAsia="ja-JP"/>
        </w:rPr>
        <w:t>"</w:t>
      </w:r>
      <w:r w:rsidRPr="00481D2D">
        <w:rPr>
          <w:lang w:eastAsia="ja-JP"/>
        </w:rPr>
        <w:t>ecf</w:t>
      </w:r>
      <w:r w:rsidR="008E072E" w:rsidRPr="00481D2D">
        <w:rPr>
          <w:lang w:eastAsia="ja-JP"/>
        </w:rPr>
        <w:t>"</w:t>
      </w:r>
      <w:r w:rsidRPr="00481D2D">
        <w:rPr>
          <w:lang w:eastAsia="ja-JP"/>
        </w:rPr>
        <w:t xml:space="preserve"> for CDF and OCF, respectively. At least one instance of either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or </w:t>
      </w:r>
      <w:r w:rsidR="00EC0A11" w:rsidRPr="00481D2D">
        <w:rPr>
          <w:lang w:eastAsia="ja-JP"/>
        </w:rPr>
        <w:t>"</w:t>
      </w:r>
      <w:r w:rsidRPr="00481D2D">
        <w:rPr>
          <w:lang w:eastAsia="ja-JP"/>
        </w:rPr>
        <w:t>ecf</w:t>
      </w:r>
      <w:r w:rsidR="00EC0A11" w:rsidRPr="00481D2D">
        <w:rPr>
          <w:lang w:eastAsia="ja-JP"/>
        </w:rPr>
        <w:t>"</w:t>
      </w:r>
      <w:r w:rsidRPr="00481D2D">
        <w:rPr>
          <w:lang w:eastAsia="ja-JP"/>
        </w:rPr>
        <w:t xml:space="preserve"> </w:t>
      </w:r>
      <w:r w:rsidR="00EC0A11" w:rsidRPr="00481D2D">
        <w:rPr>
          <w:lang w:eastAsia="ja-JP"/>
        </w:rPr>
        <w:t xml:space="preserve">header field paramter </w:t>
      </w:r>
      <w:r w:rsidRPr="00481D2D">
        <w:rPr>
          <w:lang w:eastAsia="ja-JP"/>
        </w:rPr>
        <w:t xml:space="preserve">is required. If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w:t>
      </w:r>
      <w:r w:rsidR="00EC0A11" w:rsidRPr="00481D2D">
        <w:rPr>
          <w:lang w:eastAsia="ja-JP"/>
        </w:rPr>
        <w:t xml:space="preserve">header field parameter </w:t>
      </w:r>
      <w:r w:rsidRPr="00481D2D">
        <w:rPr>
          <w:lang w:eastAsia="ja-JP"/>
        </w:rPr>
        <w:t xml:space="preserve">is included for offline charging, then a secondary </w:t>
      </w:r>
      <w:r w:rsidR="00EC0A11" w:rsidRPr="00481D2D">
        <w:rPr>
          <w:lang w:eastAsia="ja-JP"/>
        </w:rPr>
        <w:t>"</w:t>
      </w:r>
      <w:r w:rsidRPr="00481D2D">
        <w:rPr>
          <w:lang w:eastAsia="ja-JP"/>
        </w:rPr>
        <w:t>ccf</w:t>
      </w:r>
      <w:r w:rsidR="00EC0A11" w:rsidRPr="00481D2D">
        <w:rPr>
          <w:lang w:eastAsia="ja-JP"/>
        </w:rPr>
        <w:t>"</w:t>
      </w:r>
      <w:r w:rsidRPr="00481D2D">
        <w:rPr>
          <w:lang w:eastAsia="ja-JP"/>
        </w:rPr>
        <w:t xml:space="preserve"> </w:t>
      </w:r>
      <w:r w:rsidR="00EC0A11" w:rsidRPr="00481D2D">
        <w:rPr>
          <w:lang w:eastAsia="ja-JP"/>
        </w:rPr>
        <w:t xml:space="preserve">header field paramter </w:t>
      </w:r>
      <w:r w:rsidRPr="00481D2D">
        <w:rPr>
          <w:lang w:eastAsia="ja-JP"/>
        </w:rPr>
        <w:t xml:space="preserve">may be included </w:t>
      </w:r>
      <w:r w:rsidRPr="00481D2D">
        <w:t xml:space="preserve">by each network for redundancy purposes, but the first instance of </w:t>
      </w:r>
      <w:r w:rsidR="00EC0A11" w:rsidRPr="00481D2D">
        <w:t>"</w:t>
      </w:r>
      <w:r w:rsidRPr="00481D2D">
        <w:t>ccf</w:t>
      </w:r>
      <w:r w:rsidR="00EC0A11" w:rsidRPr="00481D2D">
        <w:t>"</w:t>
      </w:r>
      <w:r w:rsidRPr="00481D2D">
        <w:t xml:space="preserve"> </w:t>
      </w:r>
      <w:r w:rsidR="00EC0A11" w:rsidRPr="00481D2D">
        <w:t xml:space="preserve">header field parameter </w:t>
      </w:r>
      <w:r w:rsidRPr="00481D2D">
        <w:t>is the primary address. If ecf address is included for online charging, then a secondary instance may also be included for redundancy.</w:t>
      </w:r>
    </w:p>
    <w:p w:rsidR="00897956" w:rsidRPr="00481D2D" w:rsidRDefault="00897956">
      <w:r w:rsidRPr="00481D2D">
        <w:rPr>
          <w:lang w:eastAsia="ja-JP"/>
        </w:rPr>
        <w:t xml:space="preserve">The </w:t>
      </w:r>
      <w:r w:rsidRPr="00481D2D">
        <w:t xml:space="preserve">CDF and/or </w:t>
      </w:r>
      <w:r w:rsidRPr="00481D2D">
        <w:rPr>
          <w:lang w:eastAsia="ja-JP"/>
        </w:rPr>
        <w:t xml:space="preserve">OCF addresses </w:t>
      </w:r>
      <w:r w:rsidRPr="00481D2D">
        <w:t xml:space="preserve">are retrieved from an Home Subscriber Server (HSS) via the Cx interface and passed by the S-CSCF to subsequent entities. </w:t>
      </w:r>
      <w:r w:rsidRPr="00481D2D">
        <w:rPr>
          <w:lang w:eastAsia="ja-JP"/>
        </w:rPr>
        <w:t xml:space="preserve">The charging function addresses are passed from the S-CSCF to the IM CN subsystem entities in its home network, but are not passed to the visited network or the UE. </w:t>
      </w:r>
      <w:r w:rsidRPr="00481D2D">
        <w:t xml:space="preserve">When the </w:t>
      </w:r>
      <w:r w:rsidRPr="00481D2D">
        <w:rPr>
          <w:lang w:eastAsia="ja-JP"/>
        </w:rPr>
        <w:t>P-CSCF is allocated in the visited network, then the</w:t>
      </w:r>
      <w:r w:rsidRPr="00481D2D">
        <w:t xml:space="preserve"> charging function addresses are obtained by means outside the scope of this document. The AS receives the charging function addresses from the S-CSCF via the ISC interface.</w:t>
      </w:r>
      <w:r w:rsidRPr="00481D2D">
        <w:rPr>
          <w:lang w:eastAsia="ja-JP"/>
        </w:rPr>
        <w:t xml:space="preserve"> CDF and/or OCF addresses may be allocated as locally preconfigured addresses. The AS can also retrieve the charging function address from the HSS via Sh interface.</w:t>
      </w:r>
    </w:p>
    <w:p w:rsidR="000D5FDA" w:rsidRPr="00481D2D" w:rsidRDefault="000D5FDA" w:rsidP="005D46C4">
      <w:pPr>
        <w:pStyle w:val="Heading3"/>
      </w:pPr>
      <w:bookmarkStart w:id="67" w:name="_Toc146256609"/>
      <w:r w:rsidRPr="00481D2D">
        <w:t>4.5.6</w:t>
      </w:r>
      <w:r w:rsidRPr="00481D2D">
        <w:tab/>
        <w:t>Relayed charge parameters</w:t>
      </w:r>
      <w:bookmarkEnd w:id="67"/>
    </w:p>
    <w:p w:rsidR="000D5FDA" w:rsidRPr="00481D2D" w:rsidRDefault="000D5FDA" w:rsidP="00097D4B">
      <w:r w:rsidRPr="00481D2D">
        <w:t xml:space="preserve">Where there is a desire to pass charging information to an entity over an interface to which the charging information is not directly related, then the </w:t>
      </w:r>
      <w:r w:rsidR="00097D4B" w:rsidRPr="00481D2D">
        <w:t xml:space="preserve">Relayed-Charge header field </w:t>
      </w:r>
      <w:r w:rsidRPr="00481D2D">
        <w:t>is used. This is used only in accordance with the capabilities specified in this document, which currently specify only the relay of a transit IOI to an associated AS.</w:t>
      </w:r>
    </w:p>
    <w:p w:rsidR="003205BB" w:rsidRPr="00481D2D" w:rsidRDefault="003205BB" w:rsidP="005D46C4">
      <w:pPr>
        <w:pStyle w:val="Heading3"/>
      </w:pPr>
      <w:bookmarkStart w:id="68" w:name="_Toc146256610"/>
      <w:r w:rsidRPr="00481D2D">
        <w:t>4.5.7</w:t>
      </w:r>
      <w:r w:rsidRPr="00481D2D">
        <w:tab/>
        <w:t>Loopback-indication parameter</w:t>
      </w:r>
      <w:bookmarkEnd w:id="68"/>
    </w:p>
    <w:p w:rsidR="003205BB" w:rsidRPr="00481D2D" w:rsidRDefault="003205BB" w:rsidP="003205BB">
      <w:r w:rsidRPr="00481D2D">
        <w:t>When there is a desire to send the information that loopback has been applied to an entity, then the loopback-indication parameter is used. This parameter can e.g. be evaluated when processing the P-CSCF CDR and possibly the ATCF CDR to know whether or not to attempt to locate a correlated TRF CDR even for the non-loopback scenario when no such CDR exists. It is used only in accordance with the capabilities specified in this document.</w:t>
      </w:r>
    </w:p>
    <w:p w:rsidR="00B63AB8" w:rsidRPr="00481D2D" w:rsidRDefault="00B63AB8" w:rsidP="005D46C4">
      <w:pPr>
        <w:pStyle w:val="Heading3"/>
      </w:pPr>
      <w:bookmarkStart w:id="69" w:name="_Toc146256611"/>
      <w:r w:rsidRPr="00481D2D">
        <w:t>4.5.8</w:t>
      </w:r>
      <w:r w:rsidRPr="00481D2D">
        <w:tab/>
        <w:t>IM CN subsystem Functional Entity Identifier</w:t>
      </w:r>
      <w:bookmarkEnd w:id="69"/>
    </w:p>
    <w:p w:rsidR="00B63AB8" w:rsidRPr="00481D2D" w:rsidRDefault="00B63AB8" w:rsidP="005D46C4">
      <w:pPr>
        <w:pStyle w:val="Heading4"/>
      </w:pPr>
      <w:bookmarkStart w:id="70" w:name="_Toc146256612"/>
      <w:r w:rsidRPr="00481D2D">
        <w:t>4.5.8.1</w:t>
      </w:r>
      <w:r w:rsidRPr="00481D2D">
        <w:tab/>
        <w:t>General</w:t>
      </w:r>
      <w:bookmarkEnd w:id="70"/>
    </w:p>
    <w:p w:rsidR="00B63AB8" w:rsidRPr="00481D2D" w:rsidRDefault="00B63AB8" w:rsidP="00B63AB8">
      <w:r w:rsidRPr="00481D2D">
        <w:t xml:space="preserve">Different rules for generating and processing of charging information apply. In order to inform the billing domain which IM CN subsystem functional entities have created charging information, the IM CN subsystem functional entities and ASs include an "fe-identifier" header field parameter as additional information in the P-Charging-Vector header field when generating charging information </w:t>
      </w:r>
      <w:r w:rsidRPr="00481D2D">
        <w:rPr>
          <w:lang w:eastAsia="ja-JP"/>
        </w:rPr>
        <w:t>as specified in 3GPP TS 32.260 [17]</w:t>
      </w:r>
      <w:r w:rsidRPr="00481D2D">
        <w:t>.</w:t>
      </w:r>
    </w:p>
    <w:p w:rsidR="00B63AB8" w:rsidRPr="00481D2D" w:rsidRDefault="00B63AB8" w:rsidP="00B63AB8">
      <w:pPr>
        <w:pStyle w:val="NO"/>
      </w:pPr>
      <w:r w:rsidRPr="00481D2D">
        <w:t>NOTE:</w:t>
      </w:r>
      <w:r w:rsidRPr="00481D2D">
        <w:tab/>
        <w:t>Within the billing domain this information given within the "fe-identifier" header field in a final response allows the billing domain to compare the generated data records for specific IM CN subsystem functional entities with the recorded addresses/identifiers of the IM CN subsystem functionial entities themselves. Thus information can be compared and missing information can be identified.</w:t>
      </w:r>
    </w:p>
    <w:p w:rsidR="00B63AB8" w:rsidRPr="00481D2D" w:rsidRDefault="00B63AB8" w:rsidP="005D46C4">
      <w:pPr>
        <w:pStyle w:val="Heading4"/>
      </w:pPr>
      <w:bookmarkStart w:id="71" w:name="_Toc146256613"/>
      <w:r w:rsidRPr="00481D2D">
        <w:t>4.5.8.2</w:t>
      </w:r>
      <w:r w:rsidRPr="00481D2D">
        <w:tab/>
        <w:t>Tracking of IM CN subsystem functional entities generating charging information</w:t>
      </w:r>
      <w:bookmarkEnd w:id="71"/>
    </w:p>
    <w:p w:rsidR="00B63AB8" w:rsidRPr="00481D2D" w:rsidRDefault="00B63AB8" w:rsidP="00B63AB8">
      <w:r w:rsidRPr="00481D2D">
        <w:t xml:space="preserve">Each IM CN subsystem functional entity that generates charging events, includes its own address or specific IM CN subsystem functional entity identifier within the "fe-addr" element of the "fe-identifier" header field parameter of the P-Charging-Vector header field into the initial SIP request </w:t>
      </w:r>
      <w:r w:rsidRPr="00481D2D">
        <w:rPr>
          <w:rFonts w:hint="eastAsia"/>
          <w:lang w:eastAsia="zh-CN"/>
        </w:rPr>
        <w:t xml:space="preserve">to be sent </w:t>
      </w:r>
      <w:r w:rsidRPr="00481D2D">
        <w:rPr>
          <w:lang w:eastAsia="zh-CN"/>
        </w:rPr>
        <w:t>from</w:t>
      </w:r>
      <w:r w:rsidRPr="00481D2D">
        <w:rPr>
          <w:rFonts w:hint="eastAsia"/>
          <w:lang w:eastAsia="zh-CN"/>
        </w:rPr>
        <w:t xml:space="preserve"> </w:t>
      </w:r>
      <w:r w:rsidRPr="00481D2D">
        <w:rPr>
          <w:lang w:eastAsia="zh-CN"/>
        </w:rPr>
        <w:t xml:space="preserve">own </w:t>
      </w:r>
      <w:r w:rsidRPr="00481D2D">
        <w:rPr>
          <w:rFonts w:hint="eastAsia"/>
          <w:lang w:eastAsia="zh-CN"/>
        </w:rPr>
        <w:t>domain</w:t>
      </w:r>
      <w:r w:rsidRPr="00481D2D">
        <w:t xml:space="preserve">. </w:t>
      </w:r>
    </w:p>
    <w:p w:rsidR="00B63AB8" w:rsidRPr="00481D2D" w:rsidRDefault="00B63AB8" w:rsidP="00B63AB8">
      <w:r w:rsidRPr="00481D2D">
        <w:t>The last element of the operator domain stores the "fe-identifier"</w:t>
      </w:r>
      <w:r w:rsidR="00BA5B14" w:rsidRPr="00481D2D">
        <w:rPr>
          <w:rFonts w:hint="eastAsia"/>
          <w:lang w:eastAsia="ja-JP"/>
        </w:rPr>
        <w:t xml:space="preserve"> </w:t>
      </w:r>
      <w:r w:rsidR="00BA5B14" w:rsidRPr="00481D2D">
        <w:rPr>
          <w:lang w:eastAsia="ja-JP"/>
        </w:rPr>
        <w:t>header field parameter in the P-Charging-Vector header field</w:t>
      </w:r>
      <w:r w:rsidR="00BA5B14" w:rsidRPr="00481D2D">
        <w:rPr>
          <w:rFonts w:hint="eastAsia"/>
          <w:lang w:eastAsia="ja-JP"/>
        </w:rPr>
        <w:t xml:space="preserve"> and removes </w:t>
      </w:r>
      <w:r w:rsidR="00BA5B14" w:rsidRPr="00481D2D">
        <w:rPr>
          <w:lang w:eastAsia="ja-JP"/>
        </w:rPr>
        <w:t>the "fe-identifier" header field parameter from the P-Charging-Vector header field</w:t>
      </w:r>
      <w:r w:rsidRPr="00481D2D">
        <w:t>.</w:t>
      </w:r>
    </w:p>
    <w:p w:rsidR="00B63AB8" w:rsidRPr="00481D2D" w:rsidRDefault="00BA5B14" w:rsidP="00B63AB8">
      <w:r w:rsidRPr="00481D2D">
        <w:rPr>
          <w:rFonts w:hint="eastAsia"/>
          <w:lang w:eastAsia="ja-JP"/>
        </w:rPr>
        <w:t>When receiving t</w:t>
      </w:r>
      <w:r w:rsidR="00B63AB8" w:rsidRPr="00481D2D">
        <w:t xml:space="preserve">he final SIP response sent back </w:t>
      </w:r>
      <w:r w:rsidRPr="00481D2D">
        <w:rPr>
          <w:rFonts w:hint="eastAsia"/>
          <w:lang w:eastAsia="ja-JP"/>
        </w:rPr>
        <w:t xml:space="preserve">to its </w:t>
      </w:r>
      <w:r w:rsidR="00B63AB8" w:rsidRPr="00481D2D">
        <w:t>own domain</w:t>
      </w:r>
      <w:r w:rsidRPr="00481D2D">
        <w:rPr>
          <w:rFonts w:hint="eastAsia"/>
          <w:lang w:eastAsia="ja-JP"/>
        </w:rPr>
        <w:t>, the last element of the operator domain</w:t>
      </w:r>
      <w:r w:rsidR="00B63AB8" w:rsidRPr="00481D2D">
        <w:t xml:space="preserve"> deletes, if received, the "fe-identifier" header field parameter from the P-Charging-Vector header field</w:t>
      </w:r>
      <w:r w:rsidRPr="00481D2D">
        <w:rPr>
          <w:rFonts w:hint="eastAsia"/>
          <w:lang w:eastAsia="ja-JP"/>
        </w:rPr>
        <w:t>,</w:t>
      </w:r>
      <w:r w:rsidR="00B63AB8" w:rsidRPr="00481D2D">
        <w:t xml:space="preserve"> adds the stored "fe-identifier"</w:t>
      </w:r>
      <w:r w:rsidRPr="00481D2D">
        <w:rPr>
          <w:rFonts w:hint="eastAsia"/>
          <w:lang w:eastAsia="ja-JP"/>
        </w:rPr>
        <w:t xml:space="preserve"> and </w:t>
      </w:r>
      <w:r w:rsidRPr="00481D2D">
        <w:rPr>
          <w:lang w:eastAsia="ja-JP"/>
        </w:rPr>
        <w:t>adds its own "fe-addr" to the "fe-identifier"</w:t>
      </w:r>
      <w:r w:rsidR="00B63AB8" w:rsidRPr="00481D2D">
        <w:t>.</w:t>
      </w:r>
    </w:p>
    <w:p w:rsidR="00B63AB8" w:rsidRPr="00481D2D" w:rsidRDefault="00B63AB8" w:rsidP="005D46C4">
      <w:pPr>
        <w:pStyle w:val="Heading4"/>
      </w:pPr>
      <w:bookmarkStart w:id="72" w:name="_Toc146256614"/>
      <w:r w:rsidRPr="00481D2D">
        <w:t>4.5.8.3</w:t>
      </w:r>
      <w:r w:rsidRPr="00481D2D">
        <w:tab/>
        <w:t>Tracking of applications generating charging information</w:t>
      </w:r>
      <w:bookmarkEnd w:id="72"/>
    </w:p>
    <w:p w:rsidR="00B63AB8" w:rsidRPr="00481D2D" w:rsidRDefault="00B63AB8" w:rsidP="00B63AB8">
      <w:r w:rsidRPr="00481D2D">
        <w:t xml:space="preserve">Each application for which the hosting AS is generating charging events, includes the address or specific identifier of the AS within the "as-addr" element and the application identifier within the "ap-id" element of the "fe-identifier" header field parameter of the P-Charging-Vector header field into the initial SIP request </w:t>
      </w:r>
      <w:r w:rsidRPr="00481D2D">
        <w:rPr>
          <w:rFonts w:hint="eastAsia"/>
          <w:lang w:eastAsia="zh-CN"/>
        </w:rPr>
        <w:t>to be sent</w:t>
      </w:r>
      <w:r w:rsidRPr="00481D2D">
        <w:t>.</w:t>
      </w:r>
    </w:p>
    <w:p w:rsidR="00B63AB8" w:rsidRPr="00481D2D" w:rsidRDefault="00B63AB8" w:rsidP="00B63AB8">
      <w:r w:rsidRPr="00481D2D">
        <w:t>The final SIP response sent back by the last element of the operator domain supporting the "fe-identifier" header field contains the list of addresses and application identifiers received within the initial SIP request.</w:t>
      </w:r>
    </w:p>
    <w:p w:rsidR="000309FE" w:rsidRPr="00481D2D" w:rsidRDefault="000309FE" w:rsidP="005D46C4">
      <w:pPr>
        <w:pStyle w:val="Heading2"/>
      </w:pPr>
      <w:bookmarkStart w:id="73" w:name="_Toc146256615"/>
      <w:r w:rsidRPr="00481D2D">
        <w:t>4.6</w:t>
      </w:r>
      <w:r w:rsidRPr="00481D2D">
        <w:tab/>
        <w:t>Support of local service numbers</w:t>
      </w:r>
      <w:bookmarkEnd w:id="73"/>
    </w:p>
    <w:p w:rsidR="000309FE" w:rsidRPr="00481D2D" w:rsidRDefault="000309FE" w:rsidP="000309FE">
      <w:r w:rsidRPr="00481D2D">
        <w:t>For the IM CN subsystem, the support of local service numbers is provided by an AS in the subscriber's home network as described in subclause 5.7.1.7.</w:t>
      </w:r>
    </w:p>
    <w:p w:rsidR="007978AD" w:rsidRPr="00481D2D" w:rsidRDefault="007978AD" w:rsidP="005D46C4">
      <w:pPr>
        <w:pStyle w:val="Heading2"/>
      </w:pPr>
      <w:bookmarkStart w:id="74" w:name="_Toc146256616"/>
      <w:r w:rsidRPr="00481D2D">
        <w:t>4.7</w:t>
      </w:r>
      <w:r w:rsidRPr="00481D2D">
        <w:tab/>
        <w:t>Emergency service</w:t>
      </w:r>
      <w:bookmarkEnd w:id="74"/>
    </w:p>
    <w:p w:rsidR="003136DC" w:rsidRPr="00481D2D" w:rsidRDefault="003136DC" w:rsidP="005D46C4">
      <w:pPr>
        <w:pStyle w:val="Heading3"/>
      </w:pPr>
      <w:bookmarkStart w:id="75" w:name="_Toc146256617"/>
      <w:r w:rsidRPr="00481D2D">
        <w:t>4.7.1</w:t>
      </w:r>
      <w:r w:rsidRPr="00481D2D">
        <w:tab/>
        <w:t>Introduction</w:t>
      </w:r>
      <w:bookmarkEnd w:id="75"/>
    </w:p>
    <w:p w:rsidR="007978AD" w:rsidRPr="00481D2D" w:rsidRDefault="007978AD" w:rsidP="007978AD">
      <w:r w:rsidRPr="00481D2D">
        <w:t>The need for support of emergency calls in the IM CN subsystem is determined by national regulatory requirements.</w:t>
      </w:r>
    </w:p>
    <w:p w:rsidR="003136DC" w:rsidRPr="00481D2D" w:rsidRDefault="003136DC" w:rsidP="005D46C4">
      <w:pPr>
        <w:pStyle w:val="Heading3"/>
      </w:pPr>
      <w:bookmarkStart w:id="76" w:name="_Toc146256618"/>
      <w:r w:rsidRPr="00481D2D">
        <w:t>4.7.2</w:t>
      </w:r>
      <w:r w:rsidRPr="00481D2D">
        <w:tab/>
        <w:t>Emergency calls generated by a UE</w:t>
      </w:r>
      <w:bookmarkEnd w:id="76"/>
    </w:p>
    <w:p w:rsidR="007978AD" w:rsidRPr="00481D2D" w:rsidRDefault="007978AD" w:rsidP="007978AD">
      <w:r w:rsidRPr="00481D2D">
        <w:t xml:space="preserve">If the UE cannot detect the emergency call attempt, the UE initiates the request as per normal procedures as described in subclause 5.1.2A. Depending on network policies, for a non-roaming UE </w:t>
      </w:r>
      <w:r w:rsidR="00AE735F" w:rsidRPr="00481D2D">
        <w:t xml:space="preserve">or for a roaming UE where the P-CSCF is in the same network where the UE is roaming </w:t>
      </w:r>
      <w:r w:rsidRPr="00481D2D">
        <w:t>an emergency call attempt can succeed even if the UE did not detect that an emergency session is being requested, otherwise the network rejects the request indicating to the UE that the attempt was for an emergency service.</w:t>
      </w:r>
    </w:p>
    <w:p w:rsidR="007978AD" w:rsidRPr="00481D2D" w:rsidRDefault="007978AD" w:rsidP="007978AD">
      <w:r w:rsidRPr="00481D2D">
        <w:t>The UE procedures for UE detectable emergency calls are defined in subclause 5.1.6.</w:t>
      </w:r>
    </w:p>
    <w:p w:rsidR="007978AD" w:rsidRPr="00481D2D" w:rsidRDefault="007978AD" w:rsidP="007978AD">
      <w:r w:rsidRPr="00481D2D">
        <w:t>The P</w:t>
      </w:r>
      <w:r w:rsidR="003B4D26" w:rsidRPr="00481D2D">
        <w:rPr>
          <w:rFonts w:hint="eastAsia"/>
          <w:lang w:eastAsia="ja-JP"/>
        </w:rPr>
        <w:t>-</w:t>
      </w:r>
      <w:r w:rsidRPr="00481D2D">
        <w:t>CSCF</w:t>
      </w:r>
      <w:r w:rsidR="00180085" w:rsidRPr="00481D2D">
        <w:t>, S-CSCF,</w:t>
      </w:r>
      <w:r w:rsidRPr="00481D2D">
        <w:t xml:space="preserve"> </w:t>
      </w:r>
      <w:r w:rsidR="003B4D26" w:rsidRPr="00481D2D">
        <w:rPr>
          <w:rFonts w:hint="eastAsia"/>
          <w:lang w:eastAsia="ja-JP"/>
        </w:rPr>
        <w:t xml:space="preserve">IBCF, </w:t>
      </w:r>
      <w:r w:rsidRPr="00481D2D">
        <w:t>and E-CSCF procedures for emergency service are described in subclause 5.2.10</w:t>
      </w:r>
      <w:r w:rsidR="00180085" w:rsidRPr="00481D2D">
        <w:t>, 5.4.8</w:t>
      </w:r>
      <w:r w:rsidR="003B4D26" w:rsidRPr="00481D2D">
        <w:rPr>
          <w:rFonts w:hint="eastAsia"/>
          <w:lang w:eastAsia="ja-JP"/>
        </w:rPr>
        <w:t>, 5.10.3.2</w:t>
      </w:r>
      <w:r w:rsidRPr="00481D2D">
        <w:t xml:space="preserve"> and 5.11, respectively.</w:t>
      </w:r>
    </w:p>
    <w:p w:rsidR="007978AD" w:rsidRPr="00481D2D" w:rsidRDefault="007978AD" w:rsidP="007978AD">
      <w:r w:rsidRPr="00481D2D">
        <w:t xml:space="preserve">Access dependent aspects of emergency service (e.g. </w:t>
      </w:r>
      <w:r w:rsidR="008E646D" w:rsidRPr="00481D2D">
        <w:t xml:space="preserve">whether the access technology defines emergency bearers, </w:t>
      </w:r>
      <w:r w:rsidRPr="00481D2D">
        <w:t>emergency registration support and location provision) are defined in the access technology specific annexes for each access technology.</w:t>
      </w:r>
    </w:p>
    <w:p w:rsidR="0085312F" w:rsidRPr="00481D2D" w:rsidRDefault="0085312F" w:rsidP="0085312F">
      <w:r w:rsidRPr="00481D2D">
        <w:t>There are a number of variants within these procedures and which variant gets used depends on a number of issues. These conditions are defined more specifically in 3GPP TS 23.167 [4B] and, where appropriate, in the access technology specific annex, but are summarised as follows:</w:t>
      </w:r>
    </w:p>
    <w:p w:rsidR="0085312F" w:rsidRPr="00481D2D" w:rsidRDefault="0085312F" w:rsidP="0085312F">
      <w:pPr>
        <w:pStyle w:val="B1"/>
      </w:pPr>
      <w:r w:rsidRPr="00481D2D">
        <w:t>a)</w:t>
      </w:r>
      <w:r w:rsidRPr="00481D2D">
        <w:tab/>
        <w:t>if the UE knows that it is in its own home network, then an existing registration is permitted to be used for signalling the emergency call, except where item c) applies. The access technology specific annexes define the mechanism by which home network determination is made;</w:t>
      </w:r>
    </w:p>
    <w:p w:rsidR="0085312F" w:rsidRPr="00481D2D" w:rsidRDefault="0085312F" w:rsidP="0085312F">
      <w:pPr>
        <w:pStyle w:val="B1"/>
      </w:pPr>
      <w:r w:rsidRPr="00481D2D">
        <w:t>b)</w:t>
      </w:r>
      <w:r w:rsidRPr="00481D2D">
        <w:tab/>
        <w:t>if emergency calls are permitted without security credentials (or additionally where the authentication is not possible or has failed), then the emergency call is made directly without use of any security association created by a registration, and therefore without the registration; and</w:t>
      </w:r>
    </w:p>
    <w:p w:rsidR="0085312F" w:rsidRPr="00481D2D" w:rsidRDefault="0085312F" w:rsidP="0085312F">
      <w:pPr>
        <w:pStyle w:val="B1"/>
      </w:pPr>
      <w:r w:rsidRPr="00481D2D">
        <w:t>c)</w:t>
      </w:r>
      <w:r w:rsidRPr="00481D2D">
        <w:tab/>
        <w:t>where the access technology defines emergency bearers for the support of emergency calls, a new emergency registration is required so that these emergency bearers can be used for both signalling and media, unless an existing emergency registration exists on those emergency bearers.</w:t>
      </w:r>
    </w:p>
    <w:p w:rsidR="003136DC" w:rsidRPr="00481D2D" w:rsidRDefault="003136DC" w:rsidP="005D46C4">
      <w:pPr>
        <w:pStyle w:val="Heading3"/>
      </w:pPr>
      <w:bookmarkStart w:id="77" w:name="_Toc146256619"/>
      <w:r w:rsidRPr="00481D2D">
        <w:t>4.7.3</w:t>
      </w:r>
      <w:r w:rsidRPr="00481D2D">
        <w:tab/>
        <w:t>Emergency calls generated by an AS</w:t>
      </w:r>
      <w:bookmarkEnd w:id="77"/>
    </w:p>
    <w:p w:rsidR="003136DC" w:rsidRPr="00481D2D" w:rsidRDefault="003136DC" w:rsidP="003136DC">
      <w:r w:rsidRPr="00481D2D">
        <w:t>In certain circumstances an AS can identify that a request is an emergency call. This may relate to a request received from a UE (or subscription-based business trunking), or may be a call generated by an AS on behalf of a UE as far as the IM CN subsystem operation is concerned. These applications are outside the scope of this document to define.</w:t>
      </w:r>
    </w:p>
    <w:p w:rsidR="003136DC" w:rsidRPr="00481D2D" w:rsidRDefault="003136DC" w:rsidP="003136DC">
      <w:r w:rsidRPr="00481D2D">
        <w:t>Procedures in support of an AS initiating emergency calls are provided in subclause 5.7.1.1</w:t>
      </w:r>
      <w:r w:rsidR="00066FDF" w:rsidRPr="00481D2D">
        <w:t>4</w:t>
      </w:r>
      <w:r w:rsidRPr="00481D2D">
        <w:t>.</w:t>
      </w:r>
    </w:p>
    <w:p w:rsidR="003136DC" w:rsidRPr="00481D2D" w:rsidRDefault="003136DC" w:rsidP="005D46C4">
      <w:pPr>
        <w:pStyle w:val="Heading3"/>
      </w:pPr>
      <w:bookmarkStart w:id="78" w:name="_Toc146256620"/>
      <w:r w:rsidRPr="00481D2D">
        <w:t>4.7.4</w:t>
      </w:r>
      <w:r w:rsidRPr="00481D2D">
        <w:tab/>
        <w:t>Emergency calls received from an enterprise network</w:t>
      </w:r>
      <w:bookmarkEnd w:id="78"/>
    </w:p>
    <w:p w:rsidR="003136DC" w:rsidRPr="00481D2D" w:rsidRDefault="003136DC" w:rsidP="003136DC">
      <w:r w:rsidRPr="00481D2D">
        <w:t>An IBCF can also route emergency calls received from an enterprise network (peering-based business trunking) to an E-CSCF.</w:t>
      </w:r>
    </w:p>
    <w:p w:rsidR="003136DC" w:rsidRPr="00481D2D" w:rsidRDefault="003136DC" w:rsidP="005D46C4">
      <w:pPr>
        <w:pStyle w:val="Heading3"/>
      </w:pPr>
      <w:bookmarkStart w:id="79" w:name="_Toc146256621"/>
      <w:r w:rsidRPr="00481D2D">
        <w:t>4.7.5</w:t>
      </w:r>
      <w:r w:rsidRPr="00481D2D">
        <w:tab/>
        <w:t>Location in emergency calls</w:t>
      </w:r>
      <w:bookmarkEnd w:id="79"/>
    </w:p>
    <w:p w:rsidR="0073297B" w:rsidRPr="00481D2D" w:rsidRDefault="0073297B" w:rsidP="0073297B">
      <w:r w:rsidRPr="00481D2D">
        <w:t>A number of mechanisms also exist for providing location in support of emergency calls, both for routeing to a PSAP, and for use by the PSAP itself, in the IM CN subsystem:</w:t>
      </w:r>
    </w:p>
    <w:p w:rsidR="0073297B" w:rsidRPr="00481D2D" w:rsidRDefault="0073297B" w:rsidP="0073297B">
      <w:pPr>
        <w:pStyle w:val="B1"/>
      </w:pPr>
      <w:r w:rsidRPr="00481D2D">
        <w:t>a)</w:t>
      </w:r>
      <w:r w:rsidRPr="00481D2D">
        <w:tab/>
        <w:t>by the inclusion by the UE of the Geolocation header field containing a location by reference or by value</w:t>
      </w:r>
      <w:r w:rsidR="00047EC0" w:rsidRPr="00481D2D">
        <w:t xml:space="preserve"> (see </w:t>
      </w:r>
      <w:r w:rsidR="006F272D" w:rsidRPr="00481D2D">
        <w:t>RFC 6442</w:t>
      </w:r>
      <w:r w:rsidR="00047EC0" w:rsidRPr="00481D2D">
        <w:t> [89])</w:t>
      </w:r>
      <w:r w:rsidRPr="00481D2D">
        <w:t>;</w:t>
      </w:r>
    </w:p>
    <w:p w:rsidR="0073297B" w:rsidRPr="00481D2D" w:rsidRDefault="0073297B" w:rsidP="0073297B">
      <w:pPr>
        <w:pStyle w:val="B1"/>
      </w:pPr>
      <w:r w:rsidRPr="00481D2D">
        <w:t>b)</w:t>
      </w:r>
      <w:r w:rsidRPr="00481D2D">
        <w:tab/>
        <w:t>by the inclusion by the UE of a P-Access-Network-Info header field, which contains a cell identifier or location identitifier, which is subsequently mapped, potentially by the recipient, into a real location;</w:t>
      </w:r>
    </w:p>
    <w:p w:rsidR="0073297B" w:rsidRPr="00481D2D" w:rsidRDefault="0073297B" w:rsidP="0073297B">
      <w:pPr>
        <w:pStyle w:val="B1"/>
      </w:pPr>
      <w:r w:rsidRPr="00481D2D">
        <w:t>c)</w:t>
      </w:r>
      <w:r w:rsidRPr="00481D2D">
        <w:tab/>
        <w:t>by the inclusion by the P-CSCF of a P-Access-Network-Info header field based on information supplied by either the PCRF or the NASS, and which contains a cell identifier or location identitifier, which is subsequently mapped, potentially by the recipient, into a real location;</w:t>
      </w:r>
    </w:p>
    <w:p w:rsidR="0073297B" w:rsidRPr="00481D2D" w:rsidRDefault="0073297B" w:rsidP="0073297B">
      <w:pPr>
        <w:pStyle w:val="B1"/>
      </w:pPr>
      <w:r w:rsidRPr="00481D2D">
        <w:t>d)</w:t>
      </w:r>
      <w:r w:rsidRPr="00481D2D">
        <w:tab/>
        <w:t>by the allocation of a location reference that relates to the call by the LRF. Location is then supplied to the recipient over the Le interface (see 3GPP TS 23.167 [4B] for a definition of the Le interface) along with other call information. The LRF can obtain the location from entities outside the IM CN subsystem, e.g. by the e2 interface from the NASS (see ETSI TS 283 035 [98] or from the Gateway Mobile Location Centre (GMLC)</w:t>
      </w:r>
      <w:r w:rsidR="009730F9" w:rsidRPr="00481D2D">
        <w:t>; and</w:t>
      </w:r>
    </w:p>
    <w:p w:rsidR="009730F9" w:rsidRPr="00481D2D" w:rsidRDefault="009730F9" w:rsidP="0073297B">
      <w:pPr>
        <w:pStyle w:val="B1"/>
      </w:pPr>
      <w:r w:rsidRPr="00481D2D">
        <w:rPr>
          <w:lang w:eastAsia="zh-CN"/>
        </w:rPr>
        <w:t>e</w:t>
      </w:r>
      <w:r w:rsidRPr="00481D2D">
        <w:rPr>
          <w:rFonts w:hint="eastAsia"/>
          <w:lang w:eastAsia="zh-CN"/>
        </w:rPr>
        <w:t>)</w:t>
      </w:r>
      <w:r w:rsidRPr="00481D2D">
        <w:rPr>
          <w:rFonts w:hint="eastAsia"/>
          <w:lang w:eastAsia="zh-CN"/>
        </w:rPr>
        <w:tab/>
      </w:r>
      <w:r w:rsidRPr="00481D2D">
        <w:t xml:space="preserve">b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and which contains a location identitifier, which is subsequently mapped, potentially by the recipient, into a real location</w:t>
      </w:r>
      <w:r w:rsidRPr="00481D2D">
        <w:rPr>
          <w:rFonts w:hint="eastAsia"/>
          <w:lang w:eastAsia="zh-CN"/>
        </w:rPr>
        <w:t>.</w:t>
      </w:r>
    </w:p>
    <w:p w:rsidR="00047EC0" w:rsidRPr="00481D2D" w:rsidRDefault="00047EC0" w:rsidP="00047EC0">
      <w:r w:rsidRPr="00481D2D">
        <w:t>Mechanisms also exist for providing emergency-related information to a PSAP, in requests subsequent to routeing an initial request to a PSAP, in the IM CN subsystem:</w:t>
      </w:r>
    </w:p>
    <w:p w:rsidR="00047EC0" w:rsidRPr="00481D2D" w:rsidRDefault="00047EC0" w:rsidP="00047EC0">
      <w:pPr>
        <w:pStyle w:val="B1"/>
      </w:pPr>
      <w:r w:rsidRPr="00481D2D">
        <w:t>a)</w:t>
      </w:r>
      <w:r w:rsidRPr="00481D2D">
        <w:tab/>
        <w:t xml:space="preserve">by the inclusion by the UE of the Geolocation header field containing a location by reference or by value (see </w:t>
      </w:r>
      <w:r w:rsidR="006F272D" w:rsidRPr="00481D2D">
        <w:t>RFC 6442</w:t>
      </w:r>
      <w:r w:rsidRPr="00481D2D">
        <w:t> [89]);</w:t>
      </w:r>
    </w:p>
    <w:p w:rsidR="00047EC0" w:rsidRPr="00481D2D" w:rsidRDefault="00047EC0" w:rsidP="00047EC0">
      <w:pPr>
        <w:pStyle w:val="B1"/>
      </w:pPr>
      <w:r w:rsidRPr="00481D2D">
        <w:t>b)</w:t>
      </w:r>
      <w:r w:rsidRPr="00481D2D">
        <w:tab/>
        <w:t>by the inclusion by the UE of a P-Access-Network-Info header field, which contains a cell identifier or location identitifier, which is subsequently mapped, potentially by the recipient, into a real location;</w:t>
      </w:r>
    </w:p>
    <w:p w:rsidR="00047EC0" w:rsidRPr="00481D2D" w:rsidRDefault="00047EC0" w:rsidP="00047EC0">
      <w:pPr>
        <w:pStyle w:val="B1"/>
      </w:pPr>
      <w:r w:rsidRPr="00481D2D">
        <w:t>c)</w:t>
      </w:r>
      <w:r w:rsidRPr="00481D2D">
        <w:tab/>
        <w:t>by the inclusion by the P-CSCF of a P-Access-Network-Info header field based on information supplied by either the PCRF or the NASS, and which contains a cell identifier or location identitifier, which is subsequently mapped, potentially by the recipient, into a real location;</w:t>
      </w:r>
    </w:p>
    <w:p w:rsidR="00047EC0" w:rsidRPr="00481D2D" w:rsidRDefault="00047EC0" w:rsidP="00047EC0">
      <w:pPr>
        <w:pStyle w:val="B1"/>
      </w:pPr>
      <w:r w:rsidRPr="00481D2D">
        <w:t>d)</w:t>
      </w:r>
      <w:r w:rsidRPr="00481D2D">
        <w:tab/>
        <w:t>by the inclusion by the UE of the emergency-related information as specified in subclause 5.1.6.10</w:t>
      </w:r>
      <w:r w:rsidR="009730F9" w:rsidRPr="00481D2D">
        <w:t>;</w:t>
      </w:r>
    </w:p>
    <w:p w:rsidR="00035B0F" w:rsidRPr="00481D2D" w:rsidRDefault="009730F9" w:rsidP="00035B0F">
      <w:pPr>
        <w:pStyle w:val="B1"/>
      </w:pPr>
      <w:r w:rsidRPr="00481D2D">
        <w:t>e)</w:t>
      </w:r>
      <w:r w:rsidRPr="00481D2D">
        <w:tab/>
      </w:r>
      <w:r w:rsidRPr="00481D2D">
        <w:rPr>
          <w:rFonts w:hint="eastAsia"/>
          <w:lang w:eastAsia="zh-CN"/>
        </w:rPr>
        <w:t>b</w:t>
      </w:r>
      <w:r w:rsidRPr="00481D2D">
        <w:t xml:space="preserve">y the inclusion by the </w:t>
      </w:r>
      <w:r w:rsidRPr="00481D2D">
        <w:rPr>
          <w:rFonts w:hint="eastAsia"/>
          <w:lang w:eastAsia="zh-CN"/>
        </w:rPr>
        <w:t>S</w:t>
      </w:r>
      <w:r w:rsidRPr="00481D2D">
        <w:t xml:space="preserve">-CSCF of a P-Access-Network-Info header field based on information supplied by </w:t>
      </w:r>
      <w:r w:rsidRPr="00481D2D">
        <w:rPr>
          <w:rFonts w:hint="eastAsia"/>
          <w:lang w:eastAsia="zh-CN"/>
        </w:rPr>
        <w:t>HSS</w:t>
      </w:r>
      <w:r w:rsidRPr="00481D2D">
        <w:t>, and which contains a location identitifier, which is subsequently mapped, potentially by the recipient, into a real location</w:t>
      </w:r>
      <w:r w:rsidR="00035B0F" w:rsidRPr="00481D2D">
        <w:t>; and</w:t>
      </w:r>
    </w:p>
    <w:p w:rsidR="009730F9" w:rsidRPr="00481D2D" w:rsidRDefault="00035B0F" w:rsidP="00035B0F">
      <w:pPr>
        <w:pStyle w:val="B1"/>
      </w:pPr>
      <w:r w:rsidRPr="00481D2D">
        <w:t>f)</w:t>
      </w:r>
      <w:r w:rsidRPr="00481D2D">
        <w:tab/>
        <w:t>by LRF requesting the location from the UE via E-CSCF as specified in subclause </w:t>
      </w:r>
      <w:r w:rsidR="00D246B1" w:rsidRPr="00481D2D">
        <w:t>5.12.3.2</w:t>
      </w:r>
      <w:r w:rsidRPr="00481D2D">
        <w:t>, subclause </w:t>
      </w:r>
      <w:r w:rsidR="00D246B1" w:rsidRPr="00481D2D">
        <w:t>5.11.4.3</w:t>
      </w:r>
      <w:r w:rsidRPr="00481D2D">
        <w:t>, subclause </w:t>
      </w:r>
      <w:r w:rsidR="00D246B1" w:rsidRPr="00481D2D">
        <w:t>5.11.4.4</w:t>
      </w:r>
      <w:r w:rsidRPr="00481D2D">
        <w:t>, subclause </w:t>
      </w:r>
      <w:r w:rsidR="00D246B1" w:rsidRPr="00481D2D">
        <w:t>5.11.5</w:t>
      </w:r>
      <w:r w:rsidRPr="00481D2D">
        <w:t xml:space="preserve"> and subclause </w:t>
      </w:r>
      <w:r w:rsidR="00D246B1" w:rsidRPr="00481D2D">
        <w:t>5.1.6.12</w:t>
      </w:r>
      <w:r w:rsidR="009730F9" w:rsidRPr="00481D2D">
        <w:rPr>
          <w:rFonts w:hint="eastAsia"/>
          <w:lang w:eastAsia="zh-CN"/>
        </w:rPr>
        <w:t>.</w:t>
      </w:r>
    </w:p>
    <w:p w:rsidR="000B46B6" w:rsidRPr="00481D2D" w:rsidRDefault="00047EC0" w:rsidP="00047EC0">
      <w:r w:rsidRPr="00481D2D">
        <w:t>The E-CSCF routes such a subsequent request to the PSAP using normal SIP procedures.</w:t>
      </w:r>
    </w:p>
    <w:p w:rsidR="00047EC0" w:rsidRPr="00481D2D" w:rsidRDefault="00047EC0" w:rsidP="00047EC0">
      <w:pPr>
        <w:pStyle w:val="NO"/>
      </w:pPr>
      <w:r w:rsidRPr="00481D2D">
        <w:t>NOTE 1: Mechanisms independent from SIP for providing the emergency related information to a PSAP after session setup exist and are not listed. The use of such mechanisms is not precluded.</w:t>
      </w:r>
    </w:p>
    <w:p w:rsidR="0073297B" w:rsidRPr="00481D2D" w:rsidRDefault="0073297B" w:rsidP="0073297B">
      <w:r w:rsidRPr="00481D2D">
        <w:t>Which means of providing location is used depends on local regulatory and operator requirements. One or more mechanisms can be used. Location can be subject to privacy constraints.</w:t>
      </w:r>
    </w:p>
    <w:p w:rsidR="0073297B" w:rsidRPr="00481D2D" w:rsidRDefault="0073297B" w:rsidP="0073297B">
      <w:pPr>
        <w:pStyle w:val="NO"/>
      </w:pPr>
      <w:r w:rsidRPr="00481D2D">
        <w:t>NOTE</w:t>
      </w:r>
      <w:r w:rsidR="00047EC0" w:rsidRPr="00481D2D">
        <w:t> 2</w:t>
      </w:r>
      <w:r w:rsidRPr="00481D2D">
        <w:t>:</w:t>
      </w:r>
      <w:r w:rsidRPr="00481D2D">
        <w:tab/>
        <w:t xml:space="preserve">A similar variety of mechanisms also exists for normal calls, where location </w:t>
      </w:r>
      <w:r w:rsidR="00544BCE" w:rsidRPr="00481D2D">
        <w:t xml:space="preserve">can </w:t>
      </w:r>
      <w:r w:rsidRPr="00481D2D">
        <w:t>be made use of by the recipient or by an intermediate AS, again subject to privacy constraints. The LRF is not involved in a normal call, but an AS can obtain location from the e2 interface from the NASS (see ETSI TS 283 035 [98] or from the Gateway Mobile Location Centre (GMLC).</w:t>
      </w:r>
    </w:p>
    <w:p w:rsidR="009D1B73" w:rsidRPr="00481D2D" w:rsidRDefault="009D1B73" w:rsidP="005D46C4">
      <w:pPr>
        <w:pStyle w:val="Heading3"/>
      </w:pPr>
      <w:bookmarkStart w:id="80" w:name="_Toc146256622"/>
      <w:r w:rsidRPr="00481D2D">
        <w:t>4.7.6</w:t>
      </w:r>
      <w:r w:rsidRPr="00481D2D">
        <w:tab/>
        <w:t>eCall type of emergency service</w:t>
      </w:r>
      <w:bookmarkEnd w:id="80"/>
    </w:p>
    <w:p w:rsidR="009D1B73" w:rsidRPr="00481D2D" w:rsidRDefault="009D1B73" w:rsidP="009D1B73">
      <w:r w:rsidRPr="00481D2D">
        <w:t>A PSAP supporting eCall over IMS supports:</w:t>
      </w:r>
    </w:p>
    <w:p w:rsidR="009D1B73" w:rsidRPr="00481D2D" w:rsidRDefault="009D1B73" w:rsidP="009D1B73">
      <w:pPr>
        <w:pStyle w:val="B1"/>
      </w:pPr>
      <w:r w:rsidRPr="00481D2D">
        <w:t>-</w:t>
      </w:r>
      <w:r w:rsidRPr="00481D2D">
        <w:tab/>
        <w:t xml:space="preserve">receipt of the minimum set of emergency related data (MSD) in an INVITE </w:t>
      </w:r>
      <w:r w:rsidR="002E61A1" w:rsidRPr="00481D2D">
        <w:t xml:space="preserve">or INFO </w:t>
      </w:r>
      <w:r w:rsidRPr="00481D2D">
        <w:t>request;</w:t>
      </w:r>
    </w:p>
    <w:p w:rsidR="009D1B73" w:rsidRPr="00481D2D" w:rsidRDefault="009D1B73" w:rsidP="009D1B73">
      <w:pPr>
        <w:pStyle w:val="B1"/>
      </w:pPr>
      <w:r w:rsidRPr="00481D2D">
        <w:t>-</w:t>
      </w:r>
      <w:r w:rsidRPr="00481D2D">
        <w:tab/>
        <w:t xml:space="preserve">the </w:t>
      </w:r>
      <w:r w:rsidR="007F4FA5" w:rsidRPr="00481D2D">
        <w:t>E</w:t>
      </w:r>
      <w:r w:rsidR="002E61A1" w:rsidRPr="00481D2D">
        <w:t>mergencyCallData.eCall.MSD</w:t>
      </w:r>
      <w:r w:rsidRPr="00481D2D">
        <w:t xml:space="preserve"> Info-Package and the ability to request an updated MSD by including an "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containing a "request" element with an "action" attribute set to "send-data" and a "datatype" attribute set to "eCall.MSD" in an INFO request as defined in </w:t>
      </w:r>
      <w:r w:rsidR="007F4FA5" w:rsidRPr="00481D2D">
        <w:t>RFC 8147</w:t>
      </w:r>
      <w:r w:rsidRPr="00481D2D">
        <w:t> [244];</w:t>
      </w:r>
    </w:p>
    <w:p w:rsidR="002E61A1" w:rsidRPr="00481D2D" w:rsidRDefault="002E61A1" w:rsidP="002E61A1">
      <w:pPr>
        <w:pStyle w:val="B1"/>
      </w:pPr>
      <w:r w:rsidRPr="00481D2D">
        <w:t>-</w:t>
      </w:r>
      <w:r w:rsidRPr="00481D2D">
        <w:tab/>
        <w:t xml:space="preserve">sending of an acknowledgement for an MSD received in an INVITE request by including, in the final response to the INVITE request, </w:t>
      </w:r>
      <w:r w:rsidRPr="00481D2D">
        <w:rPr>
          <w:lang w:eastAsia="ja-JP"/>
        </w:rPr>
        <w:t xml:space="preserve">an </w:t>
      </w:r>
      <w:r w:rsidRPr="00481D2D">
        <w:t>"application/</w:t>
      </w:r>
      <w:r w:rsidR="007F4FA5" w:rsidRPr="00481D2D">
        <w:t>E</w:t>
      </w:r>
      <w:r w:rsidRPr="00481D2D">
        <w:t>mergencyCallData.</w:t>
      </w:r>
      <w:r w:rsidR="007F4FA5" w:rsidRPr="00481D2D">
        <w:t>C</w:t>
      </w:r>
      <w:r w:rsidRPr="00481D2D">
        <w:t>ontrol+xml" MIME body part with a</w:t>
      </w:r>
      <w:r w:rsidRPr="00481D2D">
        <w:rPr>
          <w:lang w:eastAsia="ja-JP"/>
        </w:rPr>
        <w:t xml:space="preserve">n </w:t>
      </w:r>
      <w:r w:rsidRPr="00481D2D">
        <w:t xml:space="preserve">"ack" element containing a "received" attribute set to "true" or "false" and a "ref" attribute set to the Content-ID of the MIME body part containing the MSD sent by the UE, as defined in </w:t>
      </w:r>
      <w:r w:rsidR="007F4FA5" w:rsidRPr="00481D2D">
        <w:t>RFC 8147</w:t>
      </w:r>
      <w:r w:rsidRPr="00481D2D">
        <w:t> [244];</w:t>
      </w:r>
    </w:p>
    <w:p w:rsidR="009D1B73" w:rsidRPr="00481D2D" w:rsidRDefault="009D1B73" w:rsidP="009D1B73">
      <w:pPr>
        <w:pStyle w:val="B1"/>
      </w:pPr>
      <w:r w:rsidRPr="00481D2D">
        <w:t>-</w:t>
      </w:r>
      <w:r w:rsidRPr="00481D2D">
        <w:tab/>
        <w:t>receipt of the MSD using audio media stream encoded as described in 3GPP TS 26.267 [9C];</w:t>
      </w:r>
    </w:p>
    <w:p w:rsidR="009D1B73" w:rsidRPr="00481D2D" w:rsidRDefault="009D1B73" w:rsidP="009D1B73">
      <w:pPr>
        <w:pStyle w:val="B1"/>
      </w:pPr>
      <w:r w:rsidRPr="00481D2D">
        <w:t>-</w:t>
      </w:r>
      <w:r w:rsidRPr="00481D2D">
        <w:tab/>
        <w:t>the ability to request an updated MSD using audio media stream encoded as described in 3GPP TS 26.267 [9C]; and</w:t>
      </w:r>
    </w:p>
    <w:p w:rsidR="009D1B73" w:rsidRPr="00481D2D" w:rsidRDefault="009D1B73" w:rsidP="009D1B73">
      <w:pPr>
        <w:pStyle w:val="B1"/>
      </w:pPr>
      <w:r w:rsidRPr="00481D2D">
        <w:t>-</w:t>
      </w:r>
      <w:r w:rsidRPr="00481D2D">
        <w:tab/>
        <w:t xml:space="preserve">the ability to request an updated MSD using audio media stream encoded as described in 3GPP TS 26.267 [9C], if the remote UA modifies an IMS emergency call of the eCall type of emergency service and stops supporting the </w:t>
      </w:r>
      <w:r w:rsidR="007F4FA5" w:rsidRPr="00481D2D">
        <w:t>E</w:t>
      </w:r>
      <w:r w:rsidR="002E61A1" w:rsidRPr="00481D2D">
        <w:t>mergencyCallData.eCall.MSD</w:t>
      </w:r>
      <w:r w:rsidRPr="00481D2D">
        <w:t xml:space="preserve"> Info-Package defined in </w:t>
      </w:r>
      <w:r w:rsidR="007F4FA5" w:rsidRPr="00481D2D">
        <w:t>RFC 8147</w:t>
      </w:r>
      <w:r w:rsidRPr="00481D2D">
        <w:t> [244].</w:t>
      </w:r>
    </w:p>
    <w:p w:rsidR="009D1B73" w:rsidRPr="00481D2D" w:rsidRDefault="009D1B73" w:rsidP="009D1B73">
      <w:pPr>
        <w:pStyle w:val="NO"/>
      </w:pPr>
      <w:r w:rsidRPr="00481D2D">
        <w:t>NOTE:</w:t>
      </w:r>
      <w:r w:rsidRPr="00481D2D">
        <w:tab/>
        <w:t xml:space="preserve">The remote UA modifies an IMS emergency call of the eCall type of emergency service and stops supporting the </w:t>
      </w:r>
      <w:r w:rsidR="007F4FA5" w:rsidRPr="00481D2D">
        <w:t>EmergencyCallData.</w:t>
      </w:r>
      <w:r w:rsidRPr="00481D2D">
        <w:t>eCall</w:t>
      </w:r>
      <w:r w:rsidR="007F4FA5" w:rsidRPr="00481D2D">
        <w:t>.MSD</w:t>
      </w:r>
      <w:r w:rsidRPr="00481D2D">
        <w:t xml:space="preserve"> Info-Package defined in </w:t>
      </w:r>
      <w:r w:rsidR="007F4FA5" w:rsidRPr="00481D2D">
        <w:t>RFC 8147</w:t>
      </w:r>
      <w:r w:rsidRPr="00481D2D">
        <w:t> [244] when SRVCC access transfer takes place.</w:t>
      </w:r>
    </w:p>
    <w:p w:rsidR="00F6477A" w:rsidRPr="00481D2D" w:rsidRDefault="00F6477A" w:rsidP="005D46C4">
      <w:pPr>
        <w:pStyle w:val="Heading2"/>
      </w:pPr>
      <w:bookmarkStart w:id="81" w:name="_Toc146256623"/>
      <w:r w:rsidRPr="00481D2D">
        <w:t>4.8</w:t>
      </w:r>
      <w:r w:rsidR="00FC3C2C" w:rsidRPr="00481D2D">
        <w:tab/>
      </w:r>
      <w:r w:rsidRPr="00481D2D">
        <w:t>Tracing of signalling</w:t>
      </w:r>
      <w:bookmarkEnd w:id="81"/>
    </w:p>
    <w:p w:rsidR="00F6477A" w:rsidRPr="00481D2D" w:rsidRDefault="00F6477A" w:rsidP="005D46C4">
      <w:pPr>
        <w:pStyle w:val="Heading3"/>
      </w:pPr>
      <w:bookmarkStart w:id="82" w:name="_Toc146256624"/>
      <w:r w:rsidRPr="00481D2D">
        <w:t>4.8.1</w:t>
      </w:r>
      <w:r w:rsidRPr="00481D2D">
        <w:tab/>
        <w:t>General</w:t>
      </w:r>
      <w:bookmarkEnd w:id="82"/>
    </w:p>
    <w:p w:rsidR="000B46B6" w:rsidRPr="00481D2D" w:rsidRDefault="0074741D" w:rsidP="0074741D">
      <w:r w:rsidRPr="00481D2D">
        <w:t xml:space="preserve">IM CN subsystem entities can log SIP signalling, for debugging or tracing purposes, as described in 3GPP TS 32.422 [17A]. Debugging of SIP signalling is configured </w:t>
      </w:r>
      <w:r w:rsidR="0050676A" w:rsidRPr="00481D2D">
        <w:t>using the 3GPP IMS service level tracing management object (MO)</w:t>
      </w:r>
      <w:r w:rsidRPr="00481D2D">
        <w:t xml:space="preserve">, specified in </w:t>
      </w:r>
      <w:r w:rsidR="0050676A" w:rsidRPr="00481D2D">
        <w:t>3GPP TS 24.323</w:t>
      </w:r>
      <w:r w:rsidRPr="00481D2D">
        <w:t> [</w:t>
      </w:r>
      <w:r w:rsidR="0050676A" w:rsidRPr="00481D2D">
        <w:t>8K</w:t>
      </w:r>
      <w:r w:rsidRPr="00481D2D">
        <w:t xml:space="preserve">]. </w:t>
      </w:r>
      <w:r w:rsidR="0050676A" w:rsidRPr="00481D2D">
        <w:t>This management object can provide configuration data to a UE or an S-CSCF, including in a visited network</w:t>
      </w:r>
      <w:r w:rsidRPr="00481D2D">
        <w:t>.</w:t>
      </w:r>
      <w:r w:rsidR="0050676A" w:rsidRPr="00481D2D">
        <w:t xml:space="preserve"> Logging always begins with the initial request that creates a dialog and ends when a pre-configured stop trigger occurs or the dialog ends, whichever occurs first, as described in </w:t>
      </w:r>
      <w:r w:rsidR="000C585F" w:rsidRPr="00481D2D">
        <w:t>RFC 8497</w:t>
      </w:r>
      <w:r w:rsidR="0050676A" w:rsidRPr="00481D2D">
        <w:t> [140]</w:t>
      </w:r>
      <w:r w:rsidR="000C585F" w:rsidRPr="00481D2D">
        <w:t xml:space="preserve"> and configured in the trace management object defined in 3GPP TS 24.323 [8K]</w:t>
      </w:r>
      <w:r w:rsidR="0050676A" w:rsidRPr="00481D2D">
        <w:t>.</w:t>
      </w:r>
    </w:p>
    <w:p w:rsidR="000B46B6" w:rsidRPr="00481D2D" w:rsidRDefault="00F6477A" w:rsidP="005D46C4">
      <w:pPr>
        <w:pStyle w:val="Heading3"/>
      </w:pPr>
      <w:bookmarkStart w:id="83" w:name="_Toc146256625"/>
      <w:r w:rsidRPr="00481D2D">
        <w:t>4.8.2</w:t>
      </w:r>
      <w:r w:rsidRPr="00481D2D">
        <w:tab/>
        <w:t>Trace depth</w:t>
      </w:r>
      <w:bookmarkEnd w:id="83"/>
    </w:p>
    <w:p w:rsidR="00F6477A" w:rsidRPr="00481D2D" w:rsidRDefault="00F6477A" w:rsidP="00F6477A">
      <w:r w:rsidRPr="00481D2D">
        <w:t>The depth parameter in trace control and configuration indicates which SIP requests and responses are logged. If the trace depth is "maximum" then all requests and responses within a dialog or standalone transaction are logged. If the trace depth is "minimum" then all requests and responses except for non-reliable 1xx responses (including 100 (Trying) responses) and the ACK request are logged.</w:t>
      </w:r>
    </w:p>
    <w:p w:rsidR="008F1428" w:rsidRPr="00481D2D" w:rsidRDefault="008F1428" w:rsidP="005D46C4">
      <w:pPr>
        <w:pStyle w:val="Heading2"/>
      </w:pPr>
      <w:bookmarkStart w:id="84" w:name="_Toc146256626"/>
      <w:r w:rsidRPr="00481D2D">
        <w:t>4.9</w:t>
      </w:r>
      <w:r w:rsidRPr="00481D2D">
        <w:tab/>
        <w:t>Overlap signalling</w:t>
      </w:r>
      <w:bookmarkEnd w:id="84"/>
    </w:p>
    <w:p w:rsidR="008F1428" w:rsidRPr="00481D2D" w:rsidRDefault="008F1428" w:rsidP="005D46C4">
      <w:pPr>
        <w:pStyle w:val="Heading3"/>
      </w:pPr>
      <w:bookmarkStart w:id="85" w:name="_Toc146256627"/>
      <w:r w:rsidRPr="00481D2D">
        <w:t>4.9.1</w:t>
      </w:r>
      <w:r w:rsidRPr="00481D2D">
        <w:tab/>
        <w:t>General</w:t>
      </w:r>
      <w:bookmarkEnd w:id="85"/>
    </w:p>
    <w:p w:rsidR="000B46B6" w:rsidRPr="00481D2D" w:rsidRDefault="008F1428" w:rsidP="008F1428">
      <w:r w:rsidRPr="00481D2D">
        <w:t>This subclause explains the overlap signalling impacts on the core entities of the IM CN subsystem.</w:t>
      </w:r>
    </w:p>
    <w:p w:rsidR="008F1428" w:rsidRPr="00481D2D" w:rsidRDefault="008F1428" w:rsidP="008F1428">
      <w:r w:rsidRPr="00481D2D">
        <w:t>The support of overlap signalling, and each of the overlap signalling method, within the IM CN subsystem, are optional and is dependent on the network policy.</w:t>
      </w:r>
    </w:p>
    <w:p w:rsidR="008F1428" w:rsidRPr="00481D2D" w:rsidRDefault="008F1428" w:rsidP="008F1428">
      <w:r w:rsidRPr="00481D2D">
        <w:t>Only one overlap signalling method shall be used within one IM CN subsystem.</w:t>
      </w:r>
    </w:p>
    <w:p w:rsidR="001C6D76" w:rsidRPr="00481D2D" w:rsidRDefault="001C6D76" w:rsidP="001C6D76">
      <w:pPr>
        <w:pStyle w:val="NO"/>
      </w:pPr>
      <w:r w:rsidRPr="00481D2D">
        <w:t>NOTE:</w:t>
      </w:r>
      <w:r w:rsidRPr="00481D2D">
        <w:tab/>
        <w:t>Interworking between the overlap signalling methods is not specified</w:t>
      </w:r>
      <w:r w:rsidRPr="00481D2D">
        <w:rPr>
          <w:rFonts w:eastAsia="SimSun"/>
        </w:rPr>
        <w:t xml:space="preserve"> in this release</w:t>
      </w:r>
      <w:r w:rsidRPr="00481D2D">
        <w:t>.</w:t>
      </w:r>
    </w:p>
    <w:p w:rsidR="008F1428" w:rsidRPr="00481D2D" w:rsidRDefault="008F1428" w:rsidP="005D46C4">
      <w:pPr>
        <w:pStyle w:val="Heading3"/>
      </w:pPr>
      <w:bookmarkStart w:id="86" w:name="_Toc146256628"/>
      <w:r w:rsidRPr="00481D2D">
        <w:t>4.9.2</w:t>
      </w:r>
      <w:r w:rsidRPr="00481D2D">
        <w:tab/>
        <w:t>Overlap signalling methods</w:t>
      </w:r>
      <w:bookmarkEnd w:id="86"/>
    </w:p>
    <w:p w:rsidR="008F1428" w:rsidRPr="00481D2D" w:rsidRDefault="008F1428" w:rsidP="005D46C4">
      <w:pPr>
        <w:pStyle w:val="Heading4"/>
      </w:pPr>
      <w:bookmarkStart w:id="87" w:name="_Toc146256629"/>
      <w:r w:rsidRPr="00481D2D">
        <w:t>4.9.2.1</w:t>
      </w:r>
      <w:r w:rsidRPr="00481D2D">
        <w:tab/>
        <w:t>In-dialog method</w:t>
      </w:r>
      <w:bookmarkEnd w:id="87"/>
    </w:p>
    <w:p w:rsidR="008F1428" w:rsidRPr="00481D2D" w:rsidRDefault="008F1428" w:rsidP="005D46C4">
      <w:pPr>
        <w:pStyle w:val="Heading5"/>
      </w:pPr>
      <w:bookmarkStart w:id="88" w:name="_Toc146256630"/>
      <w:r w:rsidRPr="00481D2D">
        <w:t>4.9.2.1.1</w:t>
      </w:r>
      <w:r w:rsidRPr="00481D2D">
        <w:tab/>
        <w:t>General</w:t>
      </w:r>
      <w:bookmarkEnd w:id="88"/>
    </w:p>
    <w:p w:rsidR="008F1428" w:rsidRPr="00481D2D" w:rsidRDefault="008F1428" w:rsidP="008F1428">
      <w:r w:rsidRPr="00481D2D">
        <w:t>The in-dialog method uses INFO requests or INVITE requests in order to transport additional digits. Before an early dialog has been established, upon reception of a 404 (Not Found) or 484 (Address Incomplete) response to an earlier INVITE request, new INVITE requests will be sent to transfer additional digits (as specified in 3GPP TS 29.163 [11B]). Once an entity establishes an early dialog, by sending a provisional response to a INVITE request, INFO requests will be sent to carry additional digits on the early dialog.</w:t>
      </w:r>
    </w:p>
    <w:p w:rsidR="008F1428" w:rsidRPr="00481D2D" w:rsidRDefault="008F1428" w:rsidP="008F1428">
      <w:r w:rsidRPr="00481D2D">
        <w:t>The message body, and associated header values, which is used to carry additional digits in INFO requests is defined in 3GPP TS 29.163 [11B].</w:t>
      </w:r>
    </w:p>
    <w:p w:rsidR="008F1428" w:rsidRPr="00481D2D" w:rsidRDefault="008F1428" w:rsidP="005D46C4">
      <w:pPr>
        <w:pStyle w:val="Heading4"/>
      </w:pPr>
      <w:bookmarkStart w:id="89" w:name="_Toc146256631"/>
      <w:r w:rsidRPr="00481D2D">
        <w:t>4.9.2.2</w:t>
      </w:r>
      <w:r w:rsidRPr="00481D2D">
        <w:tab/>
        <w:t>Multiple-INVITE method</w:t>
      </w:r>
      <w:bookmarkEnd w:id="89"/>
    </w:p>
    <w:p w:rsidR="008F1428" w:rsidRPr="00481D2D" w:rsidRDefault="008F1428" w:rsidP="005D46C4">
      <w:pPr>
        <w:pStyle w:val="Heading5"/>
      </w:pPr>
      <w:bookmarkStart w:id="90" w:name="_Toc146256632"/>
      <w:r w:rsidRPr="00481D2D">
        <w:t>4.9.2.2.1</w:t>
      </w:r>
      <w:r w:rsidRPr="00481D2D">
        <w:tab/>
        <w:t>General</w:t>
      </w:r>
      <w:bookmarkEnd w:id="90"/>
    </w:p>
    <w:p w:rsidR="008F1428" w:rsidRPr="00481D2D" w:rsidRDefault="008F1428" w:rsidP="008F1428">
      <w:r w:rsidRPr="00481D2D">
        <w:t>The multiple-INVITE method uses INVITE requests with the same Call ID and From header in order to transport digits (as specified in 3GPP TS 29.163 [11B]).</w:t>
      </w:r>
    </w:p>
    <w:p w:rsidR="000B46B6" w:rsidRPr="00481D2D" w:rsidRDefault="008F1428" w:rsidP="005D46C4">
      <w:pPr>
        <w:pStyle w:val="Heading3"/>
      </w:pPr>
      <w:bookmarkStart w:id="91" w:name="_Toc146256633"/>
      <w:r w:rsidRPr="00481D2D">
        <w:t>4.9.3</w:t>
      </w:r>
      <w:r w:rsidRPr="00481D2D">
        <w:tab/>
        <w:t>Routeing impacts</w:t>
      </w:r>
      <w:bookmarkEnd w:id="91"/>
    </w:p>
    <w:p w:rsidR="008F1428" w:rsidRPr="00481D2D" w:rsidRDefault="008F1428" w:rsidP="005D46C4">
      <w:pPr>
        <w:pStyle w:val="Heading4"/>
      </w:pPr>
      <w:bookmarkStart w:id="92" w:name="_Toc146256634"/>
      <w:r w:rsidRPr="00481D2D">
        <w:t>4.9.3.1</w:t>
      </w:r>
      <w:r w:rsidRPr="00481D2D">
        <w:tab/>
        <w:t>General</w:t>
      </w:r>
      <w:bookmarkEnd w:id="92"/>
    </w:p>
    <w:p w:rsidR="00307454" w:rsidRPr="00481D2D" w:rsidRDefault="008F1428" w:rsidP="00307454">
      <w:r w:rsidRPr="00481D2D">
        <w:t xml:space="preserve">If overlap dialing is supported, the IM CN subsystem needs to be configured in such a manner that erroneous routeing of INVITE requests with incomplete numbers towards others entities </w:t>
      </w:r>
      <w:r w:rsidR="00307454" w:rsidRPr="00481D2D">
        <w:t xml:space="preserve">than the corresponding INVITE requests with full numbers </w:t>
      </w:r>
      <w:r w:rsidRPr="00481D2D">
        <w:t>is avoided</w:t>
      </w:r>
      <w:r w:rsidR="00307454" w:rsidRPr="00481D2D">
        <w:t>, for instance towards a default destination for unknown numbers such as a PSTN</w:t>
      </w:r>
      <w:r w:rsidRPr="00481D2D">
        <w:t xml:space="preserve">. </w:t>
      </w:r>
      <w:r w:rsidR="00307454" w:rsidRPr="00481D2D">
        <w:t>Possibly impacted nodes include the S-CSCF for the UE-originated case, the transit routeing function, the I-CSCF, and application servers.</w:t>
      </w:r>
    </w:p>
    <w:p w:rsidR="008F1428" w:rsidRPr="00481D2D" w:rsidRDefault="00B07A86" w:rsidP="008F1428">
      <w:r w:rsidRPr="00481D2D">
        <w:t>A misrouteing can be avoided</w:t>
      </w:r>
      <w:r w:rsidR="008F1428" w:rsidRPr="00481D2D">
        <w:t xml:space="preserve"> by configuring the entity sending overlap signalling in such a manner that it will send the first INVITE request with a sufficient number of digits to find a suitable entry in the translation database. If ENUM is used, the ENUM database in a typical deployment contains sufficient information about the first digits, as required to identify the destination IP domain. Therefore, ENUM is able to handle incomplete numbers in such deployments. As another alternative, the </w:t>
      </w:r>
      <w:r w:rsidRPr="00481D2D">
        <w:t>routeing entity</w:t>
      </w:r>
      <w:r w:rsidR="008F1428" w:rsidRPr="00481D2D">
        <w:t xml:space="preserve"> can reject calls with unknown numbers with a 404 (Not Found) response, using entries in the routeing database to identify calls towards the PSTN. The S-CSCF </w:t>
      </w:r>
      <w:r w:rsidRPr="00481D2D">
        <w:t xml:space="preserve">for the UE-originated case </w:t>
      </w:r>
      <w:r w:rsidR="008F1428" w:rsidRPr="00481D2D">
        <w:t xml:space="preserve">could also forward calls </w:t>
      </w:r>
      <w:r w:rsidR="00992EDB" w:rsidRPr="00481D2D">
        <w:t xml:space="preserve">with unknown numbers </w:t>
      </w:r>
      <w:r w:rsidR="008F1428" w:rsidRPr="00481D2D">
        <w:t>to the BGCF, if the BGCF is configured to reject calls to unknown destinations with a 404 (Not Found) response.</w:t>
      </w:r>
    </w:p>
    <w:p w:rsidR="008F1428" w:rsidRPr="00481D2D" w:rsidRDefault="008F1428" w:rsidP="005D46C4">
      <w:pPr>
        <w:pStyle w:val="Heading4"/>
      </w:pPr>
      <w:bookmarkStart w:id="93" w:name="_Toc146256635"/>
      <w:r w:rsidRPr="00481D2D">
        <w:t>4.9.3.2</w:t>
      </w:r>
      <w:r w:rsidRPr="00481D2D">
        <w:tab/>
        <w:t>Deterministic routeing</w:t>
      </w:r>
      <w:bookmarkEnd w:id="93"/>
    </w:p>
    <w:p w:rsidR="008F1428" w:rsidRPr="00481D2D" w:rsidRDefault="008F1428" w:rsidP="008F1428">
      <w:r w:rsidRPr="00481D2D">
        <w:t xml:space="preserve">If the multiple-INVITE method is used for overlap signalling, if an entity receives a INVITE request outside an existing dialog with the same Call ID and From header </w:t>
      </w:r>
      <w:r w:rsidR="007F1564" w:rsidRPr="00481D2D">
        <w:t xml:space="preserve">field </w:t>
      </w:r>
      <w:r w:rsidRPr="00481D2D">
        <w:t>as a previous INVITE request during a certain period of time, the entity shall route the new INVITE request to the same next hop as the previous INVITE request.</w:t>
      </w:r>
    </w:p>
    <w:p w:rsidR="008F1428" w:rsidRPr="00481D2D" w:rsidRDefault="008F1428" w:rsidP="008F1428">
      <w:pPr>
        <w:pStyle w:val="NO"/>
      </w:pPr>
      <w:r w:rsidRPr="00481D2D">
        <w:t>NOTE:</w:t>
      </w:r>
      <w:r w:rsidRPr="00481D2D">
        <w:tab/>
        <w:t xml:space="preserve">INVITE requests </w:t>
      </w:r>
      <w:r w:rsidR="00992EDB" w:rsidRPr="00481D2D">
        <w:t xml:space="preserve">with the same Call ID and From header fields received in sequence during a certain period of time </w:t>
      </w:r>
      <w:r w:rsidRPr="00481D2D">
        <w:t>belong to the same call. The routeing towards the same next hop could be achieved by an appropriately configured database or by the entity comparing the Call ID and From header</w:t>
      </w:r>
      <w:r w:rsidR="00BA4430" w:rsidRPr="00481D2D">
        <w:t xml:space="preserve"> field</w:t>
      </w:r>
      <w:r w:rsidRPr="00481D2D">
        <w:t xml:space="preserve">s of each INVITE request outside an existing dialog with Call IDs and </w:t>
      </w:r>
      <w:r w:rsidR="007F1564" w:rsidRPr="00481D2D">
        <w:t>"</w:t>
      </w:r>
      <w:r w:rsidR="00BA4430" w:rsidRPr="00481D2D">
        <w:t>tag</w:t>
      </w:r>
      <w:r w:rsidR="007F1564" w:rsidRPr="00481D2D">
        <w:t>"</w:t>
      </w:r>
      <w:r w:rsidR="00BA4430" w:rsidRPr="00481D2D">
        <w:t xml:space="preserve"> From header field parameters </w:t>
      </w:r>
      <w:r w:rsidRPr="00481D2D">
        <w:t xml:space="preserve">of previous INVITE requests. If the </w:t>
      </w:r>
      <w:r w:rsidR="00992EDB" w:rsidRPr="00481D2D">
        <w:t>entity</w:t>
      </w:r>
      <w:r w:rsidRPr="00481D2D">
        <w:t xml:space="preserve"> compares the Call ID and From header</w:t>
      </w:r>
      <w:r w:rsidR="007F1564" w:rsidRPr="00481D2D">
        <w:t xml:space="preserve"> field</w:t>
      </w:r>
      <w:r w:rsidRPr="00481D2D">
        <w:t>, it stores the information about received Call ID and From header</w:t>
      </w:r>
      <w:r w:rsidR="007F1564" w:rsidRPr="00481D2D">
        <w:t xml:space="preserve"> field</w:t>
      </w:r>
      <w:r w:rsidRPr="00481D2D">
        <w:t>s at least for a time in the order of call setup times. If paths have been established at registration time, deterministic routeing will be automatic for entities on these paths.</w:t>
      </w:r>
    </w:p>
    <w:p w:rsidR="008F1428" w:rsidRPr="00481D2D" w:rsidRDefault="008F1428" w:rsidP="005D46C4">
      <w:pPr>
        <w:pStyle w:val="Heading4"/>
      </w:pPr>
      <w:bookmarkStart w:id="94" w:name="_Toc146256636"/>
      <w:r w:rsidRPr="00481D2D">
        <w:t>4.9.3.3</w:t>
      </w:r>
      <w:r w:rsidRPr="00481D2D">
        <w:tab/>
        <w:t>Digit collection</w:t>
      </w:r>
      <w:bookmarkEnd w:id="94"/>
    </w:p>
    <w:p w:rsidR="008F1428" w:rsidRPr="00481D2D" w:rsidRDefault="008F1428" w:rsidP="008F1428">
      <w:r w:rsidRPr="00481D2D">
        <w:t>Entities performing routeing decicisions may require additional digits for a decision where to route an INVITE request. These entities may interact with a routeing database to reach this decision.</w:t>
      </w:r>
    </w:p>
    <w:p w:rsidR="008F1428" w:rsidRPr="00481D2D" w:rsidRDefault="008F1428" w:rsidP="008F1428">
      <w:r w:rsidRPr="00481D2D">
        <w:t>If no suitable entry in a database is found for the digits received in a INVITE request, an entity can reject the INVITE request with a 404 (Not Found) or 484 (Address Incomplete) response. This method of digit collection can be performed by a SIP proxy and is suitable both for the in-dialog and multiple-INVITE overlap signalling methods. Replying with a 404 (Not Found) response avoids the need to keep apart uncomplete and unknown numbers. The 484 (Address Incomplete) response requires the recognition of incomplete numbers.</w:t>
      </w:r>
    </w:p>
    <w:p w:rsidR="008F1428" w:rsidRPr="00481D2D" w:rsidRDefault="008F1428" w:rsidP="008F1428">
      <w:pPr>
        <w:pStyle w:val="NO"/>
      </w:pPr>
      <w:r w:rsidRPr="00481D2D">
        <w:t>NOTE:</w:t>
      </w:r>
      <w:r w:rsidRPr="00481D2D">
        <w:tab/>
        <w:t>An HSS does not support the recognition of incomplete numbers. A routeing database being queried by ENUM also does not support the recognition of incomplete numbers.</w:t>
      </w:r>
    </w:p>
    <w:p w:rsidR="008F1428" w:rsidRPr="00481D2D" w:rsidRDefault="008F1428" w:rsidP="008F1428">
      <w:r w:rsidRPr="00481D2D">
        <w:t>As an alternative for the in-dialogue method, the digit collection function described in annex N.2 may be invoked. It shall be performed by an entity acting as a B2BUA. The digit collection function requires the ability to recognise incomplete number.</w:t>
      </w:r>
    </w:p>
    <w:p w:rsidR="00047EC0" w:rsidRPr="00481D2D" w:rsidRDefault="00047EC0" w:rsidP="005D46C4">
      <w:pPr>
        <w:pStyle w:val="Heading2"/>
      </w:pPr>
      <w:bookmarkStart w:id="95" w:name="_Toc146256637"/>
      <w:r w:rsidRPr="00481D2D">
        <w:t>4.10</w:t>
      </w:r>
      <w:r w:rsidRPr="00481D2D">
        <w:tab/>
        <w:t>Dialog correlation for IM CN subsystems</w:t>
      </w:r>
      <w:bookmarkEnd w:id="95"/>
    </w:p>
    <w:p w:rsidR="00047EC0" w:rsidRPr="00481D2D" w:rsidRDefault="00047EC0" w:rsidP="005D46C4">
      <w:pPr>
        <w:pStyle w:val="Heading3"/>
      </w:pPr>
      <w:bookmarkStart w:id="96" w:name="_Toc146256638"/>
      <w:r w:rsidRPr="00481D2D">
        <w:t>4.10.1</w:t>
      </w:r>
      <w:r w:rsidRPr="00481D2D">
        <w:tab/>
        <w:t>General</w:t>
      </w:r>
      <w:bookmarkEnd w:id="96"/>
    </w:p>
    <w:p w:rsidR="00047EC0" w:rsidRPr="00481D2D" w:rsidRDefault="00047EC0" w:rsidP="00047EC0">
      <w:r w:rsidRPr="00481D2D">
        <w:t>The Call-ID header field in combination with the tags in the From header field and in the To header field is the standard mechanism to identify SIP messages which belong to the same dialog. However the Call-ID header field is often changed by B2BUAs and other SIP intermediaries in the end-to-end message path.</w:t>
      </w:r>
    </w:p>
    <w:p w:rsidR="000B46B6" w:rsidRPr="00481D2D" w:rsidRDefault="00047EC0" w:rsidP="00047EC0">
      <w:r w:rsidRPr="00481D2D">
        <w:t xml:space="preserve">To solve this problem, a Session-ID header field containing a globally unique session identifier, as defined in </w:t>
      </w:r>
      <w:r w:rsidR="005B59BF" w:rsidRPr="00481D2D">
        <w:t>RFC 7989</w:t>
      </w:r>
      <w:r w:rsidRPr="00481D2D">
        <w:t xml:space="preserve"> [162], can be used to correlate SIP messages belonging to the same session. In the case of a concatenation of dialogs, the dialog correlation mechanism </w:t>
      </w:r>
      <w:r w:rsidRPr="00481D2D">
        <w:rPr>
          <w:lang w:eastAsia="ja-JP"/>
        </w:rPr>
        <w:t>indicates that these dialogs belong to the same session</w:t>
      </w:r>
      <w:r w:rsidRPr="00481D2D">
        <w:t>.</w:t>
      </w:r>
    </w:p>
    <w:p w:rsidR="00047EC0" w:rsidRPr="00481D2D" w:rsidRDefault="00047EC0" w:rsidP="00047EC0">
      <w:r w:rsidRPr="00481D2D">
        <w:t>The usage of the Session-ID header field is specified in annex A.</w:t>
      </w:r>
    </w:p>
    <w:p w:rsidR="00047EC0" w:rsidRPr="00481D2D" w:rsidRDefault="00047EC0" w:rsidP="005D46C4">
      <w:pPr>
        <w:pStyle w:val="Heading3"/>
      </w:pPr>
      <w:bookmarkStart w:id="97" w:name="_Toc146256639"/>
      <w:r w:rsidRPr="00481D2D">
        <w:t>4.10.2</w:t>
      </w:r>
      <w:r w:rsidRPr="00481D2D">
        <w:tab/>
        <w:t>CONF usage</w:t>
      </w:r>
      <w:bookmarkEnd w:id="97"/>
    </w:p>
    <w:p w:rsidR="00047EC0" w:rsidRPr="00481D2D" w:rsidRDefault="00047EC0" w:rsidP="00047EC0">
      <w:r w:rsidRPr="00481D2D">
        <w:t xml:space="preserve">In case of the activation of a 3PTY conference, in the INVITE request to the CONF AS the Session-ID header field is added to the URIs in the </w:t>
      </w:r>
      <w:smartTag w:uri="urn:schemas-microsoft-com:office:smarttags" w:element="stockticker">
        <w:r w:rsidRPr="00481D2D">
          <w:t>URI</w:t>
        </w:r>
      </w:smartTag>
      <w:r w:rsidRPr="00481D2D">
        <w:t xml:space="preserve"> list, in order to indicate the dialogs which are to be included to the 3PTY conference at the CONF AS, as described in 3GPP TS 24.147 [8B].</w:t>
      </w:r>
    </w:p>
    <w:p w:rsidR="005B63D7" w:rsidRPr="00481D2D" w:rsidRDefault="005B63D7" w:rsidP="005D46C4">
      <w:pPr>
        <w:pStyle w:val="Heading2"/>
      </w:pPr>
      <w:bookmarkStart w:id="98" w:name="_Toc146256640"/>
      <w:r w:rsidRPr="00481D2D">
        <w:t>4.11</w:t>
      </w:r>
      <w:r w:rsidRPr="00481D2D">
        <w:tab/>
        <w:t>Priority mechanisms</w:t>
      </w:r>
      <w:bookmarkEnd w:id="98"/>
    </w:p>
    <w:p w:rsidR="005B63D7" w:rsidRPr="00481D2D" w:rsidRDefault="005B63D7" w:rsidP="005B63D7">
      <w:r w:rsidRPr="00481D2D">
        <w:t>In support of priority, the IM CN subsystem uses the mechanisms of RFC 4412 [116]. The request for prioritisation of a transaction / dialog may, for some deployments, be marked with the Resource-Priority header field by the UE. For other deployments, the request is not marked for priority by the UE, but the request is instead identified as a priority request and marked for priority (via a Resource-Priority header field) by a functional entity (e.g., P-CSCF) within the network. Subsequent to successful authorisation at an authorisation point (e.g. AS), request is considered to be authorised.</w:t>
      </w:r>
    </w:p>
    <w:p w:rsidR="005B63D7" w:rsidRPr="00481D2D" w:rsidRDefault="005B63D7" w:rsidP="005B63D7">
      <w:r w:rsidRPr="00481D2D">
        <w:t>The characteristics of any priority scheme is defined by the namespace that is used. This determines how priority is applied to the SIP signalling, to the bearer carrying the SIP signalling, and to the bearers carrying any media. Different priority levels exist within each namespace. Priority levels in one namespace have no relationship to the priority levels in any other namespace, i.e. priority level "1" in namespace "A" may have an entirely different level and characteristic of priority treatment to an identically labelled priority level "1" in namespace "B".</w:t>
      </w:r>
    </w:p>
    <w:p w:rsidR="005B63D7" w:rsidRPr="00481D2D" w:rsidRDefault="005B63D7" w:rsidP="005B63D7">
      <w:r w:rsidRPr="00481D2D">
        <w:t>A network can support multiple namespaces. It is up to the network operator (potentially based on regulatory or contractural obligations) to define the relationship between the priority mechanisms for each namespace, and indeed with calls that are not given any priority. It is normal that prioritised calls do not have access to 100% of any available resource and indeed are limited to a much lower figure. Priority is optional, and this document places no requirement on a conformant IM CN subsystem implementation to support priority, or indeed any namespace in a priority scheme. Regulators can however place their own requirements on an operator. Emergency transactions or dialogs (see subclause 4.7) can also have their own priority scheme.</w:t>
      </w:r>
    </w:p>
    <w:p w:rsidR="005B63D7" w:rsidRPr="00481D2D" w:rsidRDefault="005B63D7" w:rsidP="005B63D7">
      <w:pPr>
        <w:rPr>
          <w:rFonts w:eastAsia="SimSun"/>
          <w:sz w:val="24"/>
          <w:szCs w:val="24"/>
          <w:lang w:eastAsia="zh-CN"/>
        </w:rPr>
      </w:pPr>
      <w:r w:rsidRPr="00481D2D">
        <w:t xml:space="preserve">RFC 4412 [116] specifies several resource priority namespaces. For example, certain national </w:t>
      </w:r>
      <w:smartTag w:uri="urn:schemas-microsoft-com:office:smarttags" w:element="stockticker">
        <w:r w:rsidRPr="00481D2D">
          <w:t>MPS</w:t>
        </w:r>
      </w:smartTag>
      <w:r w:rsidRPr="00481D2D">
        <w:t xml:space="preserve"> implementations use resource priority namespaces of </w:t>
      </w:r>
      <w:smartTag w:uri="urn:schemas-microsoft-com:office:smarttags" w:element="stockticker">
        <w:r w:rsidRPr="00481D2D">
          <w:t>ETS</w:t>
        </w:r>
      </w:smartTag>
      <w:r w:rsidRPr="00481D2D">
        <w:t xml:space="preserve"> (Emergency Telecommunications Service) and </w:t>
      </w:r>
      <w:smartTag w:uri="urn:schemas-microsoft-com:office:smarttags" w:element="stockticker">
        <w:r w:rsidRPr="00481D2D">
          <w:t>WPS</w:t>
        </w:r>
      </w:smartTag>
      <w:r w:rsidRPr="00481D2D">
        <w:t xml:space="preserve"> (Wireless Priority Service).</w:t>
      </w:r>
    </w:p>
    <w:p w:rsidR="005B63D7" w:rsidRPr="00481D2D" w:rsidRDefault="005B63D7" w:rsidP="005B63D7">
      <w:r w:rsidRPr="00481D2D">
        <w:t>Several ways of using priority exist, depending on the authorisation mechanism adopted. These are identified as follows. In each of these authorisation means authorisation to use the service, the namespace, and the priority level within that namespace:</w:t>
      </w:r>
    </w:p>
    <w:p w:rsidR="005B63D7" w:rsidRPr="00481D2D" w:rsidRDefault="005B63D7" w:rsidP="002C6D30">
      <w:pPr>
        <w:pStyle w:val="B1"/>
      </w:pPr>
      <w:r w:rsidRPr="00481D2D">
        <w:t>1)</w:t>
      </w:r>
      <w:r w:rsidRPr="00481D2D">
        <w:tab/>
        <w:t>Authorisation based on subscription in the IM CN subsystem only, priority requested by the UE using the Resource Priority header field. Whether the user is allowed to use priority or not, and the appropriate namespace and priority levels, is stored as part of the user profile in the HSS. As part of the reg event package subscription, this information is given to the P-CSCF when the contact information for any public user identity changes, and based on this information, the P-CSCF acts as the authorisation point for priority on individual requests. At the P-CSCF, when a Resource-Priority header field is received from the UE, if the requested priority equates to a value (namespace and priority level) that the P-CSCF knows is allowed for that public user identity, the priority is authorised.</w:t>
      </w:r>
    </w:p>
    <w:p w:rsidR="005B63D7" w:rsidRPr="00481D2D" w:rsidRDefault="005B63D7" w:rsidP="005B63D7">
      <w:pPr>
        <w:pStyle w:val="B1"/>
      </w:pPr>
      <w:r w:rsidRPr="00481D2D">
        <w:t>2)</w:t>
      </w:r>
      <w:r w:rsidRPr="00481D2D">
        <w:tab/>
        <w:t>Authorisation based on a database deployed by an AS; priority requested by the UE using a special dialstring. In this case the user requires no priority subscription information in the HSS.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And all such requests are routed to an AS. Final authorisation is granted by the AS, based on a PIN or password exchange with the U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rsidR="005B63D7" w:rsidRPr="00481D2D" w:rsidRDefault="005B63D7" w:rsidP="005B63D7">
      <w:pPr>
        <w:pStyle w:val="B1"/>
      </w:pPr>
      <w:r w:rsidRPr="00481D2D">
        <w:t>3)</w:t>
      </w:r>
      <w:r w:rsidRPr="00481D2D">
        <w:tab/>
        <w:t xml:space="preserve">Authorisation based on subscription in the IM CN subsystem </w:t>
      </w:r>
      <w:r w:rsidR="00A7467B" w:rsidRPr="00481D2D">
        <w:t xml:space="preserve">and </w:t>
      </w:r>
      <w:r w:rsidRPr="00481D2D">
        <w:t>on a database deployed by an AS; priority requested by the UE using a special dialstring. Specific dialstrings are configured in the P-CSCF. When a request is received from the UE by the P-CSCF, if the request contains a specific dialstring that is recognised by the P-CSCF as being eligible for priority treatment, the request is marked for temporary priority, subject to subsequent authorisation by an authorisation point (i.e., AS). Based on iFC functionality that exists at the S-CSCF (from the users subscription in the HSS), such requests are routed to an AS. Final authorisation is granted by the AS, based on a PIN or password exchange with the UE or based on user profile. Subsequent requests or responses after authorisation are only given priority by the P-CSCF and S-CSCF if some backwards indication is received for that specific dialog. The definition of this backwards indication is outside the scope of this document (because non-standardised mechanisms have already been implemented in association with this approach).</w:t>
      </w:r>
    </w:p>
    <w:p w:rsidR="005B63D7" w:rsidRPr="00481D2D" w:rsidRDefault="005B63D7" w:rsidP="005B63D7">
      <w:r w:rsidRPr="00481D2D">
        <w:t xml:space="preserve">Some administrations can require the use of multiple </w:t>
      </w:r>
      <w:r w:rsidR="00272330" w:rsidRPr="00481D2D">
        <w:t xml:space="preserve">approaches </w:t>
      </w:r>
      <w:r w:rsidRPr="00481D2D">
        <w:t>in the same network.</w:t>
      </w:r>
    </w:p>
    <w:p w:rsidR="005B63D7" w:rsidRPr="00481D2D" w:rsidRDefault="005B63D7" w:rsidP="005B63D7">
      <w:r w:rsidRPr="00481D2D">
        <w:t>For the cases of interworking with other networks, where the P-CSCF of the other network does not support priority, but it is intended or required to give users of that P-CSCF priority in the home network, provision is made for recognition of dialstrings by the IBCF and the S-CSCF.</w:t>
      </w:r>
      <w:r w:rsidR="00A7467B" w:rsidRPr="00481D2D">
        <w:t xml:space="preserve"> In such scenarios, when the IBCF or S-CSCF recognize that a request contains a dialstring as being eligible for priority treatment, the request is marked by the IBCF or S-CSCF for temporary priority, subject to subsequent authorisation by an authorisation point (i.e. AS). This mechanism does not have an impact on the network where the P-CSCF resides.</w:t>
      </w:r>
    </w:p>
    <w:p w:rsidR="00673D24" w:rsidRPr="00481D2D" w:rsidRDefault="00673D24" w:rsidP="00A332E3">
      <w:r w:rsidRPr="00481D2D">
        <w:t xml:space="preserve">Where the network has a requirement to prioritise emergency calls, it can either perform this function by the use of the "esnet" namespace in the Resource-Priority header field (as defined in </w:t>
      </w:r>
      <w:r w:rsidR="00A332E3" w:rsidRPr="00481D2D">
        <w:rPr>
          <w:rFonts w:eastAsia="MS Mincho"/>
          <w:lang w:eastAsia="ja-JP"/>
        </w:rPr>
        <w:t>RFC 7135</w:t>
      </w:r>
      <w:r w:rsidR="00B4241D" w:rsidRPr="00481D2D">
        <w:t> [197</w:t>
      </w:r>
      <w:r w:rsidRPr="00481D2D">
        <w:t>]), or by recognition of the presence of the service URN relating to an emergency. Where the Resource-Priority header field is used for this purpose, it is inserted by the entity identifying the emergency call, i.e. the P-CSCF or the IBCF. There is no usage of this namespace from the UE, and when this namespace is used, the trust domain implementation is set to remove it if it occurs from the UE.</w:t>
      </w:r>
    </w:p>
    <w:p w:rsidR="00D85806" w:rsidRPr="00481D2D" w:rsidRDefault="00D85806" w:rsidP="00A332E3">
      <w:r w:rsidRPr="00481D2D">
        <w:t>Where a network has requirements on attestation and signing of priority IMS sessions (e.g., MPS sessions) the Priority verification using assertion of priority information feature described in subclause 3.1 shall be supported and the Calling number verification using signature verification and attestation information feature described in subclause 3.1 may be supported.</w:t>
      </w:r>
    </w:p>
    <w:p w:rsidR="00E06100" w:rsidRPr="00481D2D" w:rsidRDefault="00E06100" w:rsidP="00A332E3">
      <w:pPr>
        <w:rPr>
          <w:rFonts w:eastAsia="MS Mincho"/>
          <w:lang w:eastAsia="ja-JP"/>
        </w:rPr>
      </w:pPr>
      <w:r w:rsidRPr="00481D2D">
        <w:t>Where the network has requirements on attestation and signing of originating calling identification information for emergency</w:t>
      </w:r>
      <w:r w:rsidR="00544A3B" w:rsidRPr="00481D2D">
        <w:t xml:space="preserve"> and</w:t>
      </w:r>
      <w:r w:rsidRPr="00481D2D">
        <w:t xml:space="preserve"> emergency callback IMS sessions, and on authentication of a Resource-Priority header field and a header field value "psap-callback" of a Priority header field, Calling number verification using signature verification and attestation information and Priority verification using assertion of priority information features described in subclause 3.1 shall be supported.</w:t>
      </w:r>
    </w:p>
    <w:p w:rsidR="006C06A0" w:rsidRPr="00481D2D" w:rsidRDefault="006C06A0" w:rsidP="005D46C4">
      <w:pPr>
        <w:pStyle w:val="Heading2"/>
      </w:pPr>
      <w:bookmarkStart w:id="99" w:name="_Toc146256641"/>
      <w:r w:rsidRPr="00481D2D">
        <w:t>4.12</w:t>
      </w:r>
      <w:r w:rsidRPr="00481D2D">
        <w:tab/>
        <w:t>Overload control</w:t>
      </w:r>
      <w:bookmarkEnd w:id="99"/>
    </w:p>
    <w:p w:rsidR="006C06A0" w:rsidRPr="00481D2D" w:rsidRDefault="006C06A0" w:rsidP="006C06A0">
      <w:r w:rsidRPr="00481D2D">
        <w:t>Usage of overload control is independent of the nature of any SIP using entity, i.e. there are no specific requirements for any particular IMS functional entity implementing SIP. The capability however is not extended to the UE</w:t>
      </w:r>
      <w:r w:rsidR="000F5068" w:rsidRPr="00481D2D">
        <w:t xml:space="preserve"> except when performing the function of an externally attached network</w:t>
      </w:r>
      <w:r w:rsidRPr="00481D2D">
        <w:t>.</w:t>
      </w:r>
    </w:p>
    <w:p w:rsidR="006C06A0" w:rsidRPr="00481D2D" w:rsidRDefault="006C06A0" w:rsidP="006C06A0">
      <w:r w:rsidRPr="00481D2D">
        <w:t>Two mechanisms are defined as follows:</w:t>
      </w:r>
    </w:p>
    <w:p w:rsidR="006C06A0" w:rsidRPr="00481D2D" w:rsidRDefault="006C06A0" w:rsidP="006C06A0">
      <w:pPr>
        <w:pStyle w:val="B1"/>
      </w:pPr>
      <w:r w:rsidRPr="00481D2D">
        <w:t>-</w:t>
      </w:r>
      <w:r w:rsidRPr="00481D2D">
        <w:tab/>
        <w:t xml:space="preserve">a feedback based mechanism defined in </w:t>
      </w:r>
      <w:r w:rsidR="002C0AB8" w:rsidRPr="00481D2D">
        <w:t>RFC 7339</w:t>
      </w:r>
      <w:r w:rsidR="008B217A" w:rsidRPr="00481D2D">
        <w:t> [199</w:t>
      </w:r>
      <w:r w:rsidRPr="00481D2D">
        <w:t xml:space="preserve">], where the feedback is given in the Via header field of signalling messages supporting the traffic. </w:t>
      </w:r>
      <w:r w:rsidR="002C0AB8" w:rsidRPr="00481D2D">
        <w:t>RFC 7339</w:t>
      </w:r>
      <w:r w:rsidR="008B217A" w:rsidRPr="00481D2D">
        <w:t> [199</w:t>
      </w:r>
      <w:r w:rsidRPr="00481D2D">
        <w:t>] also defines the default algorithm for usage of the feedback based mechanism in the IM CN subsystem</w:t>
      </w:r>
      <w:r w:rsidR="000F5068" w:rsidRPr="00481D2D">
        <w:t xml:space="preserve"> (i.e. loss-based algorithm)</w:t>
      </w:r>
      <w:r w:rsidRPr="00481D2D">
        <w:t xml:space="preserve">. Additional algorithms are either already defined, e.g. the rate-based scheme defined in </w:t>
      </w:r>
      <w:r w:rsidR="0053698C" w:rsidRPr="00481D2D">
        <w:t>RFC 7415</w:t>
      </w:r>
      <w:r w:rsidR="008B217A" w:rsidRPr="00481D2D">
        <w:t> [200</w:t>
      </w:r>
      <w:r w:rsidRPr="00481D2D">
        <w:t>] or can also be defined in the future. As it is carried in the Via header fields the nature of the mechanism is hop by hop.</w:t>
      </w:r>
    </w:p>
    <w:p w:rsidR="006C06A0" w:rsidRPr="00481D2D" w:rsidRDefault="006C06A0" w:rsidP="006C06A0">
      <w:pPr>
        <w:pStyle w:val="B1"/>
      </w:pPr>
      <w:r w:rsidRPr="00481D2D">
        <w:t>-</w:t>
      </w:r>
      <w:r w:rsidRPr="00481D2D">
        <w:tab/>
        <w:t xml:space="preserve">an event package for distributing load filters defined in </w:t>
      </w:r>
      <w:r w:rsidR="002E01BD" w:rsidRPr="00481D2D">
        <w:t>RFC 7200</w:t>
      </w:r>
      <w:r w:rsidR="008B217A" w:rsidRPr="00481D2D">
        <w:t> [201</w:t>
      </w:r>
      <w:r w:rsidRPr="00481D2D">
        <w:t>], which can be either used in a hop-by-hop manner between adjacent entities in a similar manner to the feedback based mechanism, or can be used on a wider basis across the network, subject to the restrictions given in annex A. In this manner it can be used to address expected overload situations, e.g. for voting calls initiated by a specific television programme.</w:t>
      </w:r>
    </w:p>
    <w:p w:rsidR="000F5068" w:rsidRPr="00481D2D" w:rsidRDefault="000F5068" w:rsidP="000F5068">
      <w:r w:rsidRPr="00481D2D">
        <w:t>When the load filters based mechanism is used in the IMS, the default algorithm is loss-based (i.e. the filter specifies the relative percentage of incoming requests that can be accepted).</w:t>
      </w:r>
    </w:p>
    <w:p w:rsidR="006C06A0" w:rsidRPr="00481D2D" w:rsidRDefault="006469F3" w:rsidP="005D46C4">
      <w:r w:rsidRPr="00481D2D">
        <w:t xml:space="preserve">The S-CSCF, application servers and entities that implement the additional routeing capability </w:t>
      </w:r>
      <w:r w:rsidR="006C06A0" w:rsidRPr="00481D2D">
        <w:t xml:space="preserve">can </w:t>
      </w:r>
      <w:r w:rsidRPr="00481D2D">
        <w:t xml:space="preserve">use both mechanisms </w:t>
      </w:r>
      <w:r w:rsidR="006C06A0" w:rsidRPr="00481D2D">
        <w:t>in parallel on the same interfaces.</w:t>
      </w:r>
    </w:p>
    <w:p w:rsidR="006C06A0" w:rsidRPr="00481D2D" w:rsidRDefault="006C06A0" w:rsidP="006C06A0">
      <w:r w:rsidRPr="00481D2D">
        <w:t>There are no specific reasons why one protocol mechanism should be specified over another, although some discussion is given in the documents specifying the mechanisms themselves. It is regarded as a deployment issue as to which mechanisms are supported, and which algorithms are supported within those mechanisms, beyond those that the mechanisms themselves identify as mandatory. An operator will need to take a network wide view to planning their overload control strategy, it cannot be performed on ad-hoc basis as nodes are deployed.</w:t>
      </w:r>
    </w:p>
    <w:p w:rsidR="006C06A0" w:rsidRPr="00481D2D" w:rsidRDefault="006C06A0" w:rsidP="006C06A0">
      <w:r w:rsidRPr="00481D2D">
        <w:t xml:space="preserve">For the distribution of load filters mechanism, typical deployments might include an S-CSCF subscribing to the load control event package at an AS, an AS subscribing to the load control event </w:t>
      </w:r>
      <w:r w:rsidR="000F5068" w:rsidRPr="00481D2D">
        <w:t xml:space="preserve">package </w:t>
      </w:r>
      <w:r w:rsidRPr="00481D2D">
        <w:t xml:space="preserve">at an AS, and an </w:t>
      </w:r>
      <w:r w:rsidR="000F5068" w:rsidRPr="00481D2D">
        <w:t>entity hosting additional routeing capabilities as specified in subclause</w:t>
      </w:r>
      <w:r w:rsidR="00D2720D" w:rsidRPr="00481D2D">
        <w:t> </w:t>
      </w:r>
      <w:r w:rsidR="000F5068" w:rsidRPr="00481D2D">
        <w:t xml:space="preserve">I.3 </w:t>
      </w:r>
      <w:r w:rsidRPr="00481D2D">
        <w:t>subscribing to the load-control event package at the AS.</w:t>
      </w:r>
    </w:p>
    <w:p w:rsidR="00D57E1A" w:rsidRPr="00481D2D" w:rsidRDefault="00D57E1A" w:rsidP="00D57E1A">
      <w:r w:rsidRPr="00481D2D">
        <w:t xml:space="preserve">Based on regional/national requirements and network operator policy, priority calls (e.g., multimedia priority service) are exempted from SIP overload controls up to the point where further exemption would cause network instability. Therefore, SIP messages related to priority calls have the highest priority, and are last to be dropped or rejected, when an IM CN subsystem functional entity decides it is necessary to apply traffic reduction. The interaction between SIP overload control and priority services is covered in </w:t>
      </w:r>
      <w:r w:rsidR="002C0AB8" w:rsidRPr="00481D2D">
        <w:t>RFC 7339</w:t>
      </w:r>
      <w:r w:rsidRPr="00481D2D">
        <w:t xml:space="preserve"> [199] and </w:t>
      </w:r>
      <w:r w:rsidR="002E01BD" w:rsidRPr="00481D2D">
        <w:t>RFC 7200</w:t>
      </w:r>
      <w:r w:rsidRPr="00481D2D">
        <w:t> [201].</w:t>
      </w:r>
    </w:p>
    <w:p w:rsidR="00F448A8" w:rsidRPr="00481D2D" w:rsidRDefault="00F448A8" w:rsidP="00D57E1A">
      <w:r w:rsidRPr="00481D2D">
        <w:t>Based on regional/national requirements and network operator policy, emergency calls are exempted from SIP overload controls up to a configured threshold. Therefore, when an IM CN subsystem functional entity decides it is necessary to apply traffic reduction due to overload control, SIP messages related to emergency calls are not dropped while the configured threshold regarding the amount of the ongoing emergency calls is not reached.</w:t>
      </w:r>
    </w:p>
    <w:p w:rsidR="000B46B6" w:rsidRPr="00481D2D" w:rsidRDefault="00F448A8" w:rsidP="00F448A8">
      <w:r w:rsidRPr="00481D2D">
        <w:t>Mid-dialog SIP messages have higher priority with regard to initial SIP requests, and therefore are last to be dropped or rejected, when an IM CN subsystem functional entity decides it is necessary to apply traffic reduction due to overload control.</w:t>
      </w:r>
    </w:p>
    <w:p w:rsidR="006C06A0" w:rsidRPr="00481D2D" w:rsidRDefault="006C06A0" w:rsidP="006C06A0">
      <w:r w:rsidRPr="00481D2D">
        <w:t>Operation between two network operators is supported. If two network operators wish to implement overload control, it is a matter for bilateral agreement as to what is supported.</w:t>
      </w:r>
    </w:p>
    <w:p w:rsidR="006C06A0" w:rsidRPr="00481D2D" w:rsidRDefault="006C06A0" w:rsidP="006C06A0">
      <w:r w:rsidRPr="00481D2D">
        <w:t>Operation with enterprise networks is supported. The network operator and the enterprise operator will need to agree on the overload control options to be supported.</w:t>
      </w:r>
    </w:p>
    <w:p w:rsidR="00155327" w:rsidRPr="00481D2D" w:rsidRDefault="00155327" w:rsidP="005D46C4">
      <w:pPr>
        <w:pStyle w:val="Heading2"/>
      </w:pPr>
      <w:bookmarkStart w:id="100" w:name="_Toc146256642"/>
      <w:r w:rsidRPr="00481D2D">
        <w:t>4.13</w:t>
      </w:r>
      <w:r w:rsidRPr="00481D2D">
        <w:tab/>
        <w:t>II-NNI traversal scenario</w:t>
      </w:r>
      <w:bookmarkEnd w:id="100"/>
    </w:p>
    <w:p w:rsidR="00155327" w:rsidRPr="00481D2D" w:rsidRDefault="00155327" w:rsidP="005D46C4">
      <w:pPr>
        <w:pStyle w:val="Heading3"/>
      </w:pPr>
      <w:bookmarkStart w:id="101" w:name="_Toc146256643"/>
      <w:r w:rsidRPr="00481D2D">
        <w:t>4.13.1</w:t>
      </w:r>
      <w:r w:rsidRPr="00481D2D">
        <w:tab/>
        <w:t>General</w:t>
      </w:r>
      <w:bookmarkEnd w:id="101"/>
    </w:p>
    <w:p w:rsidR="00155327" w:rsidRPr="00481D2D" w:rsidRDefault="00155327" w:rsidP="00155327">
      <w:r w:rsidRPr="00481D2D">
        <w:t>Within the IM CN subsystem, the signalling path between a calling user and a called user can be divided into one or more traffic legs, referred to as II-NNI traversal scenarios. Each II-NNI traversal scenario can span networks belonging to different operators and will have its own characteristics that can be different from other II-NNI traversal scenarios in the same call.</w:t>
      </w:r>
    </w:p>
    <w:p w:rsidR="00155327" w:rsidRPr="00481D2D" w:rsidRDefault="00155327" w:rsidP="00801490">
      <w:r w:rsidRPr="00481D2D">
        <w:t xml:space="preserve">Dialog creating SIP requests and standalone requests can contain an "iotl" SIP </w:t>
      </w:r>
      <w:smartTag w:uri="urn:schemas-microsoft-com:office:smarttags" w:element="stockticker">
        <w:r w:rsidRPr="00481D2D">
          <w:t>URI</w:t>
        </w:r>
      </w:smartTag>
      <w:r w:rsidRPr="00481D2D">
        <w:t xml:space="preserve"> parameter as specified in </w:t>
      </w:r>
      <w:r w:rsidR="00801490" w:rsidRPr="00481D2D">
        <w:t>RFC 7549</w:t>
      </w:r>
      <w:r w:rsidRPr="00481D2D">
        <w:t> [225] in a Request-</w:t>
      </w:r>
      <w:smartTag w:uri="urn:schemas-microsoft-com:office:smarttags" w:element="stockticker">
        <w:r w:rsidRPr="00481D2D">
          <w:t>URI</w:t>
        </w:r>
      </w:smartTag>
      <w:r w:rsidRPr="00481D2D">
        <w:t xml:space="preserve"> or in one or more Route header fields. </w:t>
      </w:r>
      <w:r w:rsidR="002D0ED6" w:rsidRPr="00481D2D">
        <w:t xml:space="preserve">The "iotl" SIP </w:t>
      </w:r>
      <w:smartTag w:uri="urn:schemas-microsoft-com:office:smarttags" w:element="stockticker">
        <w:r w:rsidR="002D0ED6" w:rsidRPr="00481D2D">
          <w:t>URI</w:t>
        </w:r>
      </w:smartTag>
      <w:r w:rsidR="002D0ED6" w:rsidRPr="00481D2D">
        <w:t xml:space="preserve"> parameter is appended to the </w:t>
      </w:r>
      <w:smartTag w:uri="urn:schemas-microsoft-com:office:smarttags" w:element="stockticker">
        <w:r w:rsidR="002D0ED6" w:rsidRPr="00481D2D">
          <w:t>URI</w:t>
        </w:r>
      </w:smartTag>
      <w:r w:rsidR="002D0ED6" w:rsidRPr="00481D2D">
        <w:t xml:space="preserve"> representing the end of the II-NNI traversal scenario. </w:t>
      </w:r>
      <w:r w:rsidRPr="00481D2D">
        <w:t xml:space="preserve">The </w:t>
      </w:r>
      <w:r w:rsidR="002D0ED6" w:rsidRPr="00481D2D">
        <w:t xml:space="preserve">value of </w:t>
      </w:r>
      <w:r w:rsidRPr="00481D2D">
        <w:t xml:space="preserve">"iotl" SIP </w:t>
      </w:r>
      <w:smartTag w:uri="urn:schemas-microsoft-com:office:smarttags" w:element="stockticker">
        <w:r w:rsidRPr="00481D2D">
          <w:t>URI</w:t>
        </w:r>
      </w:smartTag>
      <w:r w:rsidRPr="00481D2D">
        <w:t xml:space="preserve"> parameter can be used to identify the II-NNI traversal scenario.</w:t>
      </w:r>
    </w:p>
    <w:p w:rsidR="00155327" w:rsidRPr="00481D2D" w:rsidRDefault="00155327" w:rsidP="00155327">
      <w:r w:rsidRPr="00481D2D">
        <w:t xml:space="preserve">If the "iotl" SIP </w:t>
      </w:r>
      <w:smartTag w:uri="urn:schemas-microsoft-com:office:smarttags" w:element="stockticker">
        <w:r w:rsidRPr="00481D2D">
          <w:t>URI</w:t>
        </w:r>
      </w:smartTag>
      <w:r w:rsidRPr="00481D2D">
        <w:t xml:space="preserve"> parameter is not included in a dialog creating SIP requests or a standalone request, the II-NNI traversal scenario type can be determined by analysing the content of the SIP request or using a default II-NNI traversal scenario type.</w:t>
      </w:r>
    </w:p>
    <w:p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rsidR="00155327" w:rsidRPr="00481D2D" w:rsidRDefault="00155327" w:rsidP="00155327">
      <w:r w:rsidRPr="00481D2D">
        <w:t xml:space="preserve">The "iotl" SIP </w:t>
      </w:r>
      <w:smartTag w:uri="urn:schemas-microsoft-com:office:smarttags" w:element="stockticker">
        <w:r w:rsidRPr="00481D2D">
          <w:t>URI</w:t>
        </w:r>
      </w:smartTag>
      <w:r w:rsidRPr="00481D2D">
        <w:t xml:space="preserve"> parameter is included by the start of the II-NNI traversal scenario (e.g. P-CSCF, S-CSCF, BGCF or </w:t>
      </w:r>
      <w:smartTag w:uri="urn:schemas-microsoft-com:office:smarttags" w:element="stockticker">
        <w:r w:rsidRPr="00481D2D">
          <w:t>SCC</w:t>
        </w:r>
      </w:smartTag>
      <w:r w:rsidRPr="00481D2D">
        <w:t xml:space="preserve"> AS) and removed by the end of the II-NNI traversal scenario (e.g. S-CSCF, TRF or P-CSCF).</w:t>
      </w:r>
    </w:p>
    <w:p w:rsidR="00155327" w:rsidRPr="00481D2D" w:rsidRDefault="00155327" w:rsidP="005D46C4">
      <w:pPr>
        <w:pStyle w:val="Heading3"/>
      </w:pPr>
      <w:bookmarkStart w:id="102" w:name="_Toc146256644"/>
      <w:r w:rsidRPr="00481D2D">
        <w:t>4.13.2</w:t>
      </w:r>
      <w:r w:rsidRPr="00481D2D">
        <w:tab/>
        <w:t>Identifying the II-NNI traversal scenario</w:t>
      </w:r>
      <w:bookmarkEnd w:id="102"/>
    </w:p>
    <w:p w:rsidR="00155327" w:rsidRPr="00481D2D" w:rsidRDefault="00155327" w:rsidP="00801490">
      <w:r w:rsidRPr="00481D2D">
        <w:t xml:space="preserve">The "iotl" SIP </w:t>
      </w:r>
      <w:smartTag w:uri="urn:schemas-microsoft-com:office:smarttags" w:element="stockticker">
        <w:r w:rsidRPr="00481D2D">
          <w:t>URI</w:t>
        </w:r>
      </w:smartTag>
      <w:r w:rsidRPr="00481D2D">
        <w:t xml:space="preserve"> parameter specified in </w:t>
      </w:r>
      <w:r w:rsidR="00801490" w:rsidRPr="00481D2D">
        <w:t>RFC 7549</w:t>
      </w:r>
      <w:r w:rsidRPr="00481D2D">
        <w:t> [225] containing traffic leg information can be used to identify the II-NNI traversal scenario type. The II-NNI traversal scenario type can be used by intermediary entities (e.g. IBCF and transit networks) to make policy decisions related to e.g. media anchoring, screening of SIP signalling, insertion of media functions (e.g. transcoder) and charging.</w:t>
      </w:r>
    </w:p>
    <w:p w:rsidR="00155327" w:rsidRPr="00481D2D" w:rsidRDefault="00155327" w:rsidP="00155327">
      <w:r w:rsidRPr="00481D2D">
        <w:t xml:space="preserve">One example on how the "iotl" SIP </w:t>
      </w:r>
      <w:smartTag w:uri="urn:schemas-microsoft-com:office:smarttags" w:element="stockticker">
        <w:r w:rsidRPr="00481D2D">
          <w:t>URI</w:t>
        </w:r>
      </w:smartTag>
      <w:r w:rsidRPr="00481D2D">
        <w:t xml:space="preserve"> parameter is included in the Route header field by the P-CSCF in a visited network when sending a request towards the home network is shown below.</w:t>
      </w:r>
    </w:p>
    <w:p w:rsidR="00155327" w:rsidRPr="00481D2D" w:rsidRDefault="00155327" w:rsidP="00155327">
      <w:pPr>
        <w:pStyle w:val="EX"/>
      </w:pPr>
      <w:r w:rsidRPr="00481D2D">
        <w:t>EXAMPLE:</w:t>
      </w:r>
      <w:r w:rsidRPr="00481D2D">
        <w:tab/>
        <w:t xml:space="preserve">Route: </w:t>
      </w:r>
      <w:r w:rsidRPr="00481D2D">
        <w:rPr>
          <w:lang w:eastAsia="ja-JP"/>
        </w:rPr>
        <w:t>&lt;sip:ibcf-vA1.visited-A.net;lr&gt;,</w:t>
      </w:r>
      <w:r w:rsidRPr="00481D2D">
        <w:t>&lt;sip:</w:t>
      </w:r>
      <w:r w:rsidRPr="00481D2D">
        <w:rPr>
          <w:lang w:eastAsia="ja-JP"/>
        </w:rPr>
        <w:t>home-abc@</w:t>
      </w:r>
      <w:r w:rsidRPr="00481D2D">
        <w:t>scscf-hA1.h</w:t>
      </w:r>
      <w:r w:rsidRPr="00481D2D">
        <w:rPr>
          <w:lang w:eastAsia="ja-JP"/>
        </w:rPr>
        <w:t>ome</w:t>
      </w:r>
      <w:r w:rsidRPr="00481D2D">
        <w:t>-A.net;lr:iotl=visitedA-homeA&gt;</w:t>
      </w:r>
    </w:p>
    <w:p w:rsidR="00155327" w:rsidRPr="00481D2D" w:rsidRDefault="00155327" w:rsidP="00155327">
      <w:r w:rsidRPr="00481D2D">
        <w:t>If neither the Request-</w:t>
      </w:r>
      <w:smartTag w:uri="urn:schemas-microsoft-com:office:smarttags" w:element="stockticker">
        <w:r w:rsidRPr="00481D2D">
          <w:t>URI</w:t>
        </w:r>
      </w:smartTag>
      <w:r w:rsidRPr="00481D2D">
        <w:t xml:space="preserve"> nor any of the Route header fields included in the SIP request contains the "iotl" SIP </w:t>
      </w:r>
      <w:smartTag w:uri="urn:schemas-microsoft-com:office:smarttags" w:element="stockticker">
        <w:r w:rsidRPr="00481D2D">
          <w:t>URI</w:t>
        </w:r>
      </w:smartTag>
      <w:r w:rsidRPr="00481D2D">
        <w:t xml:space="preserve"> parameter, the II-NNI traversal scenario type can be determined by analysing the content of the SIP request or using a default II-NNI traversal scenario type. The recommended II-NNI traversal scenario type default value is "homeA-homeB".</w:t>
      </w:r>
    </w:p>
    <w:p w:rsidR="00155327" w:rsidRPr="00481D2D" w:rsidRDefault="00155327" w:rsidP="00155327">
      <w:pPr>
        <w:pStyle w:val="NO"/>
      </w:pPr>
      <w:r w:rsidRPr="00481D2D">
        <w:t>NOTE:</w:t>
      </w:r>
      <w:r w:rsidRPr="00481D2D">
        <w:tab/>
        <w:t>How the content of the SIP request can be used to determine the II-NNI traversal scenario is implementation dependent and outside the scope of this specification.</w:t>
      </w:r>
    </w:p>
    <w:p w:rsidR="00155327" w:rsidRPr="00481D2D" w:rsidRDefault="00155327" w:rsidP="005D46C4">
      <w:pPr>
        <w:pStyle w:val="Heading3"/>
      </w:pPr>
      <w:bookmarkStart w:id="103" w:name="_Toc146256645"/>
      <w:r w:rsidRPr="00481D2D">
        <w:t>4.13.3</w:t>
      </w:r>
      <w:r w:rsidRPr="00481D2D">
        <w:tab/>
        <w:t>Security aspects</w:t>
      </w:r>
      <w:bookmarkEnd w:id="103"/>
    </w:p>
    <w:p w:rsidR="00155327" w:rsidRPr="00481D2D" w:rsidRDefault="00155327" w:rsidP="00155327">
      <w:r w:rsidRPr="00481D2D">
        <w:t xml:space="preserve">When receiving a dialog creating SIP request or a standalone SIP request from outside the trust domain the IBCF acting as an entry point removes any "iotl" SIP </w:t>
      </w:r>
      <w:smartTag w:uri="urn:schemas-microsoft-com:office:smarttags" w:element="stockticker">
        <w:r w:rsidRPr="00481D2D">
          <w:t>URI</w:t>
        </w:r>
      </w:smartTag>
      <w:r w:rsidRPr="00481D2D">
        <w:t xml:space="preserve"> parameter according to subclause 4.4.15 and assume the default II-NNI traversal scenario type or can use trusted elements of the SIP request to determine the II</w:t>
      </w:r>
      <w:r w:rsidRPr="00481D2D">
        <w:noBreakHyphen/>
        <w:t>NNI traversal scenario type.</w:t>
      </w:r>
    </w:p>
    <w:p w:rsidR="00155327" w:rsidRPr="00481D2D" w:rsidRDefault="00155327" w:rsidP="00155327">
      <w:pPr>
        <w:pStyle w:val="NO"/>
      </w:pPr>
      <w:r w:rsidRPr="00481D2D">
        <w:t>NOTE:</w:t>
      </w:r>
      <w:r w:rsidRPr="00481D2D">
        <w:tab/>
        <w:t>Examples of trusted elements are protocol elements within the trust domain and protocol elements man</w:t>
      </w:r>
      <w:r w:rsidRPr="00481D2D">
        <w:rPr>
          <w:rStyle w:val="NOZchn"/>
        </w:rPr>
        <w:t>i</w:t>
      </w:r>
      <w:r w:rsidRPr="00481D2D">
        <w:t>pulated, checked or added by a previous hop secured by network domain security.</w:t>
      </w:r>
    </w:p>
    <w:p w:rsidR="00957E75" w:rsidRPr="00481D2D" w:rsidRDefault="00957E75" w:rsidP="005D46C4">
      <w:pPr>
        <w:pStyle w:val="Heading2"/>
      </w:pPr>
      <w:bookmarkStart w:id="104" w:name="_Toc146256646"/>
      <w:r w:rsidRPr="00481D2D">
        <w:t>4.14</w:t>
      </w:r>
      <w:r w:rsidRPr="00481D2D">
        <w:tab/>
        <w:t>Restoration procedures</w:t>
      </w:r>
      <w:bookmarkEnd w:id="104"/>
    </w:p>
    <w:p w:rsidR="00957E75" w:rsidRPr="00481D2D" w:rsidRDefault="00957E75" w:rsidP="005D46C4">
      <w:pPr>
        <w:pStyle w:val="Heading3"/>
      </w:pPr>
      <w:bookmarkStart w:id="105" w:name="_Toc146256647"/>
      <w:r w:rsidRPr="00481D2D">
        <w:t>4.14.1</w:t>
      </w:r>
      <w:r w:rsidRPr="00481D2D">
        <w:tab/>
        <w:t>General</w:t>
      </w:r>
      <w:bookmarkEnd w:id="105"/>
    </w:p>
    <w:p w:rsidR="00957E75" w:rsidRPr="00481D2D" w:rsidRDefault="00957E75" w:rsidP="00957E75">
      <w:r w:rsidRPr="00481D2D">
        <w:t xml:space="preserve">The present document includes optional restoration procedures for failure of P-CSCF and S-CSCF. The general mechanism is to inform the UE that one of the entities along its registration path is not working, and hence the UE needs to perform an initial registration. </w:t>
      </w:r>
      <w:r w:rsidR="0083515A" w:rsidRPr="00481D2D">
        <w:t>For systems providing access to IM CN subsystem using a GPRS IP-CAN, EPS IP-CAN or a 5GS IP-CAN, t</w:t>
      </w:r>
      <w:r w:rsidRPr="00481D2D">
        <w:t xml:space="preserve">he mechanism to trigger the UE can be to use the </w:t>
      </w:r>
      <w:r w:rsidR="0083515A" w:rsidRPr="00481D2D">
        <w:t>Protocol Configuration Options</w:t>
      </w:r>
      <w:r w:rsidRPr="00481D2D">
        <w:t xml:space="preserve"> IE </w:t>
      </w:r>
      <w:r w:rsidR="0083515A" w:rsidRPr="00481D2D">
        <w:t xml:space="preserve">or extended Protocol Configuration Options IE </w:t>
      </w:r>
      <w:r w:rsidRPr="00481D2D">
        <w:t xml:space="preserve">specified in 3GPP TS 24.008 [8], include an </w:t>
      </w:r>
      <w:r w:rsidR="0083515A" w:rsidRPr="00481D2D">
        <w:t>3GPP IM CN subsystem</w:t>
      </w:r>
      <w:r w:rsidRPr="00481D2D">
        <w:t xml:space="preserve"> XML body in a 504 (Server Time-out) response, or disconnect the PDN connection.</w:t>
      </w:r>
    </w:p>
    <w:p w:rsidR="00957E75" w:rsidRPr="00481D2D" w:rsidRDefault="00957E75" w:rsidP="005D46C4">
      <w:pPr>
        <w:pStyle w:val="Heading3"/>
      </w:pPr>
      <w:bookmarkStart w:id="106" w:name="_Toc146256648"/>
      <w:r w:rsidRPr="00481D2D">
        <w:t>4.14.2</w:t>
      </w:r>
      <w:r w:rsidRPr="00481D2D">
        <w:tab/>
        <w:t>P-CSCF restoration procedures</w:t>
      </w:r>
      <w:bookmarkEnd w:id="106"/>
    </w:p>
    <w:p w:rsidR="00957E75" w:rsidRPr="00481D2D" w:rsidRDefault="00957E75" w:rsidP="00957E75">
      <w:r w:rsidRPr="00481D2D">
        <w:t>P-CSCF restoration procedures are implemented in the S-CSCF</w:t>
      </w:r>
      <w:r w:rsidR="008A4707" w:rsidRPr="00481D2D">
        <w:t>, the IBCF</w:t>
      </w:r>
      <w:r w:rsidRPr="00481D2D">
        <w:t xml:space="preserve"> and the UE.</w:t>
      </w:r>
    </w:p>
    <w:p w:rsidR="00957E75" w:rsidRPr="00481D2D" w:rsidRDefault="00957E75" w:rsidP="00957E75">
      <w:r w:rsidRPr="00481D2D">
        <w:t>When the UE originates a session it can detect that a P-CSCF is not reachable based on no response from the P-CSCF in which case the UE selects another P-CSCF if possible and performs a new initial registration.</w:t>
      </w:r>
    </w:p>
    <w:p w:rsidR="000743DA" w:rsidRPr="00481D2D" w:rsidRDefault="00E905E5" w:rsidP="000743DA">
      <w:r w:rsidRPr="00481D2D">
        <w:t xml:space="preserve">UDM/HSS or </w:t>
      </w:r>
      <w:r w:rsidR="008A4707" w:rsidRPr="00481D2D">
        <w:t xml:space="preserve">HSS based P-CSCF restoration applies to </w:t>
      </w:r>
      <w:r w:rsidR="00957E75" w:rsidRPr="00481D2D">
        <w:t xml:space="preserve">UE terminating requests </w:t>
      </w:r>
      <w:r w:rsidR="008A4707" w:rsidRPr="00481D2D">
        <w:t xml:space="preserve">where </w:t>
      </w:r>
      <w:r w:rsidR="00957E75" w:rsidRPr="00481D2D">
        <w:t xml:space="preserve">the SIP entity neighbouring the P-CSCF (S-CSCF, IBCF) can detect that a P-CSCF is not reachable. </w:t>
      </w:r>
      <w:r w:rsidR="008A4707" w:rsidRPr="00481D2D">
        <w:t xml:space="preserve">When </w:t>
      </w:r>
      <w:r w:rsidR="00957E75" w:rsidRPr="00481D2D">
        <w:t>the neighbouring entity is the S-CSCF</w:t>
      </w:r>
      <w:r w:rsidR="008A4707" w:rsidRPr="00481D2D">
        <w:t xml:space="preserve">, the </w:t>
      </w:r>
      <w:r w:rsidR="00957E75" w:rsidRPr="00481D2D">
        <w:t xml:space="preserve">S-CSCF can in this case initiate the P-CSCF restoration. </w:t>
      </w:r>
      <w:r w:rsidR="000743DA" w:rsidRPr="00481D2D">
        <w:t xml:space="preserve">The </w:t>
      </w:r>
      <w:r w:rsidR="00957E75" w:rsidRPr="00481D2D">
        <w:t>S-CSCF sends an indication to the HSS</w:t>
      </w:r>
      <w:r w:rsidR="000743DA" w:rsidRPr="00481D2D">
        <w:t xml:space="preserve"> to initiate the restoration. If the terminating user is roaming, the neighbouring entity is an entry IBCF which uses the Restoration-Info header field to inform the S-CSCF about the failure in a 408 (Request Timeout) response </w:t>
      </w:r>
      <w:r w:rsidR="00302452" w:rsidRPr="00481D2D">
        <w:t xml:space="preserve">for INVITE requests or a 504 (Server Time-out) response for non-INVITE requests </w:t>
      </w:r>
      <w:r w:rsidR="000743DA" w:rsidRPr="00481D2D">
        <w:t>and the S-CSCF ca</w:t>
      </w:r>
      <w:r w:rsidR="00576A24" w:rsidRPr="00481D2D">
        <w:t xml:space="preserve">n send an indication to the HSS </w:t>
      </w:r>
      <w:r w:rsidR="000743DA" w:rsidRPr="00481D2D">
        <w:t>to initiate the restoration.</w:t>
      </w:r>
    </w:p>
    <w:p w:rsidR="00957E75" w:rsidRPr="00481D2D" w:rsidRDefault="00E905E5" w:rsidP="000743DA">
      <w:r w:rsidRPr="00481D2D">
        <w:t xml:space="preserve">PCF or </w:t>
      </w:r>
      <w:r w:rsidR="000743DA" w:rsidRPr="00481D2D">
        <w:t xml:space="preserve">PCRF based P-CSCF restoration applies to UE terminating INVITE requests. For </w:t>
      </w:r>
      <w:r w:rsidRPr="00481D2D">
        <w:t xml:space="preserve">PCF or </w:t>
      </w:r>
      <w:r w:rsidR="00957E75" w:rsidRPr="00481D2D">
        <w:t>PCRF</w:t>
      </w:r>
      <w:r w:rsidR="00576A24" w:rsidRPr="00481D2D">
        <w:t xml:space="preserve"> </w:t>
      </w:r>
      <w:r w:rsidR="00957E75" w:rsidRPr="00481D2D">
        <w:t xml:space="preserve">based </w:t>
      </w:r>
      <w:r w:rsidR="000743DA" w:rsidRPr="00481D2D">
        <w:t xml:space="preserve">P-CSCF </w:t>
      </w:r>
      <w:r w:rsidR="00957E75" w:rsidRPr="00481D2D">
        <w:t xml:space="preserve">restoration the S-CSCF uses the Restoration-Info header field to send the </w:t>
      </w:r>
      <w:smartTag w:uri="urn:schemas-microsoft-com:office:smarttags" w:element="stockticker">
        <w:r w:rsidR="00957E75" w:rsidRPr="00481D2D">
          <w:t>IMSI</w:t>
        </w:r>
      </w:smartTag>
      <w:r w:rsidR="00957E75" w:rsidRPr="00481D2D">
        <w:t xml:space="preserve"> </w:t>
      </w:r>
      <w:r w:rsidR="000743DA" w:rsidRPr="00481D2D">
        <w:t xml:space="preserve">in initial INVITE requests </w:t>
      </w:r>
      <w:r w:rsidR="00957E75" w:rsidRPr="00481D2D">
        <w:t xml:space="preserve">to an </w:t>
      </w:r>
      <w:r w:rsidR="000743DA" w:rsidRPr="00481D2D">
        <w:t xml:space="preserve">alternative </w:t>
      </w:r>
      <w:r w:rsidR="00957E75" w:rsidRPr="00481D2D">
        <w:t xml:space="preserve">P-CSCF. </w:t>
      </w:r>
      <w:r w:rsidR="000743DA" w:rsidRPr="00481D2D">
        <w:t xml:space="preserve">When the user is roaming, the </w:t>
      </w:r>
      <w:r w:rsidR="00957E75" w:rsidRPr="00481D2D">
        <w:t xml:space="preserve">IBCF selects an alternative P-CSCF and forwards the </w:t>
      </w:r>
      <w:smartTag w:uri="urn:schemas-microsoft-com:office:smarttags" w:element="stockticker">
        <w:r w:rsidR="00957E75" w:rsidRPr="00481D2D">
          <w:t>IMSI</w:t>
        </w:r>
      </w:smartTag>
      <w:r w:rsidR="00957E75" w:rsidRPr="00481D2D">
        <w:t xml:space="preserve"> of the terminating user in a Restoration-Info header field.</w:t>
      </w:r>
    </w:p>
    <w:p w:rsidR="00957E75" w:rsidRPr="00481D2D" w:rsidRDefault="00957E75" w:rsidP="000743DA">
      <w:r w:rsidRPr="00481D2D">
        <w:t xml:space="preserve">Restoration can also be initiated when the P-CSCF has restarted, and lost all bindings for a particular user. In this case the P-CSCF rejects the incoming request with a 404 (Not Found) response. If the home network applies </w:t>
      </w:r>
      <w:r w:rsidR="00E905E5" w:rsidRPr="00481D2D">
        <w:t xml:space="preserve">UDM/HSS or </w:t>
      </w:r>
      <w:r w:rsidRPr="00481D2D">
        <w:t>HSS</w:t>
      </w:r>
      <w:r w:rsidR="00576A24" w:rsidRPr="00481D2D">
        <w:t xml:space="preserve"> </w:t>
      </w:r>
      <w:r w:rsidRPr="00481D2D">
        <w:t xml:space="preserve">based P-CSCF restoration the S-CSCF initiates the restoration procedure by sending an indication to the HSS. If </w:t>
      </w:r>
      <w:r w:rsidR="00E905E5" w:rsidRPr="00481D2D">
        <w:t xml:space="preserve">PCF or </w:t>
      </w:r>
      <w:r w:rsidRPr="00481D2D">
        <w:t>PCRF</w:t>
      </w:r>
      <w:r w:rsidR="0090635E" w:rsidRPr="00481D2D">
        <w:t xml:space="preserve"> </w:t>
      </w:r>
      <w:r w:rsidRPr="00481D2D">
        <w:t>based restoration is used, the S-CSCF initiate the</w:t>
      </w:r>
      <w:r w:rsidR="00E905E5" w:rsidRPr="00481D2D">
        <w:t xml:space="preserve"> PCF or</w:t>
      </w:r>
      <w:r w:rsidRPr="00481D2D">
        <w:t xml:space="preserve"> </w:t>
      </w:r>
      <w:r w:rsidRPr="00481D2D">
        <w:rPr>
          <w:rFonts w:hint="eastAsia"/>
          <w:lang w:eastAsia="ja-JP"/>
        </w:rPr>
        <w:t>PCRF</w:t>
      </w:r>
      <w:r w:rsidR="0090635E" w:rsidRPr="00481D2D">
        <w:t xml:space="preserve"> </w:t>
      </w:r>
      <w:r w:rsidRPr="00481D2D">
        <w:t xml:space="preserve">based P-CSCF restoration procedure </w:t>
      </w:r>
      <w:r w:rsidRPr="00481D2D">
        <w:rPr>
          <w:rFonts w:hint="eastAsia"/>
          <w:lang w:eastAsia="ja-JP"/>
        </w:rPr>
        <w:t>for</w:t>
      </w:r>
      <w:r w:rsidRPr="00481D2D">
        <w:t xml:space="preserve"> the served user </w:t>
      </w:r>
      <w:r w:rsidR="000743DA" w:rsidRPr="00481D2D">
        <w:t xml:space="preserve">by including the </w:t>
      </w:r>
      <w:smartTag w:uri="urn:schemas-microsoft-com:office:smarttags" w:element="stockticker">
        <w:r w:rsidR="000743DA" w:rsidRPr="00481D2D">
          <w:t>IMSI</w:t>
        </w:r>
      </w:smartTag>
      <w:r w:rsidR="000743DA" w:rsidRPr="00481D2D">
        <w:t xml:space="preserve"> in a Restoration-Header field included in an initial INVITE request</w:t>
      </w:r>
      <w:r w:rsidRPr="00481D2D">
        <w:rPr>
          <w:rFonts w:hint="eastAsia"/>
          <w:lang w:eastAsia="ja-JP"/>
        </w:rPr>
        <w:t>.</w:t>
      </w:r>
    </w:p>
    <w:p w:rsidR="00E905E5" w:rsidRPr="00481D2D" w:rsidRDefault="00E905E5" w:rsidP="00E905E5">
      <w:pPr>
        <w:pStyle w:val="NO"/>
      </w:pPr>
      <w:r w:rsidRPr="00481D2D">
        <w:t>NOTE:</w:t>
      </w:r>
      <w:r w:rsidRPr="00481D2D">
        <w:tab/>
        <w:t xml:space="preserve">In the rest of the present document where the </w:t>
      </w:r>
      <w:r w:rsidRPr="00481D2D">
        <w:rPr>
          <w:lang w:eastAsia="zh-CN"/>
        </w:rPr>
        <w:t>"</w:t>
      </w:r>
      <w:r w:rsidRPr="00481D2D">
        <w:rPr>
          <w:lang w:eastAsia="ja-JP"/>
        </w:rPr>
        <w:t>PCRF</w:t>
      </w:r>
      <w:r w:rsidRPr="00481D2D">
        <w:rPr>
          <w:lang w:eastAsia="zh-CN"/>
        </w:rPr>
        <w:t xml:space="preserve"> </w:t>
      </w:r>
      <w:r w:rsidRPr="00481D2D">
        <w:t>based P-CSCF restoration" procedure is mentioned the "</w:t>
      </w:r>
      <w:r w:rsidRPr="00481D2D">
        <w:rPr>
          <w:lang w:eastAsia="ja-JP"/>
        </w:rPr>
        <w:t>PCF</w:t>
      </w:r>
      <w:r w:rsidRPr="00481D2D">
        <w:rPr>
          <w:lang w:eastAsia="zh-CN"/>
        </w:rPr>
        <w:t xml:space="preserve"> </w:t>
      </w:r>
      <w:r w:rsidRPr="00481D2D">
        <w:t xml:space="preserve">based P-CSCF restoration" procedure also applies, and where the </w:t>
      </w:r>
      <w:r w:rsidRPr="00481D2D">
        <w:rPr>
          <w:lang w:eastAsia="zh-CN"/>
        </w:rPr>
        <w:t xml:space="preserve">"HSS </w:t>
      </w:r>
      <w:r w:rsidRPr="00481D2D">
        <w:t xml:space="preserve">based P-CSCF restoration" procedure is mentioned the </w:t>
      </w:r>
      <w:r w:rsidRPr="00481D2D">
        <w:rPr>
          <w:lang w:eastAsia="zh-CN"/>
        </w:rPr>
        <w:t xml:space="preserve">"UDM/HSS </w:t>
      </w:r>
      <w:r w:rsidRPr="00481D2D">
        <w:t>based P-CSCF restoration" procedure also applies.</w:t>
      </w:r>
    </w:p>
    <w:p w:rsidR="00957E75" w:rsidRPr="00481D2D" w:rsidRDefault="00957E75" w:rsidP="005D46C4">
      <w:pPr>
        <w:pStyle w:val="Heading3"/>
      </w:pPr>
      <w:bookmarkStart w:id="107" w:name="_Toc146256649"/>
      <w:r w:rsidRPr="00481D2D">
        <w:t>4.14.3</w:t>
      </w:r>
      <w:r w:rsidRPr="00481D2D">
        <w:tab/>
        <w:t>S-CSCF restoration procedures</w:t>
      </w:r>
      <w:bookmarkEnd w:id="107"/>
    </w:p>
    <w:p w:rsidR="00957E75" w:rsidRPr="00481D2D" w:rsidRDefault="00957E75" w:rsidP="00957E75">
      <w:r w:rsidRPr="00481D2D">
        <w:t xml:space="preserve">The P-CSCF can inform the UE about S-CSCF failures in a 504 (Server Time-out) response using the </w:t>
      </w:r>
      <w:r w:rsidR="0083515A" w:rsidRPr="00481D2D">
        <w:t>3GPP IM CN subsystem</w:t>
      </w:r>
      <w:r w:rsidRPr="00481D2D">
        <w:t xml:space="preserve"> XML body defined in subclause 7.6</w:t>
      </w:r>
      <w:r w:rsidR="0083515A" w:rsidRPr="00481D2D">
        <w:t>, in accordance with subclause 5.2.</w:t>
      </w:r>
      <w:r w:rsidR="0083515A" w:rsidRPr="00481D2D">
        <w:rPr>
          <w:lang w:eastAsia="zh-CN"/>
        </w:rPr>
        <w:t>6</w:t>
      </w:r>
      <w:r w:rsidR="0083515A" w:rsidRPr="00481D2D">
        <w:t>.3</w:t>
      </w:r>
      <w:r w:rsidR="0083515A" w:rsidRPr="00481D2D">
        <w:rPr>
          <w:lang w:eastAsia="zh-CN"/>
        </w:rPr>
        <w:t>.2A,</w:t>
      </w:r>
      <w:r w:rsidRPr="00481D2D">
        <w:t xml:space="preserve"> when the P-CSCF is unable to forward a request to an S-CSCF.</w:t>
      </w:r>
    </w:p>
    <w:p w:rsidR="00957E75" w:rsidRPr="00481D2D" w:rsidRDefault="00957E75" w:rsidP="000743DA">
      <w:r w:rsidRPr="00481D2D">
        <w:t xml:space="preserve">When the S-CSCF </w:t>
      </w:r>
      <w:r w:rsidR="000743DA" w:rsidRPr="00481D2D">
        <w:t xml:space="preserve">receives a request initiated by the served user for which the S-CSCF does not have the user profile or does not trust the data that it has (e.g. due to restart) </w:t>
      </w:r>
      <w:r w:rsidRPr="00481D2D">
        <w:t xml:space="preserve">the S-CSCF can </w:t>
      </w:r>
      <w:r w:rsidR="000743DA" w:rsidRPr="00481D2D">
        <w:t xml:space="preserve">if it fails to retrieve the data from the HSS </w:t>
      </w:r>
      <w:r w:rsidRPr="00481D2D">
        <w:t xml:space="preserve">trigger a registration by sending a 504 (Server Time-out) response using the </w:t>
      </w:r>
      <w:r w:rsidR="0083515A" w:rsidRPr="00481D2D">
        <w:t>3GPP IM CN subsystem</w:t>
      </w:r>
      <w:r w:rsidRPr="00481D2D">
        <w:t xml:space="preserve"> XML body defined in subclause 7.6 to the UE</w:t>
      </w:r>
      <w:r w:rsidR="0083515A" w:rsidRPr="00481D2D">
        <w:t>, in accordance with subclause 5.4.3.2</w:t>
      </w:r>
      <w:r w:rsidRPr="00481D2D">
        <w:t>.</w:t>
      </w:r>
    </w:p>
    <w:p w:rsidR="00957E75" w:rsidRPr="00481D2D" w:rsidRDefault="00957E75" w:rsidP="00957E75">
      <w:r w:rsidRPr="00481D2D">
        <w:t>An I-CSCF can reselect S-CSCF if the previously selected S-CSCF is not available.</w:t>
      </w:r>
    </w:p>
    <w:p w:rsidR="00957E75" w:rsidRPr="00481D2D" w:rsidRDefault="00957E75" w:rsidP="00957E75">
      <w:r w:rsidRPr="00481D2D">
        <w:t xml:space="preserve">If an IBCF acting as an entry point in the originating home network cannot forward the request the IBCF can trigger the UE to </w:t>
      </w:r>
      <w:r w:rsidR="0083515A" w:rsidRPr="00481D2D">
        <w:t xml:space="preserve">perform initial </w:t>
      </w:r>
      <w:r w:rsidRPr="00481D2D">
        <w:t>registr</w:t>
      </w:r>
      <w:r w:rsidR="0083515A" w:rsidRPr="00481D2D">
        <w:t>ation</w:t>
      </w:r>
      <w:r w:rsidRPr="00481D2D">
        <w:t xml:space="preserve"> by including the </w:t>
      </w:r>
      <w:r w:rsidR="0083515A" w:rsidRPr="00481D2D">
        <w:t>3GPP IM CN subsystem</w:t>
      </w:r>
      <w:r w:rsidRPr="00481D2D">
        <w:t xml:space="preserve"> XML body in a 504 (Server Time-out) response</w:t>
      </w:r>
      <w:r w:rsidR="0083515A" w:rsidRPr="00481D2D">
        <w:t>, in accordance with subclause 5.10.3.5</w:t>
      </w:r>
      <w:r w:rsidRPr="00481D2D">
        <w:t>.</w:t>
      </w:r>
    </w:p>
    <w:p w:rsidR="004010AF" w:rsidRPr="00481D2D" w:rsidRDefault="004010AF" w:rsidP="005D46C4">
      <w:pPr>
        <w:pStyle w:val="Heading2"/>
      </w:pPr>
      <w:bookmarkStart w:id="108" w:name="_Toc146256650"/>
      <w:r w:rsidRPr="00481D2D">
        <w:t>4.15</w:t>
      </w:r>
      <w:r w:rsidRPr="00481D2D">
        <w:tab/>
        <w:t>Resource sharing</w:t>
      </w:r>
      <w:bookmarkEnd w:id="108"/>
    </w:p>
    <w:p w:rsidR="004010AF" w:rsidRPr="00481D2D" w:rsidRDefault="004010AF" w:rsidP="004010AF">
      <w:r w:rsidRPr="00481D2D">
        <w:t xml:space="preserve">Resource sharing allows two or more sessions to use the same resources for one or more media </w:t>
      </w:r>
      <w:r w:rsidR="004C688F" w:rsidRPr="00481D2D">
        <w:t xml:space="preserve">streams </w:t>
      </w:r>
      <w:r w:rsidRPr="00481D2D">
        <w:t>in uplink, downlink or both uplink and downlink direction.</w:t>
      </w:r>
    </w:p>
    <w:p w:rsidR="004010AF" w:rsidRPr="00481D2D" w:rsidRDefault="004010AF" w:rsidP="004010AF">
      <w:r w:rsidRPr="00481D2D">
        <w:t>A P-CSCF that supports resource sharing can determine that there is a potential for resource sharing based on local configuration or defer the determination of potential resource sharing to an AS in the home network.</w:t>
      </w:r>
    </w:p>
    <w:p w:rsidR="004010AF" w:rsidRPr="00481D2D" w:rsidRDefault="004010AF" w:rsidP="004010AF">
      <w:r w:rsidRPr="00481D2D">
        <w:t>If the determination of potential resource sharing is deferred to an AS in the home network:</w:t>
      </w:r>
    </w:p>
    <w:p w:rsidR="00F53763" w:rsidRPr="00481D2D" w:rsidRDefault="004010AF" w:rsidP="004010AF">
      <w:pPr>
        <w:pStyle w:val="B1"/>
      </w:pPr>
      <w:r w:rsidRPr="00481D2D">
        <w:t>-</w:t>
      </w:r>
      <w:r w:rsidRPr="00481D2D">
        <w:tab/>
        <w:t xml:space="preserve">the P-CSCF on the originating side indicates that resource sharing is supported in the initial </w:t>
      </w:r>
      <w:r w:rsidR="00F53763" w:rsidRPr="00481D2D">
        <w:t xml:space="preserve">REGISTER </w:t>
      </w:r>
      <w:r w:rsidRPr="00481D2D">
        <w:t xml:space="preserve">request </w:t>
      </w:r>
      <w:r w:rsidR="00F53763" w:rsidRPr="00481D2D">
        <w:t xml:space="preserve">in the Resource-Share header field defined in subclause 7.2.13. The Resource-Share header field is included in the third-party REGISTER request towards the AS; </w:t>
      </w:r>
      <w:r w:rsidRPr="00481D2D">
        <w:t xml:space="preserve">and </w:t>
      </w:r>
    </w:p>
    <w:p w:rsidR="004010AF" w:rsidRPr="00481D2D" w:rsidRDefault="00F53763" w:rsidP="004010AF">
      <w:pPr>
        <w:pStyle w:val="B1"/>
      </w:pPr>
      <w:r w:rsidRPr="00481D2D">
        <w:t>-</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Resource-Share header field with the value "supported", </w:t>
      </w:r>
      <w:r w:rsidR="004010AF" w:rsidRPr="00481D2D">
        <w:t xml:space="preserve">the AS in the home network </w:t>
      </w:r>
      <w:r w:rsidRPr="00481D2D">
        <w:t xml:space="preserve">includes the </w:t>
      </w:r>
      <w:r w:rsidR="004010AF" w:rsidRPr="00481D2D">
        <w:t xml:space="preserve">Resource-Share header field containing the rules for resource sharing in responses </w:t>
      </w:r>
      <w:r w:rsidR="006043EA" w:rsidRPr="00481D2D">
        <w:t xml:space="preserve">and </w:t>
      </w:r>
      <w:r w:rsidR="004010AF" w:rsidRPr="00481D2D">
        <w:t>request</w:t>
      </w:r>
      <w:r w:rsidR="006043EA" w:rsidRPr="00481D2D">
        <w:t>s towards the P-CSCF.</w:t>
      </w:r>
    </w:p>
    <w:p w:rsidR="004010AF" w:rsidRPr="00481D2D" w:rsidRDefault="004010AF" w:rsidP="004010AF">
      <w:r w:rsidRPr="00481D2D">
        <w:t>If the rules for resource sharing are updated, the updated rule will be sent to P-CSCF in one of the sessions that share resources. The updated resource sharing rules will then be applied for all sessions that are sharing resources.</w:t>
      </w:r>
    </w:p>
    <w:p w:rsidR="00D1130F" w:rsidRPr="00481D2D" w:rsidRDefault="00D1130F" w:rsidP="00D1130F">
      <w:pPr>
        <w:pStyle w:val="NO"/>
      </w:pPr>
      <w:r w:rsidRPr="00481D2D">
        <w:t>NOTE:</w:t>
      </w:r>
      <w:r w:rsidRPr="00481D2D">
        <w:tab/>
        <w:t>In this release of the technical specification the UE cannot indicate support of resource sharing. However, the Resource-Share header field is not removed from requests and responses towards the UE and the UE can use the information in the header field to adapt its behaviour according to the information.</w:t>
      </w:r>
    </w:p>
    <w:p w:rsidR="00EB430B" w:rsidRPr="00481D2D" w:rsidRDefault="00EB430B" w:rsidP="005D46C4">
      <w:pPr>
        <w:pStyle w:val="Heading2"/>
      </w:pPr>
      <w:bookmarkStart w:id="109" w:name="_Toc146256651"/>
      <w:r w:rsidRPr="00481D2D">
        <w:t>4.16</w:t>
      </w:r>
      <w:r w:rsidRPr="00481D2D">
        <w:tab/>
        <w:t>Priority sharing</w:t>
      </w:r>
      <w:bookmarkEnd w:id="109"/>
    </w:p>
    <w:p w:rsidR="00EB430B" w:rsidRPr="00481D2D" w:rsidRDefault="00EB430B" w:rsidP="00EB430B">
      <w:r w:rsidRPr="00481D2D">
        <w:t>Priority sharing allows two or more sessions with different priority to share the same bearer.</w:t>
      </w:r>
    </w:p>
    <w:p w:rsidR="00EB430B" w:rsidRPr="00481D2D" w:rsidRDefault="00EB430B" w:rsidP="00EB430B">
      <w:r w:rsidRPr="00481D2D">
        <w:t>The determination of the use of priority sharing is deferred to an AS in the home network:</w:t>
      </w:r>
    </w:p>
    <w:p w:rsidR="00EB430B" w:rsidRPr="00481D2D" w:rsidRDefault="00EB430B" w:rsidP="00EB430B">
      <w:pPr>
        <w:pStyle w:val="B1"/>
      </w:pPr>
      <w:r w:rsidRPr="00481D2D">
        <w:t>1)</w:t>
      </w:r>
      <w:r w:rsidRPr="00481D2D">
        <w:tab/>
        <w:t>if P-CSCF supports priority sharing and if according to local policy, the P-CSCF indicate that priority sharing is supported by including the g.3gpp.priority-share feature-capability indicator defined in subclause 7.9A.10 in a Feature-Caps header field in the REGISTER request;</w:t>
      </w:r>
    </w:p>
    <w:p w:rsidR="00EB430B" w:rsidRPr="00481D2D" w:rsidRDefault="00EB430B" w:rsidP="00EB430B">
      <w:pPr>
        <w:pStyle w:val="NO"/>
      </w:pPr>
      <w:r w:rsidRPr="00481D2D">
        <w:t>NOTE:</w:t>
      </w:r>
      <w:r w:rsidRPr="00481D2D">
        <w:tab/>
        <w:t xml:space="preserve">The Feature-Caps header field with the g.3gpp.priority-share feature-capability indicator is included in the </w:t>
      </w:r>
      <w:r w:rsidRPr="00481D2D">
        <w:rPr>
          <w:lang w:eastAsia="ja-JP"/>
        </w:rPr>
        <w:t>"</w:t>
      </w:r>
      <w:r w:rsidRPr="00481D2D">
        <w:t>message/sip</w:t>
      </w:r>
      <w:r w:rsidRPr="00481D2D">
        <w:rPr>
          <w:lang w:eastAsia="ja-JP"/>
        </w:rPr>
        <w:t>"</w:t>
      </w:r>
      <w:r w:rsidRPr="00481D2D">
        <w:t xml:space="preserve"> MIME body in the third-party REGISTER request sent over the ISC interface.</w:t>
      </w:r>
    </w:p>
    <w:p w:rsidR="00EB430B" w:rsidRPr="00481D2D" w:rsidRDefault="00EB430B" w:rsidP="00EB430B">
      <w:pPr>
        <w:pStyle w:val="B1"/>
      </w:pPr>
      <w:r w:rsidRPr="00481D2D">
        <w:t>2)</w:t>
      </w:r>
      <w:r w:rsidRPr="00481D2D">
        <w:tab/>
        <w:t xml:space="preserve">if the </w:t>
      </w:r>
      <w:r w:rsidRPr="00481D2D">
        <w:rPr>
          <w:lang w:eastAsia="ja-JP"/>
        </w:rPr>
        <w:t>"</w:t>
      </w:r>
      <w:r w:rsidRPr="00481D2D">
        <w:t>message/sip</w:t>
      </w:r>
      <w:r w:rsidRPr="00481D2D">
        <w:rPr>
          <w:lang w:eastAsia="ja-JP"/>
        </w:rPr>
        <w:t>"</w:t>
      </w:r>
      <w:r w:rsidRPr="00481D2D">
        <w:t xml:space="preserve"> MIME body in the third-party REGISTER request included the g.3gpp.priority-share feature-capability indicator and:</w:t>
      </w:r>
    </w:p>
    <w:p w:rsidR="00EB430B" w:rsidRPr="00481D2D" w:rsidRDefault="00EB430B" w:rsidP="00EB430B">
      <w:pPr>
        <w:pStyle w:val="B2"/>
      </w:pPr>
      <w:r w:rsidRPr="00481D2D">
        <w:t>a)</w:t>
      </w:r>
      <w:r w:rsidRPr="00481D2D">
        <w:tab/>
        <w:t>if the AS determined to enable priority sharing, the AS includes the Priority-Share header field with a value "allowed" in a request or response sent towards the P-CSCF; or</w:t>
      </w:r>
    </w:p>
    <w:p w:rsidR="00EB430B" w:rsidRPr="00481D2D" w:rsidRDefault="00EB430B" w:rsidP="00EB430B">
      <w:pPr>
        <w:pStyle w:val="B2"/>
      </w:pPr>
      <w:r w:rsidRPr="00481D2D">
        <w:t>b)</w:t>
      </w:r>
      <w:r w:rsidRPr="00481D2D">
        <w:tab/>
        <w:t>if the AS determined to disable priority sharing, the AS includes the Priority-Share header field with a value "not-allowed" in a request or response sent towards the P-CSCF.</w:t>
      </w:r>
    </w:p>
    <w:p w:rsidR="00F51832" w:rsidRPr="00481D2D" w:rsidRDefault="00F51832" w:rsidP="005D46C4">
      <w:pPr>
        <w:pStyle w:val="Heading2"/>
      </w:pPr>
      <w:bookmarkStart w:id="110" w:name="_Toc146256652"/>
      <w:r w:rsidRPr="00481D2D">
        <w:t>4.17</w:t>
      </w:r>
      <w:r w:rsidRPr="00481D2D">
        <w:tab/>
        <w:t>3GPP PS data off</w:t>
      </w:r>
      <w:bookmarkEnd w:id="110"/>
    </w:p>
    <w:p w:rsidR="00F51832" w:rsidRPr="00481D2D" w:rsidRDefault="00F51832" w:rsidP="00F51832">
      <w:r w:rsidRPr="00481D2D">
        <w:t>The UE and the network can support the 3GPP PS data off.</w:t>
      </w:r>
    </w:p>
    <w:p w:rsidR="00F51832" w:rsidRPr="00481D2D" w:rsidRDefault="00F51832" w:rsidP="00F51832">
      <w:r w:rsidRPr="00481D2D">
        <w:t>When 3GPP PS data off is supported and active, IP packets that are associated with services that are not a 3GPP PS data off exempt service are prevented from transport over EPS IP-CAN</w:t>
      </w:r>
      <w:r w:rsidR="00CC5FF5" w:rsidRPr="00481D2D">
        <w:t>,</w:t>
      </w:r>
      <w:r w:rsidRPr="00481D2D">
        <w:t xml:space="preserve"> GPRS IP-CAN</w:t>
      </w:r>
      <w:r w:rsidR="00CC5FF5" w:rsidRPr="00481D2D">
        <w:t xml:space="preserve"> and 5GS IP-CAN</w:t>
      </w:r>
      <w:r w:rsidRPr="00481D2D">
        <w:t xml:space="preserve"> as specified in 3GPP TS 23.228 [7].</w:t>
      </w:r>
      <w:r w:rsidR="00CC5FF5" w:rsidRPr="00481D2D">
        <w:t xml:space="preserve"> The UE may be configured by the HPLMN</w:t>
      </w:r>
      <w:r w:rsidR="00FF559F" w:rsidRPr="00481D2D">
        <w:t>,</w:t>
      </w:r>
      <w:r w:rsidR="00CC5FF5" w:rsidRPr="00481D2D">
        <w:t xml:space="preserve"> the EHPLMN</w:t>
      </w:r>
      <w:r w:rsidR="00FF559F" w:rsidRPr="00481D2D">
        <w:t xml:space="preserve"> or the subscribed SNPN</w:t>
      </w:r>
      <w:r w:rsidR="00CC5FF5" w:rsidRPr="00481D2D">
        <w:t xml:space="preserve"> with up to two indications whether a 3GPP IMS service is a 3GPP PS Data Off exempt service, one indication is valid </w:t>
      </w:r>
      <w:r w:rsidR="00FF559F" w:rsidRPr="00481D2D">
        <w:t xml:space="preserve">when </w:t>
      </w:r>
      <w:r w:rsidR="00CC5FF5" w:rsidRPr="00481D2D">
        <w:t>the UE is in the HPLMN</w:t>
      </w:r>
      <w:r w:rsidR="00FF559F" w:rsidRPr="00481D2D">
        <w:t>,</w:t>
      </w:r>
      <w:r w:rsidR="00CC5FF5" w:rsidRPr="00481D2D">
        <w:t xml:space="preserve"> the EHPLMN</w:t>
      </w:r>
      <w:r w:rsidR="00FF559F" w:rsidRPr="00481D2D">
        <w:t>, or a subscribed SNPN</w:t>
      </w:r>
      <w:r w:rsidR="00CC5FF5" w:rsidRPr="00481D2D">
        <w:t xml:space="preserve"> and the other indication is valid </w:t>
      </w:r>
      <w:r w:rsidR="00FF559F" w:rsidRPr="00481D2D">
        <w:t xml:space="preserve">when </w:t>
      </w:r>
      <w:r w:rsidR="00CC5FF5" w:rsidRPr="00481D2D">
        <w:t>the UE is in the VPLMN</w:t>
      </w:r>
      <w:r w:rsidR="00FF559F" w:rsidRPr="00481D2D">
        <w:t xml:space="preserve"> or, if the UE supports access to an SNPN using credentials from a CH,</w:t>
      </w:r>
      <w:r w:rsidR="00393BF7" w:rsidRPr="00481D2D">
        <w:t xml:space="preserve"> a non-subscribed SNPN</w:t>
      </w:r>
      <w:r w:rsidR="00CC5FF5" w:rsidRPr="00481D2D">
        <w:t>. When the UE is only configured with the indication valid for the UE camping in HPLMN the EHPLMN</w:t>
      </w:r>
      <w:r w:rsidR="00E57883" w:rsidRPr="00481D2D">
        <w:t xml:space="preserve"> or a subscribed SNPN</w:t>
      </w:r>
      <w:r w:rsidR="00CC5FF5" w:rsidRPr="00481D2D">
        <w:t>, the UE shall use this indication also when the UE is in the VPLMN</w:t>
      </w:r>
      <w:r w:rsidR="00E57883" w:rsidRPr="00481D2D">
        <w:t xml:space="preserve"> or the non-subscribed SNPN</w:t>
      </w:r>
      <w:r w:rsidR="00CC5FF5" w:rsidRPr="00481D2D">
        <w:t>.</w:t>
      </w:r>
    </w:p>
    <w:p w:rsidR="00F51832" w:rsidRPr="00481D2D" w:rsidRDefault="00F51832" w:rsidP="00F51832">
      <w:r w:rsidRPr="00481D2D">
        <w:t>When 3GPP PS data off is supported and active and the UE is configured,</w:t>
      </w:r>
      <w:r w:rsidR="007F4FA5" w:rsidRPr="00481D2D">
        <w:t xml:space="preserve"> </w:t>
      </w:r>
      <w:r w:rsidRPr="00481D2D">
        <w:t>either as specified in 3GPP TS 24.167 [8G] or in 3GPP TS 31.</w:t>
      </w:r>
      <w:r w:rsidR="007F4FA5" w:rsidRPr="00481D2D">
        <w:t>102 </w:t>
      </w:r>
      <w:r w:rsidRPr="00481D2D">
        <w:t>[</w:t>
      </w:r>
      <w:r w:rsidR="007F4FA5" w:rsidRPr="00481D2D">
        <w:t>15C</w:t>
      </w:r>
      <w:r w:rsidRPr="00481D2D">
        <w:t>], with services that are 3GPP PS data off exempt, then the UE will not send uplink IP packets related to any services that are not 3GPP PS data off exempt over EPS IP-CAN</w:t>
      </w:r>
      <w:r w:rsidR="00CC5FF5" w:rsidRPr="00481D2D">
        <w:t>,</w:t>
      </w:r>
      <w:r w:rsidRPr="00481D2D">
        <w:t xml:space="preserve"> GPRS IP-CAN</w:t>
      </w:r>
      <w:r w:rsidR="00CC5FF5" w:rsidRPr="00481D2D">
        <w:t xml:space="preserve"> and 5GS IP-CAN</w:t>
      </w:r>
      <w:r w:rsidRPr="00481D2D">
        <w:t>. The UE informs the network about its 3GPP PS data off status by including a g.3gpp.ps-data-off media feature tag specified in subclauce 7.9.8 in all REGISTER requests sent over GPRS IP-CAN</w:t>
      </w:r>
      <w:r w:rsidR="009818D4" w:rsidRPr="00481D2D">
        <w:t>,</w:t>
      </w:r>
      <w:r w:rsidRPr="00481D2D">
        <w:t xml:space="preserve"> EPS IP-CAN</w:t>
      </w:r>
      <w:r w:rsidR="009818D4" w:rsidRPr="00481D2D">
        <w:t xml:space="preserve"> or 5GS IP-CAN</w:t>
      </w:r>
      <w:r w:rsidRPr="00481D2D">
        <w:t>. The UE reregisters over EPS IP-CAN</w:t>
      </w:r>
      <w:r w:rsidR="00CC5FF5" w:rsidRPr="00481D2D">
        <w:t>,</w:t>
      </w:r>
      <w:r w:rsidRPr="00481D2D">
        <w:t xml:space="preserve"> GPRS IP-CAN </w:t>
      </w:r>
      <w:r w:rsidR="00CC5FF5" w:rsidRPr="00481D2D">
        <w:t xml:space="preserve">and 5GS IP-CAN </w:t>
      </w:r>
      <w:r w:rsidRPr="00481D2D">
        <w:t>every time the 3GPP PS data off status is changed</w:t>
      </w:r>
      <w:r w:rsidR="00252E80" w:rsidRPr="00481D2D">
        <w:rPr>
          <w:rFonts w:eastAsia="SimSun"/>
          <w:lang w:eastAsia="zh-CN"/>
        </w:rPr>
        <w:t xml:space="preserve"> or the UE is provided by the network with a new list of 3GPP PS data off exempt services</w:t>
      </w:r>
      <w:r w:rsidR="00252E80" w:rsidRPr="00481D2D">
        <w:t xml:space="preserve"> </w:t>
      </w:r>
      <w:r w:rsidR="00252E80" w:rsidRPr="00481D2D">
        <w:rPr>
          <w:rFonts w:eastAsia="SimSun"/>
          <w:lang w:eastAsia="zh-CN"/>
        </w:rPr>
        <w:t>while the 3GPP PS data off status is "active"</w:t>
      </w:r>
      <w:r w:rsidRPr="00481D2D">
        <w:t>.</w:t>
      </w:r>
    </w:p>
    <w:p w:rsidR="00F51832" w:rsidRPr="00481D2D" w:rsidRDefault="00F51832" w:rsidP="00F51832">
      <w:r w:rsidRPr="00481D2D">
        <w:t>An AS handling a service is configured with information whether the service is a 3GPP PS data off exempt service. If the 3GPP PS data off status is active and the service is not a 3GPP PS data off exempt service, the AS prevents downlink IP packets of the service from reaching the UE over EPS IP-CAN</w:t>
      </w:r>
      <w:r w:rsidR="00CC5FF5" w:rsidRPr="00481D2D">
        <w:t>,</w:t>
      </w:r>
      <w:r w:rsidRPr="00481D2D">
        <w:t xml:space="preserve"> GPRS IP-CAN</w:t>
      </w:r>
      <w:r w:rsidR="00CC5FF5" w:rsidRPr="00481D2D">
        <w:t xml:space="preserve"> and 5GS IP-CAN</w:t>
      </w:r>
      <w:r w:rsidRPr="00481D2D">
        <w:t>.</w:t>
      </w:r>
      <w:r w:rsidR="00CC5FF5" w:rsidRPr="00481D2D">
        <w:t xml:space="preserve"> The AS shall be configured with up to two indications whether a 3GPP IMS service is a 3GPP PS Data Off exempt service, one indication is valid for non-roaming users, and the other indication is valid for users roaming in the various VPLMNs with whom roaming agreements exist</w:t>
      </w:r>
      <w:r w:rsidR="009E05E1" w:rsidRPr="00481D2D">
        <w:t xml:space="preserve"> or users accessing non-subscribed SNPNs</w:t>
      </w:r>
      <w:r w:rsidR="00CC5FF5" w:rsidRPr="00481D2D">
        <w:t>. When the AS is only configured with the indication valid for the UE camping in the HPLMN</w:t>
      </w:r>
      <w:r w:rsidR="009E05E1" w:rsidRPr="00481D2D">
        <w:t>,</w:t>
      </w:r>
      <w:r w:rsidR="00CC5FF5" w:rsidRPr="00481D2D">
        <w:t xml:space="preserve"> the EHPLMN</w:t>
      </w:r>
      <w:r w:rsidR="009E05E1" w:rsidRPr="00481D2D">
        <w:t xml:space="preserve"> or the subscribed SNPN</w:t>
      </w:r>
      <w:r w:rsidR="00CC5FF5" w:rsidRPr="00481D2D">
        <w:t>, the AS shall use this indication also when the UE is in the VPLMN</w:t>
      </w:r>
      <w:r w:rsidR="009E05E1" w:rsidRPr="00481D2D">
        <w:t xml:space="preserve"> or non-subscribed SNPN</w:t>
      </w:r>
      <w:r w:rsidR="00CC5FF5" w:rsidRPr="00481D2D">
        <w:t>.</w:t>
      </w:r>
    </w:p>
    <w:p w:rsidR="00931074" w:rsidRPr="00481D2D" w:rsidRDefault="00931074" w:rsidP="005D46C4">
      <w:pPr>
        <w:pStyle w:val="Heading2"/>
      </w:pPr>
      <w:bookmarkStart w:id="111" w:name="_Toc146256653"/>
      <w:r w:rsidRPr="00481D2D">
        <w:t>4.18</w:t>
      </w:r>
      <w:r w:rsidRPr="00481D2D">
        <w:tab/>
      </w:r>
      <w:r w:rsidRPr="00481D2D">
        <w:rPr>
          <w:lang w:eastAsia="zh-CN"/>
        </w:rPr>
        <w:t>Dynamic Service Interaction</w:t>
      </w:r>
      <w:bookmarkEnd w:id="111"/>
    </w:p>
    <w:p w:rsidR="00931074" w:rsidRPr="00481D2D" w:rsidRDefault="00931074" w:rsidP="00931074">
      <w:r w:rsidRPr="00481D2D">
        <w:rPr>
          <w:lang w:eastAsia="zh-CN"/>
        </w:rPr>
        <w:t>Dynamic Service Interaction</w:t>
      </w:r>
      <w:r w:rsidRPr="00481D2D">
        <w:t xml:space="preserve"> allows </w:t>
      </w:r>
      <w:r w:rsidRPr="00481D2D">
        <w:rPr>
          <w:lang w:eastAsia="zh-CN"/>
        </w:rPr>
        <w:t xml:space="preserve">that different ASs involved </w:t>
      </w:r>
      <w:r w:rsidRPr="00481D2D">
        <w:t xml:space="preserve">in the same IMS session (within an operator network or across networks) </w:t>
      </w:r>
      <w:r w:rsidRPr="00481D2D">
        <w:rPr>
          <w:lang w:eastAsia="zh-CN"/>
        </w:rPr>
        <w:t>exchange</w:t>
      </w:r>
      <w:r w:rsidRPr="00481D2D">
        <w:t xml:space="preserve"> information about executed services to avoid conflicting interactions between these services. </w:t>
      </w:r>
      <w:r w:rsidRPr="00481D2D">
        <w:rPr>
          <w:lang w:eastAsia="zh-CN"/>
        </w:rPr>
        <w:t>Dynamic Service Interaction</w:t>
      </w:r>
      <w:r w:rsidRPr="00481D2D">
        <w:t xml:space="preserve"> information is included in a </w:t>
      </w:r>
      <w:r w:rsidRPr="00481D2D">
        <w:rPr>
          <w:lang w:eastAsia="zh-CN"/>
        </w:rPr>
        <w:t xml:space="preserve">SIP header field Service-Interact-Info </w:t>
      </w:r>
      <w:r w:rsidRPr="00481D2D">
        <w:t>defined in subclause 7.2.14.</w:t>
      </w:r>
    </w:p>
    <w:p w:rsidR="00931074" w:rsidRPr="00481D2D" w:rsidRDefault="00931074" w:rsidP="00931074">
      <w:pPr>
        <w:rPr>
          <w:lang w:eastAsia="zh-CN"/>
        </w:rPr>
      </w:pPr>
      <w:r w:rsidRPr="00481D2D">
        <w:t xml:space="preserve">If an AS which supports </w:t>
      </w:r>
      <w:r w:rsidRPr="00481D2D">
        <w:rPr>
          <w:lang w:eastAsia="zh-CN"/>
        </w:rPr>
        <w:t>dynamic service interaction:</w:t>
      </w:r>
    </w:p>
    <w:p w:rsidR="00931074" w:rsidRPr="00481D2D" w:rsidRDefault="00931074" w:rsidP="00931074">
      <w:pPr>
        <w:pStyle w:val="B1"/>
      </w:pPr>
      <w:r w:rsidRPr="00481D2D">
        <w:t>-</w:t>
      </w:r>
      <w:r w:rsidRPr="00481D2D">
        <w:tab/>
        <w:t>provides one or more services</w:t>
      </w:r>
      <w:r w:rsidRPr="00481D2D">
        <w:rPr>
          <w:lang w:eastAsia="zh-CN"/>
        </w:rPr>
        <w:t>:</w:t>
      </w:r>
    </w:p>
    <w:p w:rsidR="00931074" w:rsidRPr="00481D2D" w:rsidRDefault="00931074" w:rsidP="00931074">
      <w:pPr>
        <w:pStyle w:val="B2"/>
      </w:pPr>
      <w:r w:rsidRPr="00481D2D">
        <w:t>a)</w:t>
      </w:r>
      <w:r w:rsidRPr="00481D2D">
        <w:tab/>
        <w:t>the AS inserts</w:t>
      </w:r>
      <w:r w:rsidRPr="00481D2D">
        <w:rPr>
          <w:lang w:eastAsia="zh-CN"/>
        </w:rPr>
        <w:t xml:space="preserve"> in a SIP message the Service-Interact-Info header field</w:t>
      </w:r>
      <w:r w:rsidRPr="00481D2D">
        <w:t xml:space="preserve"> </w:t>
      </w:r>
      <w:r w:rsidRPr="00481D2D">
        <w:rPr>
          <w:lang w:eastAsia="zh-CN"/>
        </w:rPr>
        <w:t>with the identities of the services which</w:t>
      </w:r>
      <w:r w:rsidRPr="00481D2D">
        <w:t xml:space="preserve"> have been performed; and</w:t>
      </w:r>
    </w:p>
    <w:p w:rsidR="00931074" w:rsidRPr="00481D2D" w:rsidRDefault="00931074" w:rsidP="00931074">
      <w:pPr>
        <w:pStyle w:val="B2"/>
        <w:rPr>
          <w:lang w:eastAsia="zh-CN"/>
        </w:rPr>
      </w:pPr>
      <w:r w:rsidRPr="00481D2D">
        <w:t>b)</w:t>
      </w:r>
      <w:r w:rsidRPr="00481D2D">
        <w:tab/>
        <w:t xml:space="preserve">if the AS identified </w:t>
      </w:r>
      <w:r w:rsidRPr="00481D2D">
        <w:rPr>
          <w:lang w:eastAsia="zh-CN"/>
        </w:rPr>
        <w:t>services which</w:t>
      </w:r>
      <w:r w:rsidRPr="00481D2D">
        <w:t xml:space="preserve"> should be further avoided the AS adds </w:t>
      </w:r>
      <w:r w:rsidRPr="00481D2D">
        <w:rPr>
          <w:lang w:eastAsia="zh-CN"/>
        </w:rPr>
        <w:t>the identities of those services in the Service-Interact-Info header field</w:t>
      </w:r>
      <w:r w:rsidRPr="00481D2D">
        <w:t>; and</w:t>
      </w:r>
    </w:p>
    <w:p w:rsidR="00931074" w:rsidRPr="00481D2D" w:rsidRDefault="00931074" w:rsidP="00931074">
      <w:pPr>
        <w:pStyle w:val="B1"/>
      </w:pPr>
      <w:r w:rsidRPr="00481D2D">
        <w:t>-</w:t>
      </w:r>
      <w:r w:rsidRPr="00481D2D">
        <w:tab/>
        <w:t xml:space="preserve">receives a SIP message containing </w:t>
      </w:r>
      <w:r w:rsidRPr="00481D2D">
        <w:rPr>
          <w:lang w:eastAsia="zh-CN"/>
        </w:rPr>
        <w:t>the Service-Interact-Info header field</w:t>
      </w:r>
      <w:r w:rsidRPr="00481D2D">
        <w:t xml:space="preserve">, the AS takes </w:t>
      </w:r>
      <w:r w:rsidRPr="00481D2D">
        <w:rPr>
          <w:lang w:eastAsia="zh-CN"/>
        </w:rPr>
        <w:t>the received Service-Interact-Info header field</w:t>
      </w:r>
      <w:r w:rsidRPr="00481D2D">
        <w:t xml:space="preserve"> information into account as described in subclause 7.2.14.3</w:t>
      </w:r>
      <w:r w:rsidRPr="00481D2D">
        <w:rPr>
          <w:lang w:eastAsia="zh-CN"/>
        </w:rPr>
        <w:t>.</w:t>
      </w:r>
    </w:p>
    <w:p w:rsidR="000A4C37" w:rsidRPr="00481D2D" w:rsidRDefault="000A4C37" w:rsidP="005D46C4">
      <w:pPr>
        <w:pStyle w:val="Heading2"/>
        <w:rPr>
          <w:lang w:eastAsia="zh-CN"/>
        </w:rPr>
      </w:pPr>
      <w:bookmarkStart w:id="112" w:name="_Toc146256654"/>
      <w:r w:rsidRPr="00481D2D">
        <w:rPr>
          <w:lang w:eastAsia="zh-CN"/>
        </w:rPr>
        <w:t>4.19</w:t>
      </w:r>
      <w:r w:rsidRPr="00481D2D">
        <w:rPr>
          <w:lang w:eastAsia="zh-CN"/>
        </w:rPr>
        <w:tab/>
        <w:t>Restricted Local Operator Services</w:t>
      </w:r>
      <w:bookmarkEnd w:id="112"/>
    </w:p>
    <w:p w:rsidR="000A4C37" w:rsidRPr="00481D2D" w:rsidRDefault="000A4C37" w:rsidP="000A4C37">
      <w:r w:rsidRPr="00481D2D">
        <w:t>The UE and the network can support Restricted Local Operator Services (RLOS).</w:t>
      </w:r>
    </w:p>
    <w:p w:rsidR="000A4C37" w:rsidRPr="00481D2D" w:rsidRDefault="000A4C37" w:rsidP="000A4C37">
      <w:r w:rsidRPr="00481D2D">
        <w:t>RLOS services are operator defined services that are offered to UEs when using an EPS IP-CAN as specified in annex L in the following scenarios:</w:t>
      </w:r>
    </w:p>
    <w:p w:rsidR="000A4C37" w:rsidRPr="00481D2D" w:rsidRDefault="000A4C37" w:rsidP="000A4C37">
      <w:pPr>
        <w:pStyle w:val="B1"/>
      </w:pPr>
      <w:r w:rsidRPr="00481D2D">
        <w:t>-</w:t>
      </w:r>
      <w:r w:rsidRPr="00481D2D">
        <w:tab/>
        <w:t>UE is successfully registered using IMS AKA or GPRS-IMS bundled authentication; or</w:t>
      </w:r>
    </w:p>
    <w:p w:rsidR="000A4C37" w:rsidRPr="00481D2D" w:rsidRDefault="000A4C37" w:rsidP="000A4C37">
      <w:pPr>
        <w:pStyle w:val="B1"/>
      </w:pPr>
      <w:r w:rsidRPr="00481D2D">
        <w:t>-</w:t>
      </w:r>
      <w:r w:rsidRPr="00481D2D">
        <w:tab/>
        <w:t>UE has attempted to register and the registration is rejected from the network with a 403 (Forbidden) response.</w:t>
      </w:r>
    </w:p>
    <w:p w:rsidR="000A4C37" w:rsidRPr="00481D2D" w:rsidRDefault="000A4C37" w:rsidP="000A4C37">
      <w:r w:rsidRPr="00481D2D">
        <w:t>RLOS services are offered only for the UE-originating case.</w:t>
      </w:r>
    </w:p>
    <w:p w:rsidR="000A4C37" w:rsidRDefault="000A4C37" w:rsidP="0028594A">
      <w:r w:rsidRPr="00481D2D">
        <w:t>RLOS services can be offered to an operator's own subscribers and roaming subscribers.</w:t>
      </w:r>
    </w:p>
    <w:p w:rsidR="000C2AC9" w:rsidRPr="00317F1E" w:rsidRDefault="000C2AC9" w:rsidP="000C2AC9">
      <w:pPr>
        <w:keepNext/>
        <w:keepLines/>
        <w:spacing w:before="180"/>
        <w:ind w:left="1134" w:hanging="1134"/>
        <w:outlineLvl w:val="1"/>
        <w:rPr>
          <w:rFonts w:ascii="Arial" w:hAnsi="Arial"/>
          <w:sz w:val="32"/>
          <w:lang w:eastAsia="zh-CN"/>
        </w:rPr>
      </w:pPr>
      <w:r w:rsidRPr="00317F1E">
        <w:rPr>
          <w:rFonts w:ascii="Arial" w:hAnsi="Arial"/>
          <w:sz w:val="32"/>
          <w:lang w:eastAsia="zh-CN"/>
        </w:rPr>
        <w:t>4.</w:t>
      </w:r>
      <w:r>
        <w:rPr>
          <w:rFonts w:ascii="Arial" w:hAnsi="Arial"/>
          <w:sz w:val="32"/>
          <w:lang w:eastAsia="zh-CN"/>
        </w:rPr>
        <w:t>20</w:t>
      </w:r>
      <w:r w:rsidRPr="00317F1E">
        <w:rPr>
          <w:rFonts w:ascii="Arial" w:hAnsi="Arial"/>
          <w:sz w:val="32"/>
          <w:lang w:eastAsia="zh-CN"/>
        </w:rPr>
        <w:tab/>
      </w:r>
      <w:r>
        <w:rPr>
          <w:rFonts w:ascii="Arial" w:hAnsi="Arial"/>
          <w:sz w:val="32"/>
          <w:lang w:eastAsia="zh-CN"/>
        </w:rPr>
        <w:t>IMS data channel</w:t>
      </w:r>
    </w:p>
    <w:p w:rsidR="000C2AC9" w:rsidRDefault="000C2AC9" w:rsidP="000C2AC9">
      <w:pPr>
        <w:rPr>
          <w:noProof/>
        </w:rPr>
      </w:pPr>
      <w:r>
        <w:rPr>
          <w:noProof/>
        </w:rPr>
        <w:t xml:space="preserve">The UE and the network can support the IMS data channel procedures as </w:t>
      </w:r>
      <w:r>
        <w:t>specified in 3GPP TS 23.228 [7] and 3GPP TS 24.186 [</w:t>
      </w:r>
      <w:r w:rsidR="00C758D6">
        <w:t>297</w:t>
      </w:r>
      <w:r>
        <w:t>].</w:t>
      </w:r>
    </w:p>
    <w:p w:rsidR="000C2AC9" w:rsidRDefault="000C2AC9" w:rsidP="000C2AC9">
      <w:pPr>
        <w:rPr>
          <w:szCs w:val="22"/>
        </w:rPr>
      </w:pPr>
      <w:r w:rsidRPr="00B27998">
        <w:rPr>
          <w:szCs w:val="22"/>
        </w:rPr>
        <w:t>IMS data channel</w:t>
      </w:r>
      <w:r>
        <w:rPr>
          <w:szCs w:val="22"/>
        </w:rPr>
        <w:t>s are always associated with MMTEL sessions.</w:t>
      </w:r>
    </w:p>
    <w:p w:rsidR="000C2AC9" w:rsidRPr="00481D2D" w:rsidRDefault="000C2AC9" w:rsidP="000C2AC9">
      <w:pPr>
        <w:keepLines/>
        <w:pBdr>
          <w:top w:val="nil"/>
          <w:left w:val="nil"/>
          <w:bottom w:val="nil"/>
          <w:right w:val="nil"/>
          <w:between w:val="nil"/>
        </w:pBdr>
        <w:ind w:left="990" w:hanging="706"/>
        <w:rPr>
          <w:lang w:eastAsia="en-GB"/>
        </w:rPr>
      </w:pPr>
      <w:r w:rsidRPr="00725B77">
        <w:rPr>
          <w:lang w:eastAsia="en-GB"/>
        </w:rPr>
        <w:t>NOTE:  In this release of the specification, a standalone IMS data channel without accompanying MMTEL voice and/or video call is not supported.</w:t>
      </w:r>
    </w:p>
    <w:p w:rsidR="00897956" w:rsidRPr="00481D2D" w:rsidRDefault="00897956" w:rsidP="005D46C4">
      <w:pPr>
        <w:pStyle w:val="Heading1"/>
      </w:pPr>
      <w:bookmarkStart w:id="113" w:name="_Toc146256655"/>
      <w:r w:rsidRPr="00481D2D">
        <w:t>5</w:t>
      </w:r>
      <w:r w:rsidRPr="00481D2D">
        <w:tab/>
        <w:t>Application usage of SIP</w:t>
      </w:r>
      <w:bookmarkEnd w:id="113"/>
    </w:p>
    <w:p w:rsidR="00897956" w:rsidRPr="00481D2D" w:rsidRDefault="00897956" w:rsidP="005D46C4">
      <w:pPr>
        <w:pStyle w:val="Heading2"/>
      </w:pPr>
      <w:bookmarkStart w:id="114" w:name="clauseUEprocedures"/>
      <w:bookmarkStart w:id="115" w:name="_Toc146256656"/>
      <w:r w:rsidRPr="00481D2D">
        <w:t>5.1</w:t>
      </w:r>
      <w:bookmarkEnd w:id="114"/>
      <w:r w:rsidRPr="00481D2D">
        <w:tab/>
        <w:t>Procedures at the UE</w:t>
      </w:r>
      <w:bookmarkEnd w:id="115"/>
    </w:p>
    <w:p w:rsidR="00EB71B1" w:rsidRPr="00481D2D" w:rsidRDefault="00EB71B1" w:rsidP="005D46C4">
      <w:pPr>
        <w:pStyle w:val="Heading3"/>
      </w:pPr>
      <w:bookmarkStart w:id="116" w:name="clauseUEreg"/>
      <w:bookmarkStart w:id="117" w:name="_Toc146256657"/>
      <w:r w:rsidRPr="00481D2D">
        <w:t>5.1.0</w:t>
      </w:r>
      <w:r w:rsidRPr="00481D2D">
        <w:tab/>
        <w:t>General</w:t>
      </w:r>
      <w:bookmarkEnd w:id="117"/>
    </w:p>
    <w:p w:rsidR="00EB71B1" w:rsidRPr="00481D2D" w:rsidRDefault="00EB71B1" w:rsidP="00EB71B1">
      <w:r w:rsidRPr="00481D2D">
        <w:t xml:space="preserve">The UE procedures for UE detectable emergency calls are defined in subclause 5.1.6. Exceptions to </w:t>
      </w:r>
      <w:r w:rsidR="00970C8E" w:rsidRPr="00481D2D">
        <w:t xml:space="preserve">UE </w:t>
      </w:r>
      <w:r w:rsidRPr="00481D2D">
        <w:t>procedures for SIP that do not relate to emergency, are documented in subclause 5.1.6 and shall apply.</w:t>
      </w:r>
      <w:r w:rsidR="00970C8E" w:rsidRPr="00481D2D">
        <w:t xml:space="preserve"> These exceptions include handling of a response to a request not detected by the UE as relating to an emergency.</w:t>
      </w:r>
    </w:p>
    <w:p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UE</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ue"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UE when sending a failure response will add in the URN the "side</w:t>
      </w:r>
      <w:r w:rsidR="004617E4" w:rsidRPr="00481D2D">
        <w:t>" header field parameter set to:</w:t>
      </w:r>
    </w:p>
    <w:p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 xml:space="preserve">and </w:t>
      </w:r>
    </w:p>
    <w:p w:rsidR="00E9447C" w:rsidRPr="00481D2D" w:rsidRDefault="004617E4" w:rsidP="004617E4">
      <w:pPr>
        <w:pStyle w:val="B1"/>
      </w:pPr>
      <w:r w:rsidRPr="00481D2D">
        <w:t>-</w:t>
      </w:r>
      <w:r w:rsidRPr="00481D2D">
        <w:tab/>
        <w:t xml:space="preserve">"term" </w:t>
      </w:r>
      <w:r w:rsidRPr="00481D2D">
        <w:rPr>
          <w:lang w:eastAsia="ja-JP"/>
        </w:rPr>
        <w:t>for a UE-terminating case</w:t>
      </w:r>
      <w:r w:rsidRPr="00481D2D">
        <w:t>.</w:t>
      </w:r>
    </w:p>
    <w:p w:rsidR="00897956" w:rsidRPr="00481D2D" w:rsidRDefault="00897956" w:rsidP="005D46C4">
      <w:pPr>
        <w:pStyle w:val="Heading3"/>
      </w:pPr>
      <w:bookmarkStart w:id="118" w:name="_Toc146256658"/>
      <w:r w:rsidRPr="00481D2D">
        <w:t>5.1.1</w:t>
      </w:r>
      <w:bookmarkEnd w:id="116"/>
      <w:r w:rsidRPr="00481D2D">
        <w:tab/>
        <w:t>Registration and authentication</w:t>
      </w:r>
      <w:bookmarkEnd w:id="118"/>
    </w:p>
    <w:p w:rsidR="00897956" w:rsidRPr="00481D2D" w:rsidRDefault="00897956" w:rsidP="005D46C4">
      <w:pPr>
        <w:pStyle w:val="Heading4"/>
      </w:pPr>
      <w:bookmarkStart w:id="119" w:name="_Toc146256659"/>
      <w:r w:rsidRPr="00481D2D">
        <w:t>5.1.1.1</w:t>
      </w:r>
      <w:r w:rsidRPr="00481D2D">
        <w:tab/>
        <w:t>General</w:t>
      </w:r>
      <w:bookmarkEnd w:id="119"/>
    </w:p>
    <w:p w:rsidR="00897956" w:rsidRPr="00481D2D" w:rsidRDefault="00897956">
      <w:r w:rsidRPr="00481D2D">
        <w:t>The UE shall register public user identities (see table A.4/1 and dependencies on that major capability).</w:t>
      </w:r>
    </w:p>
    <w:p w:rsidR="00A05AA8" w:rsidRPr="00481D2D" w:rsidRDefault="00A05AA8" w:rsidP="00A05AA8">
      <w:pPr>
        <w:pStyle w:val="NO"/>
      </w:pPr>
      <w:r w:rsidRPr="00481D2D">
        <w:t>NOTE</w:t>
      </w:r>
      <w:r w:rsidR="009E6D69" w:rsidRPr="00481D2D">
        <w:t> 1</w:t>
      </w:r>
      <w:r w:rsidRPr="00481D2D">
        <w:t>:</w:t>
      </w:r>
      <w:r w:rsidRPr="00481D2D">
        <w:tab/>
        <w:t xml:space="preserve">The UE can use multiple Contact header </w:t>
      </w:r>
      <w:r w:rsidR="00EC0A11" w:rsidRPr="00481D2D">
        <w:t xml:space="preserve">field </w:t>
      </w:r>
      <w:r w:rsidRPr="00481D2D">
        <w:t xml:space="preserve">values </w:t>
      </w:r>
      <w:r w:rsidR="00EC0A11" w:rsidRPr="00481D2D">
        <w:t xml:space="preserve">simultaneously </w:t>
      </w:r>
      <w:r w:rsidR="009E6D69" w:rsidRPr="00481D2D">
        <w:t xml:space="preserve">containing </w:t>
      </w:r>
      <w:r w:rsidRPr="00481D2D">
        <w:t>the same IP address and port number</w:t>
      </w:r>
      <w:r w:rsidR="00C92FF8" w:rsidRPr="00481D2D">
        <w:t xml:space="preserve"> in the contact address</w:t>
      </w:r>
      <w:r w:rsidRPr="00481D2D">
        <w:t>.</w:t>
      </w:r>
    </w:p>
    <w:p w:rsidR="00AF49DB" w:rsidRPr="00481D2D" w:rsidRDefault="00AF49DB" w:rsidP="00AF49DB">
      <w:r w:rsidRPr="00481D2D">
        <w:t>In case a UE registers several public user identities at different points in time, the procedures to reregister, deregister and subscribe to the registration-state event package for these public user identities can remain uncoordinated in time.</w:t>
      </w:r>
    </w:p>
    <w:p w:rsidR="009E6D69" w:rsidRPr="00481D2D" w:rsidRDefault="009E6D69" w:rsidP="009E6D69">
      <w:r w:rsidRPr="00481D2D">
        <w:t xml:space="preserve">The UE can register any one of its public user identities with any </w:t>
      </w:r>
      <w:r w:rsidRPr="00481D2D">
        <w:rPr>
          <w:bCs/>
        </w:rPr>
        <w:t>IP address acquired by the UE</w:t>
      </w:r>
      <w:r w:rsidRPr="00481D2D">
        <w:t xml:space="preserve">. The same public user identity can be bound to </w:t>
      </w:r>
      <w:r w:rsidRPr="00481D2D">
        <w:rPr>
          <w:bCs/>
        </w:rPr>
        <w:t>more than one IP address of the UE</w:t>
      </w:r>
      <w:r w:rsidRPr="00481D2D">
        <w:t xml:space="preserve">. While having valid registrations of previously registered public user identities, the UE can register any additional public user identity with any of its IP addresses. </w:t>
      </w:r>
      <w:r w:rsidR="008D73F9" w:rsidRPr="00481D2D">
        <w:t xml:space="preserve">When binding any one of its public user identities to an additional contact address, the UE shall follow the procedures described in </w:t>
      </w:r>
      <w:r w:rsidR="00F27E22" w:rsidRPr="00481D2D">
        <w:t>RFC 5626</w:t>
      </w:r>
      <w:r w:rsidR="008D73F9" w:rsidRPr="00481D2D">
        <w:t> [92].</w:t>
      </w:r>
    </w:p>
    <w:p w:rsidR="00115EE4" w:rsidRPr="00481D2D" w:rsidRDefault="00115EE4" w:rsidP="00115EE4">
      <w:r w:rsidRPr="00481D2D">
        <w:t xml:space="preserve">If SIP digest </w:t>
      </w:r>
      <w:r w:rsidR="009E6D69" w:rsidRPr="00481D2D">
        <w:t xml:space="preserve">without </w:t>
      </w:r>
      <w:smartTag w:uri="urn:schemas-microsoft-com:office:smarttags" w:element="stockticker">
        <w:r w:rsidR="009E6D69" w:rsidRPr="00481D2D">
          <w:t>TLS</w:t>
        </w:r>
      </w:smartTag>
      <w:r w:rsidR="009E6D69" w:rsidRPr="00481D2D">
        <w:t xml:space="preserve"> </w:t>
      </w:r>
      <w:r w:rsidRPr="00481D2D">
        <w:t xml:space="preserve">is used, the UE shall not include </w:t>
      </w:r>
      <w:r w:rsidR="002E3212" w:rsidRPr="00481D2D">
        <w:t xml:space="preserve">signalling plane security mechanisms in </w:t>
      </w:r>
      <w:r w:rsidR="009E6D69" w:rsidRPr="00481D2D">
        <w:t>the header</w:t>
      </w:r>
      <w:r w:rsidR="00EC0A11" w:rsidRPr="00481D2D">
        <w:t xml:space="preserve"> field</w:t>
      </w:r>
      <w:r w:rsidR="009E6D69" w:rsidRPr="00481D2D">
        <w:t xml:space="preserve">s defined in </w:t>
      </w:r>
      <w:r w:rsidRPr="00481D2D">
        <w:t>RFC 3329 [48] in any SIP messages.</w:t>
      </w:r>
    </w:p>
    <w:p w:rsidR="009E6D69" w:rsidRPr="00481D2D" w:rsidRDefault="009E6D69" w:rsidP="009E6D69">
      <w:pPr>
        <w:pStyle w:val="NO"/>
      </w:pPr>
      <w:r w:rsidRPr="00481D2D">
        <w:t>NOTE 2:</w:t>
      </w:r>
      <w:r w:rsidRPr="00481D2D">
        <w:tab/>
        <w:t xml:space="preserve">The UE determines if SIP digest is used with or without </w:t>
      </w:r>
      <w:smartTag w:uri="urn:schemas-microsoft-com:office:smarttags" w:element="stockticker">
        <w:r w:rsidRPr="00481D2D">
          <w:t>TLS</w:t>
        </w:r>
      </w:smartTag>
      <w:r w:rsidRPr="00481D2D">
        <w:t xml:space="preserve"> based on device configuration. If SIP digest with </w:t>
      </w:r>
      <w:smartTag w:uri="urn:schemas-microsoft-com:office:smarttags" w:element="stockticker">
        <w:r w:rsidRPr="00481D2D">
          <w:t>TLS</w:t>
        </w:r>
      </w:smartTag>
      <w:r w:rsidRPr="00481D2D">
        <w:t xml:space="preserve"> is used, then the UE includes </w:t>
      </w:r>
      <w:r w:rsidR="002E3212" w:rsidRPr="00481D2D">
        <w:t xml:space="preserve">the </w:t>
      </w:r>
      <w:smartTag w:uri="urn:schemas-microsoft-com:office:smarttags" w:element="stockticker">
        <w:r w:rsidR="002E3212" w:rsidRPr="00481D2D">
          <w:t>TLS</w:t>
        </w:r>
      </w:smartTag>
      <w:r w:rsidR="002E3212" w:rsidRPr="00481D2D">
        <w:t xml:space="preserve"> signalling plane security mechanism in </w:t>
      </w:r>
      <w:r w:rsidRPr="00481D2D">
        <w:t>the header</w:t>
      </w:r>
      <w:r w:rsidR="00A456C0" w:rsidRPr="00481D2D">
        <w:t xml:space="preserve"> field</w:t>
      </w:r>
      <w:r w:rsidRPr="00481D2D">
        <w:t>s defined in RFC 3329 [48] as described in subclause 5.1.1.2.4.</w:t>
      </w:r>
    </w:p>
    <w:p w:rsidR="002E3212" w:rsidRPr="00481D2D" w:rsidRDefault="002E3212" w:rsidP="002E3212">
      <w:r w:rsidRPr="00481D2D">
        <w:t>SIP requests that indicate security mechanisms for both the signalling plane and the media plane can contain multiple instances or a single instance of the Security-Client, Security-Verify, or Security-Server header fields defined in RFC 3329 [48].</w:t>
      </w:r>
    </w:p>
    <w:p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UE may need to modify the SIP contents according to the procedures described in </w:t>
      </w:r>
      <w:r w:rsidR="006939D9" w:rsidRPr="00481D2D">
        <w:t xml:space="preserve">either </w:t>
      </w:r>
      <w:r w:rsidRPr="00481D2D">
        <w:t>annex F</w:t>
      </w:r>
      <w:r w:rsidR="006939D9" w:rsidRPr="00481D2D">
        <w:t xml:space="preserve"> or annex K</w:t>
      </w:r>
      <w:r w:rsidRPr="00481D2D">
        <w:t>.</w:t>
      </w:r>
    </w:p>
    <w:p w:rsidR="005E18E0" w:rsidRPr="00481D2D" w:rsidRDefault="005E18E0" w:rsidP="005E18E0">
      <w:pPr>
        <w:pStyle w:val="NO"/>
      </w:pPr>
      <w:r w:rsidRPr="00481D2D">
        <w:t>NOTE 3:</w:t>
      </w:r>
      <w:r w:rsidRPr="00481D2D">
        <w:tab/>
        <w:t>If UE populates the display-name of the Contact header field included in the REGISTER request with UE name, other UEs of the user can discover the UE name of the UE in the reg event package notification. The UE name is a text string chosen by the user allowing the user to distinguish individual UEs of the same user.</w:t>
      </w:r>
    </w:p>
    <w:p w:rsidR="00897956" w:rsidRPr="00481D2D" w:rsidRDefault="00897956" w:rsidP="005D46C4">
      <w:pPr>
        <w:pStyle w:val="Heading4"/>
      </w:pPr>
      <w:bookmarkStart w:id="120" w:name="_Toc146256660"/>
      <w:r w:rsidRPr="00481D2D">
        <w:t>5.1.1.1A</w:t>
      </w:r>
      <w:r w:rsidRPr="00481D2D">
        <w:tab/>
        <w:t>Parameters contained in the ISIM</w:t>
      </w:r>
      <w:bookmarkEnd w:id="120"/>
    </w:p>
    <w:p w:rsidR="007D49E6" w:rsidRPr="00481D2D" w:rsidRDefault="007D49E6" w:rsidP="007D49E6">
      <w:r w:rsidRPr="00481D2D">
        <w:t>This subclause applies when a UE contains either an ISIM or a USIM.</w:t>
      </w:r>
    </w:p>
    <w:p w:rsidR="00897956" w:rsidRPr="00481D2D" w:rsidRDefault="00897956">
      <w:r w:rsidRPr="00481D2D">
        <w:t>The ISIM shall always be used for authentication</w:t>
      </w:r>
      <w:r w:rsidR="00F8738C" w:rsidRPr="00481D2D">
        <w:t xml:space="preserve"> to the IM CN subsystem</w:t>
      </w:r>
      <w:r w:rsidRPr="00481D2D">
        <w:t>, if it is present, as described in 3GPP</w:t>
      </w:r>
      <w:r w:rsidR="0089321B" w:rsidRPr="00481D2D">
        <w:t> </w:t>
      </w:r>
      <w:r w:rsidRPr="00481D2D">
        <w:t>TS</w:t>
      </w:r>
      <w:r w:rsidR="0089321B" w:rsidRPr="00481D2D">
        <w:t> </w:t>
      </w:r>
      <w:r w:rsidRPr="00481D2D">
        <w:t>33.203</w:t>
      </w:r>
      <w:r w:rsidR="0089321B" w:rsidRPr="00481D2D">
        <w:t> </w:t>
      </w:r>
      <w:r w:rsidRPr="00481D2D">
        <w:t>[19].</w:t>
      </w:r>
    </w:p>
    <w:p w:rsidR="00897956" w:rsidRPr="00481D2D" w:rsidRDefault="00897956">
      <w:r w:rsidRPr="00481D2D">
        <w:t>The ISIM is preconfigured with all the necessary parameters to initiate the registration to the IM CN subsystem. These parameters include:</w:t>
      </w:r>
    </w:p>
    <w:p w:rsidR="00897956" w:rsidRPr="00481D2D" w:rsidRDefault="00897956">
      <w:pPr>
        <w:pStyle w:val="B1"/>
      </w:pPr>
      <w:r w:rsidRPr="00481D2D">
        <w:t>-</w:t>
      </w:r>
      <w:r w:rsidRPr="00481D2D">
        <w:tab/>
        <w:t>the private user identity;</w:t>
      </w:r>
    </w:p>
    <w:p w:rsidR="00897956" w:rsidRPr="00481D2D" w:rsidRDefault="00897956">
      <w:pPr>
        <w:pStyle w:val="B1"/>
      </w:pPr>
      <w:r w:rsidRPr="00481D2D">
        <w:t>-</w:t>
      </w:r>
      <w:r w:rsidRPr="00481D2D">
        <w:tab/>
        <w:t>one or more public user identities; and</w:t>
      </w:r>
    </w:p>
    <w:p w:rsidR="00897956" w:rsidRPr="00481D2D" w:rsidRDefault="00897956">
      <w:pPr>
        <w:pStyle w:val="B1"/>
      </w:pPr>
      <w:r w:rsidRPr="00481D2D">
        <w:t>-</w:t>
      </w:r>
      <w:r w:rsidRPr="00481D2D">
        <w:tab/>
        <w:t>the home network domain name used to address the SIP REGISTER request</w:t>
      </w:r>
    </w:p>
    <w:p w:rsidR="000B46B6" w:rsidRPr="00481D2D" w:rsidRDefault="00896DAC" w:rsidP="00896DAC">
      <w:r w:rsidRPr="00481D2D">
        <w:t>The first public user identity in the list stored in the ISIM is used in emergency registration requests.</w:t>
      </w:r>
    </w:p>
    <w:p w:rsidR="00897956" w:rsidRPr="00481D2D" w:rsidRDefault="00897956">
      <w:r w:rsidRPr="00481D2D">
        <w:t xml:space="preserve">In case the UE does not contain </w:t>
      </w:r>
      <w:r w:rsidR="00F65ADC" w:rsidRPr="00481D2D">
        <w:t xml:space="preserve">an </w:t>
      </w:r>
      <w:r w:rsidRPr="00481D2D">
        <w:t>ISIM, the UE shall:</w:t>
      </w:r>
    </w:p>
    <w:p w:rsidR="00897956" w:rsidRPr="00481D2D" w:rsidRDefault="00897956">
      <w:pPr>
        <w:pStyle w:val="B1"/>
      </w:pPr>
      <w:r w:rsidRPr="00481D2D">
        <w:t>-</w:t>
      </w:r>
      <w:r w:rsidRPr="00481D2D">
        <w:tab/>
        <w:t>generate a private user identity;</w:t>
      </w:r>
    </w:p>
    <w:p w:rsidR="00897956" w:rsidRPr="00481D2D" w:rsidRDefault="00897956">
      <w:pPr>
        <w:pStyle w:val="B1"/>
      </w:pPr>
      <w:r w:rsidRPr="00481D2D">
        <w:t>-</w:t>
      </w:r>
      <w:r w:rsidRPr="00481D2D">
        <w:tab/>
        <w:t>generate a temporary public user identity; and</w:t>
      </w:r>
    </w:p>
    <w:p w:rsidR="00897956" w:rsidRPr="00481D2D" w:rsidRDefault="00897956">
      <w:pPr>
        <w:pStyle w:val="B1"/>
      </w:pPr>
      <w:r w:rsidRPr="00481D2D">
        <w:t>-</w:t>
      </w:r>
      <w:r w:rsidRPr="00481D2D">
        <w:tab/>
        <w:t>generate a home network domain name to address the SIP REGISTER request to;</w:t>
      </w:r>
    </w:p>
    <w:p w:rsidR="00897956" w:rsidRPr="00481D2D" w:rsidRDefault="00897956">
      <w:r w:rsidRPr="00481D2D">
        <w:t>in accordance with the procedures in clause</w:t>
      </w:r>
      <w:r w:rsidR="00F76373" w:rsidRPr="00481D2D">
        <w:t> </w:t>
      </w:r>
      <w:r w:rsidRPr="00481D2D">
        <w:t>C.2.</w:t>
      </w:r>
    </w:p>
    <w:p w:rsidR="00897956" w:rsidRPr="00481D2D" w:rsidRDefault="00897956">
      <w:r w:rsidRPr="00481D2D">
        <w:t>The temporary public user identity is only used in REGISTER requests, i.e. initial registration, re-registration, UE-initiated deregistration.</w:t>
      </w:r>
    </w:p>
    <w:p w:rsidR="00897956" w:rsidRPr="00481D2D" w:rsidRDefault="00897956">
      <w:r w:rsidRPr="00481D2D">
        <w:t>The UE shall not reveal to the user the temporary public user identity if the temporary public user identity is barred. The temporary public user identity is not barred if received by the UE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rsidR="00897956" w:rsidRPr="00481D2D" w:rsidRDefault="00897956">
      <w:r w:rsidRPr="00481D2D">
        <w:t>If the UE is unable to derive the parameters in this subclause for any reason, then the UE shall not proceed with the request associated with the use of these parameters and will not be able to register to the IM CN subsystem.</w:t>
      </w:r>
    </w:p>
    <w:p w:rsidR="007D49E6" w:rsidRPr="00481D2D" w:rsidRDefault="007D49E6" w:rsidP="005D46C4">
      <w:pPr>
        <w:pStyle w:val="Heading4"/>
      </w:pPr>
      <w:bookmarkStart w:id="121" w:name="_Toc146256661"/>
      <w:r w:rsidRPr="00481D2D">
        <w:t>5.1.1.1B</w:t>
      </w:r>
      <w:r w:rsidRPr="00481D2D">
        <w:tab/>
        <w:t>Parameters provisioned to a UE without ISIM or USIM</w:t>
      </w:r>
      <w:bookmarkEnd w:id="121"/>
    </w:p>
    <w:p w:rsidR="00B31DB1" w:rsidRPr="00481D2D" w:rsidRDefault="00B31DB1" w:rsidP="005D46C4">
      <w:pPr>
        <w:pStyle w:val="Heading5"/>
      </w:pPr>
      <w:bookmarkStart w:id="122" w:name="_Toc146256662"/>
      <w:r w:rsidRPr="00481D2D">
        <w:t>5.1.1.1B.1</w:t>
      </w:r>
      <w:r w:rsidRPr="00481D2D">
        <w:tab/>
        <w:t xml:space="preserve">Parameters provisioned in the </w:t>
      </w:r>
      <w:smartTag w:uri="urn:schemas-microsoft-com:office:smarttags" w:element="stockticker">
        <w:r w:rsidRPr="00481D2D">
          <w:t>IMC</w:t>
        </w:r>
      </w:smartTag>
      <w:bookmarkEnd w:id="122"/>
    </w:p>
    <w:p w:rsidR="007D49E6" w:rsidRPr="00481D2D" w:rsidRDefault="007D49E6" w:rsidP="00B31DB1">
      <w:r w:rsidRPr="00481D2D">
        <w:t xml:space="preserve">In case the UE contains neither </w:t>
      </w:r>
      <w:r w:rsidR="00F65ADC" w:rsidRPr="00481D2D">
        <w:t xml:space="preserve">an </w:t>
      </w:r>
      <w:r w:rsidRPr="00481D2D">
        <w:t xml:space="preserve">ISIM nor a USIM, </w:t>
      </w:r>
      <w:r w:rsidR="00B31DB1" w:rsidRPr="00481D2D">
        <w:t xml:space="preserve">but </w:t>
      </w:r>
      <w:smartTag w:uri="urn:schemas-microsoft-com:office:smarttags" w:element="stockticker">
        <w:r w:rsidR="00B31DB1" w:rsidRPr="00481D2D">
          <w:t>IMC</w:t>
        </w:r>
      </w:smartTag>
      <w:r w:rsidR="00B31DB1" w:rsidRPr="00481D2D">
        <w:t xml:space="preserve"> is present </w:t>
      </w:r>
      <w:r w:rsidRPr="00481D2D">
        <w:t xml:space="preserve">the UE shall use preconfigured parameters </w:t>
      </w:r>
      <w:r w:rsidR="00B31DB1" w:rsidRPr="00481D2D">
        <w:t xml:space="preserve">in the </w:t>
      </w:r>
      <w:smartTag w:uri="urn:schemas-microsoft-com:office:smarttags" w:element="stockticker">
        <w:r w:rsidR="00B31DB1" w:rsidRPr="00481D2D">
          <w:t>IMC</w:t>
        </w:r>
      </w:smartTag>
      <w:r w:rsidR="00B31DB1" w:rsidRPr="00481D2D">
        <w:t xml:space="preserve"> </w:t>
      </w:r>
      <w:r w:rsidRPr="00481D2D">
        <w:t>to initiate the registration to the IM CN subsystem and for authentication.</w:t>
      </w:r>
    </w:p>
    <w:p w:rsidR="007D49E6" w:rsidRPr="00481D2D" w:rsidRDefault="007D49E6" w:rsidP="007D49E6">
      <w:r w:rsidRPr="00481D2D">
        <w:t>The following IMS parameters are assumed to be available to the UE:</w:t>
      </w:r>
    </w:p>
    <w:p w:rsidR="007D49E6" w:rsidRPr="00481D2D" w:rsidRDefault="007D49E6" w:rsidP="007D49E6">
      <w:pPr>
        <w:pStyle w:val="B1"/>
      </w:pPr>
      <w:r w:rsidRPr="00481D2D">
        <w:t>-</w:t>
      </w:r>
      <w:r w:rsidRPr="00481D2D">
        <w:tab/>
        <w:t>a private user identity;</w:t>
      </w:r>
    </w:p>
    <w:p w:rsidR="007D49E6" w:rsidRPr="00481D2D" w:rsidRDefault="007D49E6" w:rsidP="007D49E6">
      <w:pPr>
        <w:pStyle w:val="B1"/>
      </w:pPr>
      <w:r w:rsidRPr="00481D2D">
        <w:t>-</w:t>
      </w:r>
      <w:r w:rsidRPr="00481D2D">
        <w:tab/>
        <w:t>a public user identity; and</w:t>
      </w:r>
    </w:p>
    <w:p w:rsidR="007D49E6" w:rsidRPr="00481D2D" w:rsidRDefault="007D49E6" w:rsidP="007D49E6">
      <w:pPr>
        <w:pStyle w:val="B1"/>
      </w:pPr>
      <w:r w:rsidRPr="00481D2D">
        <w:t>-</w:t>
      </w:r>
      <w:r w:rsidRPr="00481D2D">
        <w:tab/>
        <w:t>a home network domain name to address the SIP REGISTER request to.</w:t>
      </w:r>
    </w:p>
    <w:p w:rsidR="007D49E6" w:rsidRPr="00481D2D" w:rsidRDefault="007D49E6" w:rsidP="007D49E6">
      <w:r w:rsidRPr="00481D2D">
        <w:t>These parameters may not necessarily reside in a UICC.</w:t>
      </w:r>
    </w:p>
    <w:p w:rsidR="00896DAC" w:rsidRPr="00481D2D" w:rsidRDefault="00896DAC" w:rsidP="00896DAC">
      <w:r w:rsidRPr="00481D2D">
        <w:t xml:space="preserve">The first public user identity in the list stored in the </w:t>
      </w:r>
      <w:smartTag w:uri="urn:schemas-microsoft-com:office:smarttags" w:element="stockticker">
        <w:r w:rsidRPr="00481D2D">
          <w:t>IMC</w:t>
        </w:r>
      </w:smartTag>
      <w:r w:rsidRPr="00481D2D">
        <w:t xml:space="preserve"> is used in emergency registration requests.</w:t>
      </w:r>
    </w:p>
    <w:p w:rsidR="00B31DB1" w:rsidRPr="00481D2D" w:rsidRDefault="00B31DB1" w:rsidP="005D46C4">
      <w:pPr>
        <w:pStyle w:val="Heading5"/>
      </w:pPr>
      <w:bookmarkStart w:id="123" w:name="_Toc146256663"/>
      <w:r w:rsidRPr="00481D2D">
        <w:t>5.1.1.1B.2</w:t>
      </w:r>
      <w:r w:rsidRPr="00481D2D">
        <w:tab/>
        <w:t xml:space="preserve">Parameters when UE does not contain ISIM, USIM or </w:t>
      </w:r>
      <w:smartTag w:uri="urn:schemas-microsoft-com:office:smarttags" w:element="stockticker">
        <w:r w:rsidRPr="00481D2D">
          <w:t>IMC</w:t>
        </w:r>
      </w:smartTag>
      <w:bookmarkEnd w:id="123"/>
    </w:p>
    <w:p w:rsidR="00B31DB1" w:rsidRPr="00481D2D" w:rsidRDefault="00B31DB1" w:rsidP="00B31DB1">
      <w:r w:rsidRPr="00481D2D">
        <w:t xml:space="preserve">If the UE contains neither ISIM, nor USIM nor </w:t>
      </w:r>
      <w:smartTag w:uri="urn:schemas-microsoft-com:office:smarttags" w:element="stockticker">
        <w:r w:rsidRPr="00481D2D">
          <w:t>IMC</w:t>
        </w:r>
      </w:smartTag>
      <w:r w:rsidRPr="00481D2D">
        <w:t>, the UE shall generate a temporary public user identity, a private user identity and a home network domain name to address the SIP REGISTER request to, according 3GPP TS 23.003 [3].</w:t>
      </w:r>
    </w:p>
    <w:p w:rsidR="00897956" w:rsidRPr="00481D2D" w:rsidRDefault="00897956" w:rsidP="005D46C4">
      <w:pPr>
        <w:pStyle w:val="Heading4"/>
      </w:pPr>
      <w:bookmarkStart w:id="124" w:name="_Toc146256664"/>
      <w:r w:rsidRPr="00481D2D">
        <w:t>5.1.1.2</w:t>
      </w:r>
      <w:r w:rsidRPr="00481D2D">
        <w:tab/>
        <w:t>Initial registration</w:t>
      </w:r>
      <w:bookmarkEnd w:id="124"/>
    </w:p>
    <w:p w:rsidR="00115EE4" w:rsidRPr="00481D2D" w:rsidRDefault="00115EE4" w:rsidP="005D46C4">
      <w:pPr>
        <w:pStyle w:val="Heading5"/>
      </w:pPr>
      <w:bookmarkStart w:id="125" w:name="_Toc146256665"/>
      <w:r w:rsidRPr="00481D2D">
        <w:t>5.1.1.2.1</w:t>
      </w:r>
      <w:r w:rsidRPr="00481D2D">
        <w:tab/>
        <w:t>General</w:t>
      </w:r>
      <w:bookmarkEnd w:id="125"/>
    </w:p>
    <w:p w:rsidR="00897956" w:rsidRPr="00481D2D" w:rsidRDefault="00897956">
      <w:r w:rsidRPr="00481D2D">
        <w:t xml:space="preserve">The initial registration procedure consists of the UE sending an unprotected REGISTER request and, </w:t>
      </w:r>
      <w:r w:rsidR="00115EE4" w:rsidRPr="00481D2D">
        <w:t xml:space="preserve">if </w:t>
      </w:r>
      <w:r w:rsidRPr="00481D2D">
        <w:t>challenged</w:t>
      </w:r>
      <w:r w:rsidR="00115EE4" w:rsidRPr="00481D2D">
        <w:t xml:space="preserve"> depending on the security mechanism supported for this UE</w:t>
      </w:r>
      <w:r w:rsidRPr="00481D2D">
        <w:t>, sending the integrity</w:t>
      </w:r>
      <w:r w:rsidR="007F1564" w:rsidRPr="00481D2D">
        <w:t>-</w:t>
      </w:r>
      <w:r w:rsidRPr="00481D2D">
        <w:t>protected REGISTER request</w:t>
      </w:r>
      <w:r w:rsidR="00115EE4" w:rsidRPr="00481D2D">
        <w:t xml:space="preserve"> or other appropriate response to the challenge</w:t>
      </w:r>
      <w:r w:rsidRPr="00481D2D">
        <w:t xml:space="preserve">. The UE can register a public user identity with </w:t>
      </w:r>
      <w:r w:rsidR="00662DF3" w:rsidRPr="00481D2D">
        <w:t xml:space="preserve">any of </w:t>
      </w:r>
      <w:r w:rsidRPr="00481D2D">
        <w:t xml:space="preserve">its contact </w:t>
      </w:r>
      <w:r w:rsidR="00662DF3" w:rsidRPr="00481D2D">
        <w:t xml:space="preserve">addresses </w:t>
      </w:r>
      <w:r w:rsidRPr="00481D2D">
        <w:t xml:space="preserve">at any time after it has acquired an IP address, discovered a P-CSCF, and established an IP-CAN bearer that can be used for SIP signalling. However, the UE shall only initiate a new registration procedure when it has </w:t>
      </w:r>
      <w:r w:rsidRPr="00481D2D">
        <w:rPr>
          <w:rFonts w:eastAsia="MS Mincho"/>
        </w:rPr>
        <w:t>received a final response from the registrar for the ongoing registration, or the previous REGISTER request has timed out.</w:t>
      </w:r>
    </w:p>
    <w:p w:rsidR="008D73F9" w:rsidRPr="00481D2D" w:rsidRDefault="00E11719" w:rsidP="00E11719">
      <w:r w:rsidRPr="00481D2D">
        <w:t>When registering any public user identity</w:t>
      </w:r>
      <w:r w:rsidR="00662DF3" w:rsidRPr="00481D2D">
        <w:t xml:space="preserve"> belonging to the UE</w:t>
      </w:r>
      <w:r w:rsidRPr="00481D2D">
        <w:t xml:space="preserve">, the UE </w:t>
      </w:r>
      <w:r w:rsidR="00662DF3" w:rsidRPr="00481D2D">
        <w:t xml:space="preserve">shall either use </w:t>
      </w:r>
      <w:r w:rsidRPr="00481D2D">
        <w:t>an already active pair of security associations</w:t>
      </w:r>
      <w:r w:rsidR="00115EE4" w:rsidRPr="00481D2D">
        <w:t xml:space="preserve"> or a </w:t>
      </w:r>
      <w:smartTag w:uri="urn:schemas-microsoft-com:office:smarttags" w:element="stockticker">
        <w:r w:rsidR="00115EE4" w:rsidRPr="00481D2D">
          <w:t>TLS</w:t>
        </w:r>
      </w:smartTag>
      <w:r w:rsidR="00115EE4" w:rsidRPr="00481D2D">
        <w:t xml:space="preserve"> session</w:t>
      </w:r>
      <w:r w:rsidR="00752D23" w:rsidRPr="00481D2D">
        <w:t xml:space="preserve"> </w:t>
      </w:r>
      <w:r w:rsidRPr="00481D2D">
        <w:t>to protect the REGISTER requests</w:t>
      </w:r>
      <w:r w:rsidR="00662DF3" w:rsidRPr="00481D2D">
        <w:t>, or register the public user identity via a new initial registration procedure</w:t>
      </w:r>
      <w:r w:rsidRPr="00481D2D">
        <w:t>.</w:t>
      </w:r>
    </w:p>
    <w:p w:rsidR="00E11719" w:rsidRPr="00481D2D" w:rsidRDefault="008D73F9" w:rsidP="00E11719">
      <w:r w:rsidRPr="00481D2D">
        <w:t xml:space="preserve">When binding any one of its public user identities to an additional contact address via a new initial registration procedure, the UE shall follow the procedures described in </w:t>
      </w:r>
      <w:r w:rsidR="00F27E22" w:rsidRPr="00481D2D">
        <w:t>RFC 5626</w:t>
      </w:r>
      <w:r w:rsidRPr="00481D2D">
        <w:t> [92].</w:t>
      </w:r>
      <w:r w:rsidR="00E11719" w:rsidRPr="00481D2D">
        <w:t xml:space="preserve"> </w:t>
      </w:r>
      <w:r w:rsidR="00662DF3" w:rsidRPr="00481D2D">
        <w:t xml:space="preserve">The set of security associations or a </w:t>
      </w:r>
      <w:smartTag w:uri="urn:schemas-microsoft-com:office:smarttags" w:element="stockticker">
        <w:r w:rsidR="00662DF3" w:rsidRPr="00481D2D">
          <w:t>TLS</w:t>
        </w:r>
      </w:smartTag>
      <w:r w:rsidR="00662DF3" w:rsidRPr="00481D2D">
        <w:t xml:space="preserve"> session resulting from </w:t>
      </w:r>
      <w:r w:rsidRPr="00481D2D">
        <w:t xml:space="preserve">this </w:t>
      </w:r>
      <w:r w:rsidR="00662DF3" w:rsidRPr="00481D2D">
        <w:t xml:space="preserve">initial registration procedure will have no impact on the existing set of security associations or </w:t>
      </w:r>
      <w:smartTag w:uri="urn:schemas-microsoft-com:office:smarttags" w:element="stockticker">
        <w:r w:rsidR="00662DF3" w:rsidRPr="00481D2D">
          <w:t>TLS</w:t>
        </w:r>
      </w:smartTag>
      <w:r w:rsidR="00662DF3" w:rsidRPr="00481D2D">
        <w:t xml:space="preserve"> sessions that have been established as a result of previous initial registration procedures.</w:t>
      </w:r>
      <w:r w:rsidRPr="00481D2D">
        <w:t xml:space="preserve"> However, if the UE registers any one of its public user identities with a new contact address via a new initial registration procedure and does not employ the procedures described in </w:t>
      </w:r>
      <w:r w:rsidR="00F27E22" w:rsidRPr="00481D2D">
        <w:t>RFC 5626</w:t>
      </w:r>
      <w:r w:rsidRPr="00481D2D">
        <w:t xml:space="preserve"> [92], then the new set of security associations or </w:t>
      </w:r>
      <w:smartTag w:uri="urn:schemas-microsoft-com:office:smarttags" w:element="stockticker">
        <w:r w:rsidRPr="00481D2D">
          <w:t>TLS</w:t>
        </w:r>
      </w:smartTag>
      <w:r w:rsidRPr="00481D2D">
        <w:t xml:space="preserve"> session shall replace any existing set of security association or </w:t>
      </w:r>
      <w:smartTag w:uri="urn:schemas-microsoft-com:office:smarttags" w:element="stockticker">
        <w:r w:rsidRPr="00481D2D">
          <w:t>TLS</w:t>
        </w:r>
      </w:smartTag>
      <w:r w:rsidRPr="00481D2D">
        <w:t xml:space="preserve"> session.</w:t>
      </w:r>
    </w:p>
    <w:p w:rsidR="000B46B6" w:rsidRPr="00481D2D" w:rsidRDefault="00E11719" w:rsidP="00E11719">
      <w:r w:rsidRPr="00481D2D">
        <w:t xml:space="preserve">If the UE detects that the existing security associations </w:t>
      </w:r>
      <w:r w:rsidR="00115EE4" w:rsidRPr="00481D2D">
        <w:t xml:space="preserve">or </w:t>
      </w:r>
      <w:smartTag w:uri="urn:schemas-microsoft-com:office:smarttags" w:element="stockticker">
        <w:r w:rsidR="00115EE4" w:rsidRPr="00481D2D">
          <w:t>TLS</w:t>
        </w:r>
      </w:smartTag>
      <w:r w:rsidR="00115EE4" w:rsidRPr="00481D2D">
        <w:t xml:space="preserve"> sessions </w:t>
      </w:r>
      <w:r w:rsidR="00662DF3" w:rsidRPr="00481D2D">
        <w:t xml:space="preserve">associated with a given contact address </w:t>
      </w:r>
      <w:r w:rsidRPr="00481D2D">
        <w:t>are no longer active (e.g., after receiving no response to several protected messages), the UE shall:</w:t>
      </w:r>
    </w:p>
    <w:p w:rsidR="00E11719" w:rsidRPr="00481D2D" w:rsidRDefault="00E11719" w:rsidP="00E11719">
      <w:pPr>
        <w:pStyle w:val="B1"/>
      </w:pPr>
      <w:r w:rsidRPr="00481D2D">
        <w:t>-</w:t>
      </w:r>
      <w:r w:rsidRPr="00481D2D">
        <w:tab/>
        <w:t xml:space="preserve">consider all previously registered public user identities </w:t>
      </w:r>
      <w:r w:rsidR="00662DF3" w:rsidRPr="00481D2D">
        <w:t xml:space="preserve">bound to this security associations or </w:t>
      </w:r>
      <w:smartTag w:uri="urn:schemas-microsoft-com:office:smarttags" w:element="stockticker">
        <w:r w:rsidR="00662DF3" w:rsidRPr="00481D2D">
          <w:t>TLS</w:t>
        </w:r>
      </w:smartTag>
      <w:r w:rsidR="00662DF3" w:rsidRPr="00481D2D">
        <w:t xml:space="preserve"> session that are only associated with this contact address </w:t>
      </w:r>
      <w:r w:rsidRPr="00481D2D">
        <w:t>as deregistered; and</w:t>
      </w:r>
    </w:p>
    <w:p w:rsidR="00E11719" w:rsidRPr="00481D2D" w:rsidRDefault="00E11719" w:rsidP="00E11719">
      <w:pPr>
        <w:pStyle w:val="B1"/>
      </w:pPr>
      <w:r w:rsidRPr="00481D2D">
        <w:t>-</w:t>
      </w:r>
      <w:r w:rsidRPr="00481D2D">
        <w:tab/>
        <w:t>stop processing all associated ongoing dialogs and transactions</w:t>
      </w:r>
      <w:r w:rsidR="00662DF3" w:rsidRPr="00481D2D">
        <w:t xml:space="preserve"> that were using the security associations or </w:t>
      </w:r>
      <w:smartTag w:uri="urn:schemas-microsoft-com:office:smarttags" w:element="stockticker">
        <w:r w:rsidR="00662DF3" w:rsidRPr="00481D2D">
          <w:t>TLS</w:t>
        </w:r>
      </w:smartTag>
      <w:r w:rsidR="00662DF3" w:rsidRPr="00481D2D">
        <w:t xml:space="preserve"> session associated with this contact address</w:t>
      </w:r>
      <w:r w:rsidRPr="00481D2D">
        <w:t>, if any (i.e. no further SIP signalling will be sent by the UE on behalf of these transactions or dialogs).</w:t>
      </w:r>
    </w:p>
    <w:p w:rsidR="000B46B6" w:rsidRPr="00481D2D" w:rsidRDefault="00897956">
      <w:r w:rsidRPr="00481D2D">
        <w:t xml:space="preserve">The UE shall send the </w:t>
      </w:r>
      <w:r w:rsidR="00E11719" w:rsidRPr="00481D2D">
        <w:t xml:space="preserve">unprotected </w:t>
      </w:r>
      <w:r w:rsidRPr="00481D2D">
        <w:t xml:space="preserve">REGISTER requests to the port advertised to the UE during the P-CSCF discovery procedure. If the UE does not receive any specific port information during the P-CSCF discovery procedure, </w:t>
      </w:r>
      <w:r w:rsidR="004340A6" w:rsidRPr="00481D2D">
        <w:t xml:space="preserve">or if the UE was pre-configured with the P-CSCF's IP address or domain name and was unable to obtain specific port information, </w:t>
      </w:r>
      <w:r w:rsidRPr="00481D2D">
        <w:t xml:space="preserve">the UE shall send the </w:t>
      </w:r>
      <w:r w:rsidR="00E11719" w:rsidRPr="00481D2D">
        <w:t xml:space="preserve">unprotected </w:t>
      </w:r>
      <w:r w:rsidRPr="00481D2D">
        <w:t>REGISTER request to the SIP default port values as specified in RFC 3261 [26].</w:t>
      </w:r>
    </w:p>
    <w:p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UE will only send further registration and subsequent SIP messages towards the same port of the P-CSCF for security mechanisms that do not require to use negotiated ports for exchanging protected messages.</w:t>
      </w:r>
    </w:p>
    <w:p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F76373" w:rsidRPr="00481D2D">
        <w:t> </w:t>
      </w:r>
      <w:r w:rsidR="007D49E6" w:rsidRPr="00481D2D">
        <w:t>5.1.1.1B</w:t>
      </w:r>
      <w:r w:rsidRPr="00481D2D">
        <w:t>. A public user identity may be input by the end user.</w:t>
      </w:r>
    </w:p>
    <w:p w:rsidR="00897956" w:rsidRPr="00481D2D" w:rsidRDefault="00897956">
      <w:r w:rsidRPr="00481D2D">
        <w:t xml:space="preserve">On sending </w:t>
      </w:r>
      <w:r w:rsidR="000F1A9C" w:rsidRPr="00481D2D">
        <w:t xml:space="preserve">an unprotected </w:t>
      </w:r>
      <w:r w:rsidRPr="00481D2D">
        <w:t>REGISTER request, the UE shall populate the header fields as follows:</w:t>
      </w:r>
    </w:p>
    <w:p w:rsidR="00E576EE" w:rsidRPr="00481D2D" w:rsidRDefault="00115EE4">
      <w:pPr>
        <w:pStyle w:val="B1"/>
      </w:pPr>
      <w:r w:rsidRPr="00481D2D">
        <w:t>a</w:t>
      </w:r>
      <w:r w:rsidR="00897956" w:rsidRPr="00481D2D">
        <w:t>)</w:t>
      </w:r>
      <w:r w:rsidR="00897956" w:rsidRPr="00481D2D">
        <w:tab/>
        <w:t xml:space="preserve">a From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rsidR="00897956" w:rsidRPr="00481D2D" w:rsidRDefault="00E576EE" w:rsidP="00E576EE">
      <w:pPr>
        <w:pStyle w:val="B2"/>
      </w:pPr>
      <w:r w:rsidRPr="00481D2D">
        <w:t>2)</w:t>
      </w:r>
      <w:r w:rsidRPr="00481D2D">
        <w:tab/>
      </w:r>
      <w:r w:rsidR="00897956" w:rsidRPr="00481D2D">
        <w:t>the public user identity to be registered;</w:t>
      </w:r>
    </w:p>
    <w:p w:rsidR="00E576EE" w:rsidRPr="00481D2D" w:rsidRDefault="00115EE4">
      <w:pPr>
        <w:pStyle w:val="B1"/>
      </w:pPr>
      <w:r w:rsidRPr="00481D2D">
        <w:t>b</w:t>
      </w:r>
      <w:r w:rsidR="00897956" w:rsidRPr="00481D2D">
        <w:t>)</w:t>
      </w:r>
      <w:r w:rsidR="00897956" w:rsidRPr="00481D2D">
        <w:tab/>
        <w:t xml:space="preserve">a To header </w:t>
      </w:r>
      <w:r w:rsidR="00A456C0"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rsidR="00897956" w:rsidRPr="00481D2D" w:rsidRDefault="00E576EE" w:rsidP="00E576EE">
      <w:pPr>
        <w:pStyle w:val="B2"/>
      </w:pPr>
      <w:r w:rsidRPr="00481D2D">
        <w:t>2)</w:t>
      </w:r>
      <w:r w:rsidRPr="00481D2D">
        <w:tab/>
      </w:r>
      <w:r w:rsidR="00897956" w:rsidRPr="00481D2D">
        <w:t>the public user identity to be registered;</w:t>
      </w:r>
    </w:p>
    <w:p w:rsidR="003136DC" w:rsidRPr="00481D2D" w:rsidRDefault="00115EE4">
      <w:pPr>
        <w:pStyle w:val="B1"/>
      </w:pPr>
      <w:r w:rsidRPr="00481D2D">
        <w:t>c</w:t>
      </w:r>
      <w:r w:rsidR="00897956" w:rsidRPr="00481D2D">
        <w:t>)</w:t>
      </w:r>
      <w:r w:rsidR="00897956" w:rsidRPr="00481D2D">
        <w:tab/>
        <w:t xml:space="preserve">a Contact header </w:t>
      </w:r>
      <w:r w:rsidR="00A456C0"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containing the IP address </w:t>
      </w:r>
      <w:r w:rsidR="00752D23" w:rsidRPr="00481D2D">
        <w:t xml:space="preserve">or FQDN </w:t>
      </w:r>
      <w:r w:rsidR="00897956" w:rsidRPr="00481D2D">
        <w:t xml:space="preserve">of the UE in the hostport parameter. </w:t>
      </w:r>
      <w:r w:rsidR="00824E46" w:rsidRPr="00481D2D">
        <w:t>If the UE</w:t>
      </w:r>
      <w:r w:rsidR="003136DC" w:rsidRPr="00481D2D">
        <w:t>:</w:t>
      </w:r>
    </w:p>
    <w:p w:rsidR="003136DC" w:rsidRPr="00481D2D" w:rsidRDefault="003136DC" w:rsidP="003136DC">
      <w:pPr>
        <w:pStyle w:val="B2"/>
      </w:pPr>
      <w:r w:rsidRPr="00481D2D">
        <w:t>1)</w:t>
      </w:r>
      <w:r w:rsidRPr="00481D2D">
        <w:tab/>
      </w:r>
      <w:r w:rsidR="00824E46" w:rsidRPr="00481D2D">
        <w:t>supports GRUU</w:t>
      </w:r>
      <w:r w:rsidR="00D10E06" w:rsidRPr="00481D2D">
        <w:t xml:space="preserve"> (see table A.4, item A.4/53)</w:t>
      </w:r>
      <w:r w:rsidRPr="00481D2D">
        <w:t>;</w:t>
      </w:r>
    </w:p>
    <w:p w:rsidR="003136DC" w:rsidRPr="00481D2D" w:rsidRDefault="003136DC" w:rsidP="003136DC">
      <w:pPr>
        <w:pStyle w:val="B2"/>
      </w:pPr>
      <w:r w:rsidRPr="00481D2D">
        <w:t>2)</w:t>
      </w:r>
      <w:r w:rsidRPr="00481D2D">
        <w:tab/>
        <w:t xml:space="preserve">supports </w:t>
      </w:r>
      <w:r w:rsidR="00C751EA" w:rsidRPr="00481D2D">
        <w:t>multiple registrations</w:t>
      </w:r>
      <w:r w:rsidRPr="00481D2D">
        <w:t>;</w:t>
      </w:r>
    </w:p>
    <w:p w:rsidR="003136DC" w:rsidRPr="00481D2D" w:rsidRDefault="003136DC" w:rsidP="003136DC">
      <w:pPr>
        <w:pStyle w:val="B2"/>
      </w:pPr>
      <w:r w:rsidRPr="00481D2D">
        <w:t>3)</w:t>
      </w:r>
      <w:r w:rsidRPr="00481D2D">
        <w:tab/>
        <w:t>has an IMEI available;</w:t>
      </w:r>
      <w:r w:rsidR="00021DE6" w:rsidRPr="00481D2D">
        <w:t xml:space="preserve"> or</w:t>
      </w:r>
    </w:p>
    <w:p w:rsidR="00021DE6" w:rsidRPr="00481D2D" w:rsidRDefault="00021DE6" w:rsidP="00021DE6">
      <w:pPr>
        <w:pStyle w:val="B2"/>
      </w:pPr>
      <w:r w:rsidRPr="00481D2D">
        <w:t>4)</w:t>
      </w:r>
      <w:r w:rsidRPr="00481D2D">
        <w:tab/>
        <w:t>has an MEID available;</w:t>
      </w:r>
    </w:p>
    <w:p w:rsidR="003136DC" w:rsidRPr="00481D2D" w:rsidRDefault="003136DC" w:rsidP="003136DC">
      <w:pPr>
        <w:pStyle w:val="B1"/>
      </w:pPr>
      <w:r w:rsidRPr="00481D2D">
        <w:tab/>
      </w:r>
      <w:r w:rsidR="00F8738C" w:rsidRPr="00481D2D">
        <w:t xml:space="preserve">the UE </w:t>
      </w:r>
      <w:r w:rsidR="00824E46" w:rsidRPr="00481D2D">
        <w:t xml:space="preserve">shall include a </w:t>
      </w:r>
      <w:r w:rsidR="00A456C0" w:rsidRPr="00481D2D">
        <w:t>"</w:t>
      </w:r>
      <w:r w:rsidR="00824E46" w:rsidRPr="00481D2D">
        <w:t>+sip.instance</w:t>
      </w:r>
      <w:r w:rsidR="00A456C0" w:rsidRPr="00481D2D">
        <w:t>" header field</w:t>
      </w:r>
      <w:r w:rsidR="00824E46" w:rsidRPr="00481D2D">
        <w:t xml:space="preserve"> parameter containing the </w:t>
      </w:r>
      <w:r w:rsidR="001B17CD" w:rsidRPr="00481D2D">
        <w:t xml:space="preserve">instance </w:t>
      </w:r>
      <w:r w:rsidR="00824E46" w:rsidRPr="00481D2D">
        <w:t>ID.</w:t>
      </w:r>
      <w:r w:rsidR="00021DE6" w:rsidRPr="00481D2D">
        <w:t xml:space="preserve"> Only the IMEI shall be used for generating an instance ID for a multi-mode UE that supports both 3GPP and 3GPP2 defined radio access networks.</w:t>
      </w:r>
    </w:p>
    <w:p w:rsidR="003136DC" w:rsidRPr="00481D2D" w:rsidRDefault="003136DC" w:rsidP="003136DC">
      <w:pPr>
        <w:pStyle w:val="NO"/>
      </w:pPr>
      <w:r w:rsidRPr="00481D2D">
        <w:t>NOTE 2:</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rsidR="00C66A9E" w:rsidRPr="00481D2D" w:rsidRDefault="003136DC" w:rsidP="003136DC">
      <w:pPr>
        <w:pStyle w:val="B1"/>
      </w:pPr>
      <w:r w:rsidRPr="00481D2D">
        <w:tab/>
      </w:r>
      <w:r w:rsidR="00C751EA" w:rsidRPr="00481D2D">
        <w:t xml:space="preserve">If the UE supports multiple registrations it shall include </w:t>
      </w:r>
      <w:r w:rsidR="00C66A9E" w:rsidRPr="00481D2D">
        <w:t xml:space="preserve">a </w:t>
      </w:r>
      <w:r w:rsidR="00A456C0" w:rsidRPr="00481D2D">
        <w:t>"</w:t>
      </w:r>
      <w:r w:rsidR="00C751EA" w:rsidRPr="00481D2D">
        <w:t>reg-id</w:t>
      </w:r>
      <w:r w:rsidR="00A456C0" w:rsidRPr="00481D2D">
        <w:t>"</w:t>
      </w:r>
      <w:r w:rsidR="00C751EA" w:rsidRPr="00481D2D">
        <w:t xml:space="preserve"> </w:t>
      </w:r>
      <w:r w:rsidR="00A456C0" w:rsidRPr="00481D2D">
        <w:t xml:space="preserve">header field parameter </w:t>
      </w:r>
      <w:r w:rsidR="00C751EA" w:rsidRPr="00481D2D">
        <w:t xml:space="preserve">as described in </w:t>
      </w:r>
      <w:r w:rsidR="00F27E22" w:rsidRPr="00481D2D">
        <w:t>RFC 5626</w:t>
      </w:r>
      <w:r w:rsidR="00C751EA" w:rsidRPr="00481D2D">
        <w:t> [92].</w:t>
      </w:r>
    </w:p>
    <w:p w:rsidR="00897956" w:rsidRPr="00481D2D" w:rsidRDefault="00C66A9E" w:rsidP="003136DC">
      <w:pPr>
        <w:pStyle w:val="B1"/>
      </w:pPr>
      <w:r w:rsidRPr="00481D2D">
        <w:tab/>
      </w:r>
      <w:r w:rsidR="008D34D3" w:rsidRPr="00481D2D">
        <w:t>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w:t>
      </w:r>
      <w:r w:rsidR="00D84263" w:rsidRPr="00481D2D">
        <w:rPr>
          <w:lang w:eastAsia="zh-CN"/>
        </w:rPr>
        <w:t xml:space="preserve"> </w:t>
      </w:r>
      <w:r w:rsidR="00D84263" w:rsidRPr="00481D2D">
        <w:t>for the IMS communication services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056B11" w:rsidRPr="00481D2D">
        <w:rPr>
          <w:rFonts w:eastAsia="SimSun"/>
          <w:lang w:eastAsia="zh-CN"/>
        </w:rPr>
        <w:t>g.</w:t>
      </w:r>
      <w:r w:rsidR="00C444CF" w:rsidRPr="00481D2D">
        <w:rPr>
          <w:rFonts w:eastAsia="SimSun"/>
          <w:lang w:eastAsia="zh-CN"/>
        </w:rPr>
        <w:t>3gpp</w:t>
      </w:r>
      <w:r w:rsidR="00056B11"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056B11" w:rsidRPr="00481D2D">
        <w:rPr>
          <w:rFonts w:eastAsia="SimSun"/>
          <w:lang w:eastAsia="zh-CN"/>
        </w:rPr>
        <w:t xml:space="preserve">ref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rsidR="00161949" w:rsidRPr="00481D2D" w:rsidRDefault="00161949" w:rsidP="00161949">
      <w:pPr>
        <w:pStyle w:val="B1"/>
      </w:pPr>
      <w:r w:rsidRPr="00481D2D">
        <w:tab/>
        <w:t xml:space="preserve">The UE shall include the media feature tags defined in </w:t>
      </w:r>
      <w:r w:rsidRPr="00481D2D">
        <w:rPr>
          <w:lang w:eastAsia="zh-CN"/>
        </w:rPr>
        <w:t>RFC 3840 [62]</w:t>
      </w:r>
      <w:r w:rsidR="00755D7C" w:rsidRPr="00481D2D">
        <w:rPr>
          <w:lang w:eastAsia="zh-CN"/>
        </w:rPr>
        <w:t xml:space="preserve"> and RFC 5688 [120]</w:t>
      </w:r>
      <w:r w:rsidRPr="00481D2D">
        <w:rPr>
          <w:lang w:eastAsia="zh-CN"/>
        </w:rPr>
        <w:t xml:space="preserve"> for all supported streaming media types</w:t>
      </w:r>
      <w:r w:rsidRPr="00481D2D">
        <w:t>.</w:t>
      </w:r>
    </w:p>
    <w:p w:rsidR="00E576EE" w:rsidRPr="00481D2D" w:rsidRDefault="00E576EE" w:rsidP="00C66A9E">
      <w:pPr>
        <w:pStyle w:val="B1"/>
      </w:pPr>
      <w:r w:rsidRPr="00481D2D">
        <w:tab/>
      </w:r>
      <w:r w:rsidR="00C66A9E" w:rsidRPr="00481D2D">
        <w:t>I</w:t>
      </w:r>
      <w:r w:rsidRPr="00481D2D">
        <w:t xml:space="preserve">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r w:rsidR="009005EA" w:rsidRPr="00481D2D">
        <w:t>.</w:t>
      </w:r>
    </w:p>
    <w:p w:rsidR="00577B24" w:rsidRPr="00481D2D" w:rsidRDefault="00577B24" w:rsidP="00577B24">
      <w:pPr>
        <w:pStyle w:val="B1"/>
      </w:pPr>
      <w:r w:rsidRPr="00481D2D">
        <w:tab/>
        <w:t>If the UE has no specific reason not to include a user part in the URI of the contact address (eg. some UE performing the functions of an external attached network), the UE should include a user part in the URI of the contact address such that the user part is globally unique and does not reveal any private information;</w:t>
      </w:r>
    </w:p>
    <w:p w:rsidR="00577B24" w:rsidRPr="00481D2D" w:rsidRDefault="00577B24" w:rsidP="00577B24">
      <w:pPr>
        <w:pStyle w:val="NO"/>
      </w:pPr>
      <w:r w:rsidRPr="00481D2D">
        <w:t>NOTE 3:</w:t>
      </w:r>
      <w:r w:rsidRPr="00481D2D">
        <w:tab/>
        <w:t>A time-based UUID (Universal Unique Identifier) generated as per subclause 4.2 of RFC 4122 [154] is globally unique and does not reveal any private information.</w:t>
      </w:r>
    </w:p>
    <w:p w:rsidR="00897956" w:rsidRPr="00481D2D" w:rsidRDefault="00467754" w:rsidP="00756889">
      <w:pPr>
        <w:pStyle w:val="B1"/>
      </w:pPr>
      <w:r w:rsidRPr="00481D2D">
        <w:t>d</w:t>
      </w:r>
      <w:r w:rsidR="00897956" w:rsidRPr="00481D2D">
        <w:t>)</w:t>
      </w:r>
      <w:r w:rsidR="00897956" w:rsidRPr="00481D2D">
        <w:tab/>
        <w:t xml:space="preserve">a Via header </w:t>
      </w:r>
      <w:r w:rsidR="00A456C0" w:rsidRPr="00481D2D">
        <w:t xml:space="preserve">field </w:t>
      </w:r>
      <w:r w:rsidR="00897956" w:rsidRPr="00481D2D">
        <w:t>set to include the sent-by field</w:t>
      </w:r>
      <w:r w:rsidR="000F1A9C" w:rsidRPr="00481D2D">
        <w:t xml:space="preserve"> containing the IP address or FQDN of the UE and </w:t>
      </w:r>
      <w:r w:rsidR="000F1A9C" w:rsidRPr="00481D2D">
        <w:rPr>
          <w:rFonts w:eastAsia="SimSun"/>
          <w:lang w:eastAsia="zh-CN"/>
        </w:rPr>
        <w:t>the port number where the UE expects to receive the response to this request when UDP</w:t>
      </w:r>
      <w:r w:rsidR="00F278E0" w:rsidRPr="00481D2D">
        <w:rPr>
          <w:rFonts w:eastAsia="SimSun"/>
          <w:lang w:eastAsia="zh-CN"/>
        </w:rPr>
        <w:t xml:space="preserve"> </w:t>
      </w:r>
      <w:r w:rsidR="000F1A9C" w:rsidRPr="00481D2D">
        <w:rPr>
          <w:rFonts w:eastAsia="SimSun"/>
          <w:lang w:eastAsia="zh-CN"/>
        </w:rPr>
        <w:t>is used</w:t>
      </w:r>
      <w:r w:rsidR="00897956" w:rsidRPr="00481D2D">
        <w:t xml:space="preserve">. For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0F1A9C" w:rsidRPr="00481D2D">
        <w:rPr>
          <w:rFonts w:eastAsia="MS Mincho"/>
        </w:rPr>
        <w:t xml:space="preserve">. </w:t>
      </w:r>
      <w:r w:rsidR="00FB4785" w:rsidRPr="00481D2D">
        <w:rPr>
          <w:rFonts w:eastAsia="MS Mincho"/>
        </w:rPr>
        <w:t xml:space="preserve">For the UDP, </w:t>
      </w:r>
      <w:r w:rsidR="00FB4785" w:rsidRPr="00481D2D">
        <w:t xml:space="preserve">the </w:t>
      </w:r>
      <w:r w:rsidR="000F1A9C" w:rsidRPr="00481D2D">
        <w:t xml:space="preserve">UE shall also include a "rport" </w:t>
      </w:r>
      <w:r w:rsidR="00A456C0" w:rsidRPr="00481D2D">
        <w:t xml:space="preserve">header field </w:t>
      </w:r>
      <w:r w:rsidR="000F1A9C" w:rsidRPr="00481D2D">
        <w:t>parameter with no value in the Via header</w:t>
      </w:r>
      <w:r w:rsidR="00A456C0" w:rsidRPr="00481D2D">
        <w:t xml:space="preserve"> field</w:t>
      </w:r>
      <w:r w:rsidR="00F26082" w:rsidRPr="00481D2D">
        <w:t xml:space="preserve">. Unless the UE has been configured to not send keep-alives, and unless the UE is directly connected to an IP-CAN for which usage of </w:t>
      </w:r>
      <w:smartTag w:uri="urn:schemas-microsoft-com:office:smarttags" w:element="stockticker">
        <w:r w:rsidR="00F26082" w:rsidRPr="00481D2D">
          <w:t>NAT</w:t>
        </w:r>
      </w:smartTag>
      <w:r w:rsidR="00F26082" w:rsidRPr="00481D2D">
        <w:t xml:space="preserve"> is not defined, it shall include a "keep" header field parameter with no value in the Via header field, in order to indicate support of sending keep-alives associated with the registration, as described in </w:t>
      </w:r>
      <w:r w:rsidR="00B07A35" w:rsidRPr="00481D2D">
        <w:t>RFC 6223</w:t>
      </w:r>
      <w:r w:rsidR="00F26082" w:rsidRPr="00481D2D">
        <w:t> [143]</w:t>
      </w:r>
      <w:r w:rsidR="00897956" w:rsidRPr="00481D2D">
        <w:t>;</w:t>
      </w:r>
    </w:p>
    <w:p w:rsidR="000F1A9C" w:rsidRPr="00481D2D" w:rsidRDefault="000F1A9C" w:rsidP="000F1A9C">
      <w:pPr>
        <w:pStyle w:val="NO"/>
      </w:pPr>
      <w:r w:rsidRPr="00481D2D">
        <w:t>NOTE </w:t>
      </w:r>
      <w:r w:rsidR="00577B24" w:rsidRPr="00481D2D">
        <w:t>4</w:t>
      </w:r>
      <w:r w:rsidRPr="00481D2D">
        <w:t>:</w:t>
      </w:r>
      <w:r w:rsidRPr="00481D2D">
        <w:tab/>
        <w:t xml:space="preserve">When sending the unprotected REGISTER request using UDP, </w:t>
      </w:r>
      <w:r w:rsidRPr="00481D2D">
        <w:rPr>
          <w:kern w:val="2"/>
          <w:lang w:eastAsia="zh-CN"/>
        </w:rPr>
        <w:t xml:space="preserve">the UE transmit the request from the same IP address and port on which it expects to receive the </w:t>
      </w:r>
      <w:r w:rsidRPr="00481D2D">
        <w:t>response to this request</w:t>
      </w:r>
      <w:r w:rsidRPr="00481D2D">
        <w:rPr>
          <w:kern w:val="2"/>
          <w:lang w:eastAsia="zh-CN"/>
        </w:rPr>
        <w:t>.</w:t>
      </w:r>
    </w:p>
    <w:p w:rsidR="00897956" w:rsidRPr="00481D2D" w:rsidRDefault="00467754">
      <w:pPr>
        <w:pStyle w:val="B1"/>
      </w:pPr>
      <w:r w:rsidRPr="00481D2D">
        <w:t>e</w:t>
      </w:r>
      <w:r w:rsidR="00897956" w:rsidRPr="00481D2D">
        <w:t>)</w:t>
      </w:r>
      <w:r w:rsidR="00897956" w:rsidRPr="00481D2D">
        <w:tab/>
      </w:r>
      <w:r w:rsidR="00B05459" w:rsidRPr="00481D2D">
        <w:t xml:space="preserve">a registration expiration interval </w:t>
      </w:r>
      <w:r w:rsidR="00897956" w:rsidRPr="00481D2D">
        <w:t xml:space="preserve">value </w:t>
      </w:r>
      <w:r w:rsidR="0039362F" w:rsidRPr="00481D2D">
        <w:t xml:space="preserve">of 600 000 seconds as the value </w:t>
      </w:r>
      <w:r w:rsidR="00897956" w:rsidRPr="00481D2D">
        <w:t>desired for the duration of the registration;</w:t>
      </w:r>
    </w:p>
    <w:p w:rsidR="00897956" w:rsidRPr="00481D2D" w:rsidRDefault="00897956">
      <w:pPr>
        <w:pStyle w:val="NO"/>
      </w:pPr>
      <w:r w:rsidRPr="00481D2D">
        <w:t>NOTE </w:t>
      </w:r>
      <w:r w:rsidR="00577B24" w:rsidRPr="00481D2D">
        <w:t>5</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rsidR="00897956" w:rsidRPr="00481D2D" w:rsidRDefault="0046775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rsidR="00C751EA" w:rsidRPr="00481D2D" w:rsidRDefault="00467754">
      <w:pPr>
        <w:pStyle w:val="B1"/>
      </w:pPr>
      <w:r w:rsidRPr="00481D2D">
        <w:t>g</w:t>
      </w:r>
      <w:r w:rsidR="00897956" w:rsidRPr="00481D2D">
        <w:t>)</w:t>
      </w:r>
      <w:r w:rsidR="00897956" w:rsidRPr="00481D2D">
        <w:tab/>
        <w:t xml:space="preserve">the Supported header </w:t>
      </w:r>
      <w:r w:rsidR="00A456C0" w:rsidRPr="00481D2D">
        <w:t xml:space="preserve">field </w:t>
      </w:r>
      <w:r w:rsidR="00897956" w:rsidRPr="00481D2D">
        <w:t>containing the option</w:t>
      </w:r>
      <w:r w:rsidR="00A456C0" w:rsidRPr="00481D2D">
        <w:t>-</w:t>
      </w:r>
      <w:r w:rsidR="00897956" w:rsidRPr="00481D2D">
        <w:t>tag "path"</w:t>
      </w:r>
      <w:r w:rsidR="00824E46" w:rsidRPr="00481D2D">
        <w:t>, and</w:t>
      </w:r>
    </w:p>
    <w:p w:rsidR="00897956" w:rsidRPr="00481D2D" w:rsidRDefault="00C751EA" w:rsidP="00C751EA">
      <w:pPr>
        <w:pStyle w:val="B2"/>
      </w:pPr>
      <w:r w:rsidRPr="00481D2D">
        <w:t>1)</w:t>
      </w:r>
      <w:r w:rsidRPr="00481D2D">
        <w:tab/>
      </w:r>
      <w:r w:rsidR="00824E46" w:rsidRPr="00481D2D">
        <w:t>if GRUU is supported, the option</w:t>
      </w:r>
      <w:r w:rsidR="00A456C0" w:rsidRPr="00481D2D">
        <w:t>-</w:t>
      </w:r>
      <w:r w:rsidR="00824E46" w:rsidRPr="00481D2D">
        <w:t>tag "gruu"</w:t>
      </w:r>
      <w:r w:rsidR="00897956" w:rsidRPr="00481D2D">
        <w:t>; and</w:t>
      </w:r>
    </w:p>
    <w:p w:rsidR="00C751EA" w:rsidRPr="00481D2D" w:rsidRDefault="00C751EA" w:rsidP="00402340">
      <w:pPr>
        <w:pStyle w:val="B2"/>
      </w:pPr>
      <w:r w:rsidRPr="00481D2D">
        <w:t>2)</w:t>
      </w:r>
      <w:r w:rsidRPr="00481D2D">
        <w:tab/>
        <w:t>if multiple registrations is supported, the option</w:t>
      </w:r>
      <w:r w:rsidR="00A456C0" w:rsidRPr="00481D2D">
        <w:t>-</w:t>
      </w:r>
      <w:r w:rsidRPr="00481D2D">
        <w:t>tag "outbound".</w:t>
      </w:r>
    </w:p>
    <w:p w:rsidR="00FC6347" w:rsidRPr="00481D2D" w:rsidRDefault="00467754">
      <w:pPr>
        <w:pStyle w:val="B1"/>
      </w:pPr>
      <w:r w:rsidRPr="00481D2D">
        <w:t>h</w:t>
      </w:r>
      <w:r w:rsidR="00897956" w:rsidRPr="00481D2D">
        <w:t>)</w:t>
      </w:r>
      <w:r w:rsidR="00897956" w:rsidRPr="00481D2D">
        <w:tab/>
        <w:t xml:space="preserve">if a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 xml:space="preserve">exists, and if available to the UE (as defined in the access technology specific annexes for each access technology), a P-Access-Network-Info header </w:t>
      </w:r>
      <w:r w:rsidR="00A456C0" w:rsidRPr="00481D2D">
        <w:t xml:space="preserve">field </w:t>
      </w:r>
      <w:r w:rsidR="00897956" w:rsidRPr="00481D2D">
        <w:t>set as specified for the access network technology (see subclause 7.2A.4)</w:t>
      </w:r>
      <w:r w:rsidR="00FC6347" w:rsidRPr="00481D2D">
        <w:t>;</w:t>
      </w:r>
    </w:p>
    <w:p w:rsidR="00897956" w:rsidRPr="00481D2D" w:rsidRDefault="00FC6347">
      <w:pPr>
        <w:pStyle w:val="B1"/>
      </w:pPr>
      <w:r w:rsidRPr="00481D2D">
        <w:t>i)</w:t>
      </w:r>
      <w:r w:rsidRPr="00481D2D">
        <w:tab/>
      </w:r>
      <w:r w:rsidR="002E3212" w:rsidRPr="00481D2D">
        <w:t xml:space="preserve">a Security-Client header field to announce the media plane security mechanisms the UE supports, if any, </w:t>
      </w:r>
      <w:r w:rsidR="00395CC5" w:rsidRPr="00481D2D">
        <w:t>labelled with the "mediasec" header field parameter specified in subclause 7.2A.7</w:t>
      </w:r>
      <w:r w:rsidR="00E576EE" w:rsidRPr="00481D2D">
        <w:t>;</w:t>
      </w:r>
    </w:p>
    <w:p w:rsidR="002E3212" w:rsidRPr="00481D2D" w:rsidRDefault="002E3212" w:rsidP="002E3212">
      <w:pPr>
        <w:pStyle w:val="NO"/>
      </w:pPr>
      <w:r w:rsidRPr="00481D2D">
        <w:t>NOTE </w:t>
      </w:r>
      <w:r w:rsidR="00577B24" w:rsidRPr="00481D2D">
        <w:t>6</w:t>
      </w:r>
      <w:r w:rsidRPr="00481D2D">
        <w:t>:</w:t>
      </w:r>
      <w:r w:rsidRPr="00481D2D">
        <w:tab/>
      </w:r>
      <w:r w:rsidR="00395CC5" w:rsidRPr="00481D2D">
        <w:t xml:space="preserve">The </w:t>
      </w:r>
      <w:r w:rsidRPr="00481D2D">
        <w:t>"mediasec" header field parameter</w:t>
      </w:r>
      <w:r w:rsidR="00395CC5" w:rsidRPr="00481D2D">
        <w:t xml:space="preserve"> indicates that security mechanisms are specific to the media plane</w:t>
      </w:r>
      <w:r w:rsidRPr="00481D2D">
        <w:t>.</w:t>
      </w:r>
    </w:p>
    <w:p w:rsidR="00E576EE" w:rsidRPr="00481D2D" w:rsidRDefault="00E576EE" w:rsidP="00E576EE">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rsidR="00E576EE" w:rsidRPr="00481D2D" w:rsidRDefault="00E576EE" w:rsidP="00E576EE">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rsidR="002E5EAF" w:rsidRPr="00481D2D" w:rsidRDefault="002E5EAF" w:rsidP="002E5EAF">
      <w:r w:rsidRPr="00481D2D">
        <w:t>On receiving a 401 (Unauthorized) response to the REGISTER request, the UE shall:</w:t>
      </w:r>
    </w:p>
    <w:p w:rsidR="002E5EAF" w:rsidRPr="00481D2D" w:rsidRDefault="002E5EAF" w:rsidP="002E5EAF">
      <w:pPr>
        <w:pStyle w:val="B1"/>
      </w:pPr>
      <w:r w:rsidRPr="00481D2D">
        <w:t>a)</w:t>
      </w:r>
      <w:r w:rsidRPr="00481D2D">
        <w:tab/>
        <w:t>if available, store the announcement of media plane security mechanisms the P-CSCF (IMS-</w:t>
      </w:r>
      <w:smartTag w:uri="urn:schemas-microsoft-com:office:smarttags" w:element="stockticker">
        <w:r w:rsidRPr="00481D2D">
          <w:t>ALG</w:t>
        </w:r>
      </w:smartTag>
      <w:r w:rsidRPr="00481D2D">
        <w:t>) supports labelled with the "mediasec" header field parameter specified in subclause 7.2A.7 and received in the Security-Server header field, if any. Once the UE chooses a media security mechanism from the list received in the Security-Server header field from the server, the UE may initiate that mechanism on a media level when it initiates new media in an existing session.</w:t>
      </w:r>
    </w:p>
    <w:p w:rsidR="002E5EAF" w:rsidRPr="00481D2D" w:rsidRDefault="002E5EAF" w:rsidP="002E5EAF">
      <w:pPr>
        <w:pStyle w:val="NO"/>
      </w:pPr>
      <w:r w:rsidRPr="00481D2D">
        <w:t>NOTE </w:t>
      </w:r>
      <w:r w:rsidR="00577B24" w:rsidRPr="00481D2D">
        <w:t>7</w:t>
      </w:r>
      <w:r w:rsidRPr="00481D2D">
        <w:t>:</w:t>
      </w:r>
      <w:r w:rsidRPr="00481D2D">
        <w:tab/>
        <w:t>The "mediasec" header field parameter indicates that security mechanisms are specific to the media plane.</w:t>
      </w:r>
    </w:p>
    <w:p w:rsidR="00897956" w:rsidRPr="00481D2D" w:rsidRDefault="00897956">
      <w:r w:rsidRPr="00481D2D">
        <w:t>On receiving the 200 (OK) response to the REGISTER request, the UE shall:</w:t>
      </w:r>
    </w:p>
    <w:p w:rsidR="00897956" w:rsidRPr="00481D2D" w:rsidRDefault="00897956">
      <w:pPr>
        <w:pStyle w:val="B1"/>
      </w:pPr>
      <w:r w:rsidRPr="00481D2D">
        <w:t>a)</w:t>
      </w:r>
      <w:r w:rsidRPr="00481D2D">
        <w:tab/>
        <w:t xml:space="preserve">store the expiration time of the registration for the public user identities found in the To header </w:t>
      </w:r>
      <w:r w:rsidR="00A456C0" w:rsidRPr="00481D2D">
        <w:t xml:space="preserve">field </w:t>
      </w:r>
      <w:r w:rsidRPr="00481D2D">
        <w:t>value</w:t>
      </w:r>
      <w:r w:rsidR="00662DF3" w:rsidRPr="00481D2D">
        <w:t xml:space="preserve"> and bind it </w:t>
      </w:r>
      <w:r w:rsidR="00146C58" w:rsidRPr="00481D2D">
        <w:t xml:space="preserve">either </w:t>
      </w:r>
      <w:r w:rsidR="00662DF3" w:rsidRPr="00481D2D">
        <w:t>to the respective contact address of the UE</w:t>
      </w:r>
      <w:r w:rsidR="00146C58" w:rsidRPr="00481D2D">
        <w:t xml:space="preserve"> or to the registration flow and the associated contact address (if the multiple registration mechanism is used)</w:t>
      </w:r>
      <w:r w:rsidRPr="00481D2D">
        <w:t>;</w:t>
      </w:r>
    </w:p>
    <w:p w:rsidR="00FA2BEA" w:rsidRPr="00481D2D" w:rsidRDefault="00FA2BEA" w:rsidP="00FA2BEA">
      <w:pPr>
        <w:pStyle w:val="NO"/>
      </w:pPr>
      <w:r w:rsidRPr="00481D2D">
        <w:t>NOTE </w:t>
      </w:r>
      <w:r w:rsidR="00577B24" w:rsidRPr="00481D2D">
        <w:t>8</w:t>
      </w:r>
      <w:r w:rsidRPr="00481D2D">
        <w:t>:</w:t>
      </w:r>
      <w:r w:rsidRPr="00481D2D">
        <w:tab/>
        <w:t xml:space="preserve">If the UE supports RFC 6140 [191] and performs the functions of an external attached network, the To header field will contain the main </w:t>
      </w:r>
      <w:smartTag w:uri="urn:schemas-microsoft-com:office:smarttags" w:element="stockticker">
        <w:r w:rsidRPr="00481D2D">
          <w:t>URI</w:t>
        </w:r>
      </w:smartTag>
      <w:r w:rsidRPr="00481D2D">
        <w:t xml:space="preserve"> of the UE.</w:t>
      </w:r>
    </w:p>
    <w:p w:rsidR="00897956" w:rsidRPr="00481D2D" w:rsidRDefault="00897956">
      <w:pPr>
        <w:pStyle w:val="B1"/>
      </w:pPr>
      <w:r w:rsidRPr="00481D2D">
        <w:t>b)</w:t>
      </w:r>
      <w:r w:rsidRPr="00481D2D">
        <w:tab/>
        <w:t xml:space="preserve">store as the default public user identity the first </w:t>
      </w:r>
      <w:smartTag w:uri="urn:schemas-microsoft-com:office:smarttags" w:element="stockticker">
        <w:r w:rsidRPr="00481D2D">
          <w:t>URI</w:t>
        </w:r>
      </w:smartTag>
      <w:r w:rsidRPr="00481D2D">
        <w:t xml:space="preserve"> on the list of URIs present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i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rsidR="00897956" w:rsidRPr="00481D2D" w:rsidRDefault="00897956" w:rsidP="00402340">
      <w:pPr>
        <w:pStyle w:val="NO"/>
      </w:pPr>
      <w:r w:rsidRPr="00481D2D">
        <w:t>NOTE </w:t>
      </w:r>
      <w:r w:rsidR="00577B24" w:rsidRPr="00481D2D">
        <w:t>9</w:t>
      </w:r>
      <w:r w:rsidRPr="00481D2D">
        <w:t>:</w:t>
      </w:r>
      <w:r w:rsidRPr="00481D2D">
        <w:tab/>
      </w:r>
      <w:r w:rsidR="00662DF3" w:rsidRPr="00481D2D">
        <w:t xml:space="preserve">When using the respective contact </w:t>
      </w:r>
      <w:r w:rsidR="00AB1571" w:rsidRPr="00481D2D">
        <w:t xml:space="preserve">address </w:t>
      </w:r>
      <w:r w:rsidR="00662DF3" w:rsidRPr="00481D2D">
        <w:t xml:space="preserve">and associated set of security associations or </w:t>
      </w:r>
      <w:smartTag w:uri="urn:schemas-microsoft-com:office:smarttags" w:element="stockticker">
        <w:r w:rsidR="00662DF3" w:rsidRPr="00481D2D">
          <w:t>TLS</w:t>
        </w:r>
      </w:smartTag>
      <w:r w:rsidR="00662DF3" w:rsidRPr="00481D2D">
        <w:t xml:space="preserve"> session, t</w:t>
      </w:r>
      <w:r w:rsidRPr="00481D2D">
        <w:t>he UE can utilize additional URIs contained in the P-Associated-</w:t>
      </w:r>
      <w:smartTag w:uri="urn:schemas-microsoft-com:office:smarttags" w:element="stockticker">
        <w:r w:rsidRPr="00481D2D">
          <w:t>URI</w:t>
        </w:r>
      </w:smartTag>
      <w:r w:rsidRPr="00481D2D">
        <w:t xml:space="preserve"> header</w:t>
      </w:r>
      <w:r w:rsidR="00A456C0" w:rsidRPr="00481D2D">
        <w:t xml:space="preserve"> field</w:t>
      </w:r>
      <w:r w:rsidR="00662DF3" w:rsidRPr="00481D2D">
        <w:t xml:space="preserve"> and bound it to the respective contact address of the UE and the associated set of security associations or </w:t>
      </w:r>
      <w:smartTag w:uri="urn:schemas-microsoft-com:office:smarttags" w:element="stockticker">
        <w:r w:rsidR="00662DF3" w:rsidRPr="00481D2D">
          <w:t>TLS</w:t>
        </w:r>
      </w:smartTag>
      <w:r w:rsidR="00662DF3" w:rsidRPr="00481D2D">
        <w:t xml:space="preserve"> session</w:t>
      </w:r>
      <w:r w:rsidRPr="00481D2D">
        <w:t>, e.g. for application purposes.</w:t>
      </w:r>
    </w:p>
    <w:p w:rsidR="00897956" w:rsidRPr="00481D2D" w:rsidRDefault="00897956">
      <w:pPr>
        <w:pStyle w:val="B1"/>
      </w:pPr>
      <w:r w:rsidRPr="00481D2D">
        <w:t>c)</w:t>
      </w:r>
      <w:r w:rsidRPr="00481D2D">
        <w:tab/>
        <w:t>treat the identity under registration as a barred public user identity, if it is not included in the P-Associated-</w:t>
      </w:r>
      <w:smartTag w:uri="urn:schemas-microsoft-com:office:smarttags" w:element="stockticker">
        <w:r w:rsidRPr="00481D2D">
          <w:t>URI</w:t>
        </w:r>
      </w:smartTag>
      <w:r w:rsidRPr="00481D2D">
        <w:t xml:space="preserve"> header</w:t>
      </w:r>
      <w:r w:rsidR="00A456C0" w:rsidRPr="00481D2D">
        <w:t xml:space="preserve"> field</w:t>
      </w:r>
      <w:r w:rsidRPr="00481D2D">
        <w:t>;</w:t>
      </w:r>
    </w:p>
    <w:p w:rsidR="00146C58" w:rsidRPr="00481D2D" w:rsidRDefault="00897956">
      <w:pPr>
        <w:pStyle w:val="B1"/>
      </w:pPr>
      <w:r w:rsidRPr="00481D2D">
        <w:t>d)</w:t>
      </w:r>
      <w:r w:rsidRPr="00481D2D">
        <w:tab/>
        <w:t xml:space="preserve">store the list of </w:t>
      </w:r>
      <w:r w:rsidR="00A456C0" w:rsidRPr="00481D2D">
        <w:t xml:space="preserve">service route values </w:t>
      </w:r>
      <w:r w:rsidRPr="00481D2D">
        <w:t>contained in the Service-Route header</w:t>
      </w:r>
      <w:r w:rsidR="00A456C0" w:rsidRPr="00481D2D">
        <w:t xml:space="preserve"> field</w:t>
      </w:r>
      <w:r w:rsidR="00662DF3" w:rsidRPr="00481D2D">
        <w:t xml:space="preserve"> and bind the list </w:t>
      </w:r>
      <w:r w:rsidR="00146C58" w:rsidRPr="00481D2D">
        <w:t xml:space="preserve">either </w:t>
      </w:r>
      <w:r w:rsidR="00662DF3" w:rsidRPr="00481D2D">
        <w:t xml:space="preserve">to the contact address </w:t>
      </w:r>
      <w:r w:rsidR="00146C58" w:rsidRPr="00481D2D">
        <w:t xml:space="preserve">or to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 over which the REGISTER request was sent</w:t>
      </w:r>
      <w:r w:rsidR="00146C58" w:rsidRPr="00481D2D">
        <w:t>;</w:t>
      </w:r>
    </w:p>
    <w:p w:rsidR="00146C58" w:rsidRPr="00481D2D" w:rsidRDefault="00146C58" w:rsidP="00146C58">
      <w:pPr>
        <w:pStyle w:val="NO"/>
      </w:pPr>
      <w:r w:rsidRPr="00481D2D">
        <w:t>NOTE </w:t>
      </w:r>
      <w:r w:rsidR="00577B24" w:rsidRPr="00481D2D">
        <w:t>10</w:t>
      </w:r>
      <w:r w:rsidRPr="00481D2D">
        <w:t>:</w:t>
      </w:r>
      <w:r w:rsidRPr="00481D2D">
        <w:tab/>
        <w:t>When multiple registration mechanism is not used, there will be only one list of service route values bound to a contact address. However, when multiple registration mechanism is used, there will be different list of service route values bound to each registration flow and the associated contact address.</w:t>
      </w:r>
    </w:p>
    <w:p w:rsidR="00897956" w:rsidRPr="00481D2D" w:rsidRDefault="00146C58" w:rsidP="00146C58">
      <w:pPr>
        <w:pStyle w:val="NO"/>
      </w:pPr>
      <w:r w:rsidRPr="00481D2D">
        <w:t>NOTE </w:t>
      </w:r>
      <w:r w:rsidR="002E5EAF" w:rsidRPr="00481D2D">
        <w:t>1</w:t>
      </w:r>
      <w:r w:rsidR="00577B24" w:rsidRPr="00481D2D">
        <w:t>1</w:t>
      </w:r>
      <w:r w:rsidRPr="00481D2D">
        <w:t>:</w:t>
      </w:r>
      <w:r w:rsidRPr="00481D2D">
        <w:tab/>
        <w:t xml:space="preserve">The UE will use the stored list of service route values </w:t>
      </w:r>
      <w:r w:rsidR="00897956" w:rsidRPr="00481D2D">
        <w:t xml:space="preserve">to build a proper preloaded Route header </w:t>
      </w:r>
      <w:r w:rsidR="00A456C0" w:rsidRPr="00481D2D">
        <w:t xml:space="preserve">field </w:t>
      </w:r>
      <w:r w:rsidR="00897956" w:rsidRPr="00481D2D">
        <w:t>for new dialogs and standalone transactions</w:t>
      </w:r>
      <w:r w:rsidR="00662DF3" w:rsidRPr="00481D2D">
        <w:t xml:space="preserve"> </w:t>
      </w:r>
      <w:r w:rsidR="00353CC3" w:rsidRPr="00481D2D">
        <w:t xml:space="preserve">(other than REGISTER method) </w:t>
      </w:r>
      <w:r w:rsidR="00662DF3" w:rsidRPr="00481D2D">
        <w:t xml:space="preserve">when using </w:t>
      </w:r>
      <w:r w:rsidRPr="00481D2D">
        <w:t xml:space="preserve">either the respective </w:t>
      </w:r>
      <w:r w:rsidR="00662DF3" w:rsidRPr="00481D2D">
        <w:t xml:space="preserve">contact address </w:t>
      </w:r>
      <w:r w:rsidRPr="00481D2D">
        <w:t xml:space="preserve">or the registration flow and the associated contact address (if the multiple registration mechanism is used), </w:t>
      </w:r>
      <w:r w:rsidR="00662DF3" w:rsidRPr="00481D2D">
        <w:t xml:space="preserve">and the associated set of security associations or </w:t>
      </w:r>
      <w:smartTag w:uri="urn:schemas-microsoft-com:office:smarttags" w:element="stockticker">
        <w:r w:rsidR="00662DF3" w:rsidRPr="00481D2D">
          <w:t>TLS</w:t>
        </w:r>
      </w:smartTag>
      <w:r w:rsidR="00662DF3" w:rsidRPr="00481D2D">
        <w:t xml:space="preserve"> session</w:t>
      </w:r>
      <w:r w:rsidRPr="00481D2D">
        <w:t>.</w:t>
      </w:r>
    </w:p>
    <w:p w:rsidR="00E115C7" w:rsidRPr="00481D2D" w:rsidRDefault="00467754" w:rsidP="00824E46">
      <w:pPr>
        <w:pStyle w:val="B1"/>
      </w:pPr>
      <w:r w:rsidRPr="00481D2D">
        <w:t>e</w:t>
      </w:r>
      <w:r w:rsidR="00824E46" w:rsidRPr="00481D2D">
        <w:t>)</w:t>
      </w:r>
      <w:r w:rsidR="00824E46" w:rsidRPr="00481D2D">
        <w:tab/>
      </w:r>
      <w:r w:rsidR="00E115C7" w:rsidRPr="00481D2D">
        <w:t>if the UE indicated support for GRUU in the Supported header field of the REGISTER request then:</w:t>
      </w:r>
    </w:p>
    <w:p w:rsidR="00C751EA" w:rsidRPr="00481D2D" w:rsidRDefault="00E115C7" w:rsidP="00E115C7">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A456C0" w:rsidRPr="00481D2D">
        <w:t xml:space="preserve">field </w:t>
      </w:r>
      <w:r w:rsidR="00824E46" w:rsidRPr="00481D2D">
        <w:t>within the response that matches the one included in the REGISTER request. If this contains a "</w:t>
      </w:r>
      <w:r w:rsidR="001B17CD" w:rsidRPr="00481D2D">
        <w:t>pub-</w:t>
      </w:r>
      <w:r w:rsidR="00824E46" w:rsidRPr="00481D2D">
        <w:t xml:space="preserve">gruu" </w:t>
      </w:r>
      <w:r w:rsidR="00A456C0" w:rsidRPr="00481D2D">
        <w:t xml:space="preserve">header field </w:t>
      </w:r>
      <w:r w:rsidR="00824E46" w:rsidRPr="00481D2D">
        <w:t>parameter</w:t>
      </w:r>
      <w:r w:rsidR="001B17CD" w:rsidRPr="00481D2D">
        <w:t xml:space="preserve"> or a "temp-gruu" </w:t>
      </w:r>
      <w:r w:rsidR="00A456C0"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662DF3" w:rsidRPr="00481D2D">
        <w:t xml:space="preserve">and the contact address </w:t>
      </w:r>
      <w:r w:rsidR="00824E46" w:rsidRPr="00481D2D">
        <w:t>that was registered</w:t>
      </w:r>
      <w:r w:rsidR="00C751EA" w:rsidRPr="00481D2D">
        <w:t>;</w:t>
      </w:r>
      <w:r w:rsidR="000A4499" w:rsidRPr="00481D2D">
        <w:t xml:space="preserve"> and</w:t>
      </w:r>
    </w:p>
    <w:p w:rsidR="00E115C7" w:rsidRPr="00481D2D" w:rsidRDefault="00E115C7" w:rsidP="00E115C7">
      <w:pPr>
        <w:pStyle w:val="B2"/>
      </w:pPr>
      <w:r w:rsidRPr="00481D2D">
        <w:t>-</w:t>
      </w:r>
      <w:r w:rsidRPr="00481D2D">
        <w:tab/>
        <w:t xml:space="preserve">if the UE used the procedures specified in </w:t>
      </w:r>
      <w:r w:rsidRPr="00481D2D">
        <w:rPr>
          <w:rFonts w:eastAsia="MS Mincho"/>
        </w:rPr>
        <w:t xml:space="preserve">RFC 6140 [191] </w:t>
      </w:r>
      <w:r w:rsidRPr="00481D2D">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481D2D">
        <w:rPr>
          <w:rFonts w:eastAsia="MS Mincho"/>
        </w:rPr>
        <w:t>RFC 6140 [191]</w:t>
      </w:r>
      <w:r w:rsidRPr="00481D2D">
        <w:t>. If this contains a "temp-gruu-cookie" header field parameter then store the value of the "temp-gruu-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w:t>
      </w:r>
      <w:r w:rsidR="000A4499" w:rsidRPr="00481D2D">
        <w:rPr>
          <w:rFonts w:eastAsia="MS Mincho"/>
        </w:rPr>
        <w:t>191];</w:t>
      </w:r>
    </w:p>
    <w:p w:rsidR="000A4499" w:rsidRPr="00481D2D" w:rsidRDefault="000A4499" w:rsidP="000A4499">
      <w:pPr>
        <w:pStyle w:val="NO"/>
      </w:pPr>
      <w:r w:rsidRPr="00481D2D">
        <w:t>NOTE </w:t>
      </w:r>
      <w:r w:rsidR="00FA2BEA" w:rsidRPr="00481D2D">
        <w:t>1</w:t>
      </w:r>
      <w:r w:rsidR="00577B24" w:rsidRPr="00481D2D">
        <w:t>2</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uniquenly identifies that UA to the public GRUU it received in the "pub-gruu" header field parameter. The procedures for generating a temporary GRUU using the "temp-gruu-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rsidR="00C751EA" w:rsidRPr="00481D2D" w:rsidRDefault="00C751EA" w:rsidP="00AB1571">
      <w:pPr>
        <w:pStyle w:val="B1"/>
      </w:pPr>
      <w:r w:rsidRPr="00481D2D">
        <w:t>f)</w:t>
      </w:r>
      <w:r w:rsidRPr="00481D2D">
        <w:tab/>
      </w:r>
      <w:r w:rsidR="00AB1571" w:rsidRPr="00481D2D">
        <w:rPr>
          <w:rFonts w:eastAsia="SimSun"/>
        </w:rPr>
        <w:t xml:space="preserve">if the REGISTER request contained the "reg-id" and </w:t>
      </w:r>
      <w:r w:rsidR="00AB1571" w:rsidRPr="00481D2D">
        <w:t xml:space="preserve">"+sip.instance" </w:t>
      </w:r>
      <w:r w:rsidR="00AB1571" w:rsidRPr="00481D2D">
        <w:rPr>
          <w:rFonts w:eastAsia="SimSun"/>
        </w:rPr>
        <w:t xml:space="preserve">Contact header field parameter and the "outbound" option tag in a Supported header field, </w:t>
      </w:r>
      <w:r w:rsidRPr="00481D2D">
        <w:t>the UE shall check whether the option-tag "outbound" is present in the Require header</w:t>
      </w:r>
      <w:r w:rsidR="00A456C0" w:rsidRPr="00481D2D">
        <w:t xml:space="preserve"> field</w:t>
      </w:r>
      <w:r w:rsidRPr="00481D2D">
        <w:t>:</w:t>
      </w:r>
    </w:p>
    <w:p w:rsidR="00C751EA" w:rsidRPr="00481D2D" w:rsidRDefault="00C751EA" w:rsidP="00C751EA">
      <w:pPr>
        <w:pStyle w:val="B2"/>
      </w:pPr>
      <w:r w:rsidRPr="00481D2D">
        <w:t>-</w:t>
      </w:r>
      <w:r w:rsidRPr="00481D2D">
        <w:tab/>
        <w:t xml:space="preserve">if no option-tag "outbound" is present, the UE shall </w:t>
      </w:r>
      <w:r w:rsidR="00AB1571" w:rsidRPr="00481D2D">
        <w:t xml:space="preserve">conclude that the S-CSCF does not support the registration procedure as described in </w:t>
      </w:r>
      <w:r w:rsidR="00F27E22" w:rsidRPr="00481D2D">
        <w:t>RFC 5626</w:t>
      </w:r>
      <w:r w:rsidR="00AB1571" w:rsidRPr="00481D2D">
        <w:t xml:space="preserve"> [92], and the S-CSCF has followed the registration procedure as described in </w:t>
      </w:r>
      <w:r w:rsidR="001D29C9" w:rsidRPr="00481D2D">
        <w:t>RFC 5627</w:t>
      </w:r>
      <w:r w:rsidR="00AB1571" w:rsidRPr="00481D2D">
        <w:t xml:space="preserve"> [93] or RFC 3261 [26], i.e., if there is a previously registered contact address, the S-CSCF replaced the old contact address and associated information with the new contact address and associated information (see bullet e) above). Upon detecting that the S-CSCF does not support the registration procedure as defined in </w:t>
      </w:r>
      <w:r w:rsidR="00AF67A1" w:rsidRPr="00481D2D">
        <w:t>RFC 5626</w:t>
      </w:r>
      <w:r w:rsidR="00AB1571" w:rsidRPr="00481D2D">
        <w:t xml:space="preserve"> [92], the UE shall </w:t>
      </w:r>
      <w:r w:rsidRPr="00481D2D">
        <w:t xml:space="preserve">refrain from registering </w:t>
      </w:r>
      <w:r w:rsidR="00AB1571" w:rsidRPr="00481D2D">
        <w:t xml:space="preserve">any </w:t>
      </w:r>
      <w:r w:rsidRPr="00481D2D">
        <w:t>additional IMS flows for the same private identity</w:t>
      </w:r>
      <w:r w:rsidR="00AB1571" w:rsidRPr="00481D2D">
        <w:t xml:space="preserve"> as described in </w:t>
      </w:r>
      <w:r w:rsidR="00AF67A1" w:rsidRPr="00481D2D">
        <w:t>RFC 5626</w:t>
      </w:r>
      <w:r w:rsidR="00AB1571" w:rsidRPr="00481D2D">
        <w:t> [92]</w:t>
      </w:r>
      <w:r w:rsidRPr="00481D2D">
        <w:t>; or</w:t>
      </w:r>
    </w:p>
    <w:p w:rsidR="00AF49DB" w:rsidRPr="00481D2D" w:rsidRDefault="00AF49DB" w:rsidP="00AF49DB">
      <w:pPr>
        <w:pStyle w:val="NO"/>
      </w:pPr>
      <w:r w:rsidRPr="00481D2D">
        <w:t>NOTE 13:</w:t>
      </w:r>
      <w:r w:rsidRPr="00481D2D">
        <w:tab/>
        <w:t>Upon replaces the old contact address with the new contact address, the S-CSCF performs the network</w:t>
      </w:r>
      <w:r>
        <w:t>-</w:t>
      </w:r>
      <w:r w:rsidRPr="00481D2D">
        <w:t>initiated deregistration procedure for the previously registered public user identities and the associated old contact address as described in subclause 5.4.1.5. Hence, the UE will receive a NOTIFY request informing the UE about the deregistration of the old contact address.</w:t>
      </w:r>
    </w:p>
    <w:p w:rsidR="00FC6347" w:rsidRPr="00481D2D" w:rsidRDefault="00C751EA" w:rsidP="00C751EA">
      <w:pPr>
        <w:pStyle w:val="B2"/>
      </w:pPr>
      <w:r w:rsidRPr="00481D2D">
        <w:t>-</w:t>
      </w:r>
      <w:r w:rsidRPr="00481D2D">
        <w:tab/>
        <w:t xml:space="preserve">if an option-tag "outbound" is present, the UE may establish additional IMS flows for the same private identity, as defined in </w:t>
      </w:r>
      <w:r w:rsidR="00AF67A1" w:rsidRPr="00481D2D">
        <w:t>RFC 5626</w:t>
      </w:r>
      <w:r w:rsidRPr="00481D2D">
        <w:t> [92]</w:t>
      </w:r>
      <w:r w:rsidR="00FC6347" w:rsidRPr="00481D2D">
        <w:t>;</w:t>
      </w:r>
    </w:p>
    <w:p w:rsidR="00824E46" w:rsidRPr="00481D2D" w:rsidRDefault="00FC6347" w:rsidP="00FC6347">
      <w:pPr>
        <w:pStyle w:val="B1"/>
      </w:pPr>
      <w:r w:rsidRPr="00481D2D">
        <w:t>g)</w:t>
      </w:r>
      <w:r w:rsidRPr="00481D2D">
        <w:tab/>
      </w:r>
      <w:r w:rsidR="002E5EAF" w:rsidRPr="00481D2D">
        <w:t xml:space="preserve">if available, </w:t>
      </w:r>
      <w:r w:rsidR="002E3212" w:rsidRPr="00481D2D">
        <w:t>store the announcement of media plane security mechanisms the P-CSCF (IMS-</w:t>
      </w:r>
      <w:smartTag w:uri="urn:schemas-microsoft-com:office:smarttags" w:element="stockticker">
        <w:r w:rsidR="002E3212" w:rsidRPr="00481D2D">
          <w:t>ALG</w:t>
        </w:r>
      </w:smartTag>
      <w:r w:rsidR="002E3212" w:rsidRPr="00481D2D">
        <w:t xml:space="preserve">) supports </w:t>
      </w:r>
      <w:r w:rsidR="00395CC5" w:rsidRPr="00481D2D">
        <w:t xml:space="preserve">labelled with the "mediasec" header field parameter specified in subclause 7.2A.7 and </w:t>
      </w:r>
      <w:r w:rsidR="002E3212" w:rsidRPr="00481D2D">
        <w:t>received in the Security-Server header field, if any</w:t>
      </w:r>
      <w:r w:rsidR="00395CC5" w:rsidRPr="00481D2D">
        <w:t>. Once the UE chooses a media security mechanism from the list received in the Security-Server header field from the server, it may initiate that mechanism on a media level when it initiates new media in an existing session</w:t>
      </w:r>
      <w:r w:rsidR="00F26082" w:rsidRPr="00481D2D">
        <w:t>;</w:t>
      </w:r>
    </w:p>
    <w:p w:rsidR="002E3212" w:rsidRPr="00481D2D" w:rsidRDefault="002E3212" w:rsidP="002E3212">
      <w:pPr>
        <w:pStyle w:val="NO"/>
      </w:pPr>
      <w:r w:rsidRPr="00481D2D">
        <w:t>NOTE </w:t>
      </w:r>
      <w:r w:rsidR="00146C58" w:rsidRPr="00481D2D">
        <w:t>1</w:t>
      </w:r>
      <w:r w:rsidR="00577B24" w:rsidRPr="00481D2D">
        <w:t>4</w:t>
      </w:r>
      <w:r w:rsidRPr="00481D2D">
        <w:t>:</w:t>
      </w:r>
      <w:r w:rsidRPr="00481D2D">
        <w:tab/>
      </w:r>
      <w:r w:rsidR="00395CC5" w:rsidRPr="00481D2D">
        <w:t>The "mediasec" header field parameter indicates that security mechanisms are specific to the media plane</w:t>
      </w:r>
      <w:r w:rsidRPr="00481D2D">
        <w:t>.</w:t>
      </w:r>
    </w:p>
    <w:p w:rsidR="00F26082" w:rsidRPr="00481D2D" w:rsidRDefault="00F26082" w:rsidP="00F26082">
      <w:pPr>
        <w:pStyle w:val="B1"/>
      </w:pPr>
      <w:r w:rsidRPr="00481D2D">
        <w:t>h)</w:t>
      </w:r>
      <w:r w:rsidRPr="00481D2D">
        <w:tab/>
        <w:t xml:space="preserve">if the Via header field contains a "keep" header field parameter with a value, unless the UE detects that it is not behind a </w:t>
      </w:r>
      <w:smartTag w:uri="urn:schemas-microsoft-com:office:smarttags" w:element="stockticker">
        <w:r w:rsidRPr="00481D2D">
          <w:t>NAT</w:t>
        </w:r>
      </w:smartTag>
      <w:r w:rsidRPr="00481D2D">
        <w:t xml:space="preserve">, start to send keep-alives associated with the registration towards the P-CSCF, as described in </w:t>
      </w:r>
      <w:r w:rsidR="00B07A35" w:rsidRPr="00481D2D">
        <w:t>RFC 6223</w:t>
      </w:r>
      <w:r w:rsidRPr="00481D2D">
        <w:t> [143]</w:t>
      </w:r>
      <w:r w:rsidR="004D141E" w:rsidRPr="00481D2D">
        <w:t>;</w:t>
      </w:r>
    </w:p>
    <w:p w:rsidR="00FA2BFD" w:rsidRPr="00481D2D" w:rsidDel="00DF40C3" w:rsidRDefault="00FA2BFD" w:rsidP="00FA2BFD">
      <w:pPr>
        <w:pStyle w:val="B1"/>
      </w:pPr>
      <w:r w:rsidRPr="00481D2D">
        <w:t>i)</w:t>
      </w:r>
      <w:r w:rsidRPr="00481D2D">
        <w:tab/>
        <w:t>if a Feature-Caps header field, as specified in RFC 6809 [190] is received, a UE supporting the Feature-Caps header field shall consider the ICSI values received in the Feature-Caps header field of 200 (OK) response as supported by the IM subsystem for the established registration or registration flow (if the multiple registration mechanism is used);</w:t>
      </w:r>
    </w:p>
    <w:p w:rsidR="004D141E" w:rsidRPr="00481D2D" w:rsidRDefault="004D141E" w:rsidP="004D141E">
      <w:pPr>
        <w:pStyle w:val="NO"/>
      </w:pPr>
      <w:r w:rsidRPr="00481D2D">
        <w:t>NOTE 1</w:t>
      </w:r>
      <w:r w:rsidR="00577B24" w:rsidRPr="00481D2D">
        <w:t>5</w:t>
      </w:r>
      <w:r w:rsidRPr="00481D2D">
        <w:t>:</w:t>
      </w:r>
      <w:r w:rsidRPr="00481D2D">
        <w:tab/>
        <w:t>The UE and related applications can use the ICSI values received in the Feature-Caps header field of 200 (OK) response to improve the user experience.</w:t>
      </w:r>
    </w:p>
    <w:p w:rsidR="00B20B04" w:rsidRPr="00481D2D" w:rsidRDefault="00B20B04" w:rsidP="00B20B04">
      <w:pPr>
        <w:pStyle w:val="B1"/>
      </w:pPr>
      <w:r w:rsidRPr="00481D2D">
        <w:t>j)</w:t>
      </w:r>
      <w:r w:rsidRPr="00481D2D">
        <w:tab/>
      </w:r>
      <w:r w:rsidR="00FA2BFD" w:rsidRPr="00481D2D">
        <w:t>void</w:t>
      </w:r>
      <w:r w:rsidR="00402340" w:rsidRPr="00481D2D">
        <w:t>; and</w:t>
      </w:r>
    </w:p>
    <w:p w:rsidR="00B20B04" w:rsidRPr="00481D2D" w:rsidDel="00274493" w:rsidRDefault="00402340" w:rsidP="00402340">
      <w:pPr>
        <w:pStyle w:val="B1"/>
      </w:pPr>
      <w:r w:rsidRPr="00481D2D">
        <w:t>k)</w:t>
      </w:r>
      <w:r w:rsidRPr="00481D2D">
        <w:tab/>
        <w:t xml:space="preserve">if the 200 (OK) response includes a Feature-Caps header field, as specified in RFC 6809 [190], with a "+g.3gpp.verstat" header field parameter and if the UE supports calling number verification status determination, determine that the home network supports calling number verification </w:t>
      </w:r>
      <w:r w:rsidR="009A4D58" w:rsidRPr="00481D2D">
        <w:t>using signature verification and attestation information, as defined in subclause 3.1</w:t>
      </w:r>
      <w:r w:rsidRPr="00481D2D">
        <w:t>.</w:t>
      </w:r>
    </w:p>
    <w:p w:rsidR="00897956" w:rsidRPr="00481D2D" w:rsidRDefault="00897956">
      <w:r w:rsidRPr="00481D2D">
        <w:t xml:space="preserve">On receiving a 305 (Use Proxy) response to the </w:t>
      </w:r>
      <w:r w:rsidR="00E11719" w:rsidRPr="00481D2D">
        <w:t xml:space="preserve">unprotected </w:t>
      </w:r>
      <w:r w:rsidRPr="00481D2D">
        <w:t xml:space="preserve">REGISTER request, </w:t>
      </w:r>
      <w:r w:rsidR="00A32A18" w:rsidRPr="00481D2D">
        <w:rPr>
          <w:rFonts w:hint="eastAsia"/>
        </w:rPr>
        <w:t xml:space="preserve">unless otherwise specified in access specific annexes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rPr>
          <w:rFonts w:hint="eastAsia"/>
          <w:lang w:eastAsia="ja-JP"/>
        </w:rPr>
        <w:t xml:space="preserve"> </w:t>
      </w:r>
      <w:r w:rsidRPr="00481D2D">
        <w:t>the UE shall:</w:t>
      </w:r>
    </w:p>
    <w:p w:rsidR="0014596A" w:rsidRPr="00481D2D" w:rsidRDefault="0014596A" w:rsidP="0014596A">
      <w:pPr>
        <w:pStyle w:val="B1"/>
      </w:pPr>
      <w:r w:rsidRPr="00481D2D">
        <w:t>a)</w:t>
      </w:r>
      <w:r w:rsidRPr="00481D2D">
        <w:tab/>
        <w:t>ignore the contents of the Contact header field if it is included in the received message;</w:t>
      </w:r>
    </w:p>
    <w:p w:rsidR="0014596A" w:rsidRPr="00481D2D" w:rsidRDefault="006C11C4" w:rsidP="0014596A">
      <w:pPr>
        <w:pStyle w:val="NO"/>
      </w:pPr>
      <w:r w:rsidRPr="00481D2D">
        <w:t>NOTE 1</w:t>
      </w:r>
      <w:r w:rsidR="00FA2BFD" w:rsidRPr="00481D2D">
        <w:t>6</w:t>
      </w:r>
      <w:r w:rsidR="0014596A" w:rsidRPr="00481D2D">
        <w:t>:</w:t>
      </w:r>
      <w:r w:rsidR="0014596A" w:rsidRPr="00481D2D">
        <w:tab/>
        <w:t>The 305 response is not expected to contain a Contact header field.</w:t>
      </w:r>
    </w:p>
    <w:p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 UE was pre-configured with more than one P-CSCF's IP addresses or domain names</w:t>
      </w:r>
      <w:r w:rsidR="00897956" w:rsidRPr="00481D2D">
        <w:t>;</w:t>
      </w:r>
    </w:p>
    <w:p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rsidR="00897956" w:rsidRPr="00481D2D" w:rsidRDefault="00897956">
      <w:r w:rsidRPr="00481D2D">
        <w:t>On receiving a 423 (Interval Too Brief) response to the REGISTER request, the UE shall:</w:t>
      </w:r>
    </w:p>
    <w:p w:rsidR="00897956" w:rsidRPr="00481D2D" w:rsidRDefault="00897956">
      <w:pPr>
        <w:pStyle w:val="B1"/>
      </w:pPr>
      <w:r w:rsidRPr="00481D2D">
        <w:t>-</w:t>
      </w:r>
      <w:r w:rsidRPr="00481D2D">
        <w:tab/>
        <w:t xml:space="preserve">send another REGISTER request populating the </w:t>
      </w:r>
      <w:r w:rsidR="00B05459" w:rsidRPr="00481D2D">
        <w:t xml:space="preserve">registration expiration interval value </w:t>
      </w:r>
      <w:r w:rsidRPr="00481D2D">
        <w:t xml:space="preserve">with an expiration timer of at least the value received in the Min-Expires header </w:t>
      </w:r>
      <w:r w:rsidR="00366D55" w:rsidRPr="00481D2D">
        <w:t xml:space="preserve">field </w:t>
      </w:r>
      <w:r w:rsidRPr="00481D2D">
        <w:t>of the 423 (Interval Too Brief) response.</w:t>
      </w:r>
    </w:p>
    <w:p w:rsidR="00897956" w:rsidRPr="00481D2D" w:rsidRDefault="00897956" w:rsidP="0075117F">
      <w:r w:rsidRPr="00481D2D">
        <w:t xml:space="preserve">On receiving a 408 (Request Timeout) response or </w:t>
      </w:r>
      <w:r w:rsidRPr="00481D2D">
        <w:rPr>
          <w:rFonts w:eastAsia="MS Mincho"/>
        </w:rPr>
        <w:t>500 (Server Internal Error)</w:t>
      </w:r>
      <w:r w:rsidRPr="00481D2D">
        <w:t xml:space="preserve"> response or 504 (Server Time-Out) or 600 (Busy Everywhere) response </w:t>
      </w:r>
      <w:r w:rsidR="00345233" w:rsidRPr="00481D2D">
        <w:t xml:space="preserve">or 403 (Forbidden) response </w:t>
      </w:r>
      <w:r w:rsidRPr="00481D2D">
        <w:t>for an initial registration, the UE may attempt to perform initial registration again.</w:t>
      </w:r>
    </w:p>
    <w:p w:rsidR="00897956" w:rsidRPr="00481D2D" w:rsidRDefault="00897956">
      <w:r w:rsidRPr="00481D2D">
        <w:t>When the timer F expires at the UE, the UE:</w:t>
      </w:r>
    </w:p>
    <w:p w:rsidR="00BE0995" w:rsidRPr="00481D2D" w:rsidRDefault="00897956" w:rsidP="00BE0995">
      <w:pPr>
        <w:pStyle w:val="B1"/>
        <w:rPr>
          <w:lang w:eastAsia="zh-CN"/>
        </w:rPr>
      </w:pPr>
      <w:r w:rsidRPr="00481D2D">
        <w:t>a)</w:t>
      </w:r>
      <w:r w:rsidRPr="00481D2D">
        <w:tab/>
      </w:r>
      <w:r w:rsidR="00BE0995" w:rsidRPr="00481D2D">
        <w:t xml:space="preserve">shall </w:t>
      </w:r>
      <w:r w:rsidR="00BE0995" w:rsidRPr="00481D2D">
        <w:rPr>
          <w:rFonts w:hint="eastAsia"/>
          <w:lang w:eastAsia="zh-CN"/>
        </w:rPr>
        <w:t>mark the currently used 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w:t>
      </w:r>
      <w:r w:rsidR="00BE0995" w:rsidRPr="00481D2D">
        <w:rPr>
          <w:lang w:eastAsia="zh-CN"/>
        </w:rPr>
        <w:t>;</w:t>
      </w:r>
    </w:p>
    <w:p w:rsidR="00897956" w:rsidRPr="00481D2D" w:rsidRDefault="00BE0995" w:rsidP="00BE0995">
      <w:pPr>
        <w:pStyle w:val="B1"/>
      </w:pPr>
      <w:r w:rsidRPr="00481D2D">
        <w:rPr>
          <w:lang w:eastAsia="zh-CN"/>
        </w:rPr>
        <w:t>b)</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Pr="00481D2D">
        <w:rPr>
          <w:lang w:eastAsia="zh-CN"/>
        </w:rPr>
        <w:t xml:space="preserve"> may </w:t>
      </w:r>
      <w:r w:rsidRPr="00481D2D">
        <w:t xml:space="preserve">initiate an initial registration as specified in subclause 5.1.1.2 using </w:t>
      </w:r>
      <w:r w:rsidRPr="00481D2D">
        <w:rPr>
          <w:rFonts w:hint="eastAsia"/>
          <w:lang w:eastAsia="zh-CN"/>
        </w:rPr>
        <w:t>that P-CSCF</w:t>
      </w:r>
      <w:r w:rsidR="00897956" w:rsidRPr="00481D2D">
        <w:t>;</w:t>
      </w:r>
      <w:r w:rsidRPr="00481D2D">
        <w:t xml:space="preserve"> and</w:t>
      </w:r>
    </w:p>
    <w:p w:rsidR="00897956" w:rsidRPr="00481D2D" w:rsidRDefault="00BE0995">
      <w:pPr>
        <w:pStyle w:val="B1"/>
      </w:pPr>
      <w:r w:rsidRPr="00481D2D">
        <w:t>c</w:t>
      </w:r>
      <w:r w:rsidR="00897956" w:rsidRPr="00481D2D">
        <w:t>)</w:t>
      </w:r>
      <w:r w:rsidR="00897956"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not marked as unavailable</w:t>
      </w:r>
      <w:r w:rsidR="00897956" w:rsidRPr="00481D2D">
        <w:t xml:space="preserve">, </w:t>
      </w:r>
      <w:r w:rsidRPr="00481D2D">
        <w:t xml:space="preserve">may </w:t>
      </w:r>
      <w:r w:rsidR="00897956" w:rsidRPr="00481D2D">
        <w:t>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Pr="00481D2D">
        <w:t xml:space="preserve"> </w:t>
      </w:r>
      <w:r w:rsidRPr="00481D2D">
        <w:rPr>
          <w:rFonts w:hint="eastAsia"/>
          <w:lang w:eastAsia="zh-CN"/>
        </w:rPr>
        <w:t xml:space="preserve">and </w:t>
      </w:r>
      <w:r w:rsidRPr="00481D2D">
        <w:t>initiate an initial registration as specified in subclause 5.1.1.2.</w:t>
      </w:r>
    </w:p>
    <w:p w:rsidR="00897956" w:rsidRPr="00481D2D" w:rsidRDefault="00897956">
      <w:pPr>
        <w:pStyle w:val="NO"/>
      </w:pPr>
      <w:r w:rsidRPr="00481D2D">
        <w:t>NOTE </w:t>
      </w:r>
      <w:r w:rsidR="00146C58" w:rsidRPr="00481D2D">
        <w:t>1</w:t>
      </w:r>
      <w:r w:rsidR="00FA2BFD" w:rsidRPr="00481D2D">
        <w:t>7</w:t>
      </w:r>
      <w:r w:rsidRPr="00481D2D">
        <w:t>:</w:t>
      </w:r>
      <w:r w:rsidRPr="00481D2D">
        <w:tab/>
        <w:t>It is an implementation option whether these actions are also triggered by other means than expiration of timer F, e.g. based on ICMP messages.</w:t>
      </w:r>
    </w:p>
    <w:p w:rsidR="00AB061C" w:rsidRPr="00481D2D" w:rsidRDefault="00AB061C" w:rsidP="00AB061C">
      <w:r w:rsidRPr="00481D2D">
        <w:t xml:space="preserve">On receiving a 4xx, 5xx </w:t>
      </w:r>
      <w:r w:rsidR="00BE0995" w:rsidRPr="00481D2D">
        <w:t xml:space="preserve">(except 503) </w:t>
      </w:r>
      <w:r w:rsidRPr="00481D2D">
        <w:t>or 6xx response to the REGISTER request, whereby the response contains a Retry-After header field, the UE shall not automatically attempt an initial registration via the same IP-CAN and the same P-CSCF for the amount of time indicated in the Retry-After header field. If the UE is power cycled, the UE can attempt an initial registration. If no initial registration occurs within the time period indicated by the Retry-After header field, the counter of unsuccessful initial registration attempts is reset.</w:t>
      </w:r>
    </w:p>
    <w:p w:rsidR="00BE0995" w:rsidRPr="00481D2D" w:rsidRDefault="00BE0995" w:rsidP="00BE0995">
      <w:r w:rsidRPr="00481D2D">
        <w:t>On receiving a 503 response with a Retry-After header field to the REGISTER request and the Retry-After header field indicates time bigger than the value for timer F as specified in table 7.7.1, the UE:</w:t>
      </w:r>
    </w:p>
    <w:p w:rsidR="00BE0995" w:rsidRPr="00481D2D" w:rsidRDefault="00BE0995" w:rsidP="00BE0995">
      <w:pPr>
        <w:pStyle w:val="B1"/>
        <w:rPr>
          <w:lang w:eastAsia="zh-CN"/>
        </w:rPr>
      </w:pPr>
      <w:r w:rsidRPr="00481D2D">
        <w:t>a)</w:t>
      </w:r>
      <w:r w:rsidRPr="00481D2D">
        <w:tab/>
        <w:t xml:space="preserve">shall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rsidR="00BE0995" w:rsidRPr="00481D2D" w:rsidRDefault="00BE0995" w:rsidP="00BE0995">
      <w:pPr>
        <w:pStyle w:val="B1"/>
      </w:pPr>
      <w:r w:rsidRPr="00481D2D">
        <w:t>b)</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an initial registration as specified in subclause 5.1.1.2 using </w:t>
      </w:r>
      <w:r w:rsidRPr="00481D2D">
        <w:rPr>
          <w:rFonts w:hint="eastAsia"/>
          <w:lang w:eastAsia="zh-CN"/>
        </w:rPr>
        <w:t>that P-CSCF</w:t>
      </w:r>
      <w:r w:rsidRPr="00481D2D">
        <w:t>; and</w:t>
      </w:r>
    </w:p>
    <w:p w:rsidR="00BE0995" w:rsidRPr="00481D2D" w:rsidRDefault="00BE0995" w:rsidP="00BE0995">
      <w:pPr>
        <w:pStyle w:val="B1"/>
      </w:pPr>
      <w:r w:rsidRPr="00481D2D">
        <w:t>c)</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p>
    <w:p w:rsidR="00BE0995" w:rsidRPr="00481D2D" w:rsidRDefault="00BE0995" w:rsidP="00BE0995">
      <w:pPr>
        <w:pStyle w:val="NO"/>
      </w:pPr>
      <w:r w:rsidRPr="00481D2D">
        <w:t>NOTE 1</w:t>
      </w:r>
      <w:r w:rsidR="00FA2BFD" w:rsidRPr="00481D2D">
        <w:t>8</w:t>
      </w:r>
      <w:r w:rsidRPr="00481D2D">
        <w:t>:</w:t>
      </w:r>
      <w:r w:rsidRPr="00481D2D">
        <w:tab/>
        <w:t xml:space="preserve">if the Retry-After header field indicates time smaller than the value for timer F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rsidR="001E245D" w:rsidRPr="00481D2D" w:rsidRDefault="001E245D" w:rsidP="001E245D">
      <w:r w:rsidRPr="00481D2D">
        <w:t>For each 4xx, 5xx or 6xx response received without a Retry-After header field to the REGISTER request, the UE shall:</w:t>
      </w:r>
    </w:p>
    <w:p w:rsidR="008E48EA" w:rsidRPr="00481D2D" w:rsidRDefault="001E245D" w:rsidP="00F24B9A">
      <w:pPr>
        <w:pStyle w:val="B1"/>
        <w:rPr>
          <w:lang w:eastAsia="fr-FR"/>
        </w:rPr>
      </w:pPr>
      <w:r w:rsidRPr="00481D2D">
        <w:t>a)</w:t>
      </w:r>
      <w:r w:rsidRPr="00481D2D">
        <w:tab/>
      </w:r>
      <w:r w:rsidR="008E48EA" w:rsidRPr="00481D2D">
        <w:rPr>
          <w:lang w:eastAsia="zh-CN"/>
        </w:rPr>
        <w:t>use the mechanism defined in subclause 4.5 of RFC 5626 [92] for determination of the retry delay time before each new registration attempt;</w:t>
      </w:r>
    </w:p>
    <w:p w:rsidR="001E245D" w:rsidRPr="00481D2D" w:rsidRDefault="008E48EA" w:rsidP="008E48EA">
      <w:pPr>
        <w:pStyle w:val="B1"/>
        <w:rPr>
          <w:lang w:eastAsia="zh-CN"/>
        </w:rPr>
      </w:pPr>
      <w:r w:rsidRPr="00481D2D">
        <w:rPr>
          <w:lang w:eastAsia="zh-CN"/>
        </w:rPr>
        <w:t>b)</w:t>
      </w:r>
      <w:r w:rsidRPr="00481D2D">
        <w:rPr>
          <w:lang w:eastAsia="fr-FR"/>
        </w:rPr>
        <w:t xml:space="preserve"> </w:t>
      </w:r>
      <w:r w:rsidRPr="00481D2D">
        <w:rPr>
          <w:lang w:eastAsia="fr-FR"/>
        </w:rPr>
        <w:tab/>
      </w:r>
      <w:r w:rsidR="001E245D" w:rsidRPr="00481D2D">
        <w:rPr>
          <w:rFonts w:hint="eastAsia"/>
          <w:lang w:eastAsia="zh-CN"/>
        </w:rPr>
        <w:t xml:space="preserve">mark the </w:t>
      </w:r>
      <w:r w:rsidR="001E245D" w:rsidRPr="00481D2D">
        <w:rPr>
          <w:lang w:eastAsia="zh-CN"/>
        </w:rPr>
        <w:t xml:space="preserve">currently used </w:t>
      </w:r>
      <w:r w:rsidR="001E245D" w:rsidRPr="00481D2D">
        <w:rPr>
          <w:rFonts w:hint="eastAsia"/>
          <w:lang w:eastAsia="zh-CN"/>
        </w:rPr>
        <w:t>P-CSCF address as unavailable</w:t>
      </w:r>
      <w:r w:rsidR="001E245D" w:rsidRPr="00481D2D">
        <w:rPr>
          <w:lang w:eastAsia="zh-CN"/>
        </w:rPr>
        <w:t xml:space="preserve"> for the last duration of the retry delay time computed by the algorithm </w:t>
      </w:r>
      <w:r w:rsidR="001E245D" w:rsidRPr="00481D2D">
        <w:t>defined in subclause 4.5 of RFC 5626 [92] plus 5 minutes; and</w:t>
      </w:r>
    </w:p>
    <w:p w:rsidR="001E245D" w:rsidRPr="00481D2D" w:rsidRDefault="008E48EA" w:rsidP="001E245D">
      <w:pPr>
        <w:pStyle w:val="B1"/>
      </w:pPr>
      <w:r w:rsidRPr="00481D2D">
        <w:t>c</w:t>
      </w:r>
      <w:r w:rsidR="001E245D" w:rsidRPr="00481D2D">
        <w:t>)</w:t>
      </w:r>
      <w:r w:rsidR="001E245D" w:rsidRPr="00481D2D">
        <w:tab/>
        <w:t xml:space="preserve">initiate an initial registration as specified in subclause 5.1.1.2 after the amount of time of the </w:t>
      </w:r>
      <w:r w:rsidR="001E245D" w:rsidRPr="00481D2D">
        <w:rPr>
          <w:lang w:eastAsia="zh-CN"/>
        </w:rPr>
        <w:t xml:space="preserve">last retry delay time computed by the algorithm </w:t>
      </w:r>
      <w:r w:rsidR="001E245D" w:rsidRPr="00481D2D">
        <w:t>defined in subclause 4.5 of RFC 5626 [92]; and</w:t>
      </w:r>
    </w:p>
    <w:p w:rsidR="001E245D" w:rsidRPr="00481D2D" w:rsidRDefault="001E245D" w:rsidP="001E245D">
      <w:pPr>
        <w:pStyle w:val="B2"/>
      </w:pPr>
      <w:r w:rsidRPr="00481D2D">
        <w:rPr>
          <w:lang w:eastAsia="zh-CN"/>
        </w:rPr>
        <w:t>-</w:t>
      </w:r>
      <w:r w:rsidRPr="00481D2D">
        <w:rPr>
          <w:lang w:eastAsia="zh-CN"/>
        </w:rPr>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 xml:space="preserve">initiate the initial registration using </w:t>
      </w:r>
      <w:r w:rsidRPr="00481D2D">
        <w:rPr>
          <w:rFonts w:hint="eastAsia"/>
          <w:lang w:eastAsia="zh-CN"/>
        </w:rPr>
        <w:t>that P-CSCF</w:t>
      </w:r>
      <w:r w:rsidRPr="00481D2D">
        <w:t>; and</w:t>
      </w:r>
    </w:p>
    <w:p w:rsidR="001E245D" w:rsidRPr="00481D2D" w:rsidRDefault="001E245D" w:rsidP="001E245D">
      <w:pPr>
        <w:pStyle w:val="B2"/>
      </w:pPr>
      <w:r w:rsidRPr="00481D2D">
        <w:t>-</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 xml:space="preserve">different </w:t>
      </w:r>
      <w:r w:rsidR="008E48EA" w:rsidRPr="00481D2D">
        <w:t xml:space="preserve">from </w:t>
      </w:r>
      <w:r w:rsidRPr="00481D2D">
        <w:t>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rPr>
          <w:lang w:eastAsia="zh-CN"/>
        </w:rPr>
        <w:t xml:space="preserve">may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Pr="00481D2D">
        <w:t>a</w:t>
      </w:r>
      <w:r w:rsidRPr="00481D2D">
        <w:rPr>
          <w:rFonts w:hint="eastAsia"/>
        </w:rPr>
        <w:t>nnex</w:t>
      </w:r>
      <w:r w:rsidRPr="00481D2D">
        <w:t> B</w:t>
      </w:r>
      <w:r w:rsidR="00CC5FF5" w:rsidRPr="00481D2D">
        <w:t>,</w:t>
      </w:r>
      <w:r w:rsidRPr="00481D2D">
        <w:rPr>
          <w:rFonts w:hint="eastAsia"/>
        </w:rPr>
        <w:t xml:space="preserve"> </w:t>
      </w:r>
      <w:r w:rsidRPr="00481D2D">
        <w:t>a</w:t>
      </w:r>
      <w:r w:rsidRPr="00481D2D">
        <w:rPr>
          <w:rFonts w:hint="eastAsia"/>
        </w:rPr>
        <w:t>nnex</w:t>
      </w:r>
      <w:r w:rsidRPr="00481D2D">
        <w:t> L</w:t>
      </w:r>
      <w:r w:rsidR="00CC5FF5" w:rsidRPr="00481D2D">
        <w:t xml:space="preserve"> or annex U</w:t>
      </w:r>
      <w:r w:rsidRPr="00481D2D">
        <w:rPr>
          <w:rFonts w:hint="eastAsia"/>
        </w:rPr>
        <w:t>)</w:t>
      </w:r>
      <w:r w:rsidRPr="00481D2D">
        <w:rPr>
          <w:rFonts w:hint="eastAsia"/>
          <w:lang w:eastAsia="zh-CN"/>
        </w:rPr>
        <w:t xml:space="preserve"> and </w:t>
      </w:r>
      <w:r w:rsidRPr="00481D2D">
        <w:t>initiate the initial registration as specified in subclause 5.1.1.2.</w:t>
      </w:r>
    </w:p>
    <w:p w:rsidR="008E48EA" w:rsidRPr="00481D2D" w:rsidRDefault="008E48EA" w:rsidP="008E48EA">
      <w:r w:rsidRPr="00481D2D">
        <w:t>The values of max-time and base-time (if all failed) may be provided by the network to the UE with the management objects specified in 3GPP TS 24.167 [8G]. If no values of the parameters max-time and base-time (if all failed) have been provided to the UE by the network, the default values defined in subclause 4.5 of RFC 5626 [92] shall be used. Other mechanisms may be used as well and are outside the scope of the present document.</w:t>
      </w:r>
    </w:p>
    <w:p w:rsidR="00497520" w:rsidRPr="00481D2D" w:rsidRDefault="00497520" w:rsidP="00497520">
      <w:pPr>
        <w:pStyle w:val="NO"/>
      </w:pPr>
      <w:r w:rsidRPr="00481D2D">
        <w:t>NOTE 19:</w:t>
      </w:r>
      <w:r w:rsidRPr="00481D2D">
        <w:rPr>
          <w:lang w:eastAsia="ja-JP"/>
        </w:rPr>
        <w:tab/>
        <w:t>I</w:t>
      </w:r>
      <w:r w:rsidRPr="00481D2D">
        <w:t>f the UE stops initiating initial registration</w:t>
      </w:r>
      <w:r w:rsidRPr="00481D2D">
        <w:rPr>
          <w:rFonts w:hint="eastAsia"/>
          <w:lang w:eastAsia="zh-CN"/>
        </w:rPr>
        <w:t>,</w:t>
      </w:r>
      <w:r w:rsidRPr="00481D2D">
        <w:rPr>
          <w:lang w:eastAsia="zh-CN"/>
        </w:rPr>
        <w:t xml:space="preserve"> t</w:t>
      </w:r>
      <w:r w:rsidRPr="00481D2D">
        <w:t>he UE can attempt to perform initial registration with the network again based on the local configuration and not wait till power-cycled. The local configuration is outside the scope of this specification.</w:t>
      </w:r>
    </w:p>
    <w:p w:rsidR="00467754" w:rsidRPr="00481D2D" w:rsidRDefault="00467754" w:rsidP="005D46C4">
      <w:pPr>
        <w:pStyle w:val="Heading5"/>
      </w:pPr>
      <w:bookmarkStart w:id="126" w:name="_Toc146256666"/>
      <w:r w:rsidRPr="00481D2D">
        <w:t>5.1.1.2.2</w:t>
      </w:r>
      <w:r w:rsidRPr="00481D2D">
        <w:tab/>
        <w:t>Initial registration using IMS AKA</w:t>
      </w:r>
      <w:bookmarkEnd w:id="126"/>
    </w:p>
    <w:p w:rsidR="00467754" w:rsidRPr="00481D2D" w:rsidRDefault="00467754" w:rsidP="00467754">
      <w:r w:rsidRPr="00481D2D">
        <w:t>On sending a REGISTER request, as defined in subclause 5.1.1.2.1, the UE shall additionally populate the header fields as follows:</w:t>
      </w:r>
    </w:p>
    <w:p w:rsidR="00467754" w:rsidRPr="00481D2D" w:rsidRDefault="00467754" w:rsidP="00467754">
      <w:pPr>
        <w:pStyle w:val="B1"/>
      </w:pPr>
      <w:r w:rsidRPr="00481D2D">
        <w:t>a)</w:t>
      </w:r>
      <w:r w:rsidRPr="00481D2D">
        <w:tab/>
        <w:t>an Authorization header</w:t>
      </w:r>
      <w:r w:rsidR="00366D55" w:rsidRPr="00481D2D">
        <w:t xml:space="preserve"> field</w:t>
      </w:r>
      <w:r w:rsidRPr="00481D2D">
        <w:t>, with:</w:t>
      </w:r>
    </w:p>
    <w:p w:rsidR="00467754" w:rsidRPr="00481D2D" w:rsidRDefault="00467754" w:rsidP="00467754">
      <w:pPr>
        <w:pStyle w:val="B2"/>
      </w:pPr>
      <w:r w:rsidRPr="00481D2D">
        <w:t>-</w:t>
      </w:r>
      <w:r w:rsidRPr="00481D2D">
        <w:tab/>
        <w:t xml:space="preserve">the </w:t>
      </w:r>
      <w:r w:rsidR="00922FFA" w:rsidRPr="00481D2D">
        <w:t>"</w:t>
      </w:r>
      <w:r w:rsidRPr="00481D2D">
        <w:t>username</w:t>
      </w:r>
      <w:r w:rsidR="00922FFA" w:rsidRPr="00481D2D">
        <w:t>" header field parameter</w:t>
      </w:r>
      <w:r w:rsidRPr="00481D2D">
        <w:t>, set to the value of the private user identity;</w:t>
      </w:r>
    </w:p>
    <w:p w:rsidR="00467754" w:rsidRPr="00481D2D" w:rsidRDefault="00467754" w:rsidP="00467754">
      <w:pPr>
        <w:pStyle w:val="B2"/>
      </w:pPr>
      <w:r w:rsidRPr="00481D2D">
        <w:t>-</w:t>
      </w:r>
      <w:r w:rsidRPr="00481D2D">
        <w:tab/>
        <w:t xml:space="preserve">the </w:t>
      </w:r>
      <w:r w:rsidR="00DC5C84" w:rsidRPr="00481D2D">
        <w:t>"</w:t>
      </w:r>
      <w:r w:rsidRPr="00481D2D">
        <w:t>realm</w:t>
      </w:r>
      <w:r w:rsidR="00DC5C84" w:rsidRPr="00481D2D">
        <w:t>" header field parameter</w:t>
      </w:r>
      <w:r w:rsidRPr="00481D2D">
        <w:t>, set to the domain name of the home network;</w:t>
      </w:r>
    </w:p>
    <w:p w:rsidR="00467754" w:rsidRPr="00481D2D" w:rsidRDefault="00467754" w:rsidP="00467754">
      <w:pPr>
        <w:pStyle w:val="B2"/>
      </w:pPr>
      <w:r w:rsidRPr="00481D2D">
        <w:t>-</w:t>
      </w:r>
      <w:r w:rsidRPr="00481D2D">
        <w:tab/>
        <w:t xml:space="preserve">the </w:t>
      </w:r>
      <w:r w:rsidR="00DC5C84" w:rsidRPr="00481D2D">
        <w:t>"</w:t>
      </w:r>
      <w:r w:rsidRPr="00481D2D">
        <w:t>uri</w:t>
      </w:r>
      <w:r w:rsidR="00DC5C84"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rsidR="00467754" w:rsidRPr="00481D2D" w:rsidRDefault="00467754" w:rsidP="00467754">
      <w:pPr>
        <w:pStyle w:val="B2"/>
      </w:pPr>
      <w:r w:rsidRPr="00481D2D">
        <w:t>-</w:t>
      </w:r>
      <w:r w:rsidRPr="00481D2D">
        <w:tab/>
        <w:t xml:space="preserve">the </w:t>
      </w:r>
      <w:r w:rsidR="00DC5C84" w:rsidRPr="00481D2D">
        <w:t>"</w:t>
      </w:r>
      <w:r w:rsidRPr="00481D2D">
        <w:t>nonce</w:t>
      </w:r>
      <w:r w:rsidR="00DC5C84" w:rsidRPr="00481D2D">
        <w:t>" header field parameter</w:t>
      </w:r>
      <w:r w:rsidRPr="00481D2D">
        <w:t>, set to an empty value; and</w:t>
      </w:r>
    </w:p>
    <w:p w:rsidR="00467754" w:rsidRPr="00481D2D" w:rsidRDefault="00467754" w:rsidP="00467754">
      <w:pPr>
        <w:pStyle w:val="B2"/>
      </w:pPr>
      <w:r w:rsidRPr="00481D2D">
        <w:t>-</w:t>
      </w:r>
      <w:r w:rsidRPr="00481D2D">
        <w:tab/>
        <w:t xml:space="preserve">the </w:t>
      </w:r>
      <w:r w:rsidR="00DC5C84" w:rsidRPr="00481D2D">
        <w:t>"</w:t>
      </w:r>
      <w:r w:rsidRPr="00481D2D">
        <w:t>response</w:t>
      </w:r>
      <w:r w:rsidR="00DC5C84" w:rsidRPr="00481D2D">
        <w:t>" header field parameter</w:t>
      </w:r>
      <w:r w:rsidRPr="00481D2D">
        <w:t>, set to an empty value;</w:t>
      </w:r>
    </w:p>
    <w:p w:rsidR="00467754" w:rsidRPr="00481D2D" w:rsidRDefault="00467754" w:rsidP="00467754">
      <w:pPr>
        <w:pStyle w:val="NO"/>
      </w:pPr>
      <w:r w:rsidRPr="00481D2D">
        <w:t>NOTE 1:</w:t>
      </w:r>
      <w:r w:rsidRPr="00481D2D">
        <w:tab/>
        <w:t xml:space="preserve">If the UE specifies its FQDN in the </w:t>
      </w:r>
      <w:r w:rsidR="00752D23" w:rsidRPr="00481D2D">
        <w:t xml:space="preserve">hostport </w:t>
      </w:r>
      <w:r w:rsidRPr="00481D2D">
        <w:t xml:space="preserve">parameter in the Contact header </w:t>
      </w:r>
      <w:r w:rsidR="00366D55" w:rsidRPr="00481D2D">
        <w:t xml:space="preserve">field </w:t>
      </w:r>
      <w:r w:rsidRPr="00481D2D">
        <w:t>and in the sent-by field in the Via header</w:t>
      </w:r>
      <w:r w:rsidR="00366D55" w:rsidRPr="00481D2D">
        <w:t xml:space="preserve"> field</w:t>
      </w:r>
      <w:r w:rsidRPr="00481D2D">
        <w:t>, then it has to ensure that the given FQDN will resolve (e.g., by reverse DNS lookup) to the IP address that is bound to the security association.</w:t>
      </w:r>
    </w:p>
    <w:p w:rsidR="00467754" w:rsidRPr="00481D2D" w:rsidRDefault="00467754" w:rsidP="00467754">
      <w:pPr>
        <w:pStyle w:val="NO"/>
      </w:pPr>
      <w:r w:rsidRPr="00481D2D">
        <w:t>NOTE 2:</w:t>
      </w:r>
      <w:r w:rsidRPr="00481D2D">
        <w:tab/>
        <w:t>The UE associates two ports, a protected client port and a protected server port, with each pair of security association. For details on the selection of the port values see 3GPP TS 33.203 [19].</w:t>
      </w:r>
    </w:p>
    <w:p w:rsidR="00467754" w:rsidRPr="00481D2D" w:rsidRDefault="00467754" w:rsidP="00467754">
      <w:pPr>
        <w:pStyle w:val="B1"/>
      </w:pPr>
      <w:r w:rsidRPr="00481D2D">
        <w:t>b)</w:t>
      </w:r>
      <w:r w:rsidRPr="00481D2D">
        <w:tab/>
        <w:t>additionally for the Contact header</w:t>
      </w:r>
      <w:r w:rsidR="00366D55" w:rsidRPr="00481D2D">
        <w:t xml:space="preserve"> field</w:t>
      </w:r>
      <w:r w:rsidRPr="00481D2D">
        <w:t>, if the REGISTER request is protected by a security association, include the protected server port value in the hostport parameter;</w:t>
      </w:r>
    </w:p>
    <w:p w:rsidR="00467754" w:rsidRPr="00481D2D" w:rsidRDefault="00467754" w:rsidP="00467754">
      <w:pPr>
        <w:pStyle w:val="B1"/>
      </w:pPr>
      <w:r w:rsidRPr="00481D2D">
        <w:t>c)</w:t>
      </w:r>
      <w:r w:rsidRPr="00481D2D">
        <w:tab/>
        <w:t>additionally for the Via header</w:t>
      </w:r>
      <w:r w:rsidR="00366D55" w:rsidRPr="00481D2D">
        <w:t xml:space="preserve"> field</w:t>
      </w:r>
      <w:r w:rsidRPr="00481D2D">
        <w:t>, for UDP, if the REGISTER request is protected by a security association, include the protected server port value in the sent-by field; and</w:t>
      </w:r>
    </w:p>
    <w:p w:rsidR="00467754" w:rsidRPr="00481D2D" w:rsidRDefault="00467754" w:rsidP="00467754">
      <w:pPr>
        <w:pStyle w:val="B1"/>
      </w:pPr>
      <w:r w:rsidRPr="00481D2D">
        <w:t>d)</w:t>
      </w:r>
      <w:r w:rsidRPr="00481D2D">
        <w:tab/>
      </w:r>
      <w:r w:rsidR="002E3212"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w:t>
      </w:r>
      <w:r w:rsidR="0089321B" w:rsidRPr="00481D2D">
        <w:t>a</w:t>
      </w:r>
      <w:r w:rsidRPr="00481D2D">
        <w:t>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w:t>
      </w:r>
      <w:r w:rsidR="0089321B" w:rsidRPr="00481D2D">
        <w:t> </w:t>
      </w:r>
      <w:r w:rsidRPr="00481D2D">
        <w:t>3329</w:t>
      </w:r>
      <w:r w:rsidR="0089321B" w:rsidRPr="00481D2D">
        <w:t> </w:t>
      </w:r>
      <w:r w:rsidRPr="00481D2D">
        <w:t>[48].</w:t>
      </w:r>
    </w:p>
    <w:p w:rsidR="00467754" w:rsidRPr="00481D2D" w:rsidRDefault="00467754" w:rsidP="00467754">
      <w:r w:rsidRPr="00481D2D">
        <w:t>On receiving the 200 (OK) response to the REGISTER request defined in subclause</w:t>
      </w:r>
      <w:r w:rsidR="00F76373" w:rsidRPr="00481D2D">
        <w:t> </w:t>
      </w:r>
      <w:r w:rsidRPr="00481D2D">
        <w:t>5.1.1.2.1, the UE shall additionally:</w:t>
      </w:r>
    </w:p>
    <w:p w:rsidR="0091085B" w:rsidRPr="00481D2D" w:rsidRDefault="0091085B" w:rsidP="0091085B">
      <w:pPr>
        <w:pStyle w:val="B1"/>
      </w:pPr>
      <w:r w:rsidRPr="00481D2D">
        <w:t>1)</w:t>
      </w:r>
      <w:r w:rsidRPr="00481D2D">
        <w:tab/>
        <w:t xml:space="preserve">If the UE supports multiple registrations and the REGISTER request contained the "+sip.instance" </w:t>
      </w:r>
      <w:r w:rsidR="007F1564" w:rsidRPr="00481D2D">
        <w:t xml:space="preserve">header field parameter </w:t>
      </w:r>
      <w:r w:rsidRPr="00481D2D">
        <w:t xml:space="preserve">and the </w:t>
      </w:r>
      <w:r w:rsidRPr="00481D2D">
        <w:rPr>
          <w:lang w:eastAsia="ja-JP"/>
        </w:rPr>
        <w:t>"</w:t>
      </w:r>
      <w:r w:rsidRPr="00481D2D">
        <w:t>reg-id</w:t>
      </w:r>
      <w:r w:rsidRPr="00481D2D">
        <w:rPr>
          <w:lang w:eastAsia="ja-JP"/>
        </w:rPr>
        <w:t>"</w:t>
      </w:r>
      <w:r w:rsidRPr="00481D2D">
        <w:t xml:space="preserve"> header field parameter in the Contact header field, and the </w:t>
      </w:r>
      <w:r w:rsidR="007F1564" w:rsidRPr="00481D2D">
        <w:t>"</w:t>
      </w:r>
      <w:r w:rsidRPr="00481D2D">
        <w:t>outbound</w:t>
      </w:r>
      <w:r w:rsidR="007F1564" w:rsidRPr="00481D2D">
        <w:t>"</w:t>
      </w:r>
      <w:r w:rsidRPr="00481D2D">
        <w:t xml:space="preserve"> option</w:t>
      </w:r>
      <w:r w:rsidR="007F1564" w:rsidRPr="00481D2D">
        <w:t>-</w:t>
      </w:r>
      <w:r w:rsidRPr="00481D2D">
        <w:t>tag in the Supported header field, the UE shall check whether the option-tag "outbound" is present in the Require header field. If the option-tag "outbound" is present, then the UE shall use the bidirectional flow</w:t>
      </w:r>
      <w:r w:rsidRPr="00481D2D" w:rsidDel="008B5BE9">
        <w:t xml:space="preserve"> </w:t>
      </w:r>
      <w:r w:rsidRPr="00481D2D">
        <w:t xml:space="preserve">as defined in </w:t>
      </w:r>
      <w:r w:rsidR="00AF67A1" w:rsidRPr="00481D2D">
        <w:t>RFC 5626</w:t>
      </w:r>
      <w:r w:rsidRPr="00481D2D">
        <w:t> [92] as follows:</w:t>
      </w:r>
    </w:p>
    <w:p w:rsidR="0091085B" w:rsidRPr="00481D2D" w:rsidRDefault="0091085B" w:rsidP="0091085B">
      <w:pPr>
        <w:pStyle w:val="B2"/>
      </w:pPr>
      <w:r w:rsidRPr="00481D2D">
        <w:t>a)</w:t>
      </w:r>
      <w:r w:rsidRPr="00481D2D">
        <w:tab/>
        <w:t>for UDP, the bidirectional flow consists of two unidirectional flows, i.e. the first unidirectional flow is identified with the UE's protected client port, the P-CSCF's protected server port, and the respective IP addresses. The UE uses this flow to send the requests and responses to the P-CSCF. The second unidirectional flow is identified with the P-CSCF's protected client port, the UE's protected server port and the IP addresses. The second unidirectional flow is used by the UE to receive the requests and responses from the P-CSCF; or</w:t>
      </w:r>
    </w:p>
    <w:p w:rsidR="0091085B" w:rsidRPr="00481D2D" w:rsidRDefault="0091085B" w:rsidP="0091085B">
      <w:pPr>
        <w:pStyle w:val="B2"/>
        <w:rPr>
          <w:iCs/>
        </w:rPr>
      </w:pPr>
      <w:r w:rsidRPr="00481D2D">
        <w:t>b)</w:t>
      </w:r>
      <w:r w:rsidRPr="00481D2D">
        <w:tab/>
        <w:t xml:space="preserve">for </w:t>
      </w:r>
      <w:smartTag w:uri="urn:schemas-microsoft-com:office:smarttags" w:element="stockticker">
        <w:r w:rsidRPr="00481D2D">
          <w:t>TCP</w:t>
        </w:r>
      </w:smartTag>
      <w:r w:rsidRPr="00481D2D">
        <w:t xml:space="preserve">, the bidirectional flow is the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was established by the UE, i.e. from the UE's protected client port and the UE's IP address to the P-CSCF's protected server port and the P-CSCF's IP address. This </w:t>
      </w:r>
      <w:smartTag w:uri="urn:schemas-microsoft-com:office:smarttags" w:element="stockticker">
        <w:r w:rsidRPr="00481D2D">
          <w:t>TCP</w:t>
        </w:r>
      </w:smartTag>
      <w:r w:rsidRPr="00481D2D">
        <w:t xml:space="preserve"> connection is used to exchange SIP messages between the UE and the P-CSCF</w:t>
      </w:r>
      <w:r w:rsidRPr="00481D2D">
        <w:rPr>
          <w:iCs/>
        </w:rPr>
        <w:t>; and</w:t>
      </w:r>
    </w:p>
    <w:p w:rsidR="00467754" w:rsidRPr="00481D2D" w:rsidRDefault="0091085B" w:rsidP="00467754">
      <w:pPr>
        <w:pStyle w:val="B1"/>
      </w:pPr>
      <w:r w:rsidRPr="00481D2D">
        <w:t>2</w:t>
      </w:r>
      <w:r w:rsidR="00467754" w:rsidRPr="00481D2D">
        <w:t>)</w:t>
      </w:r>
      <w:r w:rsidR="00467754" w:rsidRPr="00481D2D">
        <w:tab/>
        <w:t>set the security association lifetime to the longest of either the previously existing security association lifetime (if available), or the lifetime of the just completed registration plus 30 seconds.</w:t>
      </w:r>
    </w:p>
    <w:p w:rsidR="00467754" w:rsidRPr="00481D2D" w:rsidRDefault="00467754" w:rsidP="006902B6">
      <w:pPr>
        <w:pStyle w:val="NO"/>
      </w:pPr>
      <w:r w:rsidRPr="00481D2D">
        <w:t>NOTE </w:t>
      </w:r>
      <w:r w:rsidR="0091085B" w:rsidRPr="00481D2D">
        <w:t>3</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rsidR="00752D23" w:rsidRPr="00481D2D" w:rsidRDefault="00752D23" w:rsidP="00752D23">
      <w:r w:rsidRPr="00481D2D">
        <w:t>When a 401 (Unauthorized) response to a REGISTER is received the UE shall behave as described in subclause 5.1.1.5.1.</w:t>
      </w:r>
    </w:p>
    <w:p w:rsidR="00467754" w:rsidRPr="00481D2D" w:rsidRDefault="00467754" w:rsidP="005D46C4">
      <w:pPr>
        <w:pStyle w:val="Heading5"/>
      </w:pPr>
      <w:bookmarkStart w:id="127" w:name="_Toc146256667"/>
      <w:r w:rsidRPr="00481D2D">
        <w:t>5.1.1.2.3</w:t>
      </w:r>
      <w:r w:rsidRPr="00481D2D">
        <w:tab/>
        <w:t>Initial registration using SIP digest</w:t>
      </w:r>
      <w:r w:rsidR="00752D23" w:rsidRPr="00481D2D">
        <w:t xml:space="preserve"> without </w:t>
      </w:r>
      <w:smartTag w:uri="urn:schemas-microsoft-com:office:smarttags" w:element="stockticker">
        <w:r w:rsidR="00752D23" w:rsidRPr="00481D2D">
          <w:t>TLS</w:t>
        </w:r>
      </w:smartTag>
      <w:bookmarkEnd w:id="127"/>
    </w:p>
    <w:p w:rsidR="00467754" w:rsidRPr="00481D2D" w:rsidRDefault="00467754" w:rsidP="00467754">
      <w:r w:rsidRPr="00481D2D">
        <w:t>On sending a REGISTER request, as defined in subclause 5.1.1.2.1, the UE shall additionally populate the header fields as follows:</w:t>
      </w:r>
    </w:p>
    <w:p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007705A2" w:rsidRPr="00481D2D">
        <w:t xml:space="preserve"> unless otherwise specified in the access specific annexes</w:t>
      </w:r>
      <w:r w:rsidRPr="00481D2D">
        <w:t>, with:</w:t>
      </w:r>
    </w:p>
    <w:p w:rsidR="00467754" w:rsidRPr="00481D2D" w:rsidRDefault="00467754" w:rsidP="00467754">
      <w:pPr>
        <w:pStyle w:val="B2"/>
      </w:pPr>
      <w:r w:rsidRPr="00481D2D">
        <w:t>-</w:t>
      </w:r>
      <w:r w:rsidRPr="00481D2D">
        <w:tab/>
        <w:t xml:space="preserve">the </w:t>
      </w:r>
      <w:r w:rsidR="00DC5C84" w:rsidRPr="00481D2D">
        <w:t>"</w:t>
      </w:r>
      <w:r w:rsidRPr="00481D2D">
        <w:t>username</w:t>
      </w:r>
      <w:r w:rsidR="00DC5C84" w:rsidRPr="00481D2D">
        <w:t>" header field parameter</w:t>
      </w:r>
      <w:r w:rsidRPr="00481D2D">
        <w:t>, set to the value of the private user identity;</w:t>
      </w:r>
    </w:p>
    <w:p w:rsidR="00467754" w:rsidRPr="00481D2D" w:rsidRDefault="00467754" w:rsidP="0046775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rsidR="00467754" w:rsidRPr="00481D2D" w:rsidRDefault="00467754" w:rsidP="00467754">
      <w:pPr>
        <w:pStyle w:val="B2"/>
      </w:pPr>
      <w:r w:rsidRPr="00481D2D">
        <w:t>-</w:t>
      </w:r>
      <w:r w:rsidRPr="00481D2D">
        <w:tab/>
        <w:t xml:space="preserve">the </w:t>
      </w:r>
      <w:r w:rsidR="005F5367" w:rsidRPr="00481D2D">
        <w:t>"</w:t>
      </w:r>
      <w:r w:rsidRPr="00481D2D">
        <w:t>uri</w:t>
      </w:r>
      <w:r w:rsidR="005F5367" w:rsidRPr="00481D2D">
        <w:t>" header field directive</w:t>
      </w:r>
      <w:r w:rsidRPr="00481D2D">
        <w:t xml:space="preserve">, set to the SIP </w:t>
      </w:r>
      <w:smartTag w:uri="urn:schemas-microsoft-com:office:smarttags" w:element="stockticker">
        <w:r w:rsidRPr="00481D2D">
          <w:t>URI</w:t>
        </w:r>
      </w:smartTag>
      <w:r w:rsidRPr="00481D2D">
        <w:t xml:space="preserve"> of the domain name of the home network;</w:t>
      </w:r>
    </w:p>
    <w:p w:rsidR="00467754" w:rsidRPr="00481D2D" w:rsidRDefault="00467754" w:rsidP="0046775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an empty value; and</w:t>
      </w:r>
    </w:p>
    <w:p w:rsidR="00467754" w:rsidRPr="00481D2D" w:rsidRDefault="00467754" w:rsidP="0046775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an empty value</w:t>
      </w:r>
      <w:r w:rsidR="00752D23" w:rsidRPr="00481D2D">
        <w:t>;</w:t>
      </w:r>
    </w:p>
    <w:p w:rsidR="00752D23" w:rsidRPr="00481D2D" w:rsidRDefault="00752D23" w:rsidP="00752D23">
      <w:pPr>
        <w:pStyle w:val="B1"/>
      </w:pPr>
      <w:r w:rsidRPr="00481D2D">
        <w:t>b)</w:t>
      </w:r>
      <w:r w:rsidRPr="00481D2D">
        <w:tab/>
        <w:t xml:space="preserve">the hostport parameter in the Contact header </w:t>
      </w:r>
      <w:r w:rsidR="00366D55" w:rsidRPr="00481D2D">
        <w:t xml:space="preserve">field </w:t>
      </w:r>
      <w:r w:rsidRPr="00481D2D">
        <w:t>with the port value of an unprotected port where the UE expects to receive subsequent requests; and</w:t>
      </w:r>
    </w:p>
    <w:p w:rsidR="00752D23" w:rsidRPr="00481D2D" w:rsidRDefault="00752D23" w:rsidP="00752D23">
      <w:pPr>
        <w:pStyle w:val="B1"/>
      </w:pPr>
      <w:r w:rsidRPr="00481D2D">
        <w:t>c)</w:t>
      </w:r>
      <w:r w:rsidRPr="00481D2D">
        <w:tab/>
        <w:t xml:space="preserve">the sent-by field in the Via header </w:t>
      </w:r>
      <w:r w:rsidR="00366D55" w:rsidRPr="00481D2D">
        <w:t xml:space="preserve">field </w:t>
      </w:r>
      <w:r w:rsidRPr="00481D2D">
        <w:t>with the port value of an unprotected port where the UE expects to receive responses to the request.</w:t>
      </w:r>
    </w:p>
    <w:p w:rsidR="00752D23" w:rsidRPr="00481D2D" w:rsidRDefault="00752D23" w:rsidP="00752D23">
      <w:r w:rsidRPr="00481D2D">
        <w:t>The UE shall use the locally available public user identity, the private user identity, and the domain name to be used in the Request</w:t>
      </w:r>
      <w:r w:rsidR="00366D55" w:rsidRPr="00481D2D">
        <w:t>-</w:t>
      </w:r>
      <w:smartTag w:uri="urn:schemas-microsoft-com:office:smarttags" w:element="stockticker">
        <w:r w:rsidRPr="00481D2D">
          <w:t>URI</w:t>
        </w:r>
      </w:smartTag>
      <w:r w:rsidRPr="00481D2D">
        <w:t xml:space="preserve"> in the registration. The method whereby the public user identity and private user identity are made available to the UE is outside the scope of this document (e.g. a public user identity could be input by the end user).</w:t>
      </w:r>
    </w:p>
    <w:p w:rsidR="00752D23" w:rsidRPr="00481D2D" w:rsidRDefault="00752D23" w:rsidP="00752D23">
      <w:r w:rsidRPr="00481D2D">
        <w:t>When a 401 (Unauthorized) response to a REGISTER is received the UE shall behave as described in subclause 5.1.1.5.4.</w:t>
      </w:r>
    </w:p>
    <w:p w:rsidR="00467754" w:rsidRPr="00481D2D" w:rsidRDefault="00467754" w:rsidP="005D46C4">
      <w:pPr>
        <w:pStyle w:val="Heading5"/>
      </w:pPr>
      <w:bookmarkStart w:id="128" w:name="_Toc146256668"/>
      <w:r w:rsidRPr="00481D2D">
        <w:t>5.1.1.2.4</w:t>
      </w:r>
      <w:r w:rsidRPr="00481D2D">
        <w:tab/>
        <w:t xml:space="preserve">Initial registration using SIP digest with </w:t>
      </w:r>
      <w:smartTag w:uri="urn:schemas-microsoft-com:office:smarttags" w:element="stockticker">
        <w:r w:rsidRPr="00481D2D">
          <w:t>TLS</w:t>
        </w:r>
      </w:smartTag>
      <w:bookmarkEnd w:id="128"/>
    </w:p>
    <w:p w:rsidR="00467754" w:rsidRPr="00481D2D" w:rsidRDefault="00467754" w:rsidP="00467754">
      <w:r w:rsidRPr="00481D2D">
        <w:t>On sending a REGISTER request, as defined in subclause 5.1.1.2.1, the UE shall additionally populate the header fields as follows:</w:t>
      </w:r>
    </w:p>
    <w:p w:rsidR="00467754" w:rsidRPr="00481D2D" w:rsidRDefault="00467754" w:rsidP="00467754">
      <w:pPr>
        <w:pStyle w:val="B1"/>
      </w:pPr>
      <w:r w:rsidRPr="00481D2D">
        <w:t>a)</w:t>
      </w:r>
      <w:r w:rsidRPr="00481D2D">
        <w:tab/>
        <w:t xml:space="preserve">an Authorization header </w:t>
      </w:r>
      <w:r w:rsidR="00366D55" w:rsidRPr="00481D2D">
        <w:t xml:space="preserve">field </w:t>
      </w:r>
      <w:r w:rsidRPr="00481D2D">
        <w:t>set in accordance with subclause</w:t>
      </w:r>
      <w:r w:rsidR="00544E64" w:rsidRPr="00481D2D">
        <w:t> </w:t>
      </w:r>
      <w:r w:rsidRPr="00481D2D">
        <w:t>5.1.1.2.3</w:t>
      </w:r>
      <w:r w:rsidR="007705A2" w:rsidRPr="00481D2D">
        <w:t xml:space="preserve"> unless otherwise specified in the access specific annexes</w:t>
      </w:r>
      <w:r w:rsidRPr="00481D2D">
        <w:t>; and</w:t>
      </w:r>
    </w:p>
    <w:p w:rsidR="00467754" w:rsidRPr="00481D2D" w:rsidRDefault="00467754" w:rsidP="00467754">
      <w:pPr>
        <w:pStyle w:val="B1"/>
      </w:pPr>
      <w:r w:rsidRPr="00481D2D">
        <w:t>b)</w:t>
      </w:r>
      <w:r w:rsidRPr="00481D2D">
        <w:tab/>
      </w:r>
      <w:r w:rsidR="003F0516" w:rsidRPr="00481D2D">
        <w:t xml:space="preserve">a </w:t>
      </w:r>
      <w:r w:rsidRPr="00481D2D">
        <w:t xml:space="preserve">Security-Client header field set to specify the </w:t>
      </w:r>
      <w:r w:rsidR="003F0516"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tls"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89321B" w:rsidRPr="00481D2D">
        <w:t> </w:t>
      </w:r>
      <w:r w:rsidRPr="00481D2D">
        <w:t>3329</w:t>
      </w:r>
      <w:r w:rsidR="0089321B" w:rsidRPr="00481D2D">
        <w:t> </w:t>
      </w:r>
      <w:r w:rsidRPr="00481D2D">
        <w:t>[48].</w:t>
      </w:r>
    </w:p>
    <w:p w:rsidR="00467754" w:rsidRPr="00481D2D" w:rsidRDefault="00467754" w:rsidP="00467754">
      <w:r w:rsidRPr="00481D2D">
        <w:t>On receiving the 200 (OK) response to the REGISTER request defined in subclause</w:t>
      </w:r>
      <w:r w:rsidR="00544E64" w:rsidRPr="00481D2D">
        <w:t> </w:t>
      </w:r>
      <w:r w:rsidRPr="00481D2D">
        <w:t>5.1.1.2.1, the UE shall additionally:</w:t>
      </w:r>
    </w:p>
    <w:p w:rsidR="00467754" w:rsidRPr="00481D2D" w:rsidRDefault="00467754" w:rsidP="00467754">
      <w:pPr>
        <w:pStyle w:val="B1"/>
      </w:pPr>
      <w:r w:rsidRPr="00481D2D">
        <w:t>a)</w:t>
      </w:r>
      <w:r w:rsidRPr="00481D2D">
        <w:tab/>
        <w:t xml:space="preserve">set the </w:t>
      </w:r>
      <w:smartTag w:uri="urn:schemas-microsoft-com:office:smarttags" w:element="stockticker">
        <w:r w:rsidRPr="00481D2D">
          <w:t>TLS</w:t>
        </w:r>
      </w:smartTag>
      <w:r w:rsidRPr="00481D2D">
        <w:t xml:space="preserve"> session lifetime to the longest of either the previously existing </w:t>
      </w:r>
      <w:smartTag w:uri="urn:schemas-microsoft-com:office:smarttags" w:element="stockticker">
        <w:r w:rsidRPr="00481D2D">
          <w:t>TLS</w:t>
        </w:r>
      </w:smartTag>
      <w:r w:rsidRPr="00481D2D">
        <w:t xml:space="preserve"> session lifetime (if available), or the lifetime of the just completed registration plus 30 seconds.</w:t>
      </w:r>
    </w:p>
    <w:p w:rsidR="00467754" w:rsidRPr="00481D2D" w:rsidRDefault="00467754" w:rsidP="00467754">
      <w:r w:rsidRPr="00481D2D">
        <w:t xml:space="preserve">If a UE supports </w:t>
      </w:r>
      <w:smartTag w:uri="urn:schemas-microsoft-com:office:smarttags" w:element="stockticker">
        <w:r w:rsidRPr="00481D2D">
          <w:t>TLS</w:t>
        </w:r>
      </w:smartTag>
      <w:r w:rsidRPr="00481D2D">
        <w:t xml:space="preserve">, then the UE shall support </w:t>
      </w:r>
      <w:smartTag w:uri="urn:schemas-microsoft-com:office:smarttags" w:element="stockticker">
        <w:r w:rsidRPr="00481D2D">
          <w:t>TLS</w:t>
        </w:r>
      </w:smartTag>
      <w:r w:rsidRPr="00481D2D">
        <w:t xml:space="preserve"> ciphersuites as described in 3GPP TS 33.203 [19]. </w:t>
      </w:r>
      <w:smartTag w:uri="urn:schemas-microsoft-com:office:smarttags" w:element="stockticker">
        <w:r w:rsidRPr="00481D2D">
          <w:t>TLS</w:t>
        </w:r>
      </w:smartTag>
      <w:r w:rsidRPr="00481D2D">
        <w:t xml:space="preserve"> session lifetime is determined by local configuration of the UE.</w:t>
      </w:r>
    </w:p>
    <w:p w:rsidR="00467754" w:rsidRPr="00481D2D" w:rsidRDefault="00467754" w:rsidP="00467754">
      <w:r w:rsidRPr="00481D2D">
        <w:t xml:space="preserve">For SIP digest with </w:t>
      </w:r>
      <w:smartTag w:uri="urn:schemas-microsoft-com:office:smarttags" w:element="stockticker">
        <w:r w:rsidRPr="00481D2D">
          <w:t>TLS</w:t>
        </w:r>
      </w:smartTag>
      <w:r w:rsidRPr="00481D2D">
        <w:t xml:space="preserve">, the UE associates a protected server port with the </w:t>
      </w:r>
      <w:smartTag w:uri="urn:schemas-microsoft-com:office:smarttags" w:element="stockticker">
        <w:r w:rsidRPr="00481D2D">
          <w:t>TLS</w:t>
        </w:r>
      </w:smartTag>
      <w:r w:rsidRPr="00481D2D">
        <w:t xml:space="preserve"> session port on the UE.</w:t>
      </w:r>
    </w:p>
    <w:p w:rsidR="00752D23" w:rsidRPr="00481D2D" w:rsidRDefault="00752D23" w:rsidP="00752D23">
      <w:r w:rsidRPr="00481D2D">
        <w:t>When a 401 (Unauthorized) response to a REGISTER is received the UE shall behave as described in subclause 5.1.1.5.6.</w:t>
      </w:r>
    </w:p>
    <w:p w:rsidR="00403848" w:rsidRPr="00481D2D" w:rsidRDefault="00403848" w:rsidP="005D46C4">
      <w:pPr>
        <w:pStyle w:val="Heading5"/>
      </w:pPr>
      <w:bookmarkStart w:id="129" w:name="_Toc146256669"/>
      <w:r w:rsidRPr="00481D2D">
        <w:t>5.1.1.2.5</w:t>
      </w:r>
      <w:r w:rsidRPr="00481D2D">
        <w:tab/>
        <w:t>Initial registration using NASS-IMS bundled authentication</w:t>
      </w:r>
      <w:bookmarkEnd w:id="129"/>
    </w:p>
    <w:p w:rsidR="00403848" w:rsidRPr="00481D2D" w:rsidRDefault="00403848" w:rsidP="00403848">
      <w:r w:rsidRPr="00481D2D">
        <w:t>On sending a REGISTER request, as defined in subclause 5.1.1.2.1, the UE shall additionally populate the header fields as follows:</w:t>
      </w:r>
    </w:p>
    <w:p w:rsidR="00403848" w:rsidRPr="00481D2D" w:rsidRDefault="00403848" w:rsidP="00403848">
      <w:pPr>
        <w:pStyle w:val="B1"/>
      </w:pPr>
      <w:r w:rsidRPr="00481D2D">
        <w:t>a)</w:t>
      </w:r>
      <w:r w:rsidRPr="00481D2D">
        <w:tab/>
        <w:t>optionally, an Authorization header</w:t>
      </w:r>
      <w:r w:rsidR="00366D55"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5B74B4"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r w:rsidR="00847A67" w:rsidRPr="00481D2D">
        <w:rPr>
          <w:rFonts w:eastAsia="Arial Unicode MS"/>
        </w:rPr>
        <w:t xml:space="preserve"> The public user identity is set so that it is possible to derive the private user identity from the public user identity by removing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scheme and the following parts of the SIP </w:t>
      </w:r>
      <w:smartTag w:uri="urn:schemas-microsoft-com:office:smarttags" w:element="stockticker">
        <w:r w:rsidR="00847A67" w:rsidRPr="00481D2D">
          <w:rPr>
            <w:rFonts w:eastAsia="Arial Unicode MS"/>
          </w:rPr>
          <w:t>URI</w:t>
        </w:r>
      </w:smartTag>
      <w:r w:rsidR="00847A67" w:rsidRPr="00481D2D">
        <w:rPr>
          <w:rFonts w:eastAsia="Arial Unicode MS"/>
        </w:rPr>
        <w:t xml:space="preserve"> if present: port number, </w:t>
      </w:r>
      <w:smartTag w:uri="urn:schemas-microsoft-com:office:smarttags" w:element="stockticker">
        <w:r w:rsidR="00847A67" w:rsidRPr="00481D2D">
          <w:rPr>
            <w:rFonts w:eastAsia="Arial Unicode MS"/>
          </w:rPr>
          <w:t>URI</w:t>
        </w:r>
      </w:smartTag>
      <w:r w:rsidR="00847A67" w:rsidRPr="00481D2D">
        <w:rPr>
          <w:rFonts w:eastAsia="Arial Unicode MS"/>
        </w:rPr>
        <w:t xml:space="preserve"> parameters, and To header field parameters.</w:t>
      </w:r>
    </w:p>
    <w:p w:rsidR="00403848" w:rsidRPr="00481D2D" w:rsidRDefault="00403848" w:rsidP="00403848">
      <w:r w:rsidRPr="00481D2D">
        <w:t>On receiving the 200 (OK) response to the REGISTER request defined in subclause 5.1.1.2.1, there are no additional requirements for the UE.</w:t>
      </w:r>
    </w:p>
    <w:p w:rsidR="00403848" w:rsidRPr="00481D2D" w:rsidRDefault="00403848" w:rsidP="00403848">
      <w:pPr>
        <w:pStyle w:val="NO"/>
      </w:pPr>
      <w:r w:rsidRPr="00481D2D">
        <w:t>NOTE </w:t>
      </w:r>
      <w:r w:rsidR="001C0C39" w:rsidRPr="00481D2D">
        <w:t>2</w:t>
      </w:r>
      <w:r w:rsidRPr="00481D2D">
        <w:t>:</w:t>
      </w:r>
      <w:r w:rsidRPr="00481D2D">
        <w:tab/>
        <w:t>When NASS-IMS bundled authentication is in use, a 401 (Unauthorized) response to the REGISTER request is not expected to be received.</w:t>
      </w:r>
    </w:p>
    <w:p w:rsidR="009D280A" w:rsidRPr="00481D2D" w:rsidRDefault="009D280A" w:rsidP="005D46C4">
      <w:pPr>
        <w:pStyle w:val="Heading5"/>
      </w:pPr>
      <w:bookmarkStart w:id="130" w:name="_Toc146256670"/>
      <w:r w:rsidRPr="00481D2D">
        <w:t>5.1.1.2.6</w:t>
      </w:r>
      <w:r w:rsidRPr="00481D2D">
        <w:tab/>
        <w:t>Initial registration using GPRS-IMS-Bundled authentication</w:t>
      </w:r>
      <w:bookmarkEnd w:id="130"/>
    </w:p>
    <w:p w:rsidR="009D280A" w:rsidRPr="00481D2D" w:rsidRDefault="009D280A" w:rsidP="009D280A">
      <w:r w:rsidRPr="00481D2D">
        <w:t>On sending a REGISTER request, as defined in subclause 5.1.1.2.1, the UE shall additionally populate the header fields as follows:</w:t>
      </w:r>
    </w:p>
    <w:p w:rsidR="009D280A" w:rsidRPr="00481D2D" w:rsidRDefault="009D280A" w:rsidP="009D280A">
      <w:pPr>
        <w:pStyle w:val="B1"/>
      </w:pPr>
      <w:r w:rsidRPr="00481D2D">
        <w:t>a)</w:t>
      </w:r>
      <w:r w:rsidRPr="00481D2D">
        <w:tab/>
        <w:t xml:space="preserve">an Authorization header </w:t>
      </w:r>
      <w:r w:rsidR="005B74B4"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xml:space="preserve"> shall not be included, in order to indicate support for GPRS-IMS-Bundled authentication.</w:t>
      </w:r>
    </w:p>
    <w:p w:rsidR="009D280A" w:rsidRPr="00481D2D" w:rsidRDefault="009D280A" w:rsidP="009D280A">
      <w:pPr>
        <w:pStyle w:val="B1"/>
      </w:pPr>
      <w:r w:rsidRPr="00481D2D">
        <w:t>b)</w:t>
      </w:r>
      <w:r w:rsidRPr="00481D2D">
        <w:tab/>
        <w:t xml:space="preserve">the Security-Client header field as defined in RFC 3329 [48] shall not </w:t>
      </w:r>
      <w:r w:rsidR="0028637A" w:rsidRPr="00481D2D">
        <w:t>contain signalling plane security mechanisms</w:t>
      </w:r>
      <w:r w:rsidRPr="00481D2D">
        <w:t>;</w:t>
      </w:r>
    </w:p>
    <w:p w:rsidR="009D280A" w:rsidRPr="00481D2D" w:rsidRDefault="009D280A" w:rsidP="009D280A">
      <w:pPr>
        <w:pStyle w:val="B1"/>
      </w:pPr>
      <w:r w:rsidRPr="00481D2D">
        <w:t>c)</w:t>
      </w:r>
      <w:r w:rsidRPr="00481D2D">
        <w:tab/>
        <w:t xml:space="preserve">a From header </w:t>
      </w:r>
      <w:r w:rsidR="005B74B4" w:rsidRPr="00481D2D">
        <w:t xml:space="preserve">field </w:t>
      </w:r>
      <w:r w:rsidRPr="00481D2D">
        <w:t>set to a temporary public user identity as defined in 3GPP TS 23.003 [3], as the public user identity to be registered;</w:t>
      </w:r>
    </w:p>
    <w:p w:rsidR="009D280A" w:rsidRPr="00481D2D" w:rsidRDefault="009D280A" w:rsidP="009D280A">
      <w:pPr>
        <w:pStyle w:val="B1"/>
      </w:pPr>
      <w:r w:rsidRPr="00481D2D">
        <w:t>d)</w:t>
      </w:r>
      <w:r w:rsidRPr="00481D2D">
        <w:tab/>
        <w:t xml:space="preserve">a To header </w:t>
      </w:r>
      <w:r w:rsidR="005B74B4" w:rsidRPr="00481D2D">
        <w:t xml:space="preserve">field </w:t>
      </w:r>
      <w:r w:rsidRPr="00481D2D">
        <w:t>set to a temporary public user identity as defined in 3GPP TS 23.003 [3], as the public user identity to be registered;</w:t>
      </w:r>
    </w:p>
    <w:p w:rsidR="009D280A" w:rsidRPr="00481D2D" w:rsidRDefault="009D280A" w:rsidP="009D280A">
      <w:pPr>
        <w:pStyle w:val="B1"/>
      </w:pPr>
      <w:r w:rsidRPr="00481D2D">
        <w:t>e)</w:t>
      </w:r>
      <w:r w:rsidRPr="00481D2D">
        <w:tab/>
        <w:t xml:space="preserve">the Contact header </w:t>
      </w:r>
      <w:r w:rsidR="005B74B4" w:rsidRPr="00481D2D">
        <w:t xml:space="preserve">field </w:t>
      </w:r>
      <w:r w:rsidRPr="00481D2D">
        <w:t>with the port value of an unprotected port where the UE expects to receive subsequent mid-dialog requests; and</w:t>
      </w:r>
    </w:p>
    <w:p w:rsidR="009D280A" w:rsidRPr="00481D2D" w:rsidRDefault="009D280A" w:rsidP="009D280A">
      <w:pPr>
        <w:pStyle w:val="B1"/>
      </w:pPr>
      <w:r w:rsidRPr="00481D2D">
        <w:t>f)</w:t>
      </w:r>
      <w:r w:rsidRPr="00481D2D">
        <w:tab/>
        <w:t xml:space="preserve">the Via header </w:t>
      </w:r>
      <w:r w:rsidR="005B74B4" w:rsidRPr="00481D2D">
        <w:t xml:space="preserve">field </w:t>
      </w:r>
      <w:r w:rsidRPr="00481D2D">
        <w:t>with the port value of an unprotected port where the UE expects to receive responses to the request.</w:t>
      </w:r>
    </w:p>
    <w:p w:rsidR="00AF49DB" w:rsidRPr="00481D2D" w:rsidRDefault="00AF49DB" w:rsidP="00AF49DB">
      <w:pPr>
        <w:pStyle w:val="NO"/>
      </w:pPr>
      <w:r w:rsidRPr="00481D2D">
        <w:t>NOTE 1:</w:t>
      </w:r>
      <w:r w:rsidRPr="00481D2D">
        <w:tab/>
        <w:t>Since the private user identity is not included in the REGISTER requests when GPRS-IMS-Bundled authentication is used for registration, reregistration and de-registration procedures, all REGISTER requests from the UE use the temporary IMPU as the public user identity even when the implicitly registered IMPUs are available at the UE. The UE does not use the temporary public user identity in any non-registration SIP requests.</w:t>
      </w:r>
    </w:p>
    <w:p w:rsidR="009D280A" w:rsidRPr="00481D2D" w:rsidRDefault="009D280A" w:rsidP="009D280A">
      <w:r w:rsidRPr="00481D2D">
        <w:t>On receiving the 200 (OK) response to the REGISTER request defined in subclause 5.1.1.2.1, there are no additional requirements for the UE.</w:t>
      </w:r>
    </w:p>
    <w:p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rsidR="00897956" w:rsidRPr="00481D2D" w:rsidRDefault="00897956" w:rsidP="005D46C4">
      <w:pPr>
        <w:pStyle w:val="Heading4"/>
      </w:pPr>
      <w:bookmarkStart w:id="131" w:name="_Toc146256671"/>
      <w:r w:rsidRPr="00481D2D">
        <w:t>5.1.1.3</w:t>
      </w:r>
      <w:r w:rsidRPr="00481D2D">
        <w:tab/>
      </w:r>
      <w:r w:rsidR="00E55B0D" w:rsidRPr="00481D2D">
        <w:t xml:space="preserve">Subscription </w:t>
      </w:r>
      <w:r w:rsidRPr="00481D2D">
        <w:t>to the registration-state event package</w:t>
      </w:r>
      <w:bookmarkEnd w:id="131"/>
    </w:p>
    <w:p w:rsidR="00897956" w:rsidRPr="00481D2D" w:rsidRDefault="00897956">
      <w:r w:rsidRPr="00481D2D">
        <w:t>Upon receipt of a 2xx response to the initial registration, the UE shall subscribe to the reg event package for the public user identity registered at the user's registrar (S-CSCF) as described in RFC 3680 [43]</w:t>
      </w:r>
      <w:r w:rsidR="004F0574" w:rsidRPr="00481D2D">
        <w:t xml:space="preserve"> and RFC 6665 [28]</w:t>
      </w:r>
      <w:r w:rsidRPr="00481D2D">
        <w:t>.</w:t>
      </w:r>
    </w:p>
    <w:p w:rsidR="002F44C4" w:rsidRPr="00481D2D" w:rsidRDefault="002F44C4" w:rsidP="002F44C4">
      <w:pPr>
        <w:pStyle w:val="NO"/>
      </w:pPr>
      <w:r w:rsidRPr="00481D2D">
        <w:t>NOTE 1:</w:t>
      </w:r>
      <w:r w:rsidRPr="00481D2D">
        <w:tab/>
        <w:t xml:space="preserve">If the UE supports RFC 6140 [191] and performs the functions of an external attached network, the subscription will be directed to the main </w:t>
      </w:r>
      <w:smartTag w:uri="urn:schemas-microsoft-com:office:smarttags" w:element="stockticker">
        <w:r w:rsidRPr="00481D2D">
          <w:t>URI</w:t>
        </w:r>
      </w:smartTag>
      <w:r w:rsidRPr="00481D2D">
        <w:t>, as described in RFC 6140 [191].</w:t>
      </w:r>
    </w:p>
    <w:p w:rsidR="0067014D" w:rsidRPr="00481D2D" w:rsidRDefault="0067014D" w:rsidP="0067014D">
      <w:r w:rsidRPr="00481D2D">
        <w:t>The UE shall subscribe to the reg event package upon registering a new contact address via an initial registration procedure. If the UE receives a NOTIFY request via the newly established subscription dialog and via the previously established subscription dialogs (there will be at least one), the UE may terminate the previously established subscription dialogs and keep only the newly established subscription dialog.</w:t>
      </w:r>
    </w:p>
    <w:p w:rsidR="00897956" w:rsidRPr="00481D2D" w:rsidRDefault="00897956">
      <w:r w:rsidRPr="00481D2D">
        <w:t xml:space="preserve">The UE shall use the default public user </w:t>
      </w:r>
      <w:r w:rsidR="00E55B0D" w:rsidRPr="00481D2D">
        <w:t xml:space="preserve">identity </w:t>
      </w:r>
      <w:r w:rsidRPr="00481D2D">
        <w:t>for subscription to the registration-state event package.</w:t>
      </w:r>
    </w:p>
    <w:p w:rsidR="009D3BAD" w:rsidRPr="00481D2D" w:rsidRDefault="009D3BAD" w:rsidP="009D3BAD">
      <w:pPr>
        <w:pStyle w:val="NO"/>
      </w:pPr>
      <w:r w:rsidRPr="00481D2D">
        <w:t>NOTE 2:</w:t>
      </w:r>
      <w:r w:rsidRPr="00481D2D">
        <w:tab/>
        <w:t xml:space="preserve">The subscription information stored in the HSS ensures that the default public user identity is a SIP </w:t>
      </w:r>
      <w:smartTag w:uri="urn:schemas-microsoft-com:office:smarttags" w:element="stockticker">
        <w:r w:rsidRPr="00481D2D">
          <w:t>URI</w:t>
        </w:r>
      </w:smartTag>
      <w:r w:rsidRPr="00481D2D">
        <w:t>.</w:t>
      </w:r>
    </w:p>
    <w:p w:rsidR="00897956" w:rsidRPr="00481D2D" w:rsidRDefault="00897956">
      <w:r w:rsidRPr="00481D2D">
        <w:t>On sending a SUBSCRIBE request, the UE shall populate the header fields as follows:</w:t>
      </w:r>
    </w:p>
    <w:p w:rsidR="00897956" w:rsidRPr="00481D2D" w:rsidRDefault="00897956">
      <w:pPr>
        <w:pStyle w:val="B1"/>
      </w:pPr>
      <w:r w:rsidRPr="00481D2D">
        <w:t>a)</w:t>
      </w:r>
      <w:r w:rsidRPr="00481D2D">
        <w:tab/>
        <w:t>a Request</w:t>
      </w:r>
      <w:r w:rsidR="005B74B4" w:rsidRPr="00481D2D">
        <w:t>-</w:t>
      </w:r>
      <w:smartTag w:uri="urn:schemas-microsoft-com:office:smarttags" w:element="stockticker">
        <w:r w:rsidRPr="00481D2D">
          <w:t>URI</w:t>
        </w:r>
      </w:smartTag>
      <w:r w:rsidRPr="00481D2D">
        <w:t xml:space="preserve"> set to the resource to which the UE wants to be subscribed to, i.e.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rsidR="00897956" w:rsidRPr="00481D2D" w:rsidRDefault="00897956">
      <w:pPr>
        <w:pStyle w:val="B1"/>
      </w:pPr>
      <w:r w:rsidRPr="00481D2D">
        <w:t>b)</w:t>
      </w:r>
      <w:r w:rsidRPr="00481D2D">
        <w:tab/>
        <w:t xml:space="preserve">a From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rsidR="00897956" w:rsidRPr="00481D2D" w:rsidRDefault="00897956">
      <w:pPr>
        <w:pStyle w:val="B1"/>
      </w:pPr>
      <w:r w:rsidRPr="00481D2D">
        <w:t>c)</w:t>
      </w:r>
      <w:r w:rsidRPr="00481D2D">
        <w:tab/>
        <w:t xml:space="preserve">a To header </w:t>
      </w:r>
      <w:r w:rsidR="005B74B4" w:rsidRPr="00481D2D">
        <w:t xml:space="preserve">field </w:t>
      </w:r>
      <w:r w:rsidRPr="00481D2D">
        <w:t xml:space="preserve">set to </w:t>
      </w:r>
      <w:r w:rsidR="009D3BAD" w:rsidRPr="00481D2D">
        <w:t xml:space="preserve">the </w:t>
      </w:r>
      <w:r w:rsidRPr="00481D2D">
        <w:t xml:space="preserve">SIP </w:t>
      </w:r>
      <w:smartTag w:uri="urn:schemas-microsoft-com:office:smarttags" w:element="stockticker">
        <w:r w:rsidRPr="00481D2D">
          <w:t>URI</w:t>
        </w:r>
      </w:smartTag>
      <w:r w:rsidRPr="00481D2D">
        <w:t xml:space="preserve"> that </w:t>
      </w:r>
      <w:r w:rsidR="009D3BAD" w:rsidRPr="00481D2D">
        <w:t xml:space="preserve">is </w:t>
      </w:r>
      <w:r w:rsidRPr="00481D2D">
        <w:t xml:space="preserve">the </w:t>
      </w:r>
      <w:r w:rsidR="009D3BAD" w:rsidRPr="00481D2D">
        <w:t xml:space="preserve">default </w:t>
      </w:r>
      <w:r w:rsidRPr="00481D2D">
        <w:t>public user identity used for subscription;</w:t>
      </w:r>
    </w:p>
    <w:p w:rsidR="00897956" w:rsidRPr="00481D2D" w:rsidRDefault="00897956">
      <w:pPr>
        <w:pStyle w:val="B1"/>
      </w:pPr>
      <w:r w:rsidRPr="00481D2D">
        <w:t>d)</w:t>
      </w:r>
      <w:r w:rsidRPr="00481D2D">
        <w:tab/>
        <w:t xml:space="preserve">an Event header </w:t>
      </w:r>
      <w:r w:rsidR="005B74B4" w:rsidRPr="00481D2D">
        <w:t xml:space="preserve">field </w:t>
      </w:r>
      <w:r w:rsidRPr="00481D2D">
        <w:t>set to the "reg" event package;</w:t>
      </w:r>
    </w:p>
    <w:p w:rsidR="00897956" w:rsidRPr="00481D2D" w:rsidRDefault="00897956">
      <w:pPr>
        <w:pStyle w:val="B1"/>
      </w:pPr>
      <w:r w:rsidRPr="00481D2D">
        <w:t>e)</w:t>
      </w:r>
      <w:r w:rsidRPr="00481D2D">
        <w:tab/>
        <w:t xml:space="preserve">an Expires header </w:t>
      </w:r>
      <w:r w:rsidR="005B74B4" w:rsidRPr="00481D2D">
        <w:t xml:space="preserve">field </w:t>
      </w:r>
      <w:r w:rsidRPr="00481D2D">
        <w:t>set to 600 000 seconds as the value desired for the duration of the subscription</w:t>
      </w:r>
      <w:r w:rsidR="00467754" w:rsidRPr="00481D2D">
        <w:t>;</w:t>
      </w:r>
    </w:p>
    <w:p w:rsidR="00897956" w:rsidRPr="00481D2D" w:rsidRDefault="00897956">
      <w:pPr>
        <w:pStyle w:val="B1"/>
      </w:pPr>
      <w:r w:rsidRPr="00481D2D">
        <w:t>f)</w:t>
      </w:r>
      <w:r w:rsidRPr="00481D2D">
        <w:tab/>
      </w:r>
      <w:r w:rsidR="0084255B" w:rsidRPr="00481D2D">
        <w:t>void</w:t>
      </w:r>
      <w:r w:rsidRPr="00481D2D">
        <w:t>; and</w:t>
      </w:r>
    </w:p>
    <w:p w:rsidR="00467754" w:rsidRPr="00481D2D" w:rsidRDefault="00897956">
      <w:pPr>
        <w:pStyle w:val="B1"/>
      </w:pPr>
      <w:r w:rsidRPr="00481D2D">
        <w:t>g)</w:t>
      </w:r>
      <w:r w:rsidRPr="00481D2D">
        <w:tab/>
      </w:r>
      <w:r w:rsidR="0084255B" w:rsidRPr="00481D2D">
        <w:t>void.</w:t>
      </w:r>
    </w:p>
    <w:p w:rsidR="00CB25E5" w:rsidRPr="00481D2D" w:rsidRDefault="00897956">
      <w:r w:rsidRPr="00481D2D">
        <w:t xml:space="preserve">Upon receipt of a </w:t>
      </w:r>
      <w:r w:rsidR="00CB25E5" w:rsidRPr="00481D2D">
        <w:rPr>
          <w:rFonts w:hint="eastAsia"/>
          <w:lang w:eastAsia="zh-CN"/>
        </w:rPr>
        <w:t xml:space="preserve">dialog establishing NOTIFY </w:t>
      </w:r>
      <w:r w:rsidRPr="00481D2D">
        <w:t xml:space="preserve">request, </w:t>
      </w:r>
      <w:r w:rsidR="00CB25E5" w:rsidRPr="00481D2D">
        <w:rPr>
          <w:rFonts w:hint="eastAsia"/>
          <w:lang w:eastAsia="zh-CN"/>
        </w:rPr>
        <w:t>as specified in RFC</w:t>
      </w:r>
      <w:r w:rsidR="00CB25E5" w:rsidRPr="00481D2D">
        <w:t> </w:t>
      </w:r>
      <w:r w:rsidR="00CB25E5" w:rsidRPr="00481D2D">
        <w:rPr>
          <w:rFonts w:hint="eastAsia"/>
          <w:lang w:eastAsia="zh-CN"/>
        </w:rPr>
        <w:t>6665</w:t>
      </w:r>
      <w:r w:rsidR="00CB25E5" w:rsidRPr="00481D2D">
        <w:t> </w:t>
      </w:r>
      <w:r w:rsidR="00CB25E5" w:rsidRPr="00481D2D">
        <w:rPr>
          <w:rFonts w:hint="eastAsia"/>
          <w:lang w:eastAsia="zh-CN"/>
        </w:rPr>
        <w:t>[28], associated with the SUBSCRIBE request,</w:t>
      </w:r>
      <w:r w:rsidR="00CB25E5" w:rsidRPr="00481D2D">
        <w:t xml:space="preserve"> </w:t>
      </w:r>
      <w:r w:rsidRPr="00481D2D">
        <w:t>the UE shall</w:t>
      </w:r>
      <w:r w:rsidR="00CB25E5" w:rsidRPr="00481D2D">
        <w:t>:</w:t>
      </w:r>
    </w:p>
    <w:p w:rsidR="00CB25E5" w:rsidRPr="00481D2D" w:rsidRDefault="00CB25E5" w:rsidP="00CB25E5">
      <w:pPr>
        <w:pStyle w:val="B1"/>
      </w:pPr>
      <w:r w:rsidRPr="00481D2D">
        <w:t>1)</w:t>
      </w:r>
      <w:r w:rsidRPr="00481D2D">
        <w:tab/>
      </w:r>
      <w:r w:rsidR="00897956" w:rsidRPr="00481D2D">
        <w:t>store the information for the established dialog</w:t>
      </w:r>
      <w:r w:rsidRPr="00481D2D">
        <w:t>;</w:t>
      </w:r>
    </w:p>
    <w:p w:rsidR="00CB25E5" w:rsidRPr="00481D2D" w:rsidRDefault="00CB25E5" w:rsidP="007B2683">
      <w:pPr>
        <w:pStyle w:val="B1"/>
        <w:rPr>
          <w:lang w:eastAsia="zh-CN"/>
        </w:rPr>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B74B4" w:rsidRPr="00481D2D">
        <w:t xml:space="preserve">field </w:t>
      </w:r>
      <w:r w:rsidRPr="00481D2D">
        <w:rPr>
          <w:lang w:eastAsia="zh-CN"/>
        </w:rPr>
        <w:t xml:space="preserve">parameter of the Subscription-State header field, </w:t>
      </w:r>
      <w:r w:rsidRPr="00481D2D">
        <w:rPr>
          <w:rFonts w:hint="eastAsia"/>
          <w:lang w:eastAsia="zh-CN"/>
        </w:rPr>
        <w:t xml:space="preserve">if present,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 2xx response</w:t>
      </w:r>
      <w:r w:rsidRPr="00481D2D">
        <w:rPr>
          <w:rFonts w:hint="eastAsia"/>
          <w:lang w:eastAsia="zh-CN"/>
        </w:rPr>
        <w:t xml:space="preserve"> to SUBSCRIBE request</w:t>
      </w:r>
      <w:r w:rsidRPr="00481D2D">
        <w:rPr>
          <w:lang w:eastAsia="zh-CN"/>
        </w:rPr>
        <w:t>; and</w:t>
      </w:r>
    </w:p>
    <w:p w:rsidR="00897956" w:rsidRPr="00481D2D" w:rsidRDefault="00CB25E5" w:rsidP="00CB25E5">
      <w:pPr>
        <w:pStyle w:val="B1"/>
      </w:pPr>
      <w:r w:rsidRPr="00481D2D">
        <w:rPr>
          <w:lang w:eastAsia="zh-CN"/>
        </w:rPr>
        <w:t>3)</w:t>
      </w:r>
      <w:r w:rsidRPr="00481D2D">
        <w:rPr>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rsidR="00897956" w:rsidRPr="00481D2D" w:rsidRDefault="00897956">
      <w:r w:rsidRPr="00481D2D">
        <w:t xml:space="preserve">If continued subscription is required, the UE shall automatically refresh the subscription </w:t>
      </w:r>
      <w:r w:rsidR="00FD0307" w:rsidRPr="00481D2D">
        <w:t xml:space="preserve">to </w:t>
      </w:r>
      <w:r w:rsidRPr="00481D2D">
        <w:t xml:space="preserve">the reg event packag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UE shall still consider </w:t>
      </w:r>
      <w:r w:rsidRPr="00481D2D">
        <w:t>the original subscription valid for the duration of the most recently known "Expires" value according to RFC </w:t>
      </w:r>
      <w:r w:rsidR="004F0574" w:rsidRPr="00481D2D">
        <w:t>6665</w:t>
      </w:r>
      <w:r w:rsidRPr="00481D2D">
        <w:t> [28]. Otherwise, the UE shall consider the subscription invalid and start a new initial subscription according to RFC </w:t>
      </w:r>
      <w:r w:rsidR="004F0574" w:rsidRPr="00481D2D">
        <w:t>6665</w:t>
      </w:r>
      <w:r w:rsidRPr="00481D2D">
        <w:t> [28].</w:t>
      </w:r>
    </w:p>
    <w:p w:rsidR="0074741D" w:rsidRPr="00481D2D" w:rsidRDefault="0074741D" w:rsidP="005D46C4">
      <w:pPr>
        <w:pStyle w:val="Heading4"/>
      </w:pPr>
      <w:bookmarkStart w:id="132" w:name="clauseUAuserreregistration"/>
      <w:bookmarkStart w:id="133" w:name="_Toc146256672"/>
      <w:r w:rsidRPr="00481D2D">
        <w:t>5.1.1.3A</w:t>
      </w:r>
      <w:r w:rsidRPr="00481D2D">
        <w:tab/>
      </w:r>
      <w:r w:rsidR="0050676A" w:rsidRPr="00481D2D">
        <w:t>Void</w:t>
      </w:r>
      <w:bookmarkEnd w:id="133"/>
    </w:p>
    <w:p w:rsidR="00897956" w:rsidRPr="00481D2D" w:rsidRDefault="00897956" w:rsidP="005D46C4">
      <w:pPr>
        <w:pStyle w:val="Heading4"/>
      </w:pPr>
      <w:bookmarkStart w:id="134" w:name="_Toc146256673"/>
      <w:r w:rsidRPr="00481D2D">
        <w:t>5.1.1.4</w:t>
      </w:r>
      <w:bookmarkEnd w:id="132"/>
      <w:r w:rsidRPr="00481D2D">
        <w:tab/>
        <w:t>User-initiated reregistration and registration of an additional public user identity</w:t>
      </w:r>
      <w:bookmarkEnd w:id="134"/>
    </w:p>
    <w:p w:rsidR="00467754" w:rsidRPr="00481D2D" w:rsidRDefault="00467754" w:rsidP="005D46C4">
      <w:pPr>
        <w:pStyle w:val="Heading5"/>
      </w:pPr>
      <w:bookmarkStart w:id="135" w:name="_Toc146256674"/>
      <w:r w:rsidRPr="00481D2D">
        <w:t>5.1.1.4.1</w:t>
      </w:r>
      <w:r w:rsidRPr="00481D2D">
        <w:tab/>
        <w:t>General</w:t>
      </w:r>
      <w:bookmarkEnd w:id="135"/>
    </w:p>
    <w:p w:rsidR="00662DF3" w:rsidRPr="00481D2D" w:rsidRDefault="00897956">
      <w:r w:rsidRPr="00481D2D">
        <w:t xml:space="preserve">The UE can perform the reregistration of a previously registered public user identity </w:t>
      </w:r>
      <w:r w:rsidR="00662DF3" w:rsidRPr="00481D2D">
        <w:t xml:space="preserve">bound to any one of </w:t>
      </w:r>
      <w:r w:rsidRPr="00481D2D">
        <w:t xml:space="preserve">its contact </w:t>
      </w:r>
      <w:r w:rsidR="00662DF3" w:rsidRPr="00481D2D">
        <w:t xml:space="preserve">addresses and the associated set of security associations or </w:t>
      </w:r>
      <w:smartTag w:uri="urn:schemas-microsoft-com:office:smarttags" w:element="stockticker">
        <w:r w:rsidR="00662DF3" w:rsidRPr="00481D2D">
          <w:t>TLS</w:t>
        </w:r>
      </w:smartTag>
      <w:r w:rsidR="00662DF3" w:rsidRPr="00481D2D">
        <w:t xml:space="preserve"> sessions </w:t>
      </w:r>
      <w:r w:rsidRPr="00481D2D">
        <w:t>at any time after the initial registration has been completed.</w:t>
      </w:r>
    </w:p>
    <w:p w:rsidR="00897956" w:rsidRPr="00481D2D" w:rsidRDefault="00897956">
      <w:r w:rsidRPr="00481D2D">
        <w:t xml:space="preserve">The UE </w:t>
      </w:r>
      <w:r w:rsidR="00662DF3" w:rsidRPr="00481D2D">
        <w:t xml:space="preserve">can </w:t>
      </w:r>
      <w:r w:rsidRPr="00481D2D">
        <w:t xml:space="preserve">perform the reregistration </w:t>
      </w:r>
      <w:r w:rsidR="00662DF3" w:rsidRPr="00481D2D">
        <w:t xml:space="preserve">of a previously registered public user identity </w:t>
      </w:r>
      <w:r w:rsidRPr="00481D2D">
        <w:t xml:space="preserve">over </w:t>
      </w:r>
      <w:r w:rsidR="00467754" w:rsidRPr="00481D2D">
        <w:t xml:space="preserve">any </w:t>
      </w:r>
      <w:r w:rsidRPr="00481D2D">
        <w:t xml:space="preserve">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 </w:t>
      </w:r>
      <w:r w:rsidRPr="00481D2D">
        <w:t>that is associated with the related contact address.</w:t>
      </w:r>
    </w:p>
    <w:p w:rsidR="0055276F" w:rsidRPr="00481D2D" w:rsidRDefault="0055276F" w:rsidP="0055276F">
      <w:r w:rsidRPr="00481D2D">
        <w:t>The UE can perform the reregistration of a previously registered public user identity via an initial registration as specified in subclause 5.1.1.2, when binding the previously registered public user identity to new contact address</w:t>
      </w:r>
      <w:r w:rsidR="00146C58" w:rsidRPr="00481D2D">
        <w:t xml:space="preserve"> or to the registration flow and the associated contact address (if the multiple registration mechanism is used)</w:t>
      </w:r>
      <w:r w:rsidRPr="00481D2D">
        <w:t>.</w:t>
      </w:r>
    </w:p>
    <w:p w:rsidR="0055276F" w:rsidRPr="00481D2D" w:rsidRDefault="00897956">
      <w:r w:rsidRPr="00481D2D">
        <w:t xml:space="preserve">The UE can perform registration of additional public user identities at any time after the initial registration has been completed. The UE shall perform the registration of additional public user identities </w:t>
      </w:r>
      <w:r w:rsidR="0055276F" w:rsidRPr="00481D2D">
        <w:t>either:</w:t>
      </w:r>
    </w:p>
    <w:p w:rsidR="0055276F" w:rsidRPr="00481D2D" w:rsidRDefault="0055276F" w:rsidP="0055276F">
      <w:pPr>
        <w:pStyle w:val="B1"/>
      </w:pPr>
      <w:r w:rsidRPr="00481D2D">
        <w:t>-</w:t>
      </w:r>
      <w:r w:rsidRPr="00481D2D">
        <w:tab/>
      </w:r>
      <w:r w:rsidR="00897956" w:rsidRPr="00481D2D">
        <w:t xml:space="preserve">over the existing set of security associations </w:t>
      </w:r>
      <w:r w:rsidR="00467754" w:rsidRPr="00481D2D">
        <w:t xml:space="preserve">or </w:t>
      </w:r>
      <w:smartTag w:uri="urn:schemas-microsoft-com:office:smarttags" w:element="stockticker">
        <w:r w:rsidR="00467754" w:rsidRPr="00481D2D">
          <w:t>TLS</w:t>
        </w:r>
      </w:smartTag>
      <w:r w:rsidR="00467754" w:rsidRPr="00481D2D">
        <w:t xml:space="preserve"> sessions, if appropriate to the security mechanism in use, </w:t>
      </w:r>
      <w:r w:rsidR="00897956" w:rsidRPr="00481D2D">
        <w:t>that is associated with the related contact address</w:t>
      </w:r>
      <w:r w:rsidRPr="00481D2D">
        <w:t>; or</w:t>
      </w:r>
    </w:p>
    <w:p w:rsidR="00897956" w:rsidRPr="00481D2D" w:rsidRDefault="0055276F" w:rsidP="0055276F">
      <w:pPr>
        <w:pStyle w:val="B1"/>
      </w:pPr>
      <w:r w:rsidRPr="00481D2D">
        <w:t>-</w:t>
      </w:r>
      <w:r w:rsidRPr="00481D2D">
        <w:tab/>
        <w:t>via an initial registration as specified in subclause</w:t>
      </w:r>
      <w:r w:rsidR="00286374" w:rsidRPr="00481D2D">
        <w:t> </w:t>
      </w:r>
      <w:r w:rsidRPr="00481D2D">
        <w:t>5.1.1.2</w:t>
      </w:r>
      <w:r w:rsidR="00897956" w:rsidRPr="00481D2D">
        <w:t>.</w:t>
      </w:r>
    </w:p>
    <w:p w:rsidR="00C433E2" w:rsidRPr="00481D2D" w:rsidRDefault="00C433E2" w:rsidP="00C433E2">
      <w:r w:rsidRPr="00481D2D">
        <w:t>The UE can fetch bindings as defined in RFC 3261 [26] at any time after the initial registration has been completed. The procedure for fetching bindings is the same as for a reregistration except that the REGISTER request does not contain a Contact header field.</w:t>
      </w:r>
    </w:p>
    <w:p w:rsidR="00897956" w:rsidRPr="00481D2D" w:rsidRDefault="00897956">
      <w:r w:rsidRPr="00481D2D">
        <w:t xml:space="preserve">Unless either the user or the application within the UE has determined that a continued registration is not required the UE shall reregister an already registered public user identity either 600 seconds before the expiration time if the previous registration was for greater than 1200 seconds, or when half of the time has expired if the previous registration was for 1200 seconds or less, or when the UE </w:t>
      </w:r>
      <w:r w:rsidRPr="00481D2D">
        <w:rPr>
          <w:lang w:eastAsia="zh-CN"/>
        </w:rPr>
        <w:t>intends</w:t>
      </w:r>
      <w:r w:rsidRPr="00481D2D">
        <w:t xml:space="preserve"> to update its </w:t>
      </w:r>
      <w:r w:rsidRPr="00481D2D">
        <w:rPr>
          <w:lang w:eastAsia="zh-CN"/>
        </w:rPr>
        <w:t>capabilities according to RFC 3840 [62]</w:t>
      </w:r>
      <w:r w:rsidR="00755D7C" w:rsidRPr="00481D2D">
        <w:rPr>
          <w:lang w:eastAsia="zh-CN"/>
        </w:rPr>
        <w:t xml:space="preserve"> and RFC 5688 [120]</w:t>
      </w:r>
      <w:r w:rsidR="008D34D3" w:rsidRPr="00481D2D">
        <w:rPr>
          <w:lang w:eastAsia="zh-CN"/>
        </w:rPr>
        <w:t xml:space="preserve"> or when the UE needs to modify the ICSI values </w:t>
      </w:r>
      <w:r w:rsidR="00D84263" w:rsidRPr="00481D2D">
        <w:rPr>
          <w:lang w:eastAsia="zh-CN"/>
        </w:rPr>
        <w:t>that the UE intends to us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w:t>
      </w:r>
      <w:r w:rsidR="008D34D3" w:rsidRPr="00481D2D">
        <w:rPr>
          <w:lang w:eastAsia="zh-CN"/>
        </w:rPr>
        <w:t xml:space="preserve">or IARI values that the UE intends to use in the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 xml:space="preserve">ref </w:t>
      </w:r>
      <w:r w:rsidR="007F1564" w:rsidRPr="00481D2D">
        <w:rPr>
          <w:rFonts w:eastAsia="SimSun"/>
          <w:lang w:eastAsia="zh-CN"/>
        </w:rPr>
        <w:t xml:space="preserve">media </w:t>
      </w:r>
      <w:r w:rsidR="008D34D3" w:rsidRPr="00481D2D">
        <w:rPr>
          <w:lang w:eastAsia="zh-CN"/>
        </w:rPr>
        <w:t>feature tag</w:t>
      </w:r>
      <w:r w:rsidRPr="00481D2D">
        <w:t>.</w:t>
      </w:r>
    </w:p>
    <w:p w:rsidR="00897956" w:rsidRPr="00481D2D" w:rsidRDefault="0055276F">
      <w:r w:rsidRPr="00481D2D">
        <w:t>When sending a protected</w:t>
      </w:r>
      <w:r w:rsidRPr="00481D2D" w:rsidDel="0055276F">
        <w:t xml:space="preserve"> </w:t>
      </w:r>
      <w:r w:rsidR="00897956" w:rsidRPr="00481D2D">
        <w:t>REGISTER request</w:t>
      </w:r>
      <w:r w:rsidRPr="00481D2D">
        <w:t>, the UE shall use</w:t>
      </w:r>
      <w:r w:rsidR="00897956" w:rsidRPr="00481D2D">
        <w:t xml:space="preserve"> a security association</w:t>
      </w:r>
      <w:r w:rsidR="00105652" w:rsidRPr="00481D2D">
        <w:t xml:space="preserve"> or </w:t>
      </w:r>
      <w:smartTag w:uri="urn:schemas-microsoft-com:office:smarttags" w:element="stockticker">
        <w:r w:rsidR="00105652" w:rsidRPr="00481D2D">
          <w:t>TLS</w:t>
        </w:r>
      </w:smartTag>
      <w:r w:rsidR="00105652" w:rsidRPr="00481D2D">
        <w:t xml:space="preserve"> session</w:t>
      </w:r>
      <w:r w:rsidRPr="00481D2D">
        <w:t xml:space="preserve"> associated </w:t>
      </w:r>
      <w:r w:rsidR="00146C58" w:rsidRPr="00481D2D">
        <w:t xml:space="preserve">either </w:t>
      </w:r>
      <w:r w:rsidRPr="00481D2D">
        <w:t xml:space="preserve">with the contact address </w:t>
      </w:r>
      <w:r w:rsidR="00146C58" w:rsidRPr="00481D2D">
        <w:t xml:space="preserve">or </w:t>
      </w:r>
      <w:r w:rsidR="00CF39BE" w:rsidRPr="00481D2D">
        <w:t xml:space="preserve">with </w:t>
      </w:r>
      <w:r w:rsidR="00146C58" w:rsidRPr="00481D2D">
        <w:t xml:space="preserve">the registration flow and the associated contact address </w:t>
      </w:r>
      <w:r w:rsidRPr="00481D2D">
        <w:t>used to send the request</w:t>
      </w:r>
      <w:r w:rsidR="00897956" w:rsidRPr="00481D2D">
        <w:t xml:space="preserve">, see 3GPP TS 33.203 [19], established as a result of an earlier </w:t>
      </w:r>
      <w:r w:rsidRPr="00481D2D">
        <w:t xml:space="preserve">initial </w:t>
      </w:r>
      <w:r w:rsidR="00897956" w:rsidRPr="00481D2D">
        <w:t>registration.</w:t>
      </w:r>
    </w:p>
    <w:p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rsidR="00897956" w:rsidRPr="00481D2D" w:rsidRDefault="00897956">
      <w:r w:rsidRPr="00481D2D">
        <w:t>On sending a REGISTER request</w:t>
      </w:r>
      <w:r w:rsidR="00536DCF" w:rsidRPr="00481D2D">
        <w:t xml:space="preserve"> that does not contain a challenge response</w:t>
      </w:r>
      <w:r w:rsidRPr="00481D2D">
        <w:t>, the UE shall populate the header fields as follows:</w:t>
      </w:r>
    </w:p>
    <w:p w:rsidR="00E576EE" w:rsidRPr="00481D2D" w:rsidRDefault="00105652">
      <w:pPr>
        <w:pStyle w:val="B1"/>
      </w:pPr>
      <w:r w:rsidRPr="00481D2D">
        <w:t>a</w:t>
      </w:r>
      <w:r w:rsidR="00897956" w:rsidRPr="00481D2D">
        <w:t>)</w:t>
      </w:r>
      <w:r w:rsidR="00897956" w:rsidRPr="00481D2D">
        <w:tab/>
        <w:t xml:space="preserve">a From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rsidR="00897956" w:rsidRPr="00481D2D" w:rsidRDefault="00E576EE" w:rsidP="00E576EE">
      <w:pPr>
        <w:pStyle w:val="B2"/>
      </w:pPr>
      <w:r w:rsidRPr="00481D2D">
        <w:t>2)</w:t>
      </w:r>
      <w:r w:rsidRPr="00481D2D">
        <w:tab/>
      </w:r>
      <w:r w:rsidR="00897956" w:rsidRPr="00481D2D">
        <w:t>the public user identity to be registered;</w:t>
      </w:r>
    </w:p>
    <w:p w:rsidR="00E576EE" w:rsidRPr="00481D2D" w:rsidRDefault="00105652">
      <w:pPr>
        <w:pStyle w:val="B1"/>
      </w:pPr>
      <w:r w:rsidRPr="00481D2D">
        <w:t>b</w:t>
      </w:r>
      <w:r w:rsidR="00897956" w:rsidRPr="00481D2D">
        <w:t>)</w:t>
      </w:r>
      <w:r w:rsidR="00897956" w:rsidRPr="00481D2D">
        <w:tab/>
        <w:t xml:space="preserve">a To header </w:t>
      </w:r>
      <w:r w:rsidR="005B74B4"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E576EE" w:rsidRPr="00481D2D">
        <w:t>:</w:t>
      </w:r>
    </w:p>
    <w:p w:rsidR="00E576EE" w:rsidRPr="00481D2D" w:rsidRDefault="00E576EE" w:rsidP="00E576EE">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rsidR="00897956" w:rsidRPr="00481D2D" w:rsidRDefault="00E576EE" w:rsidP="00E576EE">
      <w:pPr>
        <w:pStyle w:val="B2"/>
      </w:pPr>
      <w:r w:rsidRPr="00481D2D">
        <w:t>2)</w:t>
      </w:r>
      <w:r w:rsidRPr="00481D2D">
        <w:tab/>
      </w:r>
      <w:r w:rsidR="00897956" w:rsidRPr="00481D2D">
        <w:t>the public user identity to be registered;</w:t>
      </w:r>
    </w:p>
    <w:p w:rsidR="00E03B7A" w:rsidRPr="00481D2D" w:rsidRDefault="00105652">
      <w:pPr>
        <w:pStyle w:val="B1"/>
      </w:pPr>
      <w:r w:rsidRPr="00481D2D">
        <w:t>c</w:t>
      </w:r>
      <w:r w:rsidR="00897956" w:rsidRPr="00481D2D">
        <w:t>)</w:t>
      </w:r>
      <w:r w:rsidR="00897956" w:rsidRPr="00481D2D">
        <w:tab/>
        <w:t xml:space="preserve">a Contact header </w:t>
      </w:r>
      <w:r w:rsidR="005B74B4"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 xml:space="preserve">(s) that contain(s) in the hostport parameter the IP address </w:t>
      </w:r>
      <w:r w:rsidR="00752D23" w:rsidRPr="00481D2D">
        <w:t xml:space="preserve">or FQDN </w:t>
      </w:r>
      <w:r w:rsidR="00897956" w:rsidRPr="00481D2D">
        <w:t>of the UE</w:t>
      </w:r>
      <w:r w:rsidR="00824E46" w:rsidRPr="00481D2D">
        <w:t xml:space="preserve">, and containing the </w:t>
      </w:r>
      <w:r w:rsidR="001B17CD" w:rsidRPr="00481D2D">
        <w:t xml:space="preserve">instance </w:t>
      </w:r>
      <w:r w:rsidR="00824E46" w:rsidRPr="00481D2D">
        <w:t xml:space="preserve">ID of the UE in the </w:t>
      </w:r>
      <w:r w:rsidR="005B74B4" w:rsidRPr="00481D2D">
        <w:t>"</w:t>
      </w:r>
      <w:r w:rsidR="00824E46" w:rsidRPr="00481D2D">
        <w:t>+sip.instance</w:t>
      </w:r>
      <w:r w:rsidR="005B74B4" w:rsidRPr="00481D2D">
        <w:t>"</w:t>
      </w:r>
      <w:r w:rsidR="00824E46" w:rsidRPr="00481D2D">
        <w:t xml:space="preserve"> </w:t>
      </w:r>
      <w:r w:rsidR="005B74B4" w:rsidRPr="00481D2D">
        <w:t xml:space="preserve">header field </w:t>
      </w:r>
      <w:r w:rsidR="00824E46" w:rsidRPr="00481D2D">
        <w:t>parameter, if the UE</w:t>
      </w:r>
      <w:r w:rsidR="00E03B7A" w:rsidRPr="00481D2D">
        <w:t>:</w:t>
      </w:r>
    </w:p>
    <w:p w:rsidR="00E03B7A" w:rsidRPr="00481D2D" w:rsidRDefault="00E03B7A" w:rsidP="00E03B7A">
      <w:pPr>
        <w:pStyle w:val="B2"/>
      </w:pPr>
      <w:r w:rsidRPr="00481D2D">
        <w:t>1)</w:t>
      </w:r>
      <w:r w:rsidRPr="00481D2D">
        <w:tab/>
      </w:r>
      <w:r w:rsidR="00824E46" w:rsidRPr="00481D2D">
        <w:t>supports GRUU</w:t>
      </w:r>
      <w:r w:rsidR="009A4050" w:rsidRPr="00481D2D">
        <w:t xml:space="preserve"> (see table A.4, item A.4/53)</w:t>
      </w:r>
      <w:r w:rsidRPr="00481D2D">
        <w:t>;</w:t>
      </w:r>
    </w:p>
    <w:p w:rsidR="00E03B7A" w:rsidRPr="00481D2D" w:rsidRDefault="00E03B7A" w:rsidP="00E03B7A">
      <w:pPr>
        <w:pStyle w:val="B2"/>
      </w:pPr>
      <w:r w:rsidRPr="00481D2D">
        <w:t>2)</w:t>
      </w:r>
      <w:r w:rsidRPr="00481D2D">
        <w:tab/>
        <w:t xml:space="preserve">supports </w:t>
      </w:r>
      <w:r w:rsidR="00C751EA" w:rsidRPr="00481D2D">
        <w:t>multiple registrations</w:t>
      </w:r>
      <w:r w:rsidRPr="00481D2D">
        <w:t>;</w:t>
      </w:r>
    </w:p>
    <w:p w:rsidR="00E03B7A" w:rsidRPr="00481D2D" w:rsidRDefault="00E03B7A" w:rsidP="00E03B7A">
      <w:pPr>
        <w:pStyle w:val="B2"/>
      </w:pPr>
      <w:r w:rsidRPr="00481D2D">
        <w:t>3)</w:t>
      </w:r>
      <w:r w:rsidRPr="00481D2D">
        <w:tab/>
        <w:t>has an IMEI available</w:t>
      </w:r>
      <w:r w:rsidR="00021DE6" w:rsidRPr="00481D2D">
        <w:t>; or</w:t>
      </w:r>
    </w:p>
    <w:p w:rsidR="00021DE6" w:rsidRPr="00481D2D" w:rsidRDefault="00021DE6" w:rsidP="00021DE6">
      <w:pPr>
        <w:pStyle w:val="B2"/>
      </w:pPr>
      <w:r w:rsidRPr="00481D2D">
        <w:t>4)</w:t>
      </w:r>
      <w:r w:rsidRPr="00481D2D">
        <w:tab/>
        <w:t>has an MEID available.</w:t>
      </w:r>
    </w:p>
    <w:p w:rsidR="00021DE6" w:rsidRPr="00481D2D" w:rsidRDefault="00021DE6" w:rsidP="00021DE6">
      <w:pPr>
        <w:pStyle w:val="B1"/>
      </w:pPr>
      <w:r w:rsidRPr="00481D2D">
        <w:tab/>
        <w:t>Only the IMEI shall be used for generating an instance ID for a multi-mode UE that supports both 3GPP and 3GPP2 defined radio access networks.</w:t>
      </w:r>
    </w:p>
    <w:p w:rsidR="00E03B7A" w:rsidRPr="00481D2D" w:rsidRDefault="00E03B7A" w:rsidP="00E03B7A">
      <w:pPr>
        <w:pStyle w:val="NO"/>
      </w:pPr>
      <w:r w:rsidRPr="00481D2D">
        <w:t>NOTE 1:</w:t>
      </w:r>
      <w:r w:rsidRPr="00481D2D">
        <w:tab/>
        <w:t xml:space="preserve">The requirement placed on the UE to include an instance ID based on the IMEI </w:t>
      </w:r>
      <w:r w:rsidR="00021DE6" w:rsidRPr="00481D2D">
        <w:t xml:space="preserve">or the MEID </w:t>
      </w:r>
      <w:r w:rsidRPr="00481D2D">
        <w:t>when the UE does not support GRUU and does not support multiple registrations does not imply any additional requirements on the network.</w:t>
      </w:r>
    </w:p>
    <w:p w:rsidR="00897956" w:rsidRPr="00481D2D" w:rsidRDefault="00E03B7A" w:rsidP="00E03B7A">
      <w:pPr>
        <w:pStyle w:val="B1"/>
      </w:pPr>
      <w:r w:rsidRPr="00481D2D">
        <w:tab/>
      </w:r>
      <w:r w:rsidR="00C751EA" w:rsidRPr="00481D2D">
        <w:t xml:space="preserve">If the UE support multiple registrations, it shall include </w:t>
      </w:r>
      <w:r w:rsidR="005B74B4" w:rsidRPr="00481D2D">
        <w:t>"</w:t>
      </w:r>
      <w:r w:rsidR="00C751EA" w:rsidRPr="00481D2D">
        <w:t>reg-id</w:t>
      </w:r>
      <w:r w:rsidR="005B74B4" w:rsidRPr="00481D2D">
        <w:t>" header field</w:t>
      </w:r>
      <w:r w:rsidR="00C751EA" w:rsidRPr="00481D2D">
        <w:t xml:space="preserve"> as described in </w:t>
      </w:r>
      <w:r w:rsidR="00AF67A1" w:rsidRPr="00481D2D">
        <w:t>RFC 5626</w:t>
      </w:r>
      <w:r w:rsidR="00C751EA" w:rsidRPr="00481D2D">
        <w:t> [92]</w:t>
      </w:r>
      <w:r w:rsidR="008D34D3" w:rsidRPr="00481D2D">
        <w:t>. The UE shall include all supported ICSI values (</w:t>
      </w:r>
      <w:r w:rsidR="008D34D3" w:rsidRPr="00481D2D">
        <w:rPr>
          <w:lang w:eastAsia="zh-CN"/>
        </w:rPr>
        <w:t>coded as specified in subclause 7.2A.8.2)</w:t>
      </w:r>
      <w:r w:rsidR="00D84263" w:rsidRPr="00481D2D">
        <w:rPr>
          <w:lang w:eastAsia="zh-CN"/>
        </w:rPr>
        <w:t xml:space="preserve"> in a g.3gpp.icsi</w:t>
      </w:r>
      <w:r w:rsidR="0014196E" w:rsidRPr="00481D2D">
        <w:rPr>
          <w:lang w:eastAsia="zh-CN"/>
        </w:rPr>
        <w:t>-</w:t>
      </w:r>
      <w:r w:rsidR="00D84263" w:rsidRPr="00481D2D">
        <w:rPr>
          <w:lang w:eastAsia="zh-CN"/>
        </w:rPr>
        <w:t xml:space="preserve">ref </w:t>
      </w:r>
      <w:r w:rsidR="007F1564" w:rsidRPr="00481D2D">
        <w:rPr>
          <w:lang w:eastAsia="zh-CN"/>
        </w:rPr>
        <w:t xml:space="preserve">media </w:t>
      </w:r>
      <w:r w:rsidR="00D84263" w:rsidRPr="00481D2D">
        <w:rPr>
          <w:lang w:eastAsia="zh-CN"/>
        </w:rPr>
        <w:t xml:space="preserve">feature tag as defined in subclause 7.9.2 </w:t>
      </w:r>
      <w:r w:rsidR="00D84263" w:rsidRPr="00481D2D">
        <w:t>and RFC 3840 [62] for the IMS communication it intends to use</w:t>
      </w:r>
      <w:r w:rsidR="008D34D3" w:rsidRPr="00481D2D">
        <w:rPr>
          <w:lang w:eastAsia="zh-CN"/>
        </w:rPr>
        <w:t xml:space="preserve">, </w:t>
      </w:r>
      <w:r w:rsidR="008D34D3" w:rsidRPr="00481D2D">
        <w:t>and IARI values (</w:t>
      </w:r>
      <w:r w:rsidR="008D34D3" w:rsidRPr="00481D2D">
        <w:rPr>
          <w:lang w:eastAsia="zh-CN"/>
        </w:rPr>
        <w:t xml:space="preserve">coded as specified in subclause 7.2A.9.2), </w:t>
      </w:r>
      <w:r w:rsidR="008D34D3" w:rsidRPr="00481D2D">
        <w:t xml:space="preserve">for the IMS applications it intends to use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ari</w:t>
      </w:r>
      <w:r w:rsidR="0014196E" w:rsidRPr="00481D2D">
        <w:rPr>
          <w:rFonts w:eastAsia="SimSun"/>
          <w:lang w:eastAsia="zh-CN"/>
        </w:rPr>
        <w:t>-</w:t>
      </w:r>
      <w:r w:rsidR="00837772" w:rsidRPr="00481D2D">
        <w:rPr>
          <w:rFonts w:eastAsia="SimSun"/>
          <w:lang w:eastAsia="zh-CN"/>
        </w:rPr>
        <w:t>ref</w:t>
      </w:r>
      <w:r w:rsidR="00D84263" w:rsidRPr="00481D2D">
        <w:rPr>
          <w:rFonts w:eastAsia="SimSun"/>
          <w:lang w:eastAsia="zh-CN"/>
        </w:rPr>
        <w:t xml:space="preserve"> </w:t>
      </w:r>
      <w:r w:rsidR="007F1564" w:rsidRPr="00481D2D">
        <w:rPr>
          <w:rFonts w:eastAsia="SimSun"/>
          <w:lang w:eastAsia="zh-CN"/>
        </w:rPr>
        <w:t xml:space="preserve">media </w:t>
      </w:r>
      <w:r w:rsidR="008D34D3" w:rsidRPr="00481D2D">
        <w:t xml:space="preserve">feature tag </w:t>
      </w:r>
      <w:r w:rsidR="00837772" w:rsidRPr="00481D2D">
        <w:t>as defined in subclause 7.9.</w:t>
      </w:r>
      <w:r w:rsidR="00D84263" w:rsidRPr="00481D2D">
        <w:t>3</w:t>
      </w:r>
      <w:r w:rsidR="00837772" w:rsidRPr="00481D2D">
        <w:t xml:space="preserve"> </w:t>
      </w:r>
      <w:r w:rsidR="008D34D3" w:rsidRPr="00481D2D">
        <w:t xml:space="preserve">and </w:t>
      </w:r>
      <w:r w:rsidR="008D34D3" w:rsidRPr="00481D2D">
        <w:rPr>
          <w:lang w:eastAsia="zh-CN"/>
        </w:rPr>
        <w:t>RFC 3840 [62]</w:t>
      </w:r>
      <w:r w:rsidR="00E576EE" w:rsidRPr="00481D2D">
        <w:t>.</w:t>
      </w:r>
    </w:p>
    <w:p w:rsidR="00E576EE" w:rsidRPr="00481D2D" w:rsidRDefault="00E576EE" w:rsidP="00E576EE">
      <w:pPr>
        <w:pStyle w:val="B1"/>
      </w:pPr>
      <w:r w:rsidRPr="00481D2D">
        <w:tab/>
      </w:r>
      <w:r w:rsidR="00091C1A" w:rsidRPr="00481D2D">
        <w:t>I</w:t>
      </w:r>
      <w:r w:rsidRPr="00481D2D">
        <w:t>f the UE supports RFC 6140 </w:t>
      </w:r>
      <w:r w:rsidR="004601E2" w:rsidRPr="00481D2D">
        <w:t>[191</w:t>
      </w:r>
      <w:r w:rsidRPr="00481D2D">
        <w:t xml:space="preserve">]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r w:rsidR="00091C1A" w:rsidRPr="00481D2D">
        <w:t>.</w:t>
      </w:r>
    </w:p>
    <w:p w:rsidR="00091C1A" w:rsidRPr="00481D2D" w:rsidRDefault="00091C1A" w:rsidP="00091C1A">
      <w:pPr>
        <w:pStyle w:val="B1"/>
      </w:pPr>
      <w:r w:rsidRPr="00481D2D">
        <w:tab/>
        <w:t>If a user part has previously been included in an initial REGISTER request, the UE shall use the user part which was previously used to create the binding being refreshed or removed;</w:t>
      </w:r>
    </w:p>
    <w:p w:rsidR="00897956" w:rsidRPr="00481D2D" w:rsidRDefault="00105652" w:rsidP="00756889">
      <w:pPr>
        <w:pStyle w:val="B1"/>
      </w:pPr>
      <w:r w:rsidRPr="00481D2D">
        <w:t>d</w:t>
      </w:r>
      <w:r w:rsidR="00897956" w:rsidRPr="00481D2D">
        <w:t>)</w:t>
      </w:r>
      <w:r w:rsidR="00897956" w:rsidRPr="00481D2D">
        <w:tab/>
        <w:t xml:space="preserve">a Via header </w:t>
      </w:r>
      <w:r w:rsidR="005B74B4" w:rsidRPr="00481D2D">
        <w:t xml:space="preserve">field </w:t>
      </w:r>
      <w:r w:rsidR="00897956" w:rsidRPr="00481D2D">
        <w:t>set to include the IP address or FQDN of the UE in the sent-by field</w:t>
      </w:r>
      <w:r w:rsidRPr="00481D2D">
        <w:rPr>
          <w:rFonts w:eastAsia="MS Mincho"/>
        </w:rPr>
        <w:t>.</w:t>
      </w:r>
      <w:r w:rsidR="00897956" w:rsidRPr="00481D2D">
        <w:rPr>
          <w:rFonts w:eastAsia="MS Mincho"/>
        </w:rPr>
        <w:t xml:space="preserve"> </w:t>
      </w:r>
      <w:r w:rsidRPr="00481D2D">
        <w:rPr>
          <w:rFonts w:eastAsia="MS Mincho"/>
        </w:rPr>
        <w:t xml:space="preserve">For </w:t>
      </w:r>
      <w:r w:rsidR="00897956" w:rsidRPr="00481D2D">
        <w:rPr>
          <w:rFonts w:eastAsia="MS Mincho"/>
        </w:rPr>
        <w:t xml:space="preserve">the </w:t>
      </w:r>
      <w:smartTag w:uri="urn:schemas-microsoft-com:office:smarttags" w:element="stockticker">
        <w:r w:rsidR="00897956" w:rsidRPr="00481D2D">
          <w:rPr>
            <w:rFonts w:eastAsia="MS Mincho"/>
          </w:rPr>
          <w:t>TCP</w:t>
        </w:r>
      </w:smartTag>
      <w:r w:rsidR="00897956" w:rsidRPr="00481D2D">
        <w:rPr>
          <w:rFonts w:eastAsia="MS Mincho"/>
        </w:rPr>
        <w:t xml:space="preserve">, the response is received on the </w:t>
      </w:r>
      <w:smartTag w:uri="urn:schemas-microsoft-com:office:smarttags" w:element="stockticker">
        <w:r w:rsidR="00897956" w:rsidRPr="00481D2D">
          <w:rPr>
            <w:rFonts w:eastAsia="MS Mincho"/>
          </w:rPr>
          <w:t>TCP</w:t>
        </w:r>
      </w:smartTag>
      <w:r w:rsidR="00897956" w:rsidRPr="00481D2D">
        <w:rPr>
          <w:rFonts w:eastAsia="MS Mincho"/>
        </w:rPr>
        <w:t xml:space="preserve"> connection on which the request was sent</w:t>
      </w:r>
      <w:r w:rsidR="00F26082" w:rsidRPr="00481D2D">
        <w:rPr>
          <w:rFonts w:eastAsia="MS Mincho"/>
        </w:rPr>
        <w:t xml:space="preserve">. If the UE previously has previously negotiated sending of keep-alives associated with the registration, it </w:t>
      </w:r>
      <w:r w:rsidR="00F26082" w:rsidRPr="00481D2D">
        <w:t xml:space="preserve">shall include a "keep" header field parameter with no value in the Via header field, in order to indicate </w:t>
      </w:r>
      <w:r w:rsidR="00146C58" w:rsidRPr="00481D2D">
        <w:t xml:space="preserve">continuous </w:t>
      </w:r>
      <w:r w:rsidR="00F26082" w:rsidRPr="00481D2D">
        <w:t xml:space="preserve">support to send keep-alives, as described in </w:t>
      </w:r>
      <w:r w:rsidR="00B07A35" w:rsidRPr="00481D2D">
        <w:t>RFC 6223</w:t>
      </w:r>
      <w:r w:rsidR="00411982" w:rsidRPr="00481D2D">
        <w:t> </w:t>
      </w:r>
      <w:r w:rsidR="00F26082" w:rsidRPr="00481D2D">
        <w:t>[143]</w:t>
      </w:r>
      <w:r w:rsidR="00897956" w:rsidRPr="00481D2D">
        <w:t>;</w:t>
      </w:r>
    </w:p>
    <w:p w:rsidR="00897956" w:rsidRPr="00481D2D" w:rsidRDefault="00105652">
      <w:pPr>
        <w:pStyle w:val="B1"/>
      </w:pPr>
      <w:r w:rsidRPr="00481D2D">
        <w:t>e</w:t>
      </w:r>
      <w:r w:rsidR="00897956" w:rsidRPr="00481D2D">
        <w:t>)</w:t>
      </w:r>
      <w:r w:rsidR="00897956" w:rsidRPr="00481D2D">
        <w:tab/>
      </w:r>
      <w:r w:rsidR="007D43F0" w:rsidRPr="00481D2D">
        <w:t>a registration expiration interval value</w:t>
      </w:r>
      <w:r w:rsidR="00897956" w:rsidRPr="00481D2D">
        <w:t>, set to 600 000 seconds as the value desired for the duration of the registration;</w:t>
      </w:r>
    </w:p>
    <w:p w:rsidR="00897956" w:rsidRPr="00481D2D" w:rsidRDefault="00897956">
      <w:pPr>
        <w:pStyle w:val="NO"/>
      </w:pPr>
      <w:r w:rsidRPr="00481D2D">
        <w:t>NOTE </w:t>
      </w:r>
      <w:r w:rsidR="00E03B7A" w:rsidRPr="00481D2D">
        <w:t>2</w:t>
      </w:r>
      <w:r w:rsidRPr="00481D2D">
        <w:t>:</w:t>
      </w:r>
      <w:r w:rsidRPr="00481D2D">
        <w:tab/>
        <w:t>The registrar (S-CSCF) might decrease the duration of the registration in accordance with network policy. Registration attempts with a registration period of less than a predefined minimum value defined in the registrar will be rejected with a 423 (Interval Too Brief) response.</w:t>
      </w:r>
    </w:p>
    <w:p w:rsidR="00897956" w:rsidRPr="00481D2D" w:rsidRDefault="00105652">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rsidR="00E43932" w:rsidRPr="00481D2D" w:rsidRDefault="00105652">
      <w:pPr>
        <w:pStyle w:val="B1"/>
      </w:pPr>
      <w:r w:rsidRPr="00481D2D">
        <w:t>g</w:t>
      </w:r>
      <w:r w:rsidR="00897956" w:rsidRPr="00481D2D">
        <w:t>)</w:t>
      </w:r>
      <w:r w:rsidR="00897956" w:rsidRPr="00481D2D">
        <w:tab/>
        <w:t xml:space="preserve">the Supported header </w:t>
      </w:r>
      <w:r w:rsidR="005B74B4" w:rsidRPr="00481D2D">
        <w:t xml:space="preserve">field </w:t>
      </w:r>
      <w:r w:rsidR="00897956" w:rsidRPr="00481D2D">
        <w:t>containing the option</w:t>
      </w:r>
      <w:r w:rsidR="005B74B4" w:rsidRPr="00481D2D">
        <w:t>-</w:t>
      </w:r>
      <w:r w:rsidR="00897956" w:rsidRPr="00481D2D">
        <w:t>tag "path"</w:t>
      </w:r>
      <w:r w:rsidR="00824E46" w:rsidRPr="00481D2D">
        <w:t>, and</w:t>
      </w:r>
      <w:r w:rsidR="00E43932" w:rsidRPr="00481D2D">
        <w:t>:</w:t>
      </w:r>
    </w:p>
    <w:p w:rsidR="00897956" w:rsidRPr="00481D2D" w:rsidRDefault="00E43932" w:rsidP="00E43932">
      <w:pPr>
        <w:pStyle w:val="B2"/>
      </w:pPr>
      <w:r w:rsidRPr="00481D2D">
        <w:t>1)</w:t>
      </w:r>
      <w:r w:rsidRPr="00481D2D">
        <w:tab/>
      </w:r>
      <w:r w:rsidR="00824E46" w:rsidRPr="00481D2D">
        <w:t>if GRUU is supported, the option</w:t>
      </w:r>
      <w:r w:rsidR="005B74B4" w:rsidRPr="00481D2D">
        <w:t>-</w:t>
      </w:r>
      <w:r w:rsidR="00824E46" w:rsidRPr="00481D2D">
        <w:t>tag "gruu"</w:t>
      </w:r>
      <w:r w:rsidR="00897956" w:rsidRPr="00481D2D">
        <w:t>;</w:t>
      </w:r>
      <w:r w:rsidRPr="00481D2D">
        <w:t xml:space="preserve"> and</w:t>
      </w:r>
    </w:p>
    <w:p w:rsidR="00E43932" w:rsidRPr="00481D2D" w:rsidRDefault="00E43932" w:rsidP="00E43932">
      <w:pPr>
        <w:pStyle w:val="B2"/>
      </w:pPr>
      <w:r w:rsidRPr="00481D2D">
        <w:t>2)</w:t>
      </w:r>
      <w:r w:rsidRPr="00481D2D">
        <w:tab/>
        <w:t>if multiple registrations is supported, the option-tag "outbound";</w:t>
      </w:r>
    </w:p>
    <w:p w:rsidR="00FC6347" w:rsidRPr="00481D2D" w:rsidRDefault="00105652">
      <w:pPr>
        <w:pStyle w:val="B1"/>
      </w:pPr>
      <w:r w:rsidRPr="00481D2D">
        <w:t>h</w:t>
      </w:r>
      <w:r w:rsidR="00897956" w:rsidRPr="00481D2D">
        <w:t>)</w:t>
      </w:r>
      <w:r w:rsidR="00897956" w:rsidRPr="00481D2D">
        <w:tab/>
        <w:t xml:space="preserve">if available to the UE (as defined in the access technology specific annexes for each access technology), a P-Access-Network-Info header </w:t>
      </w:r>
      <w:r w:rsidR="00F07EAC" w:rsidRPr="00481D2D">
        <w:t xml:space="preserve">field </w:t>
      </w:r>
      <w:r w:rsidR="00897956" w:rsidRPr="00481D2D">
        <w:t>set as specified for the access network technology (see subclause 7.2A.4)</w:t>
      </w:r>
      <w:r w:rsidR="00FC6347" w:rsidRPr="00481D2D">
        <w:t>;</w:t>
      </w:r>
    </w:p>
    <w:p w:rsidR="00897956" w:rsidRPr="00481D2D" w:rsidRDefault="00FC6347">
      <w:pPr>
        <w:pStyle w:val="B1"/>
      </w:pPr>
      <w:r w:rsidRPr="00481D2D">
        <w:t>i)</w:t>
      </w:r>
      <w:r w:rsidRPr="00481D2D">
        <w:tab/>
      </w:r>
      <w:r w:rsidR="0028637A" w:rsidRPr="00481D2D">
        <w:t>a Security-Client header field</w:t>
      </w:r>
      <w:r w:rsidR="0028637A" w:rsidRPr="00481D2D" w:rsidDel="00B75A47">
        <w:t xml:space="preserve"> </w:t>
      </w:r>
      <w:r w:rsidR="0028637A" w:rsidRPr="00481D2D">
        <w:t xml:space="preserve">to announce the media plane security mechanisms the UE supports, if any, </w:t>
      </w:r>
      <w:r w:rsidR="00395CC5" w:rsidRPr="00481D2D">
        <w:t>labelled with the "mediasec" header field parameter specified in subclause 7.2A.7</w:t>
      </w:r>
      <w:r w:rsidR="004601E2" w:rsidRPr="00481D2D">
        <w:t>;</w:t>
      </w:r>
    </w:p>
    <w:p w:rsidR="0028637A" w:rsidRPr="00481D2D" w:rsidRDefault="0028637A" w:rsidP="0028637A">
      <w:pPr>
        <w:pStyle w:val="NO"/>
      </w:pPr>
      <w:r w:rsidRPr="00481D2D">
        <w:t>NOTE </w:t>
      </w:r>
      <w:r w:rsidR="00E03B7A" w:rsidRPr="00481D2D">
        <w:t>3</w:t>
      </w:r>
      <w:r w:rsidRPr="00481D2D">
        <w:t>:</w:t>
      </w:r>
      <w:r w:rsidRPr="00481D2D">
        <w:tab/>
      </w:r>
      <w:r w:rsidR="00395CC5" w:rsidRPr="00481D2D">
        <w:t>The "mediasec" header field parameter indicates that security mechanisms are specific to the media plane</w:t>
      </w:r>
      <w:r w:rsidRPr="00481D2D">
        <w:t>.</w:t>
      </w:r>
    </w:p>
    <w:p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Require header field containing the option-tag "gin"; and</w:t>
      </w:r>
    </w:p>
    <w:p w:rsidR="004601E2" w:rsidRPr="00481D2D" w:rsidRDefault="004601E2" w:rsidP="004601E2">
      <w:pPr>
        <w:pStyle w:val="B1"/>
      </w:pPr>
      <w:r w:rsidRPr="00481D2D">
        <w:t>k)</w:t>
      </w:r>
      <w:r w:rsidRPr="00481D2D">
        <w:tab/>
        <w:t>if the UE supports RFC 6140 [191] and performs the functions of an external attached network, for the registration of bulk number contacts the UE shall include a Proxy-Require header field containing the option-tag "gin".</w:t>
      </w:r>
    </w:p>
    <w:p w:rsidR="00897956" w:rsidRPr="00481D2D" w:rsidRDefault="00897956">
      <w:r w:rsidRPr="00481D2D">
        <w:t>On receiving the 200 (OK) response to the REGISTER request, the UE shall:</w:t>
      </w:r>
    </w:p>
    <w:p w:rsidR="00897956" w:rsidRPr="00481D2D" w:rsidRDefault="00897956">
      <w:pPr>
        <w:pStyle w:val="B1"/>
      </w:pPr>
      <w:r w:rsidRPr="00481D2D">
        <w:t>a)</w:t>
      </w:r>
      <w:r w:rsidRPr="00481D2D">
        <w:tab/>
      </w:r>
      <w:r w:rsidR="0055276F" w:rsidRPr="00481D2D">
        <w:t xml:space="preserve">bind </w:t>
      </w:r>
      <w:r w:rsidRPr="00481D2D">
        <w:t xml:space="preserve">the new expiration time of the registration for this public user identity found in the To header </w:t>
      </w:r>
      <w:r w:rsidR="00F07EAC" w:rsidRPr="00481D2D">
        <w:t xml:space="preserve">field </w:t>
      </w:r>
      <w:r w:rsidRPr="00481D2D">
        <w:t>value</w:t>
      </w:r>
      <w:r w:rsidR="0055276F" w:rsidRPr="00481D2D">
        <w:t xml:space="preserve"> </w:t>
      </w:r>
      <w:r w:rsidR="00146C58" w:rsidRPr="00481D2D">
        <w:t xml:space="preserve">either </w:t>
      </w:r>
      <w:r w:rsidR="0055276F" w:rsidRPr="00481D2D">
        <w:t xml:space="preserve">to the contact address </w:t>
      </w:r>
      <w:r w:rsidR="00146C58" w:rsidRPr="00481D2D">
        <w:t xml:space="preserve">or to the registration flow and the associated contact address </w:t>
      </w:r>
      <w:r w:rsidR="0055276F" w:rsidRPr="00481D2D">
        <w:t>used in this registration</w:t>
      </w:r>
      <w:r w:rsidRPr="00481D2D">
        <w:t>;</w:t>
      </w:r>
    </w:p>
    <w:p w:rsidR="00FA2BEA" w:rsidRPr="00481D2D" w:rsidRDefault="00FA2BEA" w:rsidP="00FA2BEA">
      <w:pPr>
        <w:pStyle w:val="NO"/>
      </w:pPr>
      <w:r w:rsidRPr="00481D2D">
        <w:t>NOTE 4:</w:t>
      </w:r>
      <w:r w:rsidRPr="00481D2D">
        <w:tab/>
        <w:t xml:space="preserve">If the UE supports RFC 6140 [191] and performs the functions of an external attached network, the To header field will contain the main </w:t>
      </w:r>
      <w:smartTag w:uri="urn:schemas-microsoft-com:office:smarttags" w:element="stockticker">
        <w:r w:rsidRPr="00481D2D">
          <w:t>URI</w:t>
        </w:r>
      </w:smartTag>
      <w:r w:rsidRPr="00481D2D">
        <w:t xml:space="preserve"> of the UE.</w:t>
      </w:r>
    </w:p>
    <w:p w:rsidR="00146C58" w:rsidRPr="00481D2D" w:rsidRDefault="00897956">
      <w:pPr>
        <w:pStyle w:val="B1"/>
      </w:pPr>
      <w:r w:rsidRPr="00481D2D">
        <w:t>b)</w:t>
      </w:r>
      <w:r w:rsidRPr="00481D2D">
        <w:tab/>
        <w:t xml:space="preserve">store the list of </w:t>
      </w:r>
      <w:r w:rsidR="00F07EAC" w:rsidRPr="00481D2D">
        <w:t xml:space="preserve">service route values </w:t>
      </w:r>
      <w:r w:rsidRPr="00481D2D">
        <w:t>contained in the Service-Route header</w:t>
      </w:r>
      <w:r w:rsidR="00F07EAC" w:rsidRPr="00481D2D">
        <w:t xml:space="preserve"> field</w:t>
      </w:r>
      <w:r w:rsidR="0055276F" w:rsidRPr="00481D2D">
        <w:t xml:space="preserve"> and bind the list </w:t>
      </w:r>
      <w:r w:rsidR="00146C58" w:rsidRPr="00481D2D">
        <w:t xml:space="preserve">either </w:t>
      </w:r>
      <w:r w:rsidR="0055276F" w:rsidRPr="00481D2D">
        <w:t xml:space="preserve">to the contact address </w:t>
      </w:r>
      <w:r w:rsidR="00146C58" w:rsidRPr="00481D2D">
        <w:t>or to the registration flow and the associated contact address (if the multiple registration mechanism is used);</w:t>
      </w:r>
    </w:p>
    <w:p w:rsidR="00897956" w:rsidRPr="00481D2D" w:rsidRDefault="00146C58" w:rsidP="00146C58">
      <w:pPr>
        <w:pStyle w:val="NO"/>
      </w:pPr>
      <w:r w:rsidRPr="00481D2D">
        <w:t>NOTE </w:t>
      </w:r>
      <w:r w:rsidR="00FA2BEA" w:rsidRPr="00481D2D">
        <w:t>5</w:t>
      </w:r>
      <w:r w:rsidRPr="00481D2D">
        <w:t>:</w:t>
      </w:r>
      <w:r w:rsidRPr="00481D2D">
        <w:tab/>
        <w:t xml:space="preserve">The stored list of service route values will be used </w:t>
      </w:r>
      <w:r w:rsidR="00897956" w:rsidRPr="00481D2D">
        <w:t xml:space="preserve">to build a proper preloaded Route header </w:t>
      </w:r>
      <w:r w:rsidR="00F07EAC" w:rsidRPr="00481D2D">
        <w:t xml:space="preserve">field </w:t>
      </w:r>
      <w:r w:rsidR="00897956" w:rsidRPr="00481D2D">
        <w:t>for new dialogs and standalone transactions</w:t>
      </w:r>
      <w:r w:rsidR="0055276F" w:rsidRPr="00481D2D">
        <w:t xml:space="preserve"> </w:t>
      </w:r>
      <w:r w:rsidR="00353CC3" w:rsidRPr="00481D2D">
        <w:t xml:space="preserve">(other than REGISTER method) </w:t>
      </w:r>
      <w:r w:rsidR="0055276F" w:rsidRPr="00481D2D">
        <w:t xml:space="preserve">when using </w:t>
      </w:r>
      <w:r w:rsidRPr="00481D2D">
        <w:t xml:space="preserve">either </w:t>
      </w:r>
      <w:r w:rsidR="0055276F" w:rsidRPr="00481D2D">
        <w:t>the respective contact address</w:t>
      </w:r>
      <w:r w:rsidRPr="00481D2D">
        <w:t xml:space="preserve"> or the registration flow and the associated contact address (if the multiple registration mechanism is used).</w:t>
      </w:r>
    </w:p>
    <w:p w:rsidR="0055276F" w:rsidRPr="00481D2D" w:rsidRDefault="0055276F" w:rsidP="0055276F">
      <w:pPr>
        <w:pStyle w:val="B1"/>
      </w:pPr>
      <w:r w:rsidRPr="00481D2D">
        <w:t>NOTE</w:t>
      </w:r>
      <w:r w:rsidR="001C0C39" w:rsidRPr="00481D2D">
        <w:t> </w:t>
      </w:r>
      <w:r w:rsidR="00FA2BEA" w:rsidRPr="00481D2D">
        <w:t>6</w:t>
      </w:r>
      <w:r w:rsidRPr="00481D2D">
        <w:t>:</w:t>
      </w:r>
      <w:r w:rsidRPr="00481D2D">
        <w:tab/>
        <w:t xml:space="preserve">If the list of Service-Route headers saved from a previous registration and bound </w:t>
      </w:r>
      <w:r w:rsidR="00146C58" w:rsidRPr="00481D2D">
        <w:t xml:space="preserve">either </w:t>
      </w:r>
      <w:r w:rsidRPr="00481D2D">
        <w:t xml:space="preserve">to this contact address </w:t>
      </w:r>
      <w:r w:rsidR="00915F7D" w:rsidRPr="00481D2D">
        <w:t xml:space="preserve">or to the registration flow and the associated contact address (if the multiple registration mechanism is used), </w:t>
      </w:r>
      <w:r w:rsidRPr="00481D2D">
        <w:t xml:space="preserve">and the associated set of security associations or </w:t>
      </w:r>
      <w:smartTag w:uri="urn:schemas-microsoft-com:office:smarttags" w:element="stockticker">
        <w:r w:rsidRPr="00481D2D">
          <w:t>TLS</w:t>
        </w:r>
      </w:smartTag>
      <w:r w:rsidRPr="00481D2D">
        <w:t xml:space="preserve"> session already exist, then the received list of Service-</w:t>
      </w:r>
      <w:r w:rsidRPr="00481D2D">
        <w:rPr>
          <w:snapToGrid w:val="0"/>
        </w:rPr>
        <w:t>Route</w:t>
      </w:r>
      <w:r w:rsidRPr="00481D2D">
        <w:t xml:space="preserve"> headers replaces the old list.</w:t>
      </w:r>
    </w:p>
    <w:p w:rsidR="00897956" w:rsidRPr="00481D2D" w:rsidRDefault="00897956" w:rsidP="00756889">
      <w:pPr>
        <w:pStyle w:val="NO"/>
      </w:pPr>
      <w:r w:rsidRPr="00481D2D">
        <w:t>NOTE</w:t>
      </w:r>
      <w:r w:rsidR="00105652" w:rsidRPr="00481D2D">
        <w:t> </w:t>
      </w:r>
      <w:r w:rsidR="00FA2BEA" w:rsidRPr="00481D2D">
        <w:t>7</w:t>
      </w:r>
      <w:r w:rsidRPr="00481D2D">
        <w:t>:</w:t>
      </w:r>
      <w:r w:rsidRPr="00481D2D">
        <w:tab/>
        <w:t>The UE can utilize additional URIs contained in the P-Associated-</w:t>
      </w:r>
      <w:smartTag w:uri="urn:schemas-microsoft-com:office:smarttags" w:element="stockticker">
        <w:r w:rsidRPr="00481D2D">
          <w:t>URI</w:t>
        </w:r>
      </w:smartTag>
      <w:r w:rsidRPr="00481D2D">
        <w:t xml:space="preserve"> header</w:t>
      </w:r>
      <w:r w:rsidR="00F07EAC" w:rsidRPr="00481D2D">
        <w:t xml:space="preserve"> field</w:t>
      </w:r>
      <w:r w:rsidRPr="00481D2D">
        <w:t>, e.g. for application purposes.</w:t>
      </w:r>
    </w:p>
    <w:p w:rsidR="000A4499" w:rsidRPr="00481D2D" w:rsidRDefault="00105652" w:rsidP="00824E46">
      <w:pPr>
        <w:pStyle w:val="B1"/>
      </w:pPr>
      <w:r w:rsidRPr="00481D2D">
        <w:t>c</w:t>
      </w:r>
      <w:r w:rsidR="00824E46" w:rsidRPr="00481D2D">
        <w:t>)</w:t>
      </w:r>
      <w:r w:rsidR="00824E46" w:rsidRPr="00481D2D">
        <w:tab/>
      </w:r>
      <w:r w:rsidR="000A4499" w:rsidRPr="00481D2D">
        <w:t>if the UE indicated support for GRUU in the Supported header field of the REGISTER request then:</w:t>
      </w:r>
    </w:p>
    <w:p w:rsidR="00FC6347" w:rsidRPr="00481D2D" w:rsidRDefault="000A4499" w:rsidP="000A4499">
      <w:pPr>
        <w:pStyle w:val="B2"/>
      </w:pPr>
      <w:r w:rsidRPr="00481D2D">
        <w:t>-</w:t>
      </w:r>
      <w:r w:rsidRPr="00481D2D">
        <w:tab/>
        <w:t xml:space="preserve">if the UE did not use the procedures specified in </w:t>
      </w:r>
      <w:r w:rsidRPr="00481D2D">
        <w:rPr>
          <w:rFonts w:eastAsia="MS Mincho"/>
        </w:rPr>
        <w:t xml:space="preserve">RFC 6140 [191] </w:t>
      </w:r>
      <w:r w:rsidRPr="00481D2D">
        <w:t xml:space="preserve">for registration </w:t>
      </w:r>
      <w:r w:rsidR="00824E46" w:rsidRPr="00481D2D">
        <w:t xml:space="preserve">find the Contact header </w:t>
      </w:r>
      <w:r w:rsidR="00F07EAC" w:rsidRPr="00481D2D">
        <w:t xml:space="preserve">field </w:t>
      </w:r>
      <w:r w:rsidR="00824E46" w:rsidRPr="00481D2D">
        <w:t>within the response that matches the one included in the REGISTER request. If this contains a "</w:t>
      </w:r>
      <w:r w:rsidR="001B17CD" w:rsidRPr="00481D2D">
        <w:t>pub-</w:t>
      </w:r>
      <w:r w:rsidR="00824E46" w:rsidRPr="00481D2D">
        <w:t xml:space="preserve">gruu" </w:t>
      </w:r>
      <w:r w:rsidR="00F07EAC" w:rsidRPr="00481D2D">
        <w:t xml:space="preserve">header field </w:t>
      </w:r>
      <w:r w:rsidR="00824E46" w:rsidRPr="00481D2D">
        <w:t>parameter</w:t>
      </w:r>
      <w:r w:rsidR="001B17CD" w:rsidRPr="00481D2D">
        <w:t xml:space="preserve"> or a "temp-gruu" </w:t>
      </w:r>
      <w:r w:rsidR="00F07EAC" w:rsidRPr="00481D2D">
        <w:t xml:space="preserve">header field </w:t>
      </w:r>
      <w:r w:rsidR="001B17CD" w:rsidRPr="00481D2D">
        <w:t>parameter or both</w:t>
      </w:r>
      <w:r w:rsidR="00824E46" w:rsidRPr="00481D2D">
        <w:t xml:space="preserve">, then store the value of </w:t>
      </w:r>
      <w:r w:rsidR="001B17CD" w:rsidRPr="00481D2D">
        <w:t xml:space="preserve">those parameters </w:t>
      </w:r>
      <w:r w:rsidR="00824E46" w:rsidRPr="00481D2D">
        <w:t xml:space="preserve">as the </w:t>
      </w:r>
      <w:r w:rsidR="001B17CD" w:rsidRPr="00481D2D">
        <w:t xml:space="preserve">GRUUs </w:t>
      </w:r>
      <w:r w:rsidR="00824E46" w:rsidRPr="00481D2D">
        <w:t xml:space="preserve">for the UE in association with the public user identity </w:t>
      </w:r>
      <w:r w:rsidR="0055276F" w:rsidRPr="00481D2D">
        <w:t xml:space="preserve">and the contact address </w:t>
      </w:r>
      <w:r w:rsidR="00824E46" w:rsidRPr="00481D2D">
        <w:t>that was registered</w:t>
      </w:r>
      <w:r w:rsidR="00FC6347" w:rsidRPr="00481D2D">
        <w:t>;</w:t>
      </w:r>
      <w:r w:rsidRPr="00481D2D">
        <w:t xml:space="preserve"> and</w:t>
      </w:r>
    </w:p>
    <w:p w:rsidR="000A4499" w:rsidRPr="00481D2D" w:rsidRDefault="000A4499" w:rsidP="000A4499">
      <w:pPr>
        <w:pStyle w:val="B2"/>
      </w:pPr>
      <w:r w:rsidRPr="00481D2D">
        <w:t>-</w:t>
      </w:r>
      <w:r w:rsidRPr="00481D2D">
        <w:tab/>
        <w:t xml:space="preserve">if the UE used the procedures specified in </w:t>
      </w:r>
      <w:r w:rsidRPr="00481D2D">
        <w:rPr>
          <w:rFonts w:eastAsia="MS Mincho"/>
        </w:rPr>
        <w:t>RFC 6140 [191]</w:t>
      </w:r>
      <w:r w:rsidRPr="00481D2D">
        <w:t xml:space="preserve">for registration then find the Contact header field within the response that matches the one included in the REGISTER request. If this contains a "pub-gruu" header field parameter then store the value of the "pub-gruu" header field parameter for use for generating public GRUUs for registering UAs as specified in </w:t>
      </w:r>
      <w:r w:rsidRPr="00481D2D">
        <w:rPr>
          <w:rFonts w:eastAsia="MS Mincho"/>
        </w:rPr>
        <w:t>RFC 6140 [191]</w:t>
      </w:r>
      <w:r w:rsidRPr="00481D2D">
        <w:t>. If this contains a "temp-gruu-cookie" header field parameter then store the value of the "temp-gruu-cookie"</w:t>
      </w:r>
      <w:r w:rsidR="00F278E0" w:rsidRPr="00481D2D">
        <w:t xml:space="preserve"> </w:t>
      </w:r>
      <w:r w:rsidRPr="00481D2D">
        <w:t xml:space="preserve">header field parameter for use for generating temporary GRUUs for registering UAs as specified in </w:t>
      </w:r>
      <w:r w:rsidRPr="00481D2D">
        <w:rPr>
          <w:rFonts w:eastAsia="MS Mincho"/>
        </w:rPr>
        <w:t>RFC 6140 [191];</w:t>
      </w:r>
    </w:p>
    <w:p w:rsidR="000A4499" w:rsidRPr="00481D2D" w:rsidRDefault="000A4499" w:rsidP="000A4499">
      <w:pPr>
        <w:pStyle w:val="NO"/>
        <w:rPr>
          <w:rFonts w:eastAsia="MS Mincho"/>
        </w:rPr>
      </w:pPr>
      <w:r w:rsidRPr="00481D2D">
        <w:t>NOTE </w:t>
      </w:r>
      <w:r w:rsidR="00FA2BEA" w:rsidRPr="00481D2D">
        <w:t>8</w:t>
      </w:r>
      <w:r w:rsidRPr="00481D2D">
        <w:t>:</w:t>
      </w:r>
      <w:r w:rsidRPr="00481D2D">
        <w:tab/>
        <w:t xml:space="preserve">When allocating public GRUUs to registering UAs the functionality within the UE that performs the role of registrar will add an "sg" SIP </w:t>
      </w:r>
      <w:smartTag w:uri="urn:schemas-microsoft-com:office:smarttags" w:element="stockticker">
        <w:r w:rsidRPr="00481D2D">
          <w:t>URI</w:t>
        </w:r>
      </w:smartTag>
      <w:r w:rsidRPr="00481D2D">
        <w:t xml:space="preserve"> parameter that uniquenly identifies that UA to the public GRUU it received in the "pub-gruu" header field parameter. The procedures for generating a temporary GRUU using the "temp-gruu-cookie" header field parameter </w:t>
      </w:r>
      <w:r w:rsidRPr="00481D2D">
        <w:rPr>
          <w:rFonts w:eastAsia="MS Mincho" w:cs="Courier New"/>
          <w:lang w:eastAsia="zh-TW"/>
        </w:rPr>
        <w:t>are specified in subclause</w:t>
      </w:r>
      <w:r w:rsidRPr="00481D2D">
        <w:rPr>
          <w:rFonts w:eastAsia="MS Mincho"/>
        </w:rPr>
        <w:t> </w:t>
      </w:r>
      <w:r w:rsidRPr="00481D2D">
        <w:rPr>
          <w:rFonts w:eastAsia="MS Mincho" w:cs="Courier New"/>
          <w:lang w:eastAsia="zh-TW"/>
        </w:rPr>
        <w:t xml:space="preserve">7.1.2.2 of </w:t>
      </w:r>
      <w:r w:rsidRPr="00481D2D">
        <w:rPr>
          <w:rFonts w:eastAsia="MS Mincho"/>
        </w:rPr>
        <w:t>RFC 6140 [191].</w:t>
      </w:r>
    </w:p>
    <w:p w:rsidR="00824E46" w:rsidRPr="00481D2D" w:rsidRDefault="00FC6347" w:rsidP="00824E46">
      <w:pPr>
        <w:pStyle w:val="B1"/>
      </w:pPr>
      <w:r w:rsidRPr="00481D2D">
        <w:t>d)</w:t>
      </w:r>
      <w:r w:rsidRPr="00481D2D">
        <w:tab/>
      </w:r>
      <w:r w:rsidR="0028637A" w:rsidRPr="00481D2D">
        <w:t>store the announcement of the media plane security mechanisms the P-CSCF (IMS-</w:t>
      </w:r>
      <w:smartTag w:uri="urn:schemas-microsoft-com:office:smarttags" w:element="stockticker">
        <w:r w:rsidR="0028637A" w:rsidRPr="00481D2D">
          <w:t>ALG</w:t>
        </w:r>
      </w:smartTag>
      <w:r w:rsidR="0028637A" w:rsidRPr="00481D2D">
        <w:t>) supports received in the Security-Server header field</w:t>
      </w:r>
      <w:r w:rsidR="00122199" w:rsidRPr="00481D2D">
        <w:t xml:space="preserve"> and labelled with the "mediasec" header field parameter specified in subclause 7.2A.7</w:t>
      </w:r>
      <w:r w:rsidR="0028637A" w:rsidRPr="00481D2D">
        <w:t>, if any</w:t>
      </w:r>
      <w:r w:rsidR="00122199" w:rsidRPr="00481D2D">
        <w:t>. Once the UE chooses a media security mechanism from the list received in the Security-Server header field from the server, it may initiate that mechanism on a media level when it initiates new media in an existing session</w:t>
      </w:r>
      <w:r w:rsidR="00707301" w:rsidRPr="00481D2D">
        <w:t>;</w:t>
      </w:r>
    </w:p>
    <w:p w:rsidR="0028637A" w:rsidRPr="00481D2D" w:rsidRDefault="0028637A" w:rsidP="0028637A">
      <w:pPr>
        <w:pStyle w:val="NO"/>
      </w:pPr>
      <w:r w:rsidRPr="00481D2D">
        <w:t>NOTE </w:t>
      </w:r>
      <w:r w:rsidR="00FA2BEA" w:rsidRPr="00481D2D">
        <w:t>9</w:t>
      </w:r>
      <w:r w:rsidRPr="00481D2D">
        <w:t>:</w:t>
      </w:r>
      <w:r w:rsidRPr="00481D2D">
        <w:tab/>
      </w:r>
      <w:r w:rsidR="00122199" w:rsidRPr="00481D2D">
        <w:t>The "mediasec" header field parameter indicates that security mechanisms are specific to the media plane</w:t>
      </w:r>
      <w:r w:rsidRPr="00481D2D">
        <w:t>.</w:t>
      </w:r>
    </w:p>
    <w:p w:rsidR="00707301" w:rsidRPr="00481D2D" w:rsidRDefault="00707301" w:rsidP="00707301">
      <w:pPr>
        <w:pStyle w:val="B1"/>
      </w:pPr>
      <w:r w:rsidRPr="00481D2D">
        <w:t>e)</w:t>
      </w:r>
      <w:r w:rsidRPr="00481D2D">
        <w:tab/>
        <w:t xml:space="preserve">if the Via header field contains a "keep" header field parameter with a value, continue to send keep-alives as described in </w:t>
      </w:r>
      <w:r w:rsidR="00B07A35" w:rsidRPr="00481D2D">
        <w:t>RFC 6223</w:t>
      </w:r>
      <w:r w:rsidRPr="00481D2D">
        <w:t> [143], towards the P-CSCF</w:t>
      </w:r>
      <w:r w:rsidR="001A5973" w:rsidRPr="00481D2D">
        <w:t>;</w:t>
      </w:r>
    </w:p>
    <w:p w:rsidR="001A5973" w:rsidRPr="00481D2D" w:rsidRDefault="001A5973" w:rsidP="001A5973">
      <w:pPr>
        <w:pStyle w:val="B1"/>
      </w:pPr>
      <w:r w:rsidRPr="00481D2D">
        <w:t>f)</w:t>
      </w:r>
      <w:r w:rsidRPr="00481D2D">
        <w:tab/>
        <w:t>if the 200 (OK) response contains the Authentication-Info header field including a nextnonce field, store the contained nonce as a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FA2BFD" w:rsidRPr="00481D2D">
        <w:t xml:space="preserve"> and</w:t>
      </w:r>
    </w:p>
    <w:p w:rsidR="001A5973" w:rsidRPr="00481D2D" w:rsidDel="0028074D" w:rsidRDefault="001A5973" w:rsidP="001A5973">
      <w:pPr>
        <w:pStyle w:val="NO"/>
      </w:pPr>
      <w:r w:rsidRPr="00481D2D">
        <w:t>NOTE 10:</w:t>
      </w:r>
      <w:r w:rsidRPr="00481D2D">
        <w:tab/>
        <w:t>The related registration flow or registration is identified by the couple instance-id and reg-id if the multiple registration mechanism is used or by contact address if not.</w:t>
      </w:r>
    </w:p>
    <w:p w:rsidR="00FA2BFD" w:rsidRPr="00481D2D" w:rsidRDefault="00FA2BFD" w:rsidP="00FA2BFD">
      <w:pPr>
        <w:pStyle w:val="B1"/>
      </w:pPr>
      <w:r w:rsidRPr="00481D2D">
        <w:t>g)</w:t>
      </w:r>
      <w:r w:rsidRPr="00481D2D">
        <w:tab/>
        <w:t>if a Feature-Caps header field is received, a UE supporting the Feature-Caps header field shall consider the ICSI values received in the Feature-Caps header field of 200 (OK) response as supported for the established registration or registration flow (if the multiple registration mechanism is used) according to RFC 6809 [190]; and</w:t>
      </w:r>
    </w:p>
    <w:p w:rsidR="004D141E" w:rsidRPr="00481D2D" w:rsidRDefault="001A5973" w:rsidP="004D141E">
      <w:pPr>
        <w:pStyle w:val="NO"/>
      </w:pPr>
      <w:r w:rsidRPr="00481D2D">
        <w:t>NOTE 11</w:t>
      </w:r>
      <w:r w:rsidR="004D141E" w:rsidRPr="00481D2D">
        <w:t>:</w:t>
      </w:r>
      <w:r w:rsidR="004D141E" w:rsidRPr="00481D2D">
        <w:tab/>
        <w:t>The UE and related applications can use the ICSI values received in the Feature-Caps header field to improve the user experience.</w:t>
      </w:r>
    </w:p>
    <w:p w:rsidR="00B20B04" w:rsidRPr="00481D2D" w:rsidRDefault="00B20B04" w:rsidP="00B20B04">
      <w:pPr>
        <w:pStyle w:val="B1"/>
      </w:pPr>
      <w:r w:rsidRPr="00481D2D">
        <w:t>h)</w:t>
      </w:r>
      <w:r w:rsidRPr="00481D2D">
        <w:tab/>
      </w:r>
      <w:r w:rsidR="00FA2BFD" w:rsidRPr="00481D2D">
        <w:t>void</w:t>
      </w:r>
      <w:r w:rsidRPr="00481D2D">
        <w:t>.</w:t>
      </w:r>
    </w:p>
    <w:p w:rsidR="00897956" w:rsidRPr="00481D2D" w:rsidRDefault="00897956">
      <w:r w:rsidRPr="00481D2D">
        <w:t>When a 401 (Unauthorized) response to a REGISTER is received the UE shall behave as described in subclause 5.1.1.5.1.</w:t>
      </w:r>
    </w:p>
    <w:p w:rsidR="00897956" w:rsidRPr="00481D2D" w:rsidRDefault="00897956">
      <w:r w:rsidRPr="00481D2D">
        <w:t>On receiving a 423 (Interval Too Brief) response to the REGISTER request, the UE shall:</w:t>
      </w:r>
    </w:p>
    <w:p w:rsidR="00897956" w:rsidRPr="00481D2D" w:rsidRDefault="00897956">
      <w:pPr>
        <w:pStyle w:val="B1"/>
      </w:pPr>
      <w:r w:rsidRPr="00481D2D">
        <w:t>-</w:t>
      </w:r>
      <w:r w:rsidRPr="00481D2D">
        <w:tab/>
        <w:t xml:space="preserve">send another REGISTER request populating the </w:t>
      </w:r>
      <w:r w:rsidR="009442C6" w:rsidRPr="00481D2D">
        <w:t>registration expiration interval value</w:t>
      </w:r>
      <w:r w:rsidRPr="00481D2D">
        <w:t xml:space="preserve"> with an expiration timer of at least the value received in the Min-Expires header </w:t>
      </w:r>
      <w:r w:rsidR="00F07EAC" w:rsidRPr="00481D2D">
        <w:t xml:space="preserve">field </w:t>
      </w:r>
      <w:r w:rsidRPr="00481D2D">
        <w:t>of the 423 (Interval Too Brief) response.</w:t>
      </w:r>
    </w:p>
    <w:p w:rsidR="00897956" w:rsidRPr="00481D2D" w:rsidRDefault="00897956" w:rsidP="00570F12">
      <w:r w:rsidRPr="00481D2D">
        <w:t xml:space="preserve">On receiving a 408 (Request Timeout) response or </w:t>
      </w:r>
      <w:r w:rsidRPr="00481D2D">
        <w:rPr>
          <w:rFonts w:eastAsia="MS Mincho"/>
        </w:rPr>
        <w:t>500 (Server Internal Error)</w:t>
      </w:r>
      <w:r w:rsidRPr="00481D2D">
        <w:t xml:space="preserve"> response or 504 (Server Time-Out) response </w:t>
      </w:r>
      <w:r w:rsidR="00345233" w:rsidRPr="00481D2D">
        <w:t xml:space="preserve">or 403 (Forbidden) response </w:t>
      </w:r>
      <w:r w:rsidRPr="00481D2D">
        <w:t>for a reregistration, the UE shall perform the procedures for initial registration as described in subclause 5.1.1.2.</w:t>
      </w:r>
    </w:p>
    <w:p w:rsidR="00897956" w:rsidRPr="00481D2D" w:rsidRDefault="00897956">
      <w:r w:rsidRPr="00481D2D">
        <w:t xml:space="preserve">On receiving a 305 (Use Proxy) response to the REGISTER request, </w:t>
      </w:r>
      <w:r w:rsidR="00A32A18" w:rsidRPr="00481D2D">
        <w:t>unless otherwise specified in the access specific annexes</w:t>
      </w:r>
      <w:r w:rsidR="00A32A18" w:rsidRPr="00481D2D">
        <w:rPr>
          <w:rFonts w:hint="eastAsia"/>
        </w:rPr>
        <w:t xml:space="preserve"> (as described in </w:t>
      </w:r>
      <w:r w:rsidR="00CC5FF5" w:rsidRPr="00481D2D">
        <w:t>a</w:t>
      </w:r>
      <w:r w:rsidR="00A32A18" w:rsidRPr="00481D2D">
        <w:rPr>
          <w:rFonts w:hint="eastAsia"/>
        </w:rPr>
        <w:t>nnex</w:t>
      </w:r>
      <w:r w:rsidR="00CC5FF5" w:rsidRPr="00481D2D">
        <w:t> </w:t>
      </w:r>
      <w:r w:rsidR="00A32A18" w:rsidRPr="00481D2D">
        <w:rPr>
          <w:rFonts w:hint="eastAsia"/>
        </w:rPr>
        <w:t>B</w:t>
      </w:r>
      <w:r w:rsidR="00CC5FF5" w:rsidRPr="00481D2D">
        <w:t>,</w:t>
      </w:r>
      <w:r w:rsidR="00A32A18" w:rsidRPr="00481D2D">
        <w:rPr>
          <w:rFonts w:hint="eastAsia"/>
        </w:rPr>
        <w:t xml:space="preserve"> </w:t>
      </w:r>
      <w:r w:rsidR="00CC5FF5" w:rsidRPr="00481D2D">
        <w:t>a</w:t>
      </w:r>
      <w:r w:rsidR="00A32A18" w:rsidRPr="00481D2D">
        <w:rPr>
          <w:rFonts w:hint="eastAsia"/>
        </w:rPr>
        <w:t>nnex</w:t>
      </w:r>
      <w:r w:rsidR="00CC5FF5" w:rsidRPr="00481D2D">
        <w:t> </w:t>
      </w:r>
      <w:r w:rsidR="00A32A18" w:rsidRPr="00481D2D">
        <w:rPr>
          <w:rFonts w:hint="eastAsia"/>
        </w:rPr>
        <w:t>L</w:t>
      </w:r>
      <w:r w:rsidR="00CC5FF5" w:rsidRPr="00481D2D">
        <w:t xml:space="preserve"> or annex U</w:t>
      </w:r>
      <w:r w:rsidR="00A32A18" w:rsidRPr="00481D2D">
        <w:rPr>
          <w:rFonts w:hint="eastAsia"/>
        </w:rPr>
        <w:t>)</w:t>
      </w:r>
      <w:r w:rsidR="00A32A18" w:rsidRPr="00481D2D">
        <w:t>,</w:t>
      </w:r>
      <w:r w:rsidR="00A32A18" w:rsidRPr="00481D2D">
        <w:rPr>
          <w:lang w:eastAsia="ja-JP"/>
        </w:rPr>
        <w:t xml:space="preserve"> </w:t>
      </w:r>
      <w:r w:rsidRPr="00481D2D">
        <w:t>the UE shall:</w:t>
      </w:r>
    </w:p>
    <w:p w:rsidR="0014596A" w:rsidRPr="00481D2D" w:rsidRDefault="0014596A" w:rsidP="0014596A">
      <w:pPr>
        <w:pStyle w:val="B1"/>
      </w:pPr>
      <w:r w:rsidRPr="00481D2D">
        <w:t>a)</w:t>
      </w:r>
      <w:r w:rsidRPr="00481D2D">
        <w:tab/>
        <w:t>ignore the contents of the Contact header field if it is included in the received message;</w:t>
      </w:r>
    </w:p>
    <w:p w:rsidR="0014596A" w:rsidRPr="00481D2D" w:rsidRDefault="0014596A" w:rsidP="0014596A">
      <w:pPr>
        <w:pStyle w:val="NO"/>
      </w:pPr>
      <w:r w:rsidRPr="00481D2D">
        <w:t>NOTE </w:t>
      </w:r>
      <w:r w:rsidR="00FA2BFD" w:rsidRPr="00481D2D">
        <w:t>12</w:t>
      </w:r>
      <w:r w:rsidRPr="00481D2D">
        <w:t>:</w:t>
      </w:r>
      <w:r w:rsidRPr="00481D2D">
        <w:tab/>
        <w:t>The 305 response is not expected to contain a Contact header field.</w:t>
      </w:r>
    </w:p>
    <w:p w:rsidR="00897956" w:rsidRPr="00481D2D" w:rsidRDefault="0014596A">
      <w:pPr>
        <w:pStyle w:val="B1"/>
      </w:pPr>
      <w:r w:rsidRPr="00481D2D">
        <w:t>b</w:t>
      </w:r>
      <w:r w:rsidR="00897956" w:rsidRPr="00481D2D">
        <w:t>)</w:t>
      </w:r>
      <w:r w:rsidR="00897956" w:rsidRPr="00481D2D">
        <w:tab/>
        <w:t>release all IP-CAN bearers used for the transport of media according to the procedures in subclause 9.2.2;</w:t>
      </w:r>
    </w:p>
    <w:p w:rsidR="00897956" w:rsidRPr="00481D2D" w:rsidRDefault="0014596A">
      <w:pPr>
        <w:pStyle w:val="B1"/>
      </w:pPr>
      <w:r w:rsidRPr="00481D2D">
        <w:t>c</w:t>
      </w:r>
      <w:r w:rsidR="00897956" w:rsidRPr="00481D2D">
        <w:t>)</w:t>
      </w:r>
      <w:r w:rsidR="00897956" w:rsidRPr="00481D2D">
        <w:tab/>
        <w:t xml:space="preserve">initiate </w:t>
      </w:r>
      <w:r w:rsidR="004340A6" w:rsidRPr="00481D2D">
        <w:t xml:space="preserve">either </w:t>
      </w:r>
      <w:r w:rsidR="00897956" w:rsidRPr="00481D2D">
        <w:t>a new P-CSCF discovery procedure as described in subclause 9.2.1</w:t>
      </w:r>
      <w:r w:rsidR="004340A6" w:rsidRPr="00481D2D">
        <w:t>, or select a new P-CSCF, if the</w:t>
      </w:r>
      <w:r w:rsidR="00F278E0" w:rsidRPr="00481D2D">
        <w:t xml:space="preserve"> </w:t>
      </w:r>
      <w:r w:rsidR="004340A6" w:rsidRPr="00481D2D">
        <w:t>UE was pre-configured with more than one P-CSCF's IP addresses or domain names</w:t>
      </w:r>
      <w:r w:rsidR="00897956" w:rsidRPr="00481D2D">
        <w:t>;</w:t>
      </w:r>
    </w:p>
    <w:p w:rsidR="00897956" w:rsidRPr="00481D2D" w:rsidRDefault="0014596A">
      <w:pPr>
        <w:pStyle w:val="B1"/>
      </w:pPr>
      <w:r w:rsidRPr="00481D2D">
        <w:t>d</w:t>
      </w:r>
      <w:r w:rsidR="00897956" w:rsidRPr="00481D2D">
        <w:t>)</w:t>
      </w:r>
      <w:r w:rsidR="00897956" w:rsidRPr="00481D2D">
        <w:tab/>
        <w:t>select a P-CSCF address, which is different from the previously used address, from the address list; and</w:t>
      </w:r>
    </w:p>
    <w:p w:rsidR="00897956" w:rsidRPr="00481D2D" w:rsidRDefault="0014596A">
      <w:pPr>
        <w:pStyle w:val="B1"/>
      </w:pPr>
      <w:r w:rsidRPr="00481D2D">
        <w:t>e</w:t>
      </w:r>
      <w:r w:rsidR="00897956" w:rsidRPr="00481D2D">
        <w:t>)</w:t>
      </w:r>
      <w:r w:rsidR="00897956" w:rsidRPr="00481D2D">
        <w:tab/>
        <w:t>perform the procedures for initial registration as described in subclause 5.1.1.2.</w:t>
      </w:r>
    </w:p>
    <w:p w:rsidR="00897956" w:rsidRPr="00481D2D" w:rsidRDefault="00897956" w:rsidP="00756889">
      <w:r w:rsidRPr="00481D2D">
        <w:t>When the timer F expires at the UE:</w:t>
      </w:r>
    </w:p>
    <w:p w:rsidR="00897956" w:rsidRPr="00481D2D" w:rsidRDefault="00897956">
      <w:pPr>
        <w:pStyle w:val="B1"/>
      </w:pPr>
      <w:r w:rsidRPr="00481D2D">
        <w:t>1)</w:t>
      </w:r>
      <w:r w:rsidRPr="00481D2D">
        <w:tab/>
      </w:r>
      <w:r w:rsidR="00370B0B" w:rsidRPr="00481D2D">
        <w:t xml:space="preserve">the UE shall </w:t>
      </w:r>
      <w:r w:rsidRPr="00481D2D">
        <w:t>stop processing of all ongoing dialogs and transactions</w:t>
      </w:r>
      <w:r w:rsidR="00C751EA" w:rsidRPr="00481D2D">
        <w:t xml:space="preserve"> associated with that flow</w:t>
      </w:r>
      <w:r w:rsidR="00E11719" w:rsidRPr="00481D2D">
        <w:t>, if any (i.e. no further SIP signalling will be sent by the UE on behalf of these transactions or dialogs)</w:t>
      </w:r>
      <w:r w:rsidRPr="00481D2D">
        <w:t>; and</w:t>
      </w:r>
    </w:p>
    <w:p w:rsidR="00897956" w:rsidRPr="00481D2D" w:rsidRDefault="00897956">
      <w:pPr>
        <w:pStyle w:val="B1"/>
      </w:pPr>
      <w:r w:rsidRPr="00481D2D">
        <w:t>2)</w:t>
      </w:r>
      <w:r w:rsidRPr="00481D2D">
        <w:tab/>
        <w:t>after releasing all IP-CAN bearers used for the transport of media according to the procedures in subclause 9.2.2:</w:t>
      </w:r>
    </w:p>
    <w:p w:rsidR="00897956" w:rsidRPr="00481D2D" w:rsidRDefault="00897956">
      <w:pPr>
        <w:pStyle w:val="B2"/>
      </w:pPr>
      <w:r w:rsidRPr="00481D2D">
        <w:t>a)</w:t>
      </w:r>
      <w:r w:rsidRPr="00481D2D">
        <w:tab/>
      </w:r>
      <w:r w:rsidR="00370B0B" w:rsidRPr="00481D2D">
        <w:t xml:space="preserve">the UE </w:t>
      </w:r>
      <w:r w:rsidR="00C751EA" w:rsidRPr="00481D2D">
        <w:t xml:space="preserve">may </w:t>
      </w:r>
      <w:r w:rsidRPr="00481D2D">
        <w:t>select a different P-CSCF address from the list of P-CSCF addresses discovered during the procedures described in subclause 9.2.1</w:t>
      </w:r>
      <w:r w:rsidR="004340A6" w:rsidRPr="00481D2D">
        <w:t xml:space="preserve"> or from its pre-configured list of P-CSCF's IP addresses or domain names</w:t>
      </w:r>
      <w:r w:rsidRPr="00481D2D">
        <w:t>;</w:t>
      </w:r>
    </w:p>
    <w:p w:rsidR="00897956" w:rsidRPr="00481D2D" w:rsidRDefault="00897956">
      <w:pPr>
        <w:pStyle w:val="B2"/>
      </w:pPr>
      <w:r w:rsidRPr="00481D2D">
        <w:t>b)</w:t>
      </w:r>
      <w:r w:rsidRPr="00481D2D">
        <w:tab/>
        <w:t>if no response has been received when attempting to contact all P-CSCFs known by the UE, the UE may get a new set of P-CSCF-addresses as described in subclause 9.2.1</w:t>
      </w:r>
      <w:r w:rsidR="00A32A18" w:rsidRPr="00481D2D">
        <w:t xml:space="preserve"> unless otherwise specified in the access specific annexes</w:t>
      </w:r>
      <w:r w:rsidR="00A32A18" w:rsidRPr="00481D2D">
        <w:rPr>
          <w:rFonts w:hint="eastAsia"/>
        </w:rPr>
        <w:t xml:space="preserve"> (as described in </w:t>
      </w:r>
      <w:r w:rsidR="001E245D" w:rsidRPr="00481D2D">
        <w:t>a</w:t>
      </w:r>
      <w:r w:rsidR="00A32A18" w:rsidRPr="00481D2D">
        <w:rPr>
          <w:rFonts w:hint="eastAsia"/>
        </w:rPr>
        <w:t>nnex</w:t>
      </w:r>
      <w:r w:rsidR="001E245D" w:rsidRPr="00481D2D">
        <w:t> </w:t>
      </w:r>
      <w:r w:rsidR="00A32A18" w:rsidRPr="00481D2D">
        <w:rPr>
          <w:rFonts w:hint="eastAsia"/>
        </w:rPr>
        <w:t>B</w:t>
      </w:r>
      <w:r w:rsidR="00CC5FF5" w:rsidRPr="00481D2D">
        <w:t>,</w:t>
      </w:r>
      <w:r w:rsidR="00A32A18" w:rsidRPr="00481D2D">
        <w:rPr>
          <w:rFonts w:hint="eastAsia"/>
        </w:rPr>
        <w:t xml:space="preserve"> </w:t>
      </w:r>
      <w:r w:rsidR="001E245D" w:rsidRPr="00481D2D">
        <w:t>a</w:t>
      </w:r>
      <w:r w:rsidR="00A32A18" w:rsidRPr="00481D2D">
        <w:rPr>
          <w:rFonts w:hint="eastAsia"/>
        </w:rPr>
        <w:t>nnex</w:t>
      </w:r>
      <w:r w:rsidR="001E245D" w:rsidRPr="00481D2D">
        <w:t> </w:t>
      </w:r>
      <w:r w:rsidR="00A32A18" w:rsidRPr="00481D2D">
        <w:rPr>
          <w:rFonts w:hint="eastAsia"/>
        </w:rPr>
        <w:t>L</w:t>
      </w:r>
      <w:r w:rsidR="00CC5FF5" w:rsidRPr="00481D2D">
        <w:t xml:space="preserve"> or annex U</w:t>
      </w:r>
      <w:r w:rsidR="00A32A18" w:rsidRPr="00481D2D">
        <w:rPr>
          <w:rFonts w:hint="eastAsia"/>
        </w:rPr>
        <w:t>)</w:t>
      </w:r>
      <w:r w:rsidRPr="00481D2D">
        <w:t>;</w:t>
      </w:r>
    </w:p>
    <w:p w:rsidR="00897956" w:rsidRPr="00481D2D" w:rsidRDefault="00897956">
      <w:pPr>
        <w:pStyle w:val="B2"/>
      </w:pPr>
      <w:r w:rsidRPr="00481D2D">
        <w:t>c)</w:t>
      </w:r>
      <w:r w:rsidRPr="00481D2D">
        <w:tab/>
      </w:r>
      <w:r w:rsidR="00370B0B" w:rsidRPr="00481D2D">
        <w:t xml:space="preserve">the UE </w:t>
      </w:r>
      <w:r w:rsidR="00C751EA" w:rsidRPr="00481D2D">
        <w:t xml:space="preserve">may </w:t>
      </w:r>
      <w:r w:rsidRPr="00481D2D">
        <w:t>perform the procedures for initial registration as described in subclause 5.1.1.2</w:t>
      </w:r>
      <w:r w:rsidR="00370B0B" w:rsidRPr="00481D2D">
        <w:t>; and</w:t>
      </w:r>
    </w:p>
    <w:p w:rsidR="00C751EA" w:rsidRPr="00481D2D" w:rsidRDefault="00C751EA" w:rsidP="00C751EA">
      <w:pPr>
        <w:pStyle w:val="B2"/>
        <w:rPr>
          <w:b/>
        </w:rPr>
      </w:pPr>
      <w:r w:rsidRPr="00481D2D">
        <w:t>d)</w:t>
      </w:r>
      <w:r w:rsidRPr="00481D2D">
        <w:tab/>
      </w:r>
      <w:r w:rsidR="00370B0B" w:rsidRPr="00481D2D">
        <w:t xml:space="preserve">the UE </w:t>
      </w:r>
      <w:r w:rsidRPr="00481D2D">
        <w:t xml:space="preserve">shall perform the procedures in </w:t>
      </w:r>
      <w:r w:rsidR="00AF67A1" w:rsidRPr="00481D2D">
        <w:t>RFC 5626</w:t>
      </w:r>
      <w:r w:rsidRPr="00481D2D">
        <w:t xml:space="preserve"> [92] to form a new flow to replace the failed one if it supports multiple registrations. If failed registration attempts occur in the process of creating a new flow, the </w:t>
      </w:r>
      <w:r w:rsidR="001E245D" w:rsidRPr="00481D2D">
        <w:t xml:space="preserve">UE shall implement the </w:t>
      </w:r>
      <w:r w:rsidRPr="00481D2D">
        <w:t>flow recovery procedures defined in</w:t>
      </w:r>
      <w:r w:rsidR="001E245D" w:rsidRPr="00481D2D">
        <w:t xml:space="preserve"> subclause 4.5 of</w:t>
      </w:r>
      <w:r w:rsidRPr="00481D2D">
        <w:t xml:space="preserve"> </w:t>
      </w:r>
      <w:r w:rsidR="00AF67A1" w:rsidRPr="00481D2D">
        <w:t>RFC 5626</w:t>
      </w:r>
      <w:r w:rsidRPr="00481D2D">
        <w:t> [92]</w:t>
      </w:r>
      <w:r w:rsidR="001E245D" w:rsidRPr="00481D2D">
        <w:t xml:space="preserve"> for determination of the retry delay time before each new registration attempt</w:t>
      </w:r>
      <w:r w:rsidRPr="00481D2D">
        <w:t>.</w:t>
      </w:r>
      <w:r w:rsidR="005B71B4" w:rsidRPr="00481D2D">
        <w:t xml:space="preserve"> The UE shall use the values of the parameters max-time and base-time, of the algorithm defined in subclause 4.5 of </w:t>
      </w:r>
      <w:r w:rsidR="00AF67A1" w:rsidRPr="00481D2D">
        <w:t>RFC 5626</w:t>
      </w:r>
      <w:r w:rsidR="005B71B4" w:rsidRPr="00481D2D">
        <w:t xml:space="preserve"> [92]. If no values of the parameters max-time and base-time </w:t>
      </w:r>
      <w:r w:rsidR="00F84F38" w:rsidRPr="00481D2D">
        <w:t xml:space="preserve">(if all failed) </w:t>
      </w:r>
      <w:r w:rsidR="005B71B4" w:rsidRPr="00481D2D">
        <w:t xml:space="preserve">have been provided to the UE by the network, the default values defined in subclause 4.5 of </w:t>
      </w:r>
      <w:r w:rsidR="00AF67A1" w:rsidRPr="00481D2D">
        <w:t>RFC 5626</w:t>
      </w:r>
      <w:r w:rsidR="005B71B4" w:rsidRPr="00481D2D">
        <w:t> [92] shall be used.</w:t>
      </w:r>
    </w:p>
    <w:p w:rsidR="00897956" w:rsidRDefault="00897956">
      <w:pPr>
        <w:pStyle w:val="NO"/>
      </w:pPr>
      <w:r w:rsidRPr="00481D2D">
        <w:t>NOTE </w:t>
      </w:r>
      <w:r w:rsidR="00FA2BEA" w:rsidRPr="00481D2D">
        <w:t>1</w:t>
      </w:r>
      <w:r w:rsidR="00FA2BFD" w:rsidRPr="00481D2D">
        <w:t>3</w:t>
      </w:r>
      <w:r w:rsidRPr="00481D2D">
        <w:t>:</w:t>
      </w:r>
      <w:r w:rsidRPr="00481D2D">
        <w:tab/>
        <w:t>It is an implementation option whether these actions are also triggered by other means than expiration of timer F, e.g. based on ICMP messages.</w:t>
      </w:r>
    </w:p>
    <w:p w:rsidR="00BE57AD" w:rsidRDefault="00BE57AD" w:rsidP="00BE57AD">
      <w:r>
        <w:t>On receiving a 503 response with a Retry-After header field to the REGISTER request and the Retry-After header field indicates time bigger than the value for timer F as specified in table</w:t>
      </w:r>
      <w:r>
        <w:rPr>
          <w:lang w:val="en-US" w:eastAsia="ja-JP"/>
        </w:rPr>
        <w:t> </w:t>
      </w:r>
      <w:r>
        <w:t>7.7.1, the UE:</w:t>
      </w:r>
    </w:p>
    <w:p w:rsidR="00BE57AD" w:rsidRDefault="00BE57AD" w:rsidP="00BE57AD">
      <w:pPr>
        <w:pStyle w:val="B1"/>
        <w:rPr>
          <w:lang w:eastAsia="zh-CN"/>
        </w:rPr>
      </w:pPr>
      <w:r>
        <w:t>a)</w:t>
      </w:r>
      <w:r>
        <w:tab/>
        <w:t xml:space="preserve">may </w:t>
      </w:r>
      <w:r>
        <w:rPr>
          <w:lang w:eastAsia="zh-CN"/>
        </w:rPr>
        <w:t>mark the currently used P-CSCF address as unavailable for the time indicated by the Retry-After header field</w:t>
      </w:r>
      <w:r>
        <w:t>;</w:t>
      </w:r>
    </w:p>
    <w:p w:rsidR="00BE57AD" w:rsidRDefault="00BE57AD" w:rsidP="00BE57AD">
      <w:pPr>
        <w:pStyle w:val="B1"/>
      </w:pPr>
      <w:r>
        <w:t>b)</w:t>
      </w:r>
      <w:r>
        <w:tab/>
      </w:r>
      <w:r>
        <w:rPr>
          <w:lang w:eastAsia="zh-CN"/>
        </w:rPr>
        <w:t xml:space="preserve">if there is a locally stored </w:t>
      </w:r>
      <w:r>
        <w:t>P-CSCF</w:t>
      </w:r>
      <w:r>
        <w:rPr>
          <w:lang w:eastAsia="zh-CN"/>
        </w:rPr>
        <w:t xml:space="preserve"> address</w:t>
      </w:r>
      <w:r>
        <w:t xml:space="preserve"> as specified in subclause 5.1.9</w:t>
      </w:r>
      <w:r>
        <w:rPr>
          <w:lang w:eastAsia="zh-CN"/>
        </w:rPr>
        <w:t xml:space="preserve"> which is </w:t>
      </w:r>
      <w:r>
        <w:t>different from the currently used P-CSCF</w:t>
      </w:r>
      <w:r>
        <w:rPr>
          <w:lang w:eastAsia="zh-CN"/>
        </w:rPr>
        <w:t xml:space="preserve"> address</w:t>
      </w:r>
      <w:r>
        <w:t xml:space="preserve"> </w:t>
      </w:r>
      <w:r>
        <w:rPr>
          <w:lang w:eastAsia="zh-CN"/>
        </w:rPr>
        <w:t xml:space="preserve">and which is not marked as unavailable, may </w:t>
      </w:r>
      <w:r>
        <w:t xml:space="preserve">initiate an initial registration as specified in subclause 5.1.1.2 using </w:t>
      </w:r>
      <w:r>
        <w:rPr>
          <w:lang w:eastAsia="zh-CN"/>
        </w:rPr>
        <w:t>that P-CSCF</w:t>
      </w:r>
      <w:r>
        <w:t>; and</w:t>
      </w:r>
    </w:p>
    <w:p w:rsidR="00BE57AD" w:rsidRDefault="00BE57AD" w:rsidP="00BE57AD">
      <w:pPr>
        <w:pStyle w:val="B1"/>
      </w:pPr>
      <w:r>
        <w:t>c)</w:t>
      </w:r>
      <w:r>
        <w:tab/>
      </w:r>
      <w:r>
        <w:rPr>
          <w:lang w:eastAsia="zh-CN"/>
        </w:rPr>
        <w:t xml:space="preserve">if there is no locally stored </w:t>
      </w:r>
      <w:r>
        <w:t>P-CSCF</w:t>
      </w:r>
      <w:r>
        <w:rPr>
          <w:lang w:eastAsia="zh-CN"/>
        </w:rPr>
        <w:t xml:space="preserve"> address</w:t>
      </w:r>
      <w:r>
        <w:t xml:space="preserve"> as specified in subclause 5.1.9</w:t>
      </w:r>
      <w:r>
        <w:rPr>
          <w:lang w:eastAsia="zh-CN"/>
        </w:rPr>
        <w:t xml:space="preserve"> which is </w:t>
      </w:r>
      <w:r>
        <w:t>different from the currently used P-CSCF</w:t>
      </w:r>
      <w:r>
        <w:rPr>
          <w:lang w:eastAsia="zh-CN"/>
        </w:rPr>
        <w:t xml:space="preserve"> address</w:t>
      </w:r>
      <w:r>
        <w:t xml:space="preserve"> </w:t>
      </w:r>
      <w:r>
        <w:rPr>
          <w:lang w:eastAsia="zh-CN"/>
        </w:rPr>
        <w:t xml:space="preserve">and which is not marked as unavailable, may </w:t>
      </w:r>
      <w:r>
        <w:t>get a new set of P-CSCF</w:t>
      </w:r>
      <w:r>
        <w:rPr>
          <w:lang w:eastAsia="zh-CN"/>
        </w:rPr>
        <w:t xml:space="preserve"> </w:t>
      </w:r>
      <w:r>
        <w:t>addresses as described in subclause 9.2.1 unless otherwise specified in the access specific annexes (as described in annex B, annex L or annex U)</w:t>
      </w:r>
      <w:r>
        <w:rPr>
          <w:lang w:eastAsia="zh-CN"/>
        </w:rPr>
        <w:t xml:space="preserve"> and </w:t>
      </w:r>
      <w:r>
        <w:t>initiate an initial registration as specified in subclause 5.1.1.2.</w:t>
      </w:r>
    </w:p>
    <w:p w:rsidR="00BE57AD" w:rsidRPr="000200B8" w:rsidRDefault="00BE57AD" w:rsidP="00BE57AD">
      <w:pPr>
        <w:pStyle w:val="B1"/>
        <w:ind w:left="1134" w:hanging="850"/>
        <w:rPr>
          <w:lang w:eastAsia="ja-JP"/>
        </w:rPr>
      </w:pPr>
      <w:r w:rsidRPr="00481D2D">
        <w:t>NOTE 1</w:t>
      </w:r>
      <w:r>
        <w:rPr>
          <w:lang w:eastAsia="ja-JP"/>
        </w:rPr>
        <w:t>4</w:t>
      </w:r>
      <w:r w:rsidRPr="00481D2D">
        <w:t>:</w:t>
      </w:r>
      <w:r w:rsidRPr="00481D2D">
        <w:tab/>
      </w:r>
      <w:r>
        <w:rPr>
          <w:lang w:eastAsia="ja-JP"/>
        </w:rPr>
        <w:t xml:space="preserve">It is UE implementation dependent whether </w:t>
      </w:r>
      <w:r>
        <w:t xml:space="preserve">the UE stops processing of all ongoing dialogs and transactions associated with that flow. </w:t>
      </w:r>
    </w:p>
    <w:p w:rsidR="00BE57AD" w:rsidRPr="00C864B5" w:rsidRDefault="00BE57AD" w:rsidP="00BE57AD">
      <w:pPr>
        <w:pStyle w:val="B1"/>
        <w:ind w:left="0" w:firstLine="0"/>
      </w:pPr>
      <w:r w:rsidRPr="007A4E56">
        <w:t>On receiving a 503 response with a Retry-After header field to the REGISTER request and the Retry-After header field indicates time smaller than the value for timer F as specified in table</w:t>
      </w:r>
      <w:r>
        <w:t> </w:t>
      </w:r>
      <w:r w:rsidRPr="007A4E56">
        <w:t>7.7.1, after the time indicated by the Retry-After header field elapses</w:t>
      </w:r>
      <w:r w:rsidRPr="00C864B5">
        <w:t>:</w:t>
      </w:r>
    </w:p>
    <w:p w:rsidR="00BE57AD" w:rsidRDefault="00BE57AD" w:rsidP="00BE57AD">
      <w:pPr>
        <w:pStyle w:val="B1"/>
        <w:ind w:left="567" w:hanging="283"/>
      </w:pPr>
      <w:r>
        <w:t>a)</w:t>
      </w:r>
      <w:r>
        <w:rPr>
          <w:lang w:eastAsia="ja-JP"/>
        </w:rPr>
        <w:tab/>
      </w:r>
      <w:r w:rsidRPr="007A4E56">
        <w:t>if the expiration time as indicated in the "expires" header field parameter of the Subscription-State header field or as retrieved from the Expires header field of the 2xx response to SUBSCRIBE request has not expired, the UE may attempt a reregistration to the same P-CSCF; or</w:t>
      </w:r>
    </w:p>
    <w:p w:rsidR="00BE57AD" w:rsidRDefault="00BE57AD" w:rsidP="00BE57AD">
      <w:pPr>
        <w:pStyle w:val="B1"/>
        <w:ind w:leftChars="141" w:left="566" w:hangingChars="142"/>
      </w:pPr>
      <w:r>
        <w:t>b)</w:t>
      </w:r>
      <w:r>
        <w:tab/>
        <w:t>if the expiration time as indicated in the "expires" header field parameter of the Subscription-State header field or as retrieved from the Expires header field of the 2xx response to SUBSCRIBE request has expired, the UE may attempt an initial registration as specified in subclause 5.1.1.2.</w:t>
      </w:r>
    </w:p>
    <w:p w:rsidR="00BE57AD" w:rsidRPr="00A00176" w:rsidRDefault="00BE57AD" w:rsidP="00BE57AD">
      <w:pPr>
        <w:pStyle w:val="B1"/>
        <w:ind w:left="1134" w:hanging="850"/>
        <w:rPr>
          <w:lang w:eastAsia="ja-JP"/>
        </w:rPr>
      </w:pPr>
      <w:r>
        <w:rPr>
          <w:rFonts w:hint="eastAsia"/>
          <w:lang w:eastAsia="ja-JP"/>
        </w:rPr>
        <w:t>N</w:t>
      </w:r>
      <w:r>
        <w:rPr>
          <w:lang w:eastAsia="ja-JP"/>
        </w:rPr>
        <w:t>OTE</w:t>
      </w:r>
      <w:r>
        <w:rPr>
          <w:lang w:val="en-US" w:eastAsia="ja-JP"/>
        </w:rPr>
        <w:t> </w:t>
      </w:r>
      <w:r>
        <w:rPr>
          <w:lang w:eastAsia="ja-JP"/>
        </w:rPr>
        <w:t>15:</w:t>
      </w:r>
      <w:r>
        <w:rPr>
          <w:lang w:eastAsia="ja-JP"/>
        </w:rPr>
        <w:tab/>
        <w:t xml:space="preserve">When </w:t>
      </w:r>
      <w:r w:rsidRPr="007A4E56">
        <w:t>the expiration time</w:t>
      </w:r>
      <w:r>
        <w:t xml:space="preserve"> has expied and the time indicated by the </w:t>
      </w:r>
      <w:r w:rsidRPr="007A4E56">
        <w:t xml:space="preserve">Retry-After header field </w:t>
      </w:r>
      <w:r>
        <w:t xml:space="preserve">does not </w:t>
      </w:r>
      <w:r w:rsidRPr="007A4E56">
        <w:t>elapse</w:t>
      </w:r>
      <w:r>
        <w:t>,</w:t>
      </w:r>
      <w:r>
        <w:rPr>
          <w:lang w:eastAsia="ja-JP"/>
        </w:rPr>
        <w:t xml:space="preserve"> </w:t>
      </w:r>
      <w:r>
        <w:t>the UE considers the subscription invalid.</w:t>
      </w:r>
    </w:p>
    <w:p w:rsidR="00BE57AD" w:rsidRPr="00481D2D" w:rsidRDefault="00BE57AD" w:rsidP="00BE57AD">
      <w:pPr>
        <w:pStyle w:val="B1"/>
        <w:ind w:left="1134" w:hanging="850"/>
        <w:rPr>
          <w:lang w:eastAsia="ja-JP"/>
        </w:rPr>
      </w:pPr>
      <w:r>
        <w:rPr>
          <w:rFonts w:hint="eastAsia"/>
          <w:lang w:eastAsia="ja-JP"/>
        </w:rPr>
        <w:t>N</w:t>
      </w:r>
      <w:r>
        <w:rPr>
          <w:lang w:eastAsia="ja-JP"/>
        </w:rPr>
        <w:t>OTE</w:t>
      </w:r>
      <w:r>
        <w:rPr>
          <w:lang w:val="en-US" w:eastAsia="ja-JP"/>
        </w:rPr>
        <w:t> </w:t>
      </w:r>
      <w:r>
        <w:rPr>
          <w:lang w:eastAsia="ja-JP"/>
        </w:rPr>
        <w:t>16:</w:t>
      </w:r>
      <w:r>
        <w:rPr>
          <w:lang w:eastAsia="ja-JP"/>
        </w:rPr>
        <w:tab/>
        <w:t xml:space="preserve">It is UE implementation dependent whether </w:t>
      </w:r>
      <w:r>
        <w:t>t</w:t>
      </w:r>
      <w:r w:rsidRPr="00A00176">
        <w:t>he UE send</w:t>
      </w:r>
      <w:r>
        <w:t>s</w:t>
      </w:r>
      <w:r w:rsidRPr="00A00176">
        <w:t xml:space="preserve"> reregistration due to RAT change or feature tag which includes the ICSI values that the UE intends to use in a g.3gpp.icsi-ref media feature tag or IARI values that the UE intends to use in the g.3gpp.iari-ref media feature tag during the time indicated by the Retry-After header field.</w:t>
      </w:r>
    </w:p>
    <w:p w:rsidR="00625B94" w:rsidRPr="00481D2D" w:rsidRDefault="00625B94" w:rsidP="005D46C4">
      <w:pPr>
        <w:pStyle w:val="Heading5"/>
      </w:pPr>
      <w:bookmarkStart w:id="136" w:name="_Toc146256675"/>
      <w:r w:rsidRPr="00481D2D">
        <w:t>5.1.1.4.2</w:t>
      </w:r>
      <w:r w:rsidRPr="00481D2D">
        <w:tab/>
        <w:t>IMS AKA as a security mechanism</w:t>
      </w:r>
      <w:bookmarkEnd w:id="136"/>
    </w:p>
    <w:p w:rsidR="00625B94" w:rsidRPr="00481D2D" w:rsidRDefault="00625B94" w:rsidP="00625B94">
      <w:r w:rsidRPr="00481D2D">
        <w:t>On sending a REGISTER request, as defined in subclause 5.1.1.4.1, the UE shall additionally populate the header fields as follows:</w:t>
      </w:r>
    </w:p>
    <w:p w:rsidR="00625B94" w:rsidRPr="00481D2D" w:rsidRDefault="00625B94" w:rsidP="00625B94">
      <w:pPr>
        <w:pStyle w:val="B1"/>
      </w:pPr>
      <w:r w:rsidRPr="00481D2D">
        <w:t>a)</w:t>
      </w:r>
      <w:r w:rsidRPr="00481D2D">
        <w:tab/>
        <w:t>an Authorization header</w:t>
      </w:r>
      <w:r w:rsidR="00F07EAC" w:rsidRPr="00481D2D">
        <w:t xml:space="preserve"> field</w:t>
      </w:r>
      <w:r w:rsidRPr="00481D2D">
        <w:t>, with:</w:t>
      </w:r>
    </w:p>
    <w:p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xml:space="preserve"> set to the value of the private user identity;</w:t>
      </w:r>
    </w:p>
    <w:p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xml:space="preserve"> directive, set to the value as received in the </w:t>
      </w:r>
      <w:r w:rsidR="005F5367" w:rsidRPr="00481D2D">
        <w:t>"</w:t>
      </w:r>
      <w:r w:rsidRPr="00481D2D">
        <w:t>realm</w:t>
      </w:r>
      <w:r w:rsidR="005F5367" w:rsidRPr="00481D2D">
        <w:t>"</w:t>
      </w:r>
      <w:r w:rsidRPr="00481D2D">
        <w:t xml:space="preserve"> </w:t>
      </w:r>
      <w:smartTag w:uri="urn:schemas-microsoft-com:office:smarttags" w:element="stockticker">
        <w:r w:rsidRPr="00481D2D">
          <w:t>WWW</w:t>
        </w:r>
      </w:smartTag>
      <w:r w:rsidR="00F07EAC" w:rsidRPr="00481D2D">
        <w:t>-</w:t>
      </w:r>
      <w:r w:rsidRPr="00481D2D">
        <w:t>Authenticate header</w:t>
      </w:r>
      <w:r w:rsidR="00F07EAC" w:rsidRPr="00481D2D">
        <w:t xml:space="preserve"> field</w:t>
      </w:r>
      <w:r w:rsidR="005F5367" w:rsidRPr="00481D2D">
        <w:t xml:space="preserve"> parameter</w:t>
      </w:r>
      <w:r w:rsidRPr="00481D2D">
        <w:t>;</w:t>
      </w:r>
    </w:p>
    <w:p w:rsidR="00625B94" w:rsidRPr="00481D2D" w:rsidRDefault="00625B94" w:rsidP="00625B94">
      <w:pPr>
        <w:pStyle w:val="B2"/>
      </w:pPr>
      <w:r w:rsidRPr="00481D2D">
        <w:t>-</w:t>
      </w:r>
      <w:r w:rsidRPr="00481D2D">
        <w:tab/>
        <w:t xml:space="preserve">the </w:t>
      </w:r>
      <w:r w:rsidR="005F5367" w:rsidRPr="00481D2D">
        <w:t>"</w:t>
      </w:r>
      <w:r w:rsidRPr="00481D2D">
        <w:t>uri</w:t>
      </w:r>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set to last received nonce value; and</w:t>
      </w:r>
    </w:p>
    <w:p w:rsidR="00625B94" w:rsidRPr="00481D2D" w:rsidRDefault="00625B94" w:rsidP="00625B94">
      <w:pPr>
        <w:pStyle w:val="B2"/>
      </w:pPr>
      <w:r w:rsidRPr="00481D2D">
        <w:t>-</w:t>
      </w:r>
      <w:r w:rsidRPr="00481D2D">
        <w:tab/>
        <w:t xml:space="preserve">the </w:t>
      </w:r>
      <w:r w:rsidR="005F5367" w:rsidRPr="00481D2D">
        <w:t>"</w:t>
      </w:r>
      <w:r w:rsidRPr="00481D2D">
        <w:t>response</w:t>
      </w:r>
      <w:r w:rsidR="005F5367" w:rsidRPr="00481D2D">
        <w:t>" header field parameter</w:t>
      </w:r>
      <w:r w:rsidRPr="00481D2D">
        <w:t>, set to the last calculated response value;</w:t>
      </w:r>
    </w:p>
    <w:p w:rsidR="00625B94" w:rsidRPr="00481D2D" w:rsidRDefault="00625B94" w:rsidP="00625B94">
      <w:pPr>
        <w:pStyle w:val="NO"/>
      </w:pPr>
      <w:r w:rsidRPr="00481D2D">
        <w:t>NOTE 1:</w:t>
      </w:r>
      <w:r w:rsidRPr="00481D2D">
        <w:tab/>
        <w:t xml:space="preserve">If the UE specifies its FQDN in the </w:t>
      </w:r>
      <w:r w:rsidR="00752D23" w:rsidRPr="00481D2D">
        <w:t xml:space="preserve">hostport </w:t>
      </w:r>
      <w:r w:rsidRPr="00481D2D">
        <w:t xml:space="preserve">parameter in the Contact header </w:t>
      </w:r>
      <w:r w:rsidR="00F07EAC" w:rsidRPr="00481D2D">
        <w:t xml:space="preserve">field </w:t>
      </w:r>
      <w:r w:rsidRPr="00481D2D">
        <w:t>and in the sent-by field in the Via header</w:t>
      </w:r>
      <w:r w:rsidR="00F07EAC" w:rsidRPr="00481D2D">
        <w:t xml:space="preserve"> field</w:t>
      </w:r>
      <w:r w:rsidRPr="00481D2D">
        <w:t>, then it has to ensure that the given FQDN will resolve (e.g., by reverse DNS lookup) to the IP address that is bound to the security association.</w:t>
      </w:r>
    </w:p>
    <w:p w:rsidR="00625B94" w:rsidRPr="00481D2D" w:rsidRDefault="00625B94" w:rsidP="00625B94">
      <w:pPr>
        <w:pStyle w:val="NO"/>
      </w:pPr>
      <w:r w:rsidRPr="00481D2D">
        <w:t>NOTE 2:</w:t>
      </w:r>
      <w:r w:rsidRPr="00481D2D">
        <w:tab/>
        <w:t>The UE associates two ports, a protected client port and a protected server port, with each pair of security associations. For details on the selection of the protected port value see 3GPP TS 33.203 [19].</w:t>
      </w:r>
    </w:p>
    <w:p w:rsidR="00C751EA" w:rsidRPr="00481D2D" w:rsidRDefault="00C751EA" w:rsidP="00C751EA">
      <w:pPr>
        <w:pStyle w:val="NO"/>
      </w:pPr>
      <w:r w:rsidRPr="00481D2D">
        <w:t>NOTE 3:</w:t>
      </w:r>
      <w:r w:rsidRPr="00481D2D">
        <w:tab/>
        <w:t xml:space="preserve">If the UE is setting up an additional registration using procedures specified in </w:t>
      </w:r>
      <w:r w:rsidR="00AF67A1" w:rsidRPr="00481D2D">
        <w:t>RFC 5626</w:t>
      </w:r>
      <w:r w:rsidRPr="00481D2D">
        <w:t xml:space="preserve"> [92] and the UE accesses the network through 3GPP or 3GPP2 systems without any </w:t>
      </w:r>
      <w:smartTag w:uri="urn:schemas-microsoft-com:office:smarttags" w:element="stockticker">
        <w:r w:rsidRPr="00481D2D">
          <w:t>NAT</w:t>
        </w:r>
      </w:smartTag>
      <w:r w:rsidRPr="00481D2D">
        <w:t>, the flow is considered to be "logical flow".</w:t>
      </w:r>
    </w:p>
    <w:p w:rsidR="00625B94" w:rsidRPr="00481D2D" w:rsidRDefault="00625B94" w:rsidP="00625B94">
      <w:pPr>
        <w:pStyle w:val="B1"/>
      </w:pPr>
      <w:r w:rsidRPr="00481D2D">
        <w:t>b)</w:t>
      </w:r>
      <w:r w:rsidRPr="00481D2D">
        <w:tab/>
        <w:t>additionally for the Contact header</w:t>
      </w:r>
      <w:r w:rsidR="00F07EAC" w:rsidRPr="00481D2D">
        <w:t xml:space="preserve"> field</w:t>
      </w:r>
      <w:r w:rsidRPr="00481D2D">
        <w:t>, include the protected server port value in the hostport parameter;</w:t>
      </w:r>
    </w:p>
    <w:p w:rsidR="00625B94" w:rsidRPr="00481D2D" w:rsidRDefault="00625B94" w:rsidP="00625B94">
      <w:pPr>
        <w:pStyle w:val="B1"/>
      </w:pPr>
      <w:r w:rsidRPr="00481D2D">
        <w:t>c)</w:t>
      </w:r>
      <w:r w:rsidRPr="00481D2D">
        <w:tab/>
        <w:t>additionally for the Via header</w:t>
      </w:r>
      <w:r w:rsidR="00F07EAC" w:rsidRPr="00481D2D">
        <w:t xml:space="preserve"> field</w:t>
      </w:r>
      <w:r w:rsidRPr="00481D2D">
        <w:t>, for UDP, if the REGISTER request is protected by a security association, include the protected server port value in the sent-by field;</w:t>
      </w:r>
    </w:p>
    <w:p w:rsidR="00625B94" w:rsidRPr="00481D2D" w:rsidRDefault="00625B94" w:rsidP="00625B94">
      <w:pPr>
        <w:pStyle w:val="B1"/>
      </w:pPr>
      <w:r w:rsidRPr="00481D2D">
        <w:t>d)</w:t>
      </w:r>
      <w:r w:rsidRPr="00481D2D">
        <w:tab/>
        <w:t xml:space="preserve">a Security-Client header field, set to specify the </w:t>
      </w:r>
      <w:r w:rsidR="0028637A" w:rsidRPr="00481D2D">
        <w:t xml:space="preserve">signalling plane </w:t>
      </w:r>
      <w:r w:rsidRPr="00481D2D">
        <w:t>security mechanism it supports, the IPsec layer algorithms for security and confidentiality protection it supports and the new parameter values needed for the setup of two new pairs of security associations. For further details see 3GPP TS 33.203 [19] and RFC 3329 [48]; and</w:t>
      </w:r>
    </w:p>
    <w:p w:rsidR="00625B94" w:rsidRPr="00481D2D" w:rsidRDefault="00625B94" w:rsidP="00625B94">
      <w:pPr>
        <w:pStyle w:val="B1"/>
      </w:pPr>
      <w:r w:rsidRPr="00481D2D">
        <w:t>e)</w:t>
      </w:r>
      <w:r w:rsidRPr="00481D2D">
        <w:tab/>
        <w:t xml:space="preserve">a Security-Verify header </w:t>
      </w:r>
      <w:r w:rsidR="00F07EAC" w:rsidRPr="00481D2D">
        <w:t xml:space="preserve">field </w:t>
      </w:r>
      <w:r w:rsidRPr="00481D2D">
        <w:t xml:space="preserve">that contains the content of the Security-Server header </w:t>
      </w:r>
      <w:r w:rsidR="00F07EAC" w:rsidRPr="00481D2D">
        <w:t xml:space="preserve">field </w:t>
      </w:r>
      <w:r w:rsidRPr="00481D2D">
        <w:t>received in the 401 (Unauthorized) response of the last successful authentication.</w:t>
      </w:r>
    </w:p>
    <w:p w:rsidR="00625B94" w:rsidRPr="00481D2D" w:rsidRDefault="00625B94" w:rsidP="00625B94">
      <w:r w:rsidRPr="00481D2D">
        <w:t>On receiving the 200 (OK) response to the REGISTER request, the UE shall additionally:</w:t>
      </w:r>
    </w:p>
    <w:p w:rsidR="00625B94" w:rsidRPr="00481D2D" w:rsidRDefault="00625B94" w:rsidP="00625B94">
      <w:pPr>
        <w:pStyle w:val="B1"/>
      </w:pPr>
      <w:r w:rsidRPr="00481D2D">
        <w:t>a)</w:t>
      </w:r>
      <w:r w:rsidRPr="00481D2D">
        <w:tab/>
        <w:t xml:space="preserve">set the security association lifetime </w:t>
      </w:r>
      <w:r w:rsidR="0055276F" w:rsidRPr="00481D2D">
        <w:t xml:space="preserve">associated with </w:t>
      </w:r>
      <w:r w:rsidR="00915F7D" w:rsidRPr="00481D2D">
        <w:t xml:space="preserve">either </w:t>
      </w:r>
      <w:r w:rsidR="0055276F" w:rsidRPr="00481D2D">
        <w:t xml:space="preserve">this contact address </w:t>
      </w:r>
      <w:r w:rsidR="00915F7D" w:rsidRPr="00481D2D">
        <w:t xml:space="preserve">or the registration flow and the associated contact address (if the multiple registration mechanism is used), </w:t>
      </w:r>
      <w:r w:rsidR="0055276F" w:rsidRPr="00481D2D">
        <w:t xml:space="preserve">and the associated set of security associations </w:t>
      </w:r>
      <w:r w:rsidRPr="00481D2D">
        <w:t>to the longest of either the previously existing security association lifetime, or the lifetime of the just completed registration plus 30 seconds.</w:t>
      </w:r>
    </w:p>
    <w:p w:rsidR="00625B94" w:rsidRPr="00481D2D" w:rsidRDefault="00625B94" w:rsidP="00625B94">
      <w:pPr>
        <w:pStyle w:val="NO"/>
      </w:pPr>
      <w:r w:rsidRPr="00481D2D">
        <w:t>NOTE </w:t>
      </w:r>
      <w:r w:rsidR="00C751EA" w:rsidRPr="00481D2D">
        <w:t>4</w:t>
      </w:r>
      <w:r w:rsidRPr="00481D2D">
        <w:t>:</w:t>
      </w:r>
      <w:r w:rsidRPr="00481D2D">
        <w:tab/>
        <w:t>If the UE receives Authentication-Info, it will proceed as described in RFC 3310 [49]</w:t>
      </w:r>
      <w:r w:rsidR="00326AF5" w:rsidRPr="00481D2D">
        <w:t xml:space="preserve"> when AKAv1 is used or as described in RFC 4169 [227] when AKAv2 is used</w:t>
      </w:r>
      <w:r w:rsidRPr="00481D2D">
        <w:t>.</w:t>
      </w:r>
    </w:p>
    <w:p w:rsidR="00625B94" w:rsidRPr="00481D2D" w:rsidRDefault="00625B94" w:rsidP="005D46C4">
      <w:pPr>
        <w:pStyle w:val="Heading5"/>
      </w:pPr>
      <w:bookmarkStart w:id="137" w:name="_Toc146256676"/>
      <w:r w:rsidRPr="00481D2D">
        <w:t>5.1.1.4.3</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as a security mechanism</w:t>
      </w:r>
      <w:bookmarkEnd w:id="137"/>
    </w:p>
    <w:p w:rsidR="00625B94" w:rsidRPr="00481D2D" w:rsidRDefault="00625B94" w:rsidP="00625B94">
      <w:r w:rsidRPr="00481D2D">
        <w:t>On sending a REGISTER request</w:t>
      </w:r>
      <w:r w:rsidR="00536DCF" w:rsidRPr="00481D2D">
        <w:t>, as defined in subclause 5.1.1.4.1</w:t>
      </w:r>
      <w:r w:rsidRPr="00481D2D">
        <w:t>, the UE shall additionally populate the header fields as follows:</w:t>
      </w:r>
    </w:p>
    <w:p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 xml:space="preserve">as defined in </w:t>
      </w:r>
      <w:r w:rsidR="00164AEF" w:rsidRPr="00481D2D">
        <w:t>RFC 7616 [</w:t>
      </w:r>
      <w:r w:rsidR="0031576D" w:rsidRPr="00481D2D">
        <w:t>286</w:t>
      </w:r>
      <w:r w:rsidR="00164AEF" w:rsidRPr="00481D2D">
        <w:t>] and RFC 8760 [</w:t>
      </w:r>
      <w:r w:rsidR="0031576D" w:rsidRPr="00481D2D">
        <w:t>287</w:t>
      </w:r>
      <w:r w:rsidR="00164AEF" w:rsidRPr="00481D2D">
        <w:t>]</w:t>
      </w:r>
      <w:r w:rsidRPr="00481D2D">
        <w:t>, including:</w:t>
      </w:r>
    </w:p>
    <w:p w:rsidR="00625B94" w:rsidRPr="00481D2D" w:rsidRDefault="00625B94" w:rsidP="00625B94">
      <w:pPr>
        <w:pStyle w:val="B2"/>
      </w:pPr>
      <w:r w:rsidRPr="00481D2D">
        <w:t>-</w:t>
      </w:r>
      <w:r w:rsidRPr="00481D2D">
        <w:tab/>
        <w:t xml:space="preserve">the </w:t>
      </w:r>
      <w:r w:rsidR="005F5367" w:rsidRPr="00481D2D">
        <w:t>"</w:t>
      </w:r>
      <w:r w:rsidRPr="00481D2D">
        <w:t>username</w:t>
      </w:r>
      <w:r w:rsidR="005F5367" w:rsidRPr="00481D2D">
        <w:t>" header field parameter</w:t>
      </w:r>
      <w:r w:rsidRPr="00481D2D">
        <w:t>, set to the value of the private user identity;</w:t>
      </w:r>
    </w:p>
    <w:p w:rsidR="00625B94" w:rsidRPr="00481D2D" w:rsidRDefault="00625B94" w:rsidP="00625B94">
      <w:pPr>
        <w:pStyle w:val="B2"/>
      </w:pPr>
      <w:r w:rsidRPr="00481D2D">
        <w:t>-</w:t>
      </w:r>
      <w:r w:rsidRPr="00481D2D">
        <w:tab/>
        <w:t xml:space="preserve">the </w:t>
      </w:r>
      <w:r w:rsidR="005F5367" w:rsidRPr="00481D2D">
        <w:t>"</w:t>
      </w:r>
      <w:r w:rsidRPr="00481D2D">
        <w:t>realm</w:t>
      </w:r>
      <w:r w:rsidR="005F5367" w:rsidRPr="00481D2D">
        <w:t>" header field parameter</w:t>
      </w:r>
      <w:r w:rsidRPr="00481D2D">
        <w:t>, set to the domain name of the home network;</w:t>
      </w:r>
    </w:p>
    <w:p w:rsidR="00625B94" w:rsidRPr="00481D2D" w:rsidRDefault="00625B94" w:rsidP="00625B94">
      <w:pPr>
        <w:pStyle w:val="B2"/>
      </w:pPr>
      <w:r w:rsidRPr="00481D2D">
        <w:t>-</w:t>
      </w:r>
      <w:r w:rsidRPr="00481D2D">
        <w:tab/>
        <w:t xml:space="preserve">the </w:t>
      </w:r>
      <w:r w:rsidR="005F5367" w:rsidRPr="00481D2D">
        <w:t>"</w:t>
      </w:r>
      <w:r w:rsidRPr="00481D2D">
        <w:t>uri</w:t>
      </w:r>
      <w:r w:rsidR="005F536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rsidR="00625B94" w:rsidRPr="00481D2D" w:rsidRDefault="00625B94" w:rsidP="00625B94">
      <w:pPr>
        <w:pStyle w:val="B2"/>
      </w:pPr>
      <w:r w:rsidRPr="00481D2D">
        <w:t>-</w:t>
      </w:r>
      <w:r w:rsidRPr="00481D2D">
        <w:tab/>
        <w:t xml:space="preserve">the </w:t>
      </w:r>
      <w:r w:rsidR="005F5367" w:rsidRPr="00481D2D">
        <w:t>"</w:t>
      </w:r>
      <w:r w:rsidRPr="00481D2D">
        <w:t>nonce</w:t>
      </w:r>
      <w:r w:rsidR="005F5367" w:rsidRPr="00481D2D">
        <w:t>" header field parameter</w:t>
      </w:r>
      <w:r w:rsidRPr="00481D2D">
        <w:t xml:space="preserve">, set to </w:t>
      </w:r>
      <w:r w:rsidR="001A5973" w:rsidRPr="00481D2D">
        <w:t>the stored nonce value for authentication for the related registration or registration flow (if the multiple registration mechanism is used)</w:t>
      </w:r>
      <w:r w:rsidRPr="00481D2D">
        <w:t>; and</w:t>
      </w:r>
    </w:p>
    <w:p w:rsidR="001A5973" w:rsidRPr="00481D2D" w:rsidRDefault="001A5973" w:rsidP="001A5973">
      <w:pPr>
        <w:pStyle w:val="NO"/>
      </w:pPr>
      <w:r w:rsidRPr="00481D2D">
        <w:t>NOTE:</w:t>
      </w:r>
      <w:r w:rsidRPr="00481D2D">
        <w:tab/>
        <w:t>The related registration flow or registration is identified by the couple instance-id and reg-id if the multiple registration mechanism is used or by contact address if not.</w:t>
      </w:r>
    </w:p>
    <w:p w:rsidR="00625B94" w:rsidRPr="00481D2D" w:rsidRDefault="00625B94" w:rsidP="00625B94">
      <w:pPr>
        <w:pStyle w:val="B2"/>
      </w:pPr>
      <w:r w:rsidRPr="00481D2D">
        <w:t>-</w:t>
      </w:r>
      <w:r w:rsidRPr="00481D2D">
        <w:tab/>
      </w:r>
      <w:r w:rsidR="004C11E4" w:rsidRPr="00481D2D">
        <w:t xml:space="preserve">the "response" header field parameter, set to </w:t>
      </w:r>
      <w:r w:rsidR="001A5973" w:rsidRPr="00481D2D">
        <w:t xml:space="preserve">the challenge response, constructed using the stored nonce value for authentication for the same registration or registration flow ( if the multiple registration mechanism is used), along with </w:t>
      </w:r>
      <w:r w:rsidR="00164AEF" w:rsidRPr="00481D2D">
        <w:t xml:space="preserve">"algorithm", </w:t>
      </w:r>
      <w:r w:rsidR="001A5973" w:rsidRPr="00481D2D">
        <w:t>"cnonce", "qop", and "n</w:t>
      </w:r>
      <w:r w:rsidR="00164AEF" w:rsidRPr="00481D2D">
        <w:t>c</w:t>
      </w:r>
      <w:r w:rsidR="001A5973" w:rsidRPr="00481D2D">
        <w:t xml:space="preserve">" header field parameters as specified in </w:t>
      </w:r>
      <w:r w:rsidR="00164AEF" w:rsidRPr="00481D2D">
        <w:t>RFC 7616 [</w:t>
      </w:r>
      <w:r w:rsidR="0031576D" w:rsidRPr="00481D2D">
        <w:t>286</w:t>
      </w:r>
      <w:r w:rsidR="00164AEF" w:rsidRPr="00481D2D">
        <w:t>] and RFC 8760 [</w:t>
      </w:r>
      <w:r w:rsidR="0031576D" w:rsidRPr="00481D2D">
        <w:t>287</w:t>
      </w:r>
      <w:r w:rsidR="00164AEF" w:rsidRPr="00481D2D">
        <w:t>]</w:t>
      </w:r>
      <w:r w:rsidRPr="00481D2D">
        <w:t>;</w:t>
      </w:r>
    </w:p>
    <w:p w:rsidR="00625B94" w:rsidRPr="00481D2D" w:rsidRDefault="00625B94" w:rsidP="00625B94">
      <w:pPr>
        <w:pStyle w:val="B1"/>
      </w:pPr>
      <w:r w:rsidRPr="00481D2D">
        <w:t>b)</w:t>
      </w:r>
      <w:r w:rsidRPr="00481D2D">
        <w:tab/>
        <w:t xml:space="preserve">the Contact header </w:t>
      </w:r>
      <w:r w:rsidR="00F07EAC" w:rsidRPr="00481D2D">
        <w:t xml:space="preserve">field </w:t>
      </w:r>
      <w:r w:rsidRPr="00481D2D">
        <w:t>with the port value of an unprotected port where the UE expects to receive subsequent requests; and</w:t>
      </w:r>
    </w:p>
    <w:p w:rsidR="00625B94" w:rsidRPr="00481D2D" w:rsidRDefault="00625B94" w:rsidP="00625B94">
      <w:pPr>
        <w:pStyle w:val="B1"/>
      </w:pPr>
      <w:r w:rsidRPr="00481D2D">
        <w:t>c)</w:t>
      </w:r>
      <w:r w:rsidRPr="00481D2D">
        <w:tab/>
        <w:t xml:space="preserve">the Via header </w:t>
      </w:r>
      <w:r w:rsidR="00F07EAC" w:rsidRPr="00481D2D">
        <w:t xml:space="preserve">field </w:t>
      </w:r>
      <w:r w:rsidRPr="00481D2D">
        <w:t>with the port value of an unprotected port where the UE expects to receive responses to the request.</w:t>
      </w:r>
    </w:p>
    <w:p w:rsidR="00625B94" w:rsidRPr="00481D2D" w:rsidRDefault="00625B94" w:rsidP="005D46C4">
      <w:pPr>
        <w:pStyle w:val="Heading5"/>
      </w:pPr>
      <w:bookmarkStart w:id="138" w:name="_Toc146256677"/>
      <w:r w:rsidRPr="00481D2D">
        <w:t>5.1.1.4.4</w:t>
      </w:r>
      <w:r w:rsidRPr="00481D2D">
        <w:tab/>
        <w:t xml:space="preserve">SIP digest with </w:t>
      </w:r>
      <w:smartTag w:uri="urn:schemas-microsoft-com:office:smarttags" w:element="stockticker">
        <w:r w:rsidRPr="00481D2D">
          <w:t>TLS</w:t>
        </w:r>
      </w:smartTag>
      <w:r w:rsidRPr="00481D2D">
        <w:t xml:space="preserve"> as a security mechanism</w:t>
      </w:r>
      <w:bookmarkEnd w:id="138"/>
    </w:p>
    <w:p w:rsidR="00625B94" w:rsidRPr="00481D2D" w:rsidRDefault="00625B94" w:rsidP="00625B94">
      <w:r w:rsidRPr="00481D2D">
        <w:t>On sending a REGISTER request, as defined in subclause 5.1.1.4.1, the UE shall additionally populate the header fields as follows:</w:t>
      </w:r>
    </w:p>
    <w:p w:rsidR="00625B94" w:rsidRPr="00481D2D" w:rsidRDefault="00625B94" w:rsidP="00625B94">
      <w:pPr>
        <w:pStyle w:val="B1"/>
      </w:pPr>
      <w:r w:rsidRPr="00481D2D">
        <w:t>a)</w:t>
      </w:r>
      <w:r w:rsidRPr="00481D2D">
        <w:tab/>
        <w:t xml:space="preserve">an Authorization header </w:t>
      </w:r>
      <w:r w:rsidR="00F07EAC" w:rsidRPr="00481D2D">
        <w:t xml:space="preserve">field </w:t>
      </w:r>
      <w:r w:rsidRPr="00481D2D">
        <w:t>set in accordance with subclause</w:t>
      </w:r>
      <w:r w:rsidR="00544E64" w:rsidRPr="00481D2D">
        <w:t> </w:t>
      </w:r>
      <w:r w:rsidRPr="00481D2D">
        <w:t>5.1.1.</w:t>
      </w:r>
      <w:r w:rsidR="001A5973" w:rsidRPr="00481D2D">
        <w:t>4</w:t>
      </w:r>
      <w:r w:rsidRPr="00481D2D">
        <w:t>.3;</w:t>
      </w:r>
    </w:p>
    <w:p w:rsidR="00625B94" w:rsidRPr="00481D2D" w:rsidRDefault="00625B94" w:rsidP="00625B94">
      <w:pPr>
        <w:pStyle w:val="B1"/>
      </w:pPr>
      <w:r w:rsidRPr="00481D2D">
        <w:t>b)</w:t>
      </w:r>
      <w:r w:rsidRPr="00481D2D">
        <w:tab/>
        <w:t xml:space="preserve">the Security-Client header field set to specify the </w:t>
      </w:r>
      <w:r w:rsidR="0028637A" w:rsidRPr="00481D2D">
        <w:t xml:space="preserve">signalling plane </w:t>
      </w:r>
      <w:r w:rsidRPr="00481D2D">
        <w:t xml:space="preserve">security mechanism the UE supports. The UE shall support the setup of a </w:t>
      </w:r>
      <w:smartTag w:uri="urn:schemas-microsoft-com:office:smarttags" w:element="stockticker">
        <w:r w:rsidRPr="00481D2D">
          <w:t>TLS</w:t>
        </w:r>
      </w:smartTag>
      <w:r w:rsidRPr="00481D2D">
        <w:t xml:space="preserve"> session as defined in 3GPP TS 33.203 [19]. The UE shall support the "tls" security mechanism, as specified in RFC 3329 [48]. The UE shall support </w:t>
      </w:r>
      <w:smartTag w:uri="urn:schemas-microsoft-com:office:smarttags" w:element="stockticker">
        <w:r w:rsidRPr="00481D2D">
          <w:t>TLS</w:t>
        </w:r>
      </w:smartTag>
      <w:r w:rsidRPr="00481D2D">
        <w:t xml:space="preserve"> for integrity and confidentiality protection as defined in RFC 3261 [26], and shall announce support for them according to the procedures defined in RFC</w:t>
      </w:r>
      <w:r w:rsidR="00624F0D" w:rsidRPr="00481D2D">
        <w:t> </w:t>
      </w:r>
      <w:r w:rsidRPr="00481D2D">
        <w:t>3329</w:t>
      </w:r>
      <w:r w:rsidR="00624F0D" w:rsidRPr="00481D2D">
        <w:t> </w:t>
      </w:r>
      <w:r w:rsidRPr="00481D2D">
        <w:t>[48]</w:t>
      </w:r>
      <w:r w:rsidR="00E83AD2" w:rsidRPr="00481D2D">
        <w:t>; and</w:t>
      </w:r>
    </w:p>
    <w:p w:rsidR="00E83AD2" w:rsidRPr="00481D2D" w:rsidRDefault="00E83AD2" w:rsidP="00E83AD2">
      <w:pPr>
        <w:pStyle w:val="B1"/>
      </w:pPr>
      <w:r w:rsidRPr="00481D2D">
        <w:t>c)</w:t>
      </w:r>
      <w:r w:rsidRPr="00481D2D">
        <w:tab/>
        <w:t>a Security-Verify header field that contains the content of the Security-Server header field received in the 401 (Unauthorized) response of the last successful authentication.</w:t>
      </w:r>
    </w:p>
    <w:p w:rsidR="00625B94" w:rsidRPr="00481D2D" w:rsidRDefault="00625B94" w:rsidP="00625B94">
      <w:r w:rsidRPr="00481D2D">
        <w:t>On receiving the 200 (OK) response to the REGISTER request defined in subclause</w:t>
      </w:r>
      <w:r w:rsidR="00544E64" w:rsidRPr="00481D2D">
        <w:t> </w:t>
      </w:r>
      <w:r w:rsidRPr="00481D2D">
        <w:t>5.1.1.2.1, the UE shall additionally:</w:t>
      </w:r>
    </w:p>
    <w:p w:rsidR="00625B94" w:rsidRPr="00481D2D" w:rsidRDefault="00625B94" w:rsidP="00625B94">
      <w:pPr>
        <w:pStyle w:val="B1"/>
      </w:pPr>
      <w:r w:rsidRPr="00481D2D">
        <w:t>a)</w:t>
      </w:r>
      <w:r w:rsidRPr="00481D2D">
        <w:tab/>
        <w:t xml:space="preserve">set the lifetime </w:t>
      </w:r>
      <w:r w:rsidR="0055276F" w:rsidRPr="00481D2D">
        <w:t xml:space="preserve">of the respective </w:t>
      </w:r>
      <w:smartTag w:uri="urn:schemas-microsoft-com:office:smarttags" w:element="stockticker">
        <w:r w:rsidR="0055276F" w:rsidRPr="00481D2D">
          <w:t>TLS</w:t>
        </w:r>
      </w:smartTag>
      <w:r w:rsidR="0055276F" w:rsidRPr="00481D2D">
        <w:t xml:space="preserve"> session </w:t>
      </w:r>
      <w:r w:rsidRPr="00481D2D">
        <w:t>to the value configured.</w:t>
      </w:r>
    </w:p>
    <w:p w:rsidR="00403848" w:rsidRPr="00481D2D" w:rsidRDefault="00403848" w:rsidP="005D46C4">
      <w:pPr>
        <w:pStyle w:val="Heading5"/>
      </w:pPr>
      <w:bookmarkStart w:id="139" w:name="_Toc146256678"/>
      <w:r w:rsidRPr="00481D2D">
        <w:t>5.1.1.4.5</w:t>
      </w:r>
      <w:r w:rsidRPr="00481D2D">
        <w:tab/>
        <w:t>NASS-IMS bundled authentication as a security mechanism</w:t>
      </w:r>
      <w:bookmarkEnd w:id="139"/>
    </w:p>
    <w:p w:rsidR="00403848" w:rsidRPr="00481D2D" w:rsidRDefault="00403848" w:rsidP="00403848">
      <w:r w:rsidRPr="00481D2D">
        <w:t>On sending a REGISTER request, as defined in subclause 5.1.1.4.1, the UE shall additionally populate the header fields as follows:</w:t>
      </w:r>
    </w:p>
    <w:p w:rsidR="00403848" w:rsidRPr="00481D2D" w:rsidRDefault="00403848" w:rsidP="00403848">
      <w:pPr>
        <w:pStyle w:val="B1"/>
      </w:pPr>
      <w:r w:rsidRPr="00481D2D">
        <w:t>a)</w:t>
      </w:r>
      <w:r w:rsidRPr="00481D2D">
        <w:tab/>
        <w:t>optionally, an Authorization header</w:t>
      </w:r>
      <w:r w:rsidR="00F07EAC" w:rsidRPr="00481D2D">
        <w:t xml:space="preserve"> field</w:t>
      </w:r>
      <w:r w:rsidRPr="00481D2D">
        <w:t xml:space="preserve">, with the </w:t>
      </w:r>
      <w:r w:rsidR="005F5367" w:rsidRPr="00481D2D">
        <w:t>"</w:t>
      </w:r>
      <w:r w:rsidRPr="00481D2D">
        <w:t>username</w:t>
      </w:r>
      <w:r w:rsidR="005F5367" w:rsidRPr="00481D2D">
        <w:t>" header</w:t>
      </w:r>
      <w:r w:rsidRPr="00481D2D">
        <w:t xml:space="preserve"> field</w:t>
      </w:r>
      <w:r w:rsidR="005F5367" w:rsidRPr="00481D2D">
        <w:t xml:space="preserve"> parameter</w:t>
      </w:r>
      <w:r w:rsidRPr="00481D2D">
        <w:t>, set to the value of the private user identity;</w:t>
      </w:r>
    </w:p>
    <w:p w:rsidR="00403848" w:rsidRPr="00481D2D" w:rsidRDefault="00403848" w:rsidP="00403848">
      <w:pPr>
        <w:pStyle w:val="NO"/>
      </w:pPr>
      <w:r w:rsidRPr="00481D2D">
        <w:t>NOTE</w:t>
      </w:r>
      <w:r w:rsidR="001C0C39" w:rsidRPr="00481D2D">
        <w:t> 1</w:t>
      </w:r>
      <w:r w:rsidRPr="00481D2D">
        <w:t>:</w:t>
      </w:r>
      <w:r w:rsidRPr="00481D2D">
        <w:tab/>
        <w:t xml:space="preserve">In case the Authorization header </w:t>
      </w:r>
      <w:r w:rsidR="00F07EAC"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rsidR="00403848" w:rsidRPr="00481D2D" w:rsidRDefault="00403848" w:rsidP="00403848">
      <w:r w:rsidRPr="00481D2D">
        <w:t>On receiving the 200 (OK) response to the REGISTER request defined in subclause 5.1.1.2.1, there are no additional requirements for the UE.</w:t>
      </w:r>
    </w:p>
    <w:p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rsidR="009D280A" w:rsidRPr="00481D2D" w:rsidRDefault="009D280A" w:rsidP="005D46C4">
      <w:pPr>
        <w:pStyle w:val="Heading5"/>
      </w:pPr>
      <w:bookmarkStart w:id="140" w:name="_Toc146256679"/>
      <w:r w:rsidRPr="00481D2D">
        <w:t>5.1.1.4.6</w:t>
      </w:r>
      <w:r w:rsidRPr="00481D2D">
        <w:tab/>
        <w:t>GPRS-IMS-Bundled authentication as a security mechanism</w:t>
      </w:r>
      <w:bookmarkEnd w:id="140"/>
    </w:p>
    <w:p w:rsidR="009D280A" w:rsidRPr="00481D2D" w:rsidRDefault="009D280A" w:rsidP="009D280A">
      <w:r w:rsidRPr="00481D2D">
        <w:t>On sending a REGISTER request, as defined in subclause 5.1.1.4.1, the UE shall additionally populate the header fields as follows:</w:t>
      </w:r>
    </w:p>
    <w:p w:rsidR="009D280A" w:rsidRPr="00481D2D" w:rsidRDefault="009D280A" w:rsidP="009D280A">
      <w:pPr>
        <w:pStyle w:val="B1"/>
      </w:pPr>
      <w:r w:rsidRPr="00481D2D">
        <w:t>a)</w:t>
      </w:r>
      <w:r w:rsidRPr="00481D2D">
        <w:tab/>
        <w:t xml:space="preserve">an Authorization header </w:t>
      </w:r>
      <w:r w:rsidR="00F07EAC" w:rsidRPr="00481D2D">
        <w:t xml:space="preserve">field </w:t>
      </w:r>
      <w:r w:rsidRPr="00481D2D">
        <w:t xml:space="preserve">as defined in </w:t>
      </w:r>
      <w:r w:rsidR="00C642A2" w:rsidRPr="00481D2D">
        <w:t>RFC 7616 [</w:t>
      </w:r>
      <w:r w:rsidR="005D3328" w:rsidRPr="00481D2D">
        <w:t>286</w:t>
      </w:r>
      <w:r w:rsidR="00C642A2" w:rsidRPr="00481D2D">
        <w:t>] and RFC 8760 [</w:t>
      </w:r>
      <w:r w:rsidR="005D3328" w:rsidRPr="00481D2D">
        <w:t>287</w:t>
      </w:r>
      <w:r w:rsidR="00C642A2" w:rsidRPr="00481D2D">
        <w:t>]</w:t>
      </w:r>
      <w:r w:rsidRPr="00481D2D">
        <w:t xml:space="preserve"> shall not be included, in order to indicate support GPRS-IMS-Bundled authentication.</w:t>
      </w:r>
    </w:p>
    <w:p w:rsidR="009D280A" w:rsidRPr="00481D2D" w:rsidRDefault="009D280A" w:rsidP="009D280A">
      <w:pPr>
        <w:pStyle w:val="B1"/>
      </w:pPr>
      <w:r w:rsidRPr="00481D2D">
        <w:t>b)</w:t>
      </w:r>
      <w:r w:rsidRPr="00481D2D">
        <w:tab/>
        <w:t xml:space="preserve">security agreement header field values as required by RFC 3329 [48] shall not </w:t>
      </w:r>
      <w:r w:rsidR="0028637A" w:rsidRPr="00481D2D">
        <w:t>contain signalling plane security mechanisms</w:t>
      </w:r>
      <w:r w:rsidRPr="00481D2D">
        <w:t>;</w:t>
      </w:r>
    </w:p>
    <w:p w:rsidR="009D280A" w:rsidRPr="00481D2D" w:rsidRDefault="009D280A" w:rsidP="009D280A">
      <w:pPr>
        <w:pStyle w:val="B1"/>
      </w:pPr>
      <w:r w:rsidRPr="00481D2D">
        <w:t>c)</w:t>
      </w:r>
      <w:r w:rsidRPr="00481D2D">
        <w:tab/>
        <w:t xml:space="preserve">a From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rsidR="009D280A" w:rsidRPr="00481D2D" w:rsidRDefault="009D280A" w:rsidP="009D280A">
      <w:pPr>
        <w:pStyle w:val="B1"/>
      </w:pPr>
      <w:r w:rsidRPr="00481D2D">
        <w:t>d)</w:t>
      </w:r>
      <w:r w:rsidRPr="00481D2D">
        <w:tab/>
        <w:t xml:space="preserve">a To header </w:t>
      </w:r>
      <w:r w:rsidR="00F07EAC"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registered;</w:t>
      </w:r>
    </w:p>
    <w:p w:rsidR="009D280A" w:rsidRPr="00481D2D" w:rsidRDefault="009D280A" w:rsidP="009D280A">
      <w:pPr>
        <w:pStyle w:val="B1"/>
      </w:pPr>
      <w:r w:rsidRPr="00481D2D">
        <w:t>e)</w:t>
      </w:r>
      <w:r w:rsidRPr="00481D2D">
        <w:tab/>
        <w:t xml:space="preserve">the Contact header </w:t>
      </w:r>
      <w:r w:rsidR="00F07EAC" w:rsidRPr="00481D2D">
        <w:t xml:space="preserve">field </w:t>
      </w:r>
      <w:r w:rsidRPr="00481D2D">
        <w:t>with the port value of an unprotected port where the UE expects to receive subsequent mid-dialog requests; and</w:t>
      </w:r>
    </w:p>
    <w:p w:rsidR="009D280A" w:rsidRPr="00481D2D" w:rsidRDefault="009D280A" w:rsidP="009D280A">
      <w:pPr>
        <w:pStyle w:val="B1"/>
      </w:pPr>
      <w:r w:rsidRPr="00481D2D">
        <w:t>f)</w:t>
      </w:r>
      <w:r w:rsidRPr="00481D2D">
        <w:tab/>
        <w:t xml:space="preserve">the Via header </w:t>
      </w:r>
      <w:r w:rsidR="00F07EAC" w:rsidRPr="00481D2D">
        <w:t xml:space="preserve">field </w:t>
      </w:r>
      <w:r w:rsidRPr="00481D2D">
        <w:t>with the port value of an unprotected port where the UE expects to receive responses to the request.</w:t>
      </w:r>
    </w:p>
    <w:p w:rsidR="00AF49DB" w:rsidRPr="00481D2D" w:rsidRDefault="00AF49DB" w:rsidP="00AF49DB">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rsidR="009D280A" w:rsidRPr="00481D2D" w:rsidRDefault="009D280A" w:rsidP="009D280A">
      <w:r w:rsidRPr="00481D2D">
        <w:t>On receiving the 200 (OK) response to the REGISTER request defined in subclause 5.1.1.4.1, there are no additional requirements for the UE.</w:t>
      </w:r>
    </w:p>
    <w:p w:rsidR="009D280A" w:rsidRPr="00481D2D" w:rsidRDefault="009D280A" w:rsidP="009D280A">
      <w:pPr>
        <w:pStyle w:val="NO"/>
      </w:pPr>
      <w:r w:rsidRPr="00481D2D">
        <w:t>NOTE 2:</w:t>
      </w:r>
      <w:r w:rsidRPr="00481D2D">
        <w:tab/>
        <w:t>When GPRS-IMS-Bundled authentication is in use, a 401 (Unauthorized) response to the REGISTER request is not expected to be received.</w:t>
      </w:r>
    </w:p>
    <w:p w:rsidR="00897956" w:rsidRPr="00481D2D" w:rsidRDefault="00897956" w:rsidP="005D46C4">
      <w:pPr>
        <w:pStyle w:val="Heading4"/>
      </w:pPr>
      <w:bookmarkStart w:id="141" w:name="_Toc146256680"/>
      <w:r w:rsidRPr="00481D2D">
        <w:t>5.1.1.5</w:t>
      </w:r>
      <w:r w:rsidRPr="00481D2D">
        <w:tab/>
        <w:t>Authentication</w:t>
      </w:r>
      <w:bookmarkEnd w:id="141"/>
    </w:p>
    <w:p w:rsidR="00897956" w:rsidRPr="00481D2D" w:rsidRDefault="00897956" w:rsidP="005D46C4">
      <w:pPr>
        <w:pStyle w:val="Heading5"/>
      </w:pPr>
      <w:bookmarkStart w:id="142" w:name="UEauthgeneral"/>
      <w:bookmarkStart w:id="143" w:name="_Toc146256681"/>
      <w:r w:rsidRPr="00481D2D">
        <w:t>5.1.1.5.1</w:t>
      </w:r>
      <w:bookmarkEnd w:id="142"/>
      <w:r w:rsidRPr="00481D2D">
        <w:tab/>
      </w:r>
      <w:r w:rsidR="00625B94" w:rsidRPr="00481D2D">
        <w:t>IMS AKA - general</w:t>
      </w:r>
      <w:bookmarkEnd w:id="143"/>
    </w:p>
    <w:p w:rsidR="00897956" w:rsidRPr="00481D2D" w:rsidRDefault="00897956">
      <w:r w:rsidRPr="00481D2D">
        <w:t>Authentication is performed during initial registration. A UE can be re-authenticated during subsequent reregistrations, deregistrations or registrations of additional public user identities. When the network requires authentication or re-authentication of the UE, the UE will receive a 401 (Unauthorized) response to the REGISTER request.</w:t>
      </w:r>
    </w:p>
    <w:p w:rsidR="00897956" w:rsidRPr="00481D2D" w:rsidRDefault="00897956">
      <w:pPr>
        <w:keepNext/>
        <w:keepLines/>
      </w:pPr>
      <w:r w:rsidRPr="00481D2D">
        <w:t>On receiving a 401 (Unauthorized) response to the REGISTER request</w:t>
      </w:r>
      <w:r w:rsidR="00326AF5" w:rsidRPr="00481D2D">
        <w:t xml:space="preserve"> containing one or more </w:t>
      </w:r>
      <w:smartTag w:uri="urn:schemas-microsoft-com:office:smarttags" w:element="stockticker">
        <w:r w:rsidR="00326AF5" w:rsidRPr="00481D2D">
          <w:t>WWW</w:t>
        </w:r>
      </w:smartTag>
      <w:r w:rsidR="00326AF5" w:rsidRPr="00481D2D">
        <w:t xml:space="preserve">-Authenticate header fields the UE shall select the topmost header field that it supports (i.e. where the "algorithm" </w:t>
      </w:r>
      <w:smartTag w:uri="urn:schemas-microsoft-com:office:smarttags" w:element="stockticker">
        <w:r w:rsidR="00326AF5" w:rsidRPr="00481D2D">
          <w:t>WWW</w:t>
        </w:r>
      </w:smartTag>
      <w:r w:rsidR="00326AF5" w:rsidRPr="00481D2D">
        <w:t>-Authenticate header field parameter is "AKAv2-SHA-256" or "AKAv1-MD5")</w:t>
      </w:r>
      <w:r w:rsidRPr="00481D2D">
        <w:t>, the UE shall:</w:t>
      </w:r>
    </w:p>
    <w:p w:rsidR="00326AF5" w:rsidRPr="00481D2D" w:rsidRDefault="00326AF5" w:rsidP="00326AF5">
      <w:pPr>
        <w:pStyle w:val="NO"/>
      </w:pPr>
      <w:r w:rsidRPr="00481D2D">
        <w:t>NOTE 1:</w:t>
      </w:r>
      <w:r w:rsidRPr="00481D2D">
        <w:tab/>
        <w:t>The "AKAv1-MD5" algorithm is only supported for backward compatibility.</w:t>
      </w:r>
    </w:p>
    <w:p w:rsidR="00897956" w:rsidRPr="00481D2D" w:rsidRDefault="00897956">
      <w:pPr>
        <w:pStyle w:val="B1"/>
        <w:keepNext/>
        <w:keepLines/>
      </w:pPr>
      <w:r w:rsidRPr="00481D2D">
        <w:t>1)</w:t>
      </w:r>
      <w:r w:rsidRPr="00481D2D">
        <w:tab/>
        <w:t xml:space="preserve">extract the </w:t>
      </w:r>
      <w:smartTag w:uri="urn:schemas-microsoft-com:office:smarttags" w:element="stockticker">
        <w:r w:rsidRPr="00481D2D">
          <w:t>RAND</w:t>
        </w:r>
      </w:smartTag>
      <w:r w:rsidRPr="00481D2D">
        <w:t xml:space="preserve"> and </w:t>
      </w:r>
      <w:smartTag w:uri="urn:schemas-microsoft-com:office:smarttags" w:element="stockticker">
        <w:r w:rsidRPr="00481D2D">
          <w:t>AUTN</w:t>
        </w:r>
      </w:smartTag>
      <w:r w:rsidRPr="00481D2D">
        <w:t xml:space="preserve"> parameters;</w:t>
      </w:r>
    </w:p>
    <w:p w:rsidR="00897956" w:rsidRPr="00481D2D" w:rsidRDefault="00897956">
      <w:pPr>
        <w:pStyle w:val="B1"/>
        <w:keepNext/>
        <w:keepLines/>
      </w:pPr>
      <w:r w:rsidRPr="00481D2D">
        <w:t>2)</w:t>
      </w:r>
      <w:r w:rsidRPr="00481D2D">
        <w:tab/>
        <w:t xml:space="preserve">check the validity of a received authentication challenge, as described in 3GPP TS 33.203 [19] i.e. the locally calculated XMAC must match the </w:t>
      </w:r>
      <w:smartTag w:uri="urn:schemas-microsoft-com:office:smarttags" w:element="stockticker">
        <w:r w:rsidRPr="00481D2D">
          <w:t>MAC</w:t>
        </w:r>
      </w:smartTag>
      <w:r w:rsidRPr="00481D2D">
        <w:t xml:space="preserve"> parameter derived from the </w:t>
      </w:r>
      <w:smartTag w:uri="urn:schemas-microsoft-com:office:smarttags" w:element="stockticker">
        <w:r w:rsidRPr="00481D2D">
          <w:t>AUTN</w:t>
        </w:r>
      </w:smartTag>
      <w:r w:rsidRPr="00481D2D">
        <w:t xml:space="preserve"> part of the challenge; and the SQN parameter derived from the </w:t>
      </w:r>
      <w:smartTag w:uri="urn:schemas-microsoft-com:office:smarttags" w:element="stockticker">
        <w:r w:rsidRPr="00481D2D">
          <w:t>AUTN</w:t>
        </w:r>
      </w:smartTag>
      <w:r w:rsidRPr="00481D2D">
        <w:t xml:space="preserve"> part of the challenge must be within the correct range; and</w:t>
      </w:r>
    </w:p>
    <w:p w:rsidR="00897956" w:rsidRPr="00481D2D" w:rsidRDefault="00897956">
      <w:pPr>
        <w:pStyle w:val="B1"/>
        <w:keepNext/>
        <w:keepLines/>
      </w:pPr>
      <w:r w:rsidRPr="00481D2D">
        <w:t>3)</w:t>
      </w:r>
      <w:r w:rsidRPr="00481D2D">
        <w:tab/>
        <w:t xml:space="preserve">check the existence of the Security-Server header </w:t>
      </w:r>
      <w:r w:rsidR="00F07EAC" w:rsidRPr="00481D2D">
        <w:t xml:space="preserve">field </w:t>
      </w:r>
      <w:r w:rsidRPr="00481D2D">
        <w:t xml:space="preserve">as described in RFC 3329 [48]. If the </w:t>
      </w:r>
      <w:r w:rsidR="00F07EAC" w:rsidRPr="00481D2D">
        <w:t xml:space="preserve">Security-Server </w:t>
      </w:r>
      <w:r w:rsidRPr="00481D2D">
        <w:t xml:space="preserve">header </w:t>
      </w:r>
      <w:r w:rsidR="00F07EAC" w:rsidRPr="00481D2D">
        <w:t xml:space="preserve">field </w:t>
      </w:r>
      <w:r w:rsidRPr="00481D2D">
        <w:t>is not present or it does not contain the parameters required for the setup of the set of security associations (see annex H of 3GPP TS 33.203 [19]), the UE shall abandon the authentication procedure and send a new REGISTER request with a new Call-ID.</w:t>
      </w:r>
    </w:p>
    <w:p w:rsidR="00897956" w:rsidRPr="00481D2D" w:rsidRDefault="00897956">
      <w:r w:rsidRPr="00481D2D">
        <w:t>In the case that the 401 (Unauthorized) response to the REGISTER request is deemed to be valid the UE shall:</w:t>
      </w:r>
    </w:p>
    <w:p w:rsidR="00897956" w:rsidRPr="00481D2D" w:rsidRDefault="00897956">
      <w:pPr>
        <w:pStyle w:val="B1"/>
      </w:pPr>
      <w:r w:rsidRPr="00481D2D">
        <w:t>1)</w:t>
      </w:r>
      <w:r w:rsidRPr="00481D2D">
        <w:tab/>
        <w:t xml:space="preserve">calculate the </w:t>
      </w:r>
      <w:smartTag w:uri="urn:schemas-microsoft-com:office:smarttags" w:element="stockticker">
        <w:r w:rsidRPr="00481D2D">
          <w:t>RES</w:t>
        </w:r>
      </w:smartTag>
      <w:r w:rsidRPr="00481D2D">
        <w:t xml:space="preserve"> parameter and derive the keys CK and IK from </w:t>
      </w:r>
      <w:smartTag w:uri="urn:schemas-microsoft-com:office:smarttags" w:element="stockticker">
        <w:r w:rsidRPr="00481D2D">
          <w:t>RAND</w:t>
        </w:r>
      </w:smartTag>
      <w:r w:rsidRPr="00481D2D">
        <w:t xml:space="preserve"> as described in 3GPP TS 33.203 [19];</w:t>
      </w:r>
    </w:p>
    <w:p w:rsidR="00897956" w:rsidRPr="00481D2D" w:rsidRDefault="00897956">
      <w:pPr>
        <w:pStyle w:val="B1"/>
      </w:pPr>
      <w:r w:rsidRPr="00481D2D">
        <w:t>2)</w:t>
      </w:r>
      <w:r w:rsidRPr="00481D2D">
        <w:tab/>
        <w:t xml:space="preserve">set up a temporary set of security associations </w:t>
      </w:r>
      <w:r w:rsidR="00466468" w:rsidRPr="00481D2D">
        <w:t xml:space="preserve">for this registration </w:t>
      </w:r>
      <w:r w:rsidRPr="00481D2D">
        <w:t xml:space="preserve">based on the static list and parameters </w:t>
      </w:r>
      <w:r w:rsidR="00BA4430" w:rsidRPr="00481D2D">
        <w:t xml:space="preserve">the UE </w:t>
      </w:r>
      <w:r w:rsidRPr="00481D2D">
        <w:t xml:space="preserve">received in the 401 (Unauthorized) response and its capabilities sent in the Security-Client header </w:t>
      </w:r>
      <w:r w:rsidR="00F07EAC" w:rsidRPr="00481D2D">
        <w:t xml:space="preserve">field </w:t>
      </w:r>
      <w:r w:rsidRPr="00481D2D">
        <w:t xml:space="preserve">in the REGISTER request. The UE sets up the temporary set of security associations using the most preferred mechanism and algorithm returned by the P-CSCF and supported by the UE and using IK and CK (only if encryption enabled) as the shared key. The UE shall use the parameters received in the Security-Server header </w:t>
      </w:r>
      <w:r w:rsidR="00F07EAC" w:rsidRPr="00481D2D">
        <w:t xml:space="preserve">field </w:t>
      </w:r>
      <w:r w:rsidRPr="00481D2D">
        <w:t>to setup the temporary set of security associations. The UE shall set a temporary SIP level lifetime for the temporary set of security associations to the value of reg-await-auth timer;</w:t>
      </w:r>
    </w:p>
    <w:p w:rsidR="007761ED" w:rsidRPr="00481D2D" w:rsidRDefault="007761ED" w:rsidP="007761ED">
      <w:pPr>
        <w:pStyle w:val="B1"/>
      </w:pPr>
      <w:r w:rsidRPr="00481D2D">
        <w:t>3)</w:t>
      </w:r>
      <w:r w:rsidRPr="00481D2D">
        <w:tab/>
        <w:t>store the announcement of the media plane security mechanisms the P-CSCF (IMS-</w:t>
      </w:r>
      <w:smartTag w:uri="urn:schemas-microsoft-com:office:smarttags" w:element="stockticker">
        <w:r w:rsidRPr="00481D2D">
          <w:t>ALG</w:t>
        </w:r>
      </w:smartTag>
      <w:r w:rsidRPr="00481D2D">
        <w:t>) supports received in the Security-Server header field</w:t>
      </w:r>
      <w:r w:rsidR="00122199" w:rsidRPr="00481D2D">
        <w:t xml:space="preserve"> and labelled with the "mediasec" header field parameter </w:t>
      </w:r>
      <w:r w:rsidR="004C0C9D" w:rsidRPr="00481D2D">
        <w:t>specified in subclause </w:t>
      </w:r>
      <w:r w:rsidR="00122199" w:rsidRPr="00481D2D">
        <w:t>7.2A.7</w:t>
      </w:r>
      <w:r w:rsidRPr="00481D2D">
        <w:t>, if any</w:t>
      </w:r>
      <w:r w:rsidR="004C0C9D" w:rsidRPr="00481D2D">
        <w:rPr>
          <w:vanish/>
        </w:rPr>
        <w:t>; and</w:t>
      </w:r>
    </w:p>
    <w:p w:rsidR="007761ED" w:rsidRPr="00481D2D" w:rsidRDefault="007761ED" w:rsidP="006902B6">
      <w:pPr>
        <w:pStyle w:val="NO"/>
      </w:pPr>
      <w:r w:rsidRPr="00481D2D">
        <w:t>NOTE </w:t>
      </w:r>
      <w:r w:rsidR="008A0CC1" w:rsidRPr="00481D2D">
        <w:t>2</w:t>
      </w:r>
      <w:r w:rsidRPr="00481D2D">
        <w:t>:</w:t>
      </w:r>
      <w:r w:rsidRPr="00481D2D">
        <w:tab/>
      </w:r>
      <w:r w:rsidR="00122199" w:rsidRPr="00481D2D">
        <w:t>The "mediasec" header field parameter indicates that security mechanisms are specific to the media plane</w:t>
      </w:r>
      <w:r w:rsidRPr="00481D2D">
        <w:t>.</w:t>
      </w:r>
    </w:p>
    <w:p w:rsidR="00B76DA2" w:rsidRPr="00481D2D" w:rsidRDefault="007761ED">
      <w:pPr>
        <w:pStyle w:val="B1"/>
      </w:pPr>
      <w:r w:rsidRPr="00481D2D">
        <w:t>4</w:t>
      </w:r>
      <w:r w:rsidR="00897956" w:rsidRPr="00481D2D">
        <w:t>)</w:t>
      </w:r>
      <w:r w:rsidR="00897956" w:rsidRPr="00481D2D">
        <w:tab/>
        <w:t xml:space="preserve">send another REGISTER request </w:t>
      </w:r>
      <w:r w:rsidR="00D414D0" w:rsidRPr="00481D2D">
        <w:rPr>
          <w:rFonts w:hint="eastAsia"/>
          <w:lang w:eastAsia="ja-JP"/>
        </w:rPr>
        <w:t xml:space="preserve">towards the protected server port indicated in the response </w:t>
      </w:r>
      <w:r w:rsidR="00897956" w:rsidRPr="00481D2D">
        <w:t xml:space="preserve">using the temporary set of security associations to protect the message. The header fields are populated as defined for the initial </w:t>
      </w:r>
      <w:r w:rsidR="00466468" w:rsidRPr="00481D2D">
        <w:t xml:space="preserve">REGISTER </w:t>
      </w:r>
      <w:r w:rsidR="00897956" w:rsidRPr="00481D2D">
        <w:t>request</w:t>
      </w:r>
      <w:r w:rsidR="00466468" w:rsidRPr="00481D2D">
        <w:t xml:space="preserve"> that was challenged with the received 401 (Unauthorized) response</w:t>
      </w:r>
      <w:r w:rsidR="00897956" w:rsidRPr="00481D2D">
        <w:t xml:space="preserve">, with the addition that the UE shall include an Authorization header </w:t>
      </w:r>
      <w:r w:rsidR="00F07EAC" w:rsidRPr="00481D2D">
        <w:t xml:space="preserve">field </w:t>
      </w:r>
      <w:r w:rsidR="00897956" w:rsidRPr="00481D2D">
        <w:t>containing</w:t>
      </w:r>
      <w:r w:rsidR="00B76DA2" w:rsidRPr="00481D2D">
        <w:t>:</w:t>
      </w:r>
    </w:p>
    <w:p w:rsidR="00B76DA2" w:rsidRPr="00481D2D" w:rsidRDefault="00B76DA2" w:rsidP="00B76DA2">
      <w:pPr>
        <w:pStyle w:val="B2"/>
      </w:pPr>
      <w:r w:rsidRPr="00481D2D">
        <w:t>-</w:t>
      </w:r>
      <w:r w:rsidRPr="00481D2D">
        <w:tab/>
      </w:r>
      <w:r w:rsidR="00897956" w:rsidRPr="00481D2D">
        <w:t xml:space="preserve">the </w:t>
      </w:r>
      <w:r w:rsidR="00C70A86" w:rsidRPr="00481D2D">
        <w:t>"</w:t>
      </w:r>
      <w:r w:rsidR="00897956" w:rsidRPr="00481D2D">
        <w:t>realm</w:t>
      </w:r>
      <w:r w:rsidR="00C70A86" w:rsidRPr="00481D2D">
        <w:t>" header field parameter</w:t>
      </w:r>
      <w:r w:rsidR="00897956" w:rsidRPr="00481D2D">
        <w:t xml:space="preserve"> set to the value as received in the </w:t>
      </w:r>
      <w:r w:rsidR="00C70A86" w:rsidRPr="00481D2D">
        <w:t>"</w:t>
      </w:r>
      <w:r w:rsidR="00897956" w:rsidRPr="00481D2D">
        <w:t>realm</w:t>
      </w:r>
      <w:r w:rsidR="00C70A86" w:rsidRPr="00481D2D">
        <w:t>"</w:t>
      </w:r>
      <w:r w:rsidR="00897956" w:rsidRPr="00481D2D">
        <w:t xml:space="preserve"> </w:t>
      </w:r>
      <w:smartTag w:uri="urn:schemas-microsoft-com:office:smarttags" w:element="stockticker">
        <w:r w:rsidR="00897956" w:rsidRPr="00481D2D">
          <w:t>WWW</w:t>
        </w:r>
      </w:smartTag>
      <w:r w:rsidR="00F07EAC" w:rsidRPr="00481D2D">
        <w:t>-</w:t>
      </w:r>
      <w:r w:rsidR="00897956" w:rsidRPr="00481D2D">
        <w:t>Authenticate header</w:t>
      </w:r>
      <w:r w:rsidR="00F07EAC" w:rsidRPr="00481D2D">
        <w:t xml:space="preserve"> field</w:t>
      </w:r>
      <w:r w:rsidR="00C70A86" w:rsidRPr="00481D2D">
        <w:t xml:space="preserve"> parameter</w:t>
      </w:r>
      <w:r w:rsidRPr="00481D2D">
        <w:t>;</w:t>
      </w:r>
    </w:p>
    <w:p w:rsidR="00B76DA2" w:rsidRPr="00481D2D" w:rsidRDefault="00B76DA2" w:rsidP="00B76DA2">
      <w:pPr>
        <w:pStyle w:val="B2"/>
      </w:pPr>
      <w:r w:rsidRPr="00481D2D">
        <w:t>-</w:t>
      </w:r>
      <w:r w:rsidRPr="00481D2D">
        <w:tab/>
        <w:t xml:space="preserve">the </w:t>
      </w:r>
      <w:r w:rsidR="00C70A86" w:rsidRPr="00481D2D">
        <w:t>"</w:t>
      </w:r>
      <w:r w:rsidRPr="00481D2D">
        <w:t>username</w:t>
      </w:r>
      <w:r w:rsidR="00C70A86" w:rsidRPr="00481D2D">
        <w:t>" header field parameter</w:t>
      </w:r>
      <w:r w:rsidRPr="00481D2D">
        <w:t xml:space="preserve">, set to the value of </w:t>
      </w:r>
      <w:r w:rsidR="00897956" w:rsidRPr="00481D2D">
        <w:t>the private user identity</w:t>
      </w:r>
      <w:r w:rsidRPr="00481D2D">
        <w:t>;</w:t>
      </w:r>
    </w:p>
    <w:p w:rsidR="00B76DA2" w:rsidRPr="00481D2D" w:rsidRDefault="00B76DA2" w:rsidP="00B76DA2">
      <w:pPr>
        <w:pStyle w:val="B2"/>
      </w:pPr>
      <w:r w:rsidRPr="00481D2D">
        <w:t>-</w:t>
      </w:r>
      <w:r w:rsidRPr="00481D2D">
        <w:tab/>
        <w:t xml:space="preserve">the </w:t>
      </w:r>
      <w:r w:rsidR="00C70A86" w:rsidRPr="00481D2D">
        <w:t>"</w:t>
      </w:r>
      <w:r w:rsidRPr="00481D2D">
        <w:t>response</w:t>
      </w:r>
      <w:r w:rsidR="00C70A86" w:rsidRPr="00481D2D">
        <w:t>" header field parameter</w:t>
      </w:r>
      <w:r w:rsidRPr="00481D2D">
        <w:t xml:space="preserve"> that contains the</w:t>
      </w:r>
      <w:r w:rsidR="00897956" w:rsidRPr="00481D2D">
        <w:t xml:space="preserve"> </w:t>
      </w:r>
      <w:smartTag w:uri="urn:schemas-microsoft-com:office:smarttags" w:element="stockticker">
        <w:r w:rsidR="00897956" w:rsidRPr="00481D2D">
          <w:t>RES</w:t>
        </w:r>
      </w:smartTag>
      <w:r w:rsidR="00897956" w:rsidRPr="00481D2D">
        <w:t xml:space="preserve"> </w:t>
      </w:r>
      <w:r w:rsidRPr="00481D2D">
        <w:t>parameter</w:t>
      </w:r>
      <w:r w:rsidR="00897956" w:rsidRPr="00481D2D">
        <w:t>, as described in RFC 3310 [49]</w:t>
      </w:r>
      <w:r w:rsidR="008A0CC1" w:rsidRPr="00481D2D">
        <w:t xml:space="preserve"> when AKAv1 is used or as described in RFC 4169 [227] when AKAv2 is used</w:t>
      </w:r>
      <w:r w:rsidRPr="00481D2D">
        <w:t>;</w:t>
      </w:r>
    </w:p>
    <w:p w:rsidR="00B76DA2" w:rsidRPr="00481D2D" w:rsidRDefault="00B76DA2" w:rsidP="00B76DA2">
      <w:pPr>
        <w:pStyle w:val="B2"/>
      </w:pPr>
      <w:r w:rsidRPr="00481D2D">
        <w:t>-</w:t>
      </w:r>
      <w:r w:rsidRPr="00481D2D">
        <w:tab/>
        <w:t xml:space="preserve">the </w:t>
      </w:r>
      <w:r w:rsidR="00C70A86" w:rsidRPr="00481D2D">
        <w:t>"</w:t>
      </w:r>
      <w:r w:rsidRPr="00481D2D">
        <w:t>uri</w:t>
      </w:r>
      <w:r w:rsidR="00C70A86"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rsidR="00B76DA2" w:rsidRPr="00481D2D" w:rsidRDefault="00B76DA2" w:rsidP="00B76DA2">
      <w:pPr>
        <w:pStyle w:val="B2"/>
      </w:pPr>
      <w:r w:rsidRPr="00481D2D">
        <w:t>-</w:t>
      </w:r>
      <w:r w:rsidRPr="00481D2D">
        <w:tab/>
        <w:t xml:space="preserve">the </w:t>
      </w:r>
      <w:r w:rsidR="00C70A86" w:rsidRPr="00481D2D">
        <w:t>"</w:t>
      </w:r>
      <w:r w:rsidRPr="00481D2D">
        <w:rPr>
          <w:bCs/>
        </w:rPr>
        <w:t>algorithm</w:t>
      </w:r>
      <w:r w:rsidR="00C70A86" w:rsidRPr="00481D2D">
        <w:rPr>
          <w:bCs/>
        </w:rPr>
        <w:t>" header field parameter</w:t>
      </w:r>
      <w:r w:rsidRPr="00481D2D">
        <w:rPr>
          <w:bCs/>
        </w:rPr>
        <w:t xml:space="preserve">, </w:t>
      </w:r>
      <w:r w:rsidRPr="00481D2D">
        <w:t>set to</w:t>
      </w:r>
      <w:r w:rsidRPr="00481D2D">
        <w:rPr>
          <w:sz w:val="22"/>
          <w:szCs w:val="22"/>
        </w:rPr>
        <w:t xml:space="preserve"> </w:t>
      </w:r>
      <w:r w:rsidRPr="00481D2D">
        <w:t>the value received in the 401 (Unauthorized) response</w:t>
      </w:r>
      <w:r w:rsidRPr="00481D2D">
        <w:rPr>
          <w:sz w:val="22"/>
          <w:szCs w:val="22"/>
        </w:rPr>
        <w:t>;</w:t>
      </w:r>
      <w:r w:rsidRPr="00481D2D">
        <w:t xml:space="preserve"> and</w:t>
      </w:r>
    </w:p>
    <w:p w:rsidR="000B46B6" w:rsidRPr="00481D2D" w:rsidRDefault="00B76DA2" w:rsidP="00B76DA2">
      <w:pPr>
        <w:pStyle w:val="B2"/>
      </w:pPr>
      <w:r w:rsidRPr="00481D2D">
        <w:t>-</w:t>
      </w:r>
      <w:r w:rsidRPr="00481D2D">
        <w:tab/>
        <w:t xml:space="preserve">the </w:t>
      </w:r>
      <w:r w:rsidR="00C70A86" w:rsidRPr="00481D2D">
        <w:t>"</w:t>
      </w:r>
      <w:r w:rsidRPr="00481D2D">
        <w:t>nonce</w:t>
      </w:r>
      <w:r w:rsidR="00C70A86" w:rsidRPr="00481D2D">
        <w:t>" header field parameter</w:t>
      </w:r>
      <w:r w:rsidRPr="00481D2D">
        <w:t>, set to the value received in the 401 (Unauthorized) response</w:t>
      </w:r>
      <w:r w:rsidR="00897956" w:rsidRPr="00481D2D">
        <w:t>.</w:t>
      </w:r>
    </w:p>
    <w:p w:rsidR="00897956" w:rsidRPr="00481D2D" w:rsidRDefault="00B76DA2" w:rsidP="00B76DA2">
      <w:pPr>
        <w:pStyle w:val="B1"/>
      </w:pPr>
      <w:r w:rsidRPr="00481D2D">
        <w:tab/>
      </w:r>
      <w:r w:rsidR="00897956" w:rsidRPr="00481D2D">
        <w:t xml:space="preserve">The UE shall also insert the Security-Client header </w:t>
      </w:r>
      <w:r w:rsidR="00F07EAC" w:rsidRPr="00481D2D">
        <w:t xml:space="preserve">field </w:t>
      </w:r>
      <w:r w:rsidR="00897956" w:rsidRPr="00481D2D">
        <w:t xml:space="preserve">that is identical to the Security-Client header </w:t>
      </w:r>
      <w:r w:rsidR="00F07EAC" w:rsidRPr="00481D2D">
        <w:t xml:space="preserve">field </w:t>
      </w:r>
      <w:r w:rsidR="00897956" w:rsidRPr="00481D2D">
        <w:t xml:space="preserve">that was included in the previous REGISTER request (i.e. the REGISTER request that was challenged with the received 401 (Unauthorized) response). The UE shall also insert the Security-Verify header </w:t>
      </w:r>
      <w:r w:rsidR="00F07EAC" w:rsidRPr="00481D2D">
        <w:t xml:space="preserve">field </w:t>
      </w:r>
      <w:r w:rsidR="00897956" w:rsidRPr="00481D2D">
        <w:t xml:space="preserve">into the request, by mirroring in it the content of the Security-Server header </w:t>
      </w:r>
      <w:r w:rsidR="00F07EAC" w:rsidRPr="00481D2D">
        <w:t xml:space="preserve">field </w:t>
      </w:r>
      <w:r w:rsidR="00897956" w:rsidRPr="00481D2D">
        <w:t>received in the 401 (Unauthorized) response. The UE shall set the Call-ID of the security association protected REGISTER request which carries the authentication challenge response to the same value as the Call-ID of the 401 (Unauthorized) response which carried the challenge.</w:t>
      </w:r>
    </w:p>
    <w:p w:rsidR="002E5EAF" w:rsidRPr="00481D2D" w:rsidRDefault="002E5EAF" w:rsidP="002E5EAF">
      <w:pPr>
        <w:pStyle w:val="NO"/>
      </w:pPr>
      <w:r w:rsidRPr="00481D2D">
        <w:t>NOTE </w:t>
      </w:r>
      <w:r w:rsidR="0086267E" w:rsidRPr="00481D2D">
        <w:t>3</w:t>
      </w:r>
      <w:r w:rsidRPr="00481D2D">
        <w:t>:</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rsidR="00897956" w:rsidRPr="00481D2D" w:rsidRDefault="00897956">
      <w:r w:rsidRPr="00481D2D">
        <w:t>On receiving the 200 (OK) response for the security association protected REGISTER request</w:t>
      </w:r>
      <w:r w:rsidR="00466468" w:rsidRPr="00481D2D">
        <w:t xml:space="preserve"> registering a public user identity with the associated contact address</w:t>
      </w:r>
      <w:r w:rsidRPr="00481D2D">
        <w:t>, the UE shall:</w:t>
      </w:r>
    </w:p>
    <w:p w:rsidR="00897956" w:rsidRPr="00481D2D" w:rsidRDefault="00897956">
      <w:pPr>
        <w:pStyle w:val="B1"/>
      </w:pPr>
      <w:r w:rsidRPr="00481D2D">
        <w:t>-</w:t>
      </w:r>
      <w:r w:rsidRPr="00481D2D">
        <w:tab/>
        <w:t>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rsidR="00897956" w:rsidRPr="00481D2D" w:rsidRDefault="00897956">
      <w:pPr>
        <w:pStyle w:val="B1"/>
      </w:pPr>
      <w:r w:rsidRPr="00481D2D">
        <w:t>-</w:t>
      </w:r>
      <w:r w:rsidRPr="00481D2D">
        <w:tab/>
      </w:r>
      <w:r w:rsidR="00466468" w:rsidRPr="00481D2D">
        <w:t xml:space="preserve">if this is the only set of security associations available toward the P-CSCF, </w:t>
      </w:r>
      <w:r w:rsidRPr="00481D2D">
        <w:t>use the newly established set of security associations for further</w:t>
      </w:r>
      <w:r w:rsidRPr="00481D2D">
        <w:rPr>
          <w:i/>
          <w:iCs/>
        </w:rPr>
        <w:t xml:space="preserve"> </w:t>
      </w:r>
      <w:r w:rsidRPr="00481D2D">
        <w:t>messages sent towards the P-CSCF</w:t>
      </w:r>
      <w:r w:rsidR="00466468" w:rsidRPr="00481D2D">
        <w:t>. If there are additional sets of security associations (e.g. due to registration of multiple contact addresses), the UE can either use them or use the newly established set of security associations for further</w:t>
      </w:r>
      <w:r w:rsidR="00466468" w:rsidRPr="00481D2D">
        <w:rPr>
          <w:i/>
          <w:iCs/>
        </w:rPr>
        <w:t xml:space="preserve"> </w:t>
      </w:r>
      <w:r w:rsidR="00466468" w:rsidRPr="00481D2D">
        <w:t>messages sent towards the P-CSCF</w:t>
      </w:r>
      <w:r w:rsidRPr="00481D2D">
        <w:t xml:space="preserve"> as appropriate.</w:t>
      </w:r>
    </w:p>
    <w:p w:rsidR="00897956" w:rsidRPr="00481D2D" w:rsidRDefault="00897956">
      <w:pPr>
        <w:pStyle w:val="NO"/>
      </w:pPr>
      <w:r w:rsidRPr="00481D2D">
        <w:t>NOTE</w:t>
      </w:r>
      <w:r w:rsidR="00466468" w:rsidRPr="00481D2D">
        <w:t> </w:t>
      </w:r>
      <w:r w:rsidR="0086267E" w:rsidRPr="00481D2D">
        <w:t>4</w:t>
      </w:r>
      <w:r w:rsidRPr="00481D2D">
        <w:t>:</w:t>
      </w:r>
      <w:r w:rsidRPr="00481D2D">
        <w:tab/>
      </w:r>
      <w:r w:rsidR="00466468" w:rsidRPr="00481D2D">
        <w:t>If the UE has registered multiple contact addresses</w:t>
      </w:r>
      <w:r w:rsidRPr="00481D2D">
        <w:t xml:space="preserve">, the UE </w:t>
      </w:r>
      <w:r w:rsidR="00466468" w:rsidRPr="00481D2D">
        <w:t xml:space="preserve">can either </w:t>
      </w:r>
      <w:r w:rsidRPr="00481D2D">
        <w:t>send requests towards the P-CSCF over the newly established set of security associations</w:t>
      </w:r>
      <w:r w:rsidR="004C0D1F" w:rsidRPr="00481D2D">
        <w:t>, or use different UE's contact address and associated set of security associations when sending the requests towards the P-CSCF</w:t>
      </w:r>
      <w:r w:rsidRPr="00481D2D">
        <w:t xml:space="preserve">. Responses towards the P-CSCF that are sent via UDP will be sent over the </w:t>
      </w:r>
      <w:r w:rsidR="004C0D1F" w:rsidRPr="00481D2D">
        <w:t xml:space="preserve">same </w:t>
      </w:r>
      <w:r w:rsidRPr="00481D2D">
        <w:t>set of security associations</w:t>
      </w:r>
      <w:r w:rsidR="004C0D1F" w:rsidRPr="00481D2D">
        <w:t xml:space="preserve"> that the related request was received on</w:t>
      </w:r>
      <w:r w:rsidRPr="00481D2D">
        <w:t xml:space="preserve">. Responses towards the P-CSCF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rsidR="00897956" w:rsidRPr="00481D2D" w:rsidRDefault="00897956">
      <w:r w:rsidRPr="00481D2D">
        <w:t>When the first request or response protected with the newly established set of security associations is received from the P-CSCF</w:t>
      </w:r>
      <w:r w:rsidR="004C0D1F" w:rsidRPr="00481D2D">
        <w:t xml:space="preserve"> or when the lifetime of the old set of security associations expires</w:t>
      </w:r>
      <w:r w:rsidRPr="00481D2D">
        <w:t xml:space="preserve">, the UE shall delete the old set of security associations and related keys it may have with the P-CSCF </w:t>
      </w:r>
      <w:r w:rsidRPr="00481D2D">
        <w:rPr>
          <w:rFonts w:eastAsia="MS Mincho"/>
        </w:rPr>
        <w:t xml:space="preserve">after all SIP transactions that use the old set of </w:t>
      </w:r>
      <w:r w:rsidRPr="00481D2D">
        <w:t xml:space="preserve">security associations </w:t>
      </w:r>
      <w:r w:rsidRPr="00481D2D">
        <w:rPr>
          <w:rFonts w:eastAsia="MS Mincho"/>
        </w:rPr>
        <w:t>are completed</w:t>
      </w:r>
      <w:r w:rsidRPr="00481D2D">
        <w:t>.</w:t>
      </w:r>
    </w:p>
    <w:p w:rsidR="004C0D1F" w:rsidRPr="00481D2D" w:rsidRDefault="004C0D1F" w:rsidP="004C0D1F">
      <w:pPr>
        <w:pStyle w:val="NO"/>
      </w:pPr>
      <w:r w:rsidRPr="00481D2D">
        <w:t>NOTE </w:t>
      </w:r>
      <w:r w:rsidR="0086267E" w:rsidRPr="00481D2D">
        <w:t>5</w:t>
      </w:r>
      <w:r w:rsidRPr="00481D2D">
        <w:t>:</w:t>
      </w:r>
      <w:r w:rsidRPr="00481D2D">
        <w:tab/>
        <w:t xml:space="preserve">If the UE has registered multiple contact addresses, the S-CSCF </w:t>
      </w:r>
      <w:r w:rsidR="00544BCE" w:rsidRPr="00481D2D">
        <w:t xml:space="preserve">can </w:t>
      </w:r>
      <w:r w:rsidRPr="00481D2D">
        <w:t>use different contact address when sending the requests des</w:t>
      </w:r>
      <w:r w:rsidR="00FD712E" w:rsidRPr="00481D2D">
        <w:t>t</w:t>
      </w:r>
      <w:r w:rsidRPr="00481D2D">
        <w:t>ined for the UE. In this case the UE will not receive the subsequent requests over the newly established set of security associations.</w:t>
      </w:r>
    </w:p>
    <w:p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4C0D1F" w:rsidRPr="00481D2D">
        <w:t xml:space="preserve">request </w:t>
      </w:r>
      <w:r w:rsidRPr="00481D2D">
        <w:t>according to the procedure specified in subclause</w:t>
      </w:r>
      <w:r w:rsidR="00544E64" w:rsidRPr="00481D2D">
        <w:t> </w:t>
      </w:r>
      <w:r w:rsidRPr="00481D2D">
        <w:t>5.1.1.2 if the UE considers the old set of security associations to be no longer active at the P-CSCF.</w:t>
      </w:r>
    </w:p>
    <w:p w:rsidR="00897956" w:rsidRPr="00481D2D" w:rsidRDefault="00897956">
      <w:r w:rsidRPr="00481D2D">
        <w:t>In the case that the 401 (Unauthorized) response is deemed to be invalid then the UE shall behave as defined in subclause 5.1.1.5.3.</w:t>
      </w:r>
    </w:p>
    <w:p w:rsidR="00897956" w:rsidRPr="00481D2D" w:rsidRDefault="00897956" w:rsidP="005D46C4">
      <w:pPr>
        <w:pStyle w:val="Heading5"/>
      </w:pPr>
      <w:bookmarkStart w:id="144" w:name="_Toc146256682"/>
      <w:r w:rsidRPr="00481D2D">
        <w:t>5.1.1.5.2</w:t>
      </w:r>
      <w:r w:rsidRPr="00481D2D">
        <w:tab/>
      </w:r>
      <w:r w:rsidR="00625B94" w:rsidRPr="00481D2D">
        <w:t>Void</w:t>
      </w:r>
      <w:bookmarkEnd w:id="144"/>
    </w:p>
    <w:p w:rsidR="00897956" w:rsidRPr="00481D2D" w:rsidRDefault="00897956" w:rsidP="005D46C4">
      <w:pPr>
        <w:pStyle w:val="Heading5"/>
      </w:pPr>
      <w:bookmarkStart w:id="145" w:name="_Toc146256683"/>
      <w:r w:rsidRPr="00481D2D">
        <w:t>5.1.1.5.3</w:t>
      </w:r>
      <w:r w:rsidRPr="00481D2D">
        <w:tab/>
      </w:r>
      <w:r w:rsidR="00625B94" w:rsidRPr="00481D2D">
        <w:t xml:space="preserve">IMS AKA abnormal </w:t>
      </w:r>
      <w:r w:rsidRPr="00481D2D">
        <w:t>cases</w:t>
      </w:r>
      <w:bookmarkEnd w:id="145"/>
    </w:p>
    <w:p w:rsidR="00897956" w:rsidRPr="00481D2D" w:rsidRDefault="00897956">
      <w:r w:rsidRPr="00481D2D">
        <w:t xml:space="preserve">If, in a 401 (Unauthorized) response, either the </w:t>
      </w:r>
      <w:smartTag w:uri="urn:schemas-microsoft-com:office:smarttags" w:element="stockticker">
        <w:r w:rsidRPr="00481D2D">
          <w:t>MAC</w:t>
        </w:r>
      </w:smartTag>
      <w:r w:rsidRPr="00481D2D">
        <w:t xml:space="preserve"> or SQN is incorrect the UE shall respond with a further REGISTER indicating to the S-CSCF that the challenge has been deemed invalid as follows:</w:t>
      </w:r>
    </w:p>
    <w:p w:rsidR="00897956" w:rsidRPr="00481D2D" w:rsidRDefault="00897956">
      <w:pPr>
        <w:pStyle w:val="B1"/>
      </w:pPr>
      <w:r w:rsidRPr="00481D2D">
        <w:t>-</w:t>
      </w:r>
      <w:r w:rsidRPr="00481D2D">
        <w:tab/>
        <w:t xml:space="preserve">in the case where the UE deems the </w:t>
      </w:r>
      <w:smartTag w:uri="urn:schemas-microsoft-com:office:smarttags" w:element="stockticker">
        <w:r w:rsidRPr="00481D2D">
          <w:t>MAC</w:t>
        </w:r>
      </w:smartTag>
      <w:r w:rsidRPr="00481D2D">
        <w:t xml:space="preserve"> parameter to be invalid the subsequent REGISTER request shall contain no </w:t>
      </w:r>
      <w:r w:rsidR="00C70A86" w:rsidRPr="00481D2D">
        <w:t xml:space="preserve">"auts" Authorization header field parameter </w:t>
      </w:r>
      <w:r w:rsidRPr="00481D2D">
        <w:t xml:space="preserve">and an empty </w:t>
      </w:r>
      <w:r w:rsidR="00C70A86" w:rsidRPr="00481D2D">
        <w:t>"</w:t>
      </w:r>
      <w:r w:rsidRPr="00481D2D">
        <w:t>response</w:t>
      </w:r>
      <w:r w:rsidR="00C70A86" w:rsidRPr="00481D2D">
        <w:t>" Authorization header field parameter</w:t>
      </w:r>
      <w:r w:rsidRPr="00481D2D">
        <w:t>, i.e. no authentication challenge response;</w:t>
      </w:r>
    </w:p>
    <w:p w:rsidR="00897956" w:rsidRPr="00481D2D" w:rsidRDefault="00897956">
      <w:pPr>
        <w:pStyle w:val="B1"/>
      </w:pPr>
      <w:r w:rsidRPr="00481D2D">
        <w:t>-</w:t>
      </w:r>
      <w:r w:rsidRPr="00481D2D">
        <w:tab/>
        <w:t xml:space="preserve">in the case where the UE deems the SQN to be out of range, the subsequent REGISTER request shall contain the </w:t>
      </w:r>
      <w:r w:rsidR="00C70A86" w:rsidRPr="00481D2D">
        <w:t xml:space="preserve">"auts" Authorization header field parameter </w:t>
      </w:r>
      <w:r w:rsidRPr="00481D2D">
        <w:t>(see 3GPP TS 33.102 [18]).</w:t>
      </w:r>
    </w:p>
    <w:p w:rsidR="00897956" w:rsidRPr="00481D2D" w:rsidRDefault="00897956">
      <w:pPr>
        <w:pStyle w:val="NO"/>
      </w:pPr>
      <w:r w:rsidRPr="00481D2D">
        <w:t>NOTE:</w:t>
      </w:r>
      <w:r w:rsidRPr="00481D2D">
        <w:tab/>
        <w:t xml:space="preserve">In the case of the SQN being out of range, a </w:t>
      </w:r>
      <w:r w:rsidR="00C70A86" w:rsidRPr="00481D2D">
        <w:t>"</w:t>
      </w:r>
      <w:r w:rsidRPr="00481D2D">
        <w:t>response</w:t>
      </w:r>
      <w:r w:rsidR="00C70A86" w:rsidRPr="00481D2D">
        <w:t>" Authorization header field parameter</w:t>
      </w:r>
      <w:r w:rsidRPr="00481D2D">
        <w:t xml:space="preserve"> can be included by the UE, based on the procedures described in RFC 3310 [49].</w:t>
      </w:r>
    </w:p>
    <w:p w:rsidR="00897956" w:rsidRPr="00481D2D" w:rsidRDefault="00897956">
      <w:r w:rsidRPr="00481D2D">
        <w:t>Whenever the UE detects any of the above cases, the UE shall:</w:t>
      </w:r>
    </w:p>
    <w:p w:rsidR="00897956" w:rsidRPr="00481D2D" w:rsidRDefault="00897956">
      <w:pPr>
        <w:pStyle w:val="B1"/>
      </w:pPr>
      <w:r w:rsidRPr="00481D2D">
        <w:t>-</w:t>
      </w:r>
      <w:r w:rsidRPr="00481D2D">
        <w:tab/>
        <w:t>send the REGISTER request using an existing set of security associations, if available (see 3GPP TS 33.203 [19]);</w:t>
      </w:r>
    </w:p>
    <w:p w:rsidR="00897956" w:rsidRPr="00481D2D" w:rsidRDefault="00897956">
      <w:pPr>
        <w:pStyle w:val="B1"/>
      </w:pPr>
      <w:r w:rsidRPr="00481D2D">
        <w:t>-</w:t>
      </w:r>
      <w:r w:rsidRPr="00481D2D">
        <w:tab/>
        <w:t xml:space="preserve">populate a new Security-Client header </w:t>
      </w:r>
      <w:r w:rsidR="00645F17" w:rsidRPr="00481D2D">
        <w:t xml:space="preserve">field </w:t>
      </w:r>
      <w:r w:rsidRPr="00481D2D">
        <w:t>within the REGISTER request</w:t>
      </w:r>
      <w:r w:rsidR="004C0D1F" w:rsidRPr="00481D2D">
        <w:t xml:space="preserve"> and associated contact address</w:t>
      </w:r>
      <w:r w:rsidRPr="00481D2D">
        <w:t xml:space="preserve">, set to specify the security </w:t>
      </w:r>
      <w:r w:rsidR="007761ED" w:rsidRPr="00481D2D">
        <w:t xml:space="preserve">mechanisms </w:t>
      </w:r>
      <w:r w:rsidRPr="00481D2D">
        <w:t>it supports, the IPsec layer algorithms for integrity and confidentiality protection it supports and the parameters needed for the new security association setup</w:t>
      </w:r>
      <w:r w:rsidR="00AD43AC" w:rsidRPr="00481D2D">
        <w:t>. These parameters shall contain new values for spi_uc, spi_us and port_uc</w:t>
      </w:r>
      <w:r w:rsidRPr="00481D2D">
        <w:t>; and</w:t>
      </w:r>
    </w:p>
    <w:p w:rsidR="00897956" w:rsidRPr="00481D2D" w:rsidRDefault="00897956">
      <w:pPr>
        <w:pStyle w:val="B1"/>
      </w:pPr>
      <w:r w:rsidRPr="00481D2D">
        <w:t>-</w:t>
      </w:r>
      <w:r w:rsidRPr="00481D2D">
        <w:tab/>
        <w:t>not create a temporary set of security associations.</w:t>
      </w:r>
    </w:p>
    <w:p w:rsidR="009D280A" w:rsidRPr="00481D2D" w:rsidRDefault="009D280A" w:rsidP="009D280A">
      <w:r w:rsidRPr="00481D2D">
        <w:t xml:space="preserve">On receiving a 420 (Bad Extension) in which the Unsupported header </w:t>
      </w:r>
      <w:r w:rsidR="00645F17" w:rsidRPr="00481D2D">
        <w:t xml:space="preserve">field </w:t>
      </w:r>
      <w:r w:rsidRPr="00481D2D">
        <w:t>contains the value "sec-agree" and if the UE supports GPRS-IMS-Bundled authentication, the UE shall initiate a new authentication attempt with the GPRS-IMS-Bundled authentication procedures as specified in subclause 5.1.1.2.6.</w:t>
      </w:r>
    </w:p>
    <w:p w:rsidR="00625B94" w:rsidRPr="00481D2D" w:rsidRDefault="00625B94" w:rsidP="005D46C4">
      <w:pPr>
        <w:pStyle w:val="Heading5"/>
      </w:pPr>
      <w:bookmarkStart w:id="146" w:name="_Toc146256684"/>
      <w:r w:rsidRPr="00481D2D">
        <w:t>5.1.1.5.4</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general</w:t>
      </w:r>
      <w:bookmarkEnd w:id="146"/>
    </w:p>
    <w:p w:rsidR="000B46B6" w:rsidRPr="00481D2D" w:rsidRDefault="00625B94" w:rsidP="00625B94">
      <w:r w:rsidRPr="00481D2D">
        <w:t>On receiving a 401 (Unauthorized) response to the REGISTER request</w:t>
      </w:r>
      <w:r w:rsidR="00D04C7E" w:rsidRPr="00481D2D">
        <w:t xml:space="preserve"> containing one or more </w:t>
      </w:r>
      <w:smartTag w:uri="urn:schemas-microsoft-com:office:smarttags" w:element="stockticker">
        <w:r w:rsidR="00D04C7E" w:rsidRPr="00481D2D">
          <w:t>WWW</w:t>
        </w:r>
      </w:smartTag>
      <w:r w:rsidR="00D04C7E" w:rsidRPr="00481D2D">
        <w:t>-Authenticate header fields the UE shall select the topmost header field that it supports (i.e.</w:t>
      </w:r>
      <w:r w:rsidRPr="00481D2D">
        <w:t xml:space="preserve"> where the </w:t>
      </w:r>
      <w:r w:rsidR="00C70A86" w:rsidRPr="00481D2D">
        <w:t>"</w:t>
      </w:r>
      <w:r w:rsidRPr="00481D2D">
        <w:t>algorithm</w:t>
      </w:r>
      <w:r w:rsidR="00C70A86" w:rsidRPr="00481D2D">
        <w:t xml:space="preserve">" </w:t>
      </w:r>
      <w:smartTag w:uri="urn:schemas-microsoft-com:office:smarttags" w:element="stockticker">
        <w:r w:rsidR="00D04C7E" w:rsidRPr="00481D2D">
          <w:t>WWW</w:t>
        </w:r>
      </w:smartTag>
      <w:r w:rsidR="00D04C7E" w:rsidRPr="00481D2D">
        <w:t>-Authenticate</w:t>
      </w:r>
      <w:r w:rsidR="00C70A86" w:rsidRPr="00481D2D">
        <w:t xml:space="preserve"> header field</w:t>
      </w:r>
      <w:r w:rsidRPr="00481D2D">
        <w:t xml:space="preserve"> parameter is </w:t>
      </w:r>
      <w:r w:rsidR="00D04C7E" w:rsidRPr="00481D2D">
        <w:t xml:space="preserve">"SHA2-256", "SHA2-512/256" or </w:t>
      </w:r>
      <w:r w:rsidR="00C70A86" w:rsidRPr="00481D2D">
        <w:t>"</w:t>
      </w:r>
      <w:r w:rsidRPr="00481D2D">
        <w:t>MD5</w:t>
      </w:r>
      <w:r w:rsidR="00C70A86" w:rsidRPr="00481D2D">
        <w:t>"</w:t>
      </w:r>
      <w:r w:rsidR="00D04C7E" w:rsidRPr="00481D2D">
        <w:t>)</w:t>
      </w:r>
      <w:r w:rsidRPr="00481D2D">
        <w:t xml:space="preserve">, </w:t>
      </w:r>
      <w:r w:rsidR="00D04C7E" w:rsidRPr="00481D2D">
        <w:t xml:space="preserve">and </w:t>
      </w:r>
      <w:r w:rsidRPr="00481D2D">
        <w:t>the UE shall</w:t>
      </w:r>
      <w:r w:rsidR="001A5973" w:rsidRPr="00481D2D">
        <w:t>:</w:t>
      </w:r>
    </w:p>
    <w:p w:rsidR="00D04C7E" w:rsidRPr="00481D2D" w:rsidRDefault="00D04C7E" w:rsidP="00D04C7E">
      <w:pPr>
        <w:pStyle w:val="NO"/>
      </w:pPr>
      <w:r w:rsidRPr="00481D2D">
        <w:t>NOTE 1:</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rsidR="000B46B6" w:rsidRPr="00481D2D" w:rsidRDefault="001A5973" w:rsidP="001A5973">
      <w:pPr>
        <w:pStyle w:val="B1"/>
      </w:pPr>
      <w:r w:rsidRPr="00481D2D">
        <w:t>1)</w:t>
      </w:r>
      <w:r w:rsidRPr="00481D2D">
        <w:tab/>
      </w:r>
      <w:r w:rsidR="00625B94" w:rsidRPr="00481D2D">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from the </w:t>
      </w:r>
      <w:smartTag w:uri="urn:schemas-microsoft-com:office:smarttags" w:element="stockticker">
        <w:r w:rsidR="00625B94" w:rsidRPr="00481D2D">
          <w:t>WWW</w:t>
        </w:r>
      </w:smartTag>
      <w:r w:rsidR="00625B94" w:rsidRPr="00481D2D">
        <w:t>-Authenticate header</w:t>
      </w:r>
      <w:r w:rsidR="00645F17" w:rsidRPr="00481D2D">
        <w:t xml:space="preserve"> field</w:t>
      </w:r>
      <w:r w:rsidRPr="00481D2D">
        <w:t>;</w:t>
      </w:r>
    </w:p>
    <w:p w:rsidR="001A5973" w:rsidRPr="00481D2D" w:rsidRDefault="001A5973" w:rsidP="003F1FEE">
      <w:pPr>
        <w:pStyle w:val="B1"/>
      </w:pPr>
      <w:r w:rsidRPr="00481D2D">
        <w:t>2)</w:t>
      </w:r>
      <w:r w:rsidRPr="00481D2D">
        <w:tab/>
        <w:t>store the contained nonce value as the nonce for authentication associated to the same registration or registration flow (if the multiple registration mechanism is used) and delete any other previously stored nonce value for authentication for this registration or registration flow (if the multiple registration mechanism is used);</w:t>
      </w:r>
    </w:p>
    <w:p w:rsidR="001A5973" w:rsidRPr="00481D2D" w:rsidRDefault="001A5973" w:rsidP="001A5973">
      <w:pPr>
        <w:pStyle w:val="NO"/>
      </w:pPr>
      <w:r w:rsidRPr="00481D2D">
        <w:t>NOTE</w:t>
      </w:r>
      <w:r w:rsidR="00D04C7E" w:rsidRPr="00481D2D">
        <w:t> 2</w:t>
      </w:r>
      <w:r w:rsidRPr="00481D2D">
        <w:t>:</w:t>
      </w:r>
      <w:r w:rsidRPr="00481D2D">
        <w:tab/>
        <w:t>The related registration flow or registration is identified by the couple instance-id and reg-id if the multiple registration mechanism is used or by contact address if not.</w:t>
      </w:r>
    </w:p>
    <w:p w:rsidR="000B46B6" w:rsidRPr="00481D2D" w:rsidRDefault="001A5973" w:rsidP="001A5973">
      <w:pPr>
        <w:pStyle w:val="B1"/>
      </w:pPr>
      <w:r w:rsidRPr="00481D2D">
        <w:t>3)</w:t>
      </w:r>
      <w:r w:rsidRPr="00481D2D">
        <w:tab/>
      </w:r>
      <w:r w:rsidR="00625B94" w:rsidRPr="00481D2D">
        <w:t xml:space="preserve">calculate digest-respons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rsidR="00625B94" w:rsidRPr="00481D2D" w:rsidRDefault="001A5973" w:rsidP="003F1FEE">
      <w:pPr>
        <w:pStyle w:val="B1"/>
      </w:pPr>
      <w:r w:rsidRPr="00481D2D">
        <w:t>4)</w:t>
      </w:r>
      <w:r w:rsidRPr="00481D2D">
        <w:tab/>
      </w:r>
      <w:r w:rsidR="00625B94" w:rsidRPr="00481D2D">
        <w:t>send another REGISTER request containing an Authorization header</w:t>
      </w:r>
      <w:r w:rsidR="00645F17" w:rsidRPr="00481D2D">
        <w:t xml:space="preserve"> field</w:t>
      </w:r>
      <w:r w:rsidR="00625B94" w:rsidRPr="00481D2D">
        <w:t xml:space="preserve">. The header fields are populated as defined in subclause 5.1.1.2.3, with the addition that the UE shall include an Authorization header </w:t>
      </w:r>
      <w:r w:rsidR="00645F17" w:rsidRPr="00481D2D">
        <w:t xml:space="preserve">field </w:t>
      </w:r>
      <w:r w:rsidR="00625B94" w:rsidRPr="00481D2D">
        <w:t>containing a challenge response</w:t>
      </w:r>
      <w:r w:rsidRPr="00481D2D">
        <w:t>, constructed using the stored nonce value for authentication for the same registration or registration flow (if the multiple registration mechanism is used)</w:t>
      </w:r>
      <w:r w:rsidR="00D04C7E" w:rsidRPr="00481D2D">
        <w:t xml:space="preserve"> , "algorithm",</w:t>
      </w:r>
      <w:r w:rsidR="00C70A86" w:rsidRPr="00481D2D">
        <w:t xml:space="preserve"> "</w:t>
      </w:r>
      <w:r w:rsidR="00625B94" w:rsidRPr="00481D2D">
        <w:t>cnonce</w:t>
      </w:r>
      <w:r w:rsidR="00C70A86" w:rsidRPr="00481D2D">
        <w:t>"</w:t>
      </w:r>
      <w:r w:rsidR="00625B94" w:rsidRPr="00481D2D">
        <w:t xml:space="preserve">, </w:t>
      </w:r>
      <w:r w:rsidR="00C70A86" w:rsidRPr="00481D2D">
        <w:t>"</w:t>
      </w:r>
      <w:r w:rsidR="00625B94" w:rsidRPr="00481D2D">
        <w:t>qop</w:t>
      </w:r>
      <w:r w:rsidR="00C70A86" w:rsidRPr="00481D2D">
        <w:t>"</w:t>
      </w:r>
      <w:r w:rsidR="00625B94" w:rsidRPr="00481D2D">
        <w:t xml:space="preserve">, and </w:t>
      </w:r>
      <w:r w:rsidR="00C70A86" w:rsidRPr="00481D2D">
        <w:t>"</w:t>
      </w:r>
      <w:r w:rsidR="00625B94" w:rsidRPr="00481D2D">
        <w:t>n</w:t>
      </w:r>
      <w:r w:rsidR="00D04C7E" w:rsidRPr="00481D2D">
        <w:t>c</w:t>
      </w:r>
      <w:r w:rsidR="00C70A86" w:rsidRPr="00481D2D">
        <w:t>" header field</w:t>
      </w:r>
      <w:r w:rsidR="00625B94"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00625B94" w:rsidRPr="00481D2D">
        <w:t xml:space="preserve">. The UE shall set the Call-ID of the REGISTER request which carries the authentication challenge response to the same value as the Call-ID of the 401 (Unauthorized) response which carried the challenge. If 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00625B94" w:rsidRPr="00481D2D">
        <w:t>is used, the UE shall not include RFC 3329 [48] header</w:t>
      </w:r>
      <w:r w:rsidR="00645F17" w:rsidRPr="00481D2D">
        <w:t xml:space="preserve"> field</w:t>
      </w:r>
      <w:r w:rsidR="00625B94" w:rsidRPr="00481D2D">
        <w:t>s with this REGISTER.</w:t>
      </w:r>
    </w:p>
    <w:p w:rsidR="00625B94" w:rsidRPr="00481D2D" w:rsidRDefault="00625B94" w:rsidP="00625B94">
      <w:r w:rsidRPr="00481D2D">
        <w:t xml:space="preserve">On receiving the 200 (OK) response for the REGISTER request, if the </w:t>
      </w:r>
      <w:r w:rsidR="00C70A86" w:rsidRPr="00481D2D">
        <w:t>"</w:t>
      </w:r>
      <w:r w:rsidRPr="00481D2D">
        <w:t>algorithm</w:t>
      </w:r>
      <w:r w:rsidR="00C70A86" w:rsidRPr="00481D2D">
        <w:t>" Authentication-Info header field</w:t>
      </w:r>
      <w:r w:rsidRPr="00481D2D">
        <w:t xml:space="preserve"> parameter is </w:t>
      </w:r>
      <w:r w:rsidR="00D04C7E" w:rsidRPr="00481D2D">
        <w:t xml:space="preserve">"SHA2-256", "SHA2-512/256" or </w:t>
      </w:r>
      <w:r w:rsidR="00C70A86" w:rsidRPr="00481D2D">
        <w:t>"</w:t>
      </w:r>
      <w:r w:rsidRPr="00481D2D">
        <w:t>MD5</w:t>
      </w:r>
      <w:r w:rsidR="00C70A86" w:rsidRPr="00481D2D">
        <w:t>"</w:t>
      </w:r>
      <w:r w:rsidRPr="00481D2D">
        <w:t>, the UE shall authenticate the S-CSCF using the "</w:t>
      </w:r>
      <w:r w:rsidR="00FD1830" w:rsidRPr="00481D2D">
        <w:t>rspauth</w:t>
      </w:r>
      <w:r w:rsidRPr="00481D2D">
        <w:t xml:space="preserve">" Authentication-Info header </w:t>
      </w:r>
      <w:r w:rsidR="00645F17" w:rsidRPr="00481D2D">
        <w:t xml:space="preserve">field </w:t>
      </w:r>
      <w:r w:rsidR="00FD1830" w:rsidRPr="00481D2D">
        <w:t xml:space="preserve">parameter </w:t>
      </w:r>
      <w:r w:rsidRPr="00481D2D">
        <w:t xml:space="preserve">as describ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r w:rsidR="005147C5" w:rsidRPr="00481D2D">
        <w:t xml:space="preserve"> If the nextnonce field is present in the Authentication-Info header field the UE </w:t>
      </w:r>
      <w:r w:rsidR="00A12E34" w:rsidRPr="00481D2D">
        <w:t>shall store the contained nonce value as the nonce for authentication associated to the same registration or registration flow (if the multiple registration mechanism is used) and shall delete any other previously stored nonce value for authentication for this registration or registration flow (if the multiple registration mechanism is used)</w:t>
      </w:r>
      <w:r w:rsidR="005147C5" w:rsidRPr="00481D2D">
        <w:t>.</w:t>
      </w:r>
    </w:p>
    <w:p w:rsidR="00625B94" w:rsidRPr="00481D2D" w:rsidRDefault="00625B94" w:rsidP="005D46C4">
      <w:pPr>
        <w:pStyle w:val="Heading5"/>
      </w:pPr>
      <w:bookmarkStart w:id="147" w:name="_Toc146256685"/>
      <w:r w:rsidRPr="00481D2D">
        <w:t>5.1.1.5.5</w:t>
      </w:r>
      <w:r w:rsidRPr="00481D2D">
        <w:tab/>
        <w:t xml:space="preserve">SIP digest </w:t>
      </w:r>
      <w:r w:rsidR="00752D23" w:rsidRPr="00481D2D">
        <w:t xml:space="preserve">without </w:t>
      </w:r>
      <w:smartTag w:uri="urn:schemas-microsoft-com:office:smarttags" w:element="stockticker">
        <w:r w:rsidR="00752D23" w:rsidRPr="00481D2D">
          <w:t>TLS</w:t>
        </w:r>
      </w:smartTag>
      <w:r w:rsidR="00752D23" w:rsidRPr="00481D2D">
        <w:t xml:space="preserve"> </w:t>
      </w:r>
      <w:r w:rsidRPr="00481D2D">
        <w:t>– abnormal procedures</w:t>
      </w:r>
      <w:bookmarkEnd w:id="147"/>
    </w:p>
    <w:p w:rsidR="00625B94" w:rsidRPr="00481D2D" w:rsidRDefault="00625B94" w:rsidP="00625B94">
      <w:r w:rsidRPr="00481D2D">
        <w:t>On receiving a 403 (Forbidden) response, the UE shall consider the registration to have failed.</w:t>
      </w:r>
    </w:p>
    <w:p w:rsidR="00625B94" w:rsidRPr="00481D2D" w:rsidRDefault="00625B94" w:rsidP="005D46C4">
      <w:pPr>
        <w:pStyle w:val="Heading5"/>
      </w:pPr>
      <w:bookmarkStart w:id="148" w:name="_Toc146256686"/>
      <w:r w:rsidRPr="00481D2D">
        <w:t>5.1.1.5.6</w:t>
      </w:r>
      <w:r w:rsidRPr="00481D2D">
        <w:tab/>
        <w:t xml:space="preserve">SIP digest with </w:t>
      </w:r>
      <w:smartTag w:uri="urn:schemas-microsoft-com:office:smarttags" w:element="stockticker">
        <w:r w:rsidRPr="00481D2D">
          <w:t>TLS</w:t>
        </w:r>
      </w:smartTag>
      <w:r w:rsidRPr="00481D2D">
        <w:t xml:space="preserve"> – general</w:t>
      </w:r>
      <w:bookmarkEnd w:id="148"/>
    </w:p>
    <w:p w:rsidR="00625B94" w:rsidRPr="00481D2D" w:rsidRDefault="00625B94" w:rsidP="00625B94">
      <w:r w:rsidRPr="00481D2D">
        <w:t>On receiving a 401 (Unauthorized) response to the REGISTER request, the procedures in subclause 5.1.1.5.</w:t>
      </w:r>
      <w:r w:rsidR="00752D23" w:rsidRPr="00481D2D">
        <w:t>4</w:t>
      </w:r>
      <w:r w:rsidRPr="00481D2D">
        <w:t xml:space="preserve"> apply with the following differences:</w:t>
      </w:r>
    </w:p>
    <w:p w:rsidR="00625B94" w:rsidRPr="00481D2D" w:rsidRDefault="00625B94" w:rsidP="00625B94">
      <w:pPr>
        <w:pStyle w:val="B1"/>
      </w:pPr>
      <w:r w:rsidRPr="00481D2D">
        <w:t>-</w:t>
      </w:r>
      <w:r w:rsidRPr="00481D2D">
        <w:tab/>
        <w:t xml:space="preserve">The UE shall check the existence of the Security-Server header </w:t>
      </w:r>
      <w:r w:rsidR="00645F17" w:rsidRPr="00481D2D">
        <w:t xml:space="preserve">field </w:t>
      </w:r>
      <w:r w:rsidRPr="00481D2D">
        <w:t xml:space="preserve">as described in RFC 3329 [48]. If the </w:t>
      </w:r>
      <w:r w:rsidR="00645F17" w:rsidRPr="00481D2D">
        <w:t xml:space="preserve">Security-Server </w:t>
      </w:r>
      <w:r w:rsidRPr="00481D2D">
        <w:t xml:space="preserve">header </w:t>
      </w:r>
      <w:r w:rsidR="00645F17" w:rsidRPr="00481D2D">
        <w:t xml:space="preserve">field </w:t>
      </w:r>
      <w:r w:rsidRPr="00481D2D">
        <w:t>is not present or the list of supported security mechanisms does not include "tls", the UE shall abandon the authentication procedure and send a new REGISTER request.</w:t>
      </w:r>
    </w:p>
    <w:p w:rsidR="007761ED" w:rsidRPr="00481D2D" w:rsidRDefault="00625B94" w:rsidP="00625B94">
      <w:r w:rsidRPr="00481D2D">
        <w:t>In the case that the 401 (Unauthorized) response to the REGISTER is deemed to be valid the UE shall</w:t>
      </w:r>
      <w:r w:rsidR="007761ED" w:rsidRPr="00481D2D">
        <w:t>:</w:t>
      </w:r>
    </w:p>
    <w:p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 xml:space="preserve">labelled with the "mediasec" header field parameter specified in subclause 7.2A.7 and </w:t>
      </w:r>
      <w:r w:rsidRPr="00481D2D">
        <w:t>received in the Security-Server header field, if any; and</w:t>
      </w:r>
    </w:p>
    <w:p w:rsidR="007761ED" w:rsidRPr="00481D2D" w:rsidRDefault="007761ED" w:rsidP="007761ED">
      <w:pPr>
        <w:pStyle w:val="NO"/>
      </w:pPr>
      <w:r w:rsidRPr="00481D2D">
        <w:t>NOTE 1:</w:t>
      </w:r>
      <w:r w:rsidRPr="00481D2D">
        <w:tab/>
      </w:r>
      <w:r w:rsidR="00122199" w:rsidRPr="00481D2D">
        <w:t>The "mediasec" header field parameter indicates that security mechanisms are specific to the media plane</w:t>
      </w:r>
      <w:r w:rsidRPr="00481D2D">
        <w:t>.</w:t>
      </w:r>
    </w:p>
    <w:p w:rsidR="007761ED" w:rsidRPr="00481D2D" w:rsidRDefault="007761ED" w:rsidP="007761ED">
      <w:pPr>
        <w:pStyle w:val="B1"/>
      </w:pPr>
      <w:r w:rsidRPr="00481D2D">
        <w:t>-</w:t>
      </w:r>
      <w:r w:rsidRPr="00481D2D">
        <w:tab/>
      </w:r>
      <w:r w:rsidR="00625B94" w:rsidRPr="00481D2D">
        <w:t xml:space="preserve">send another REGISTER request using the </w:t>
      </w:r>
      <w:smartTag w:uri="urn:schemas-microsoft-com:office:smarttags" w:element="stockticker">
        <w:r w:rsidR="00625B94" w:rsidRPr="00481D2D">
          <w:t>TLS</w:t>
        </w:r>
      </w:smartTag>
      <w:r w:rsidR="00625B94" w:rsidRPr="00481D2D">
        <w:t xml:space="preserve"> session to protect the message.</w:t>
      </w:r>
    </w:p>
    <w:p w:rsidR="00625B94" w:rsidRPr="00481D2D" w:rsidRDefault="00625B94" w:rsidP="00625B94">
      <w:r w:rsidRPr="00481D2D">
        <w:t xml:space="preserve">The header fields are populated as defined for the initial request, with the addition that the UE shall include an Authorization header </w:t>
      </w:r>
      <w:r w:rsidR="00645F17" w:rsidRPr="00481D2D">
        <w:t xml:space="preserve">field </w:t>
      </w:r>
      <w:r w:rsidRPr="00481D2D">
        <w:t>containing a challenge response</w:t>
      </w:r>
      <w:r w:rsidR="00A12E34" w:rsidRPr="00481D2D">
        <w:t>, constructed using the stored nonce value for authentication for the same registration or registration flow (if the multiple registration mechanism is used)</w:t>
      </w:r>
      <w:r w:rsidRPr="00481D2D">
        <w:t xml:space="preserve">, </w:t>
      </w:r>
      <w:r w:rsidR="00D04C7E" w:rsidRPr="00481D2D">
        <w:t xml:space="preserve">"algorithm", </w:t>
      </w:r>
      <w:r w:rsidR="00FD1830" w:rsidRPr="00481D2D">
        <w:t>"</w:t>
      </w:r>
      <w:r w:rsidRPr="00481D2D">
        <w:t>cnonce</w:t>
      </w:r>
      <w:r w:rsidR="00FD1830" w:rsidRPr="00481D2D">
        <w:t>"</w:t>
      </w:r>
      <w:r w:rsidRPr="00481D2D">
        <w:t xml:space="preserve">, </w:t>
      </w:r>
      <w:r w:rsidR="00FD1830" w:rsidRPr="00481D2D">
        <w:t>"</w:t>
      </w:r>
      <w:r w:rsidRPr="00481D2D">
        <w:t>qop</w:t>
      </w:r>
      <w:r w:rsidR="00FD1830" w:rsidRPr="00481D2D">
        <w:t>"</w:t>
      </w:r>
      <w:r w:rsidRPr="00481D2D">
        <w:t xml:space="preserve">, and </w:t>
      </w:r>
      <w:r w:rsidR="00FD1830" w:rsidRPr="00481D2D">
        <w:t>"</w:t>
      </w:r>
      <w:r w:rsidRPr="00481D2D">
        <w:t>n</w:t>
      </w:r>
      <w:r w:rsidR="00D04C7E" w:rsidRPr="00481D2D">
        <w:t>c</w:t>
      </w:r>
      <w:r w:rsidR="00FD1830" w:rsidRPr="00481D2D">
        <w:t>" header field</w:t>
      </w:r>
      <w:r w:rsidRPr="00481D2D">
        <w:t xml:space="preserv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The UE shall also insert the Security-Client header </w:t>
      </w:r>
      <w:r w:rsidR="00645F17" w:rsidRPr="00481D2D">
        <w:t xml:space="preserve">field </w:t>
      </w:r>
      <w:r w:rsidRPr="00481D2D">
        <w:t xml:space="preserve">that is identical to the Security-Client header </w:t>
      </w:r>
      <w:r w:rsidR="00645F17"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645F17" w:rsidRPr="00481D2D">
        <w:t xml:space="preserve">field </w:t>
      </w:r>
      <w:r w:rsidRPr="00481D2D">
        <w:t xml:space="preserve">into the request, by mirroring in it the content of the Security-Server header </w:t>
      </w:r>
      <w:r w:rsidR="00645F17" w:rsidRPr="00481D2D">
        <w:t xml:space="preserve">field </w:t>
      </w:r>
      <w:r w:rsidRPr="00481D2D">
        <w:t>received in the 401 (Unauthorized) response. The UE shall set the Call-ID to the same value as the Call-ID of the 401 (Unauthorized) response which carried the challenge.</w:t>
      </w:r>
    </w:p>
    <w:p w:rsidR="002E5EAF" w:rsidRPr="00481D2D" w:rsidRDefault="002E5EAF" w:rsidP="002E5EAF">
      <w:pPr>
        <w:pStyle w:val="NO"/>
      </w:pPr>
      <w:r w:rsidRPr="00481D2D">
        <w:t>NOTE 2:</w:t>
      </w:r>
      <w:r w:rsidRPr="00481D2D">
        <w:tab/>
        <w:t>The Security-Client header field contains signal</w:t>
      </w:r>
      <w:r w:rsidR="004C3B1C" w:rsidRPr="00481D2D">
        <w:t>l</w:t>
      </w:r>
      <w:r w:rsidRPr="00481D2D">
        <w:t>ing plane security mechanism and if the UE supports media plane security, then media plane security mechanisms are contained, too.</w:t>
      </w:r>
    </w:p>
    <w:p w:rsidR="00625B94" w:rsidRPr="00481D2D" w:rsidRDefault="00625B94" w:rsidP="00625B94">
      <w:r w:rsidRPr="00481D2D">
        <w:t xml:space="preserve">When SIP digest with </w:t>
      </w:r>
      <w:smartTag w:uri="urn:schemas-microsoft-com:office:smarttags" w:element="stockticker">
        <w:r w:rsidRPr="00481D2D">
          <w:t>TLS</w:t>
        </w:r>
      </w:smartTag>
      <w:r w:rsidRPr="00481D2D">
        <w:t xml:space="preserve"> is used, and for the case where the 401 (Unauthorized) response to the REGISTER request is deemed to be valid, the UE shall establish the </w:t>
      </w:r>
      <w:smartTag w:uri="urn:schemas-microsoft-com:office:smarttags" w:element="stockticker">
        <w:r w:rsidRPr="00481D2D">
          <w:t>TLS</w:t>
        </w:r>
      </w:smartTag>
      <w:r w:rsidRPr="00481D2D">
        <w:t xml:space="preserve"> session as described in 3GPP TS 33.203 [19]. The UE shall use this </w:t>
      </w:r>
      <w:smartTag w:uri="urn:schemas-microsoft-com:office:smarttags" w:element="stockticker">
        <w:r w:rsidRPr="00481D2D">
          <w:t>TLS</w:t>
        </w:r>
      </w:smartTag>
      <w:r w:rsidRPr="00481D2D">
        <w:t xml:space="preserve"> session to send all further messages towards the P-CSCF</w:t>
      </w:r>
      <w:r w:rsidR="00D414D0" w:rsidRPr="00481D2D">
        <w:rPr>
          <w:rFonts w:hint="eastAsia"/>
          <w:lang w:eastAsia="ja-JP"/>
        </w:rPr>
        <w:t xml:space="preserve"> towards the protected server port</w:t>
      </w:r>
      <w:r w:rsidRPr="00481D2D">
        <w:t>.</w:t>
      </w:r>
    </w:p>
    <w:p w:rsidR="00A12E34" w:rsidRPr="00481D2D" w:rsidDel="00885186" w:rsidRDefault="00A12E34" w:rsidP="003F1FEE">
      <w:pPr>
        <w:pStyle w:val="NO"/>
      </w:pPr>
      <w:r w:rsidRPr="00481D2D">
        <w:t>NOTE </w:t>
      </w:r>
      <w:r w:rsidR="002E5EAF" w:rsidRPr="00481D2D">
        <w:t>3</w:t>
      </w:r>
      <w:r w:rsidRPr="00481D2D">
        <w:t>:</w:t>
      </w:r>
      <w:r w:rsidRPr="00481D2D">
        <w:tab/>
        <w:t>The related registration flow or registration is identified by the couple instance-id and reg-id if the multiple registration mechanism is used or by contact address if not.</w:t>
      </w:r>
    </w:p>
    <w:p w:rsidR="00625B94" w:rsidRPr="00481D2D" w:rsidRDefault="00625B94" w:rsidP="005D46C4">
      <w:pPr>
        <w:pStyle w:val="Heading5"/>
      </w:pPr>
      <w:bookmarkStart w:id="149" w:name="_Toc146256687"/>
      <w:r w:rsidRPr="00481D2D">
        <w:t>5.1.1.5.7</w:t>
      </w:r>
      <w:r w:rsidRPr="00481D2D">
        <w:tab/>
        <w:t xml:space="preserve">SIP digest with </w:t>
      </w:r>
      <w:smartTag w:uri="urn:schemas-microsoft-com:office:smarttags" w:element="stockticker">
        <w:r w:rsidRPr="00481D2D">
          <w:t>TLS</w:t>
        </w:r>
      </w:smartTag>
      <w:r w:rsidRPr="00481D2D">
        <w:t xml:space="preserve"> – abnormal procedures</w:t>
      </w:r>
      <w:bookmarkEnd w:id="149"/>
    </w:p>
    <w:p w:rsidR="00625B94" w:rsidRPr="00481D2D" w:rsidRDefault="00474FF5" w:rsidP="00625B94">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5.1.1.2 if the UE considers the </w:t>
      </w:r>
      <w:smartTag w:uri="urn:schemas-microsoft-com:office:smarttags" w:element="stockticker">
        <w:r w:rsidRPr="00481D2D">
          <w:t>TLS</w:t>
        </w:r>
      </w:smartTag>
      <w:r w:rsidRPr="00481D2D">
        <w:t xml:space="preserve"> session to be no longer active at the P-CSCF.</w:t>
      </w:r>
    </w:p>
    <w:p w:rsidR="00403848" w:rsidRPr="00481D2D" w:rsidRDefault="00403848" w:rsidP="005D46C4">
      <w:pPr>
        <w:pStyle w:val="Heading5"/>
      </w:pPr>
      <w:bookmarkStart w:id="150" w:name="_Toc146256688"/>
      <w:r w:rsidRPr="00481D2D">
        <w:t>5.1.1.5.8</w:t>
      </w:r>
      <w:r w:rsidRPr="00481D2D">
        <w:tab/>
        <w:t>NASS-IMS bundled authentication – general</w:t>
      </w:r>
      <w:bookmarkEnd w:id="150"/>
    </w:p>
    <w:p w:rsidR="00AF49DB" w:rsidRPr="00481D2D" w:rsidRDefault="00AF49DB" w:rsidP="00AF49DB">
      <w:r w:rsidRPr="00481D2D">
        <w:t>NASS-IMS bundled authentication is only applicable to UEs that contain neither USIM nor ISIM. Authentication is achieved via the registration and reregistration procedures as defined in subclause 5.1.1.2 and subclause 5.1.1.4. NASS-bundled authentication is granted by the network upon receipt by the UE of a 200 (OK) response to the initial REGISTER request.</w:t>
      </w:r>
    </w:p>
    <w:p w:rsidR="00403848" w:rsidRPr="00481D2D" w:rsidRDefault="00403848" w:rsidP="00403848">
      <w:r w:rsidRPr="00481D2D">
        <w:t>There is no separate authentication procedure.</w:t>
      </w:r>
    </w:p>
    <w:p w:rsidR="00403848" w:rsidRPr="00481D2D" w:rsidRDefault="00403848" w:rsidP="005D46C4">
      <w:pPr>
        <w:pStyle w:val="Heading5"/>
      </w:pPr>
      <w:bookmarkStart w:id="151" w:name="_Toc146256689"/>
      <w:r w:rsidRPr="00481D2D">
        <w:t>5.1.1.5.9</w:t>
      </w:r>
      <w:r w:rsidRPr="00481D2D">
        <w:tab/>
        <w:t>NASS-IMS bundled authentication – abnormal procedures</w:t>
      </w:r>
      <w:bookmarkEnd w:id="151"/>
    </w:p>
    <w:p w:rsidR="00403848" w:rsidRPr="00481D2D" w:rsidRDefault="00403848" w:rsidP="00403848">
      <w:r w:rsidRPr="00481D2D">
        <w:t>There is no separate authentication procedure, and therefore no abnormal procedures.</w:t>
      </w:r>
    </w:p>
    <w:p w:rsidR="009D280A" w:rsidRPr="00481D2D" w:rsidRDefault="009D280A" w:rsidP="005D46C4">
      <w:pPr>
        <w:pStyle w:val="Heading5"/>
      </w:pPr>
      <w:bookmarkStart w:id="152" w:name="_Toc146256690"/>
      <w:r w:rsidRPr="00481D2D">
        <w:t>5.1.1.5.10</w:t>
      </w:r>
      <w:r w:rsidRPr="00481D2D">
        <w:tab/>
        <w:t>GPRS-IMS-Bundled authentication – general</w:t>
      </w:r>
      <w:bookmarkEnd w:id="152"/>
    </w:p>
    <w:p w:rsidR="00AF49DB" w:rsidRPr="00481D2D" w:rsidRDefault="00AF49DB" w:rsidP="00AF49DB">
      <w:r w:rsidRPr="00481D2D">
        <w:t>Authentication is achieved via the registration and reregistration procedures as defined in subclause 5.1.1.2 and subclause 5.1.1.4. GPRS-IMS-Bundled authentication is granted by the network upon receipt by the UE of a 200 (OK) response to the initial REGISTER request.</w:t>
      </w:r>
    </w:p>
    <w:p w:rsidR="009D280A" w:rsidRPr="00481D2D" w:rsidRDefault="009D280A" w:rsidP="005D46C4">
      <w:pPr>
        <w:pStyle w:val="Heading5"/>
      </w:pPr>
      <w:bookmarkStart w:id="153" w:name="_Toc146256691"/>
      <w:r w:rsidRPr="00481D2D">
        <w:t>5.1.1.5.11</w:t>
      </w:r>
      <w:r w:rsidRPr="00481D2D">
        <w:tab/>
        <w:t>GPRS-IMS-Bundled authentication – abnormal procedures</w:t>
      </w:r>
      <w:bookmarkEnd w:id="153"/>
    </w:p>
    <w:p w:rsidR="009D280A" w:rsidRPr="00481D2D" w:rsidRDefault="009D280A" w:rsidP="009D280A">
      <w:r w:rsidRPr="00481D2D">
        <w:t>There is no separate authentication procedure and therefore no abnormal procedures.</w:t>
      </w:r>
    </w:p>
    <w:p w:rsidR="00625B94" w:rsidRPr="00481D2D" w:rsidRDefault="00625B94" w:rsidP="005D46C4">
      <w:pPr>
        <w:pStyle w:val="Heading5"/>
      </w:pPr>
      <w:bookmarkStart w:id="154" w:name="_Toc146256692"/>
      <w:r w:rsidRPr="00481D2D">
        <w:t>5.1.1.5.</w:t>
      </w:r>
      <w:r w:rsidR="00403848" w:rsidRPr="00481D2D">
        <w:t>1</w:t>
      </w:r>
      <w:r w:rsidR="006C63E9" w:rsidRPr="00481D2D">
        <w:t>2</w:t>
      </w:r>
      <w:r w:rsidRPr="00481D2D">
        <w:tab/>
        <w:t>Abnormal procedures for all security mechanisms</w:t>
      </w:r>
      <w:bookmarkEnd w:id="154"/>
    </w:p>
    <w:p w:rsidR="00897956" w:rsidRPr="00481D2D" w:rsidRDefault="00897956">
      <w:r w:rsidRPr="00481D2D">
        <w:t>A UE shall only respond to two consecutive invalid challenges. The UE may attempt to register with the network again after an implementation specific time.</w:t>
      </w:r>
    </w:p>
    <w:p w:rsidR="00625B94" w:rsidRPr="00481D2D" w:rsidRDefault="00625B94" w:rsidP="005D46C4">
      <w:pPr>
        <w:pStyle w:val="Heading4"/>
      </w:pPr>
      <w:bookmarkStart w:id="155" w:name="_Toc146256693"/>
      <w:r w:rsidRPr="00481D2D">
        <w:t>5.1.1.5A</w:t>
      </w:r>
      <w:r w:rsidRPr="00481D2D">
        <w:tab/>
        <w:t>Network-initiated re-authentication</w:t>
      </w:r>
      <w:bookmarkEnd w:id="155"/>
    </w:p>
    <w:p w:rsidR="00625B94" w:rsidRPr="00481D2D" w:rsidRDefault="00625B94" w:rsidP="00625B94">
      <w:r w:rsidRPr="00481D2D">
        <w:t>At any time, the UE can receive a NOTIFY request carrying information related to the reg event package (as described in subclause 5.1.1.3). If:</w:t>
      </w:r>
    </w:p>
    <w:p w:rsidR="00625B94" w:rsidRPr="00481D2D" w:rsidRDefault="00625B94" w:rsidP="00625B94">
      <w:pPr>
        <w:pStyle w:val="B1"/>
      </w:pPr>
      <w:r w:rsidRPr="00481D2D">
        <w:t>-</w:t>
      </w:r>
      <w:r w:rsidRPr="00481D2D">
        <w:tab/>
        <w:t xml:space="preserve">the state attribute in any of the </w:t>
      </w:r>
      <w:r w:rsidRPr="00481D2D">
        <w:rPr>
          <w:lang w:eastAsia="de-DE"/>
        </w:rPr>
        <w:t xml:space="preserve">&lt;registration&gt; elements </w:t>
      </w:r>
      <w:r w:rsidRPr="00481D2D">
        <w:t>is set to "active";</w:t>
      </w:r>
    </w:p>
    <w:p w:rsidR="00625B94" w:rsidRPr="00481D2D" w:rsidRDefault="00625B94" w:rsidP="00625B94">
      <w:pPr>
        <w:pStyle w:val="B1"/>
      </w:pPr>
      <w:r w:rsidRPr="00481D2D">
        <w:t>-</w:t>
      </w:r>
      <w:r w:rsidRPr="00481D2D">
        <w:tab/>
        <w:t>the value of the &lt;uri&gt; sub-element inside the &lt;contact&gt; sub-element is set to the Contact address that the UE registered; and</w:t>
      </w:r>
    </w:p>
    <w:p w:rsidR="00625B94" w:rsidRPr="00481D2D" w:rsidRDefault="00625B94" w:rsidP="00625B94">
      <w:pPr>
        <w:pStyle w:val="B1"/>
      </w:pPr>
      <w:r w:rsidRPr="00481D2D">
        <w:t>-</w:t>
      </w:r>
      <w:r w:rsidRPr="00481D2D">
        <w:tab/>
        <w:t>the event attribute of that &lt;contact&gt; sub-element(s) is set to "shortened";</w:t>
      </w:r>
    </w:p>
    <w:p w:rsidR="00625B94" w:rsidRPr="00481D2D" w:rsidRDefault="00625B94" w:rsidP="00625B94">
      <w:r w:rsidRPr="00481D2D">
        <w:t>the UE shall:</w:t>
      </w:r>
    </w:p>
    <w:p w:rsidR="000B46B6" w:rsidRPr="00481D2D" w:rsidRDefault="00625B94" w:rsidP="00625B94">
      <w:pPr>
        <w:pStyle w:val="B1"/>
      </w:pPr>
      <w:r w:rsidRPr="00481D2D">
        <w:t>1)</w:t>
      </w:r>
      <w:r w:rsidRPr="00481D2D">
        <w:tab/>
        <w:t xml:space="preserve">use the </w:t>
      </w:r>
      <w:r w:rsidR="00FD0307" w:rsidRPr="00481D2D">
        <w:t xml:space="preserve">expires </w:t>
      </w:r>
      <w:r w:rsidRPr="00481D2D">
        <w:t xml:space="preserve">attribute </w:t>
      </w:r>
      <w:r w:rsidR="00FD0307" w:rsidRPr="00481D2D">
        <w:t xml:space="preserve">of </w:t>
      </w:r>
      <w:r w:rsidRPr="00481D2D">
        <w:t>the &lt;contact&gt; sub-element that the UE registered to adjust the expiration time for that public user identity; and</w:t>
      </w:r>
    </w:p>
    <w:p w:rsidR="00625B94" w:rsidRPr="00481D2D" w:rsidRDefault="00625B94" w:rsidP="00625B94">
      <w:pPr>
        <w:pStyle w:val="B1"/>
      </w:pPr>
      <w:r w:rsidRPr="00481D2D">
        <w:t>2)</w:t>
      </w:r>
      <w:r w:rsidRPr="00481D2D">
        <w:tab/>
        <w:t>start the re-authentication procedures at the appropriate time (as a result of the S-CSCF procedure described in subclause 5.4.1.6) by initiating a reregistration as described in subclause 5.1.1.4, if required.</w:t>
      </w:r>
    </w:p>
    <w:p w:rsidR="00625B94" w:rsidRPr="00481D2D" w:rsidRDefault="00625B94" w:rsidP="00625B94">
      <w:pPr>
        <w:pStyle w:val="NO"/>
      </w:pPr>
      <w:r w:rsidRPr="00481D2D">
        <w:t>NOTE:</w:t>
      </w:r>
      <w:r w:rsidRPr="00481D2D">
        <w:tab/>
        <w:t>When authenticating a given private user identity, the S-CSCF will only shorten the expiry time within the &lt;contact&gt; sub-element that the UE registered using its private user identity. The &lt;contact&gt; elements for the same public user identity, if registered by another UE using different private user identities remain unchanged. The UE will not initiate a reregistration procedure, if none of its &lt;contact&gt; sub-elements was modified.</w:t>
      </w:r>
    </w:p>
    <w:p w:rsidR="00897956" w:rsidRPr="00481D2D" w:rsidRDefault="00897956" w:rsidP="005D46C4">
      <w:pPr>
        <w:pStyle w:val="Heading4"/>
      </w:pPr>
      <w:bookmarkStart w:id="156" w:name="_Toc146256694"/>
      <w:r w:rsidRPr="00481D2D">
        <w:t>5.1.1.5</w:t>
      </w:r>
      <w:r w:rsidR="00625B94" w:rsidRPr="00481D2D">
        <w:t>B</w:t>
      </w:r>
      <w:r w:rsidRPr="00481D2D">
        <w:tab/>
        <w:t>Change of I</w:t>
      </w:r>
      <w:r w:rsidR="007A3E8C" w:rsidRPr="00481D2D">
        <w:t>P</w:t>
      </w:r>
      <w:r w:rsidRPr="00481D2D">
        <w:t>v6 address due to privacy</w:t>
      </w:r>
      <w:bookmarkEnd w:id="156"/>
    </w:p>
    <w:p w:rsidR="00897956" w:rsidRPr="00481D2D" w:rsidRDefault="00897956">
      <w:r w:rsidRPr="00481D2D">
        <w:t>Stateless address autoconfiguration as described in RFC 2462 [20E] defines how an IPv6 prefix and an interface identifier is used by the UE to construct a complete IPv6 address.</w:t>
      </w:r>
    </w:p>
    <w:p w:rsidR="00897956" w:rsidRPr="00481D2D" w:rsidRDefault="00897956">
      <w:r w:rsidRPr="00481D2D">
        <w:t xml:space="preserve">If the UE receives an IPv6 prefix, the UE may change the interface identity of the IPv6 address as described in </w:t>
      </w:r>
      <w:r w:rsidR="00F461F2" w:rsidRPr="00481D2D">
        <w:t>RFC 8981 [</w:t>
      </w:r>
      <w:r w:rsidR="000D5821" w:rsidRPr="00481D2D">
        <w:t>293</w:t>
      </w:r>
      <w:r w:rsidR="00F461F2" w:rsidRPr="00481D2D">
        <w:t>]</w:t>
      </w:r>
      <w:r w:rsidRPr="00481D2D">
        <w:t xml:space="preserve"> due to privacy but this </w:t>
      </w:r>
      <w:r w:rsidR="007A3E8C" w:rsidRPr="00481D2D">
        <w:t xml:space="preserve">can </w:t>
      </w:r>
      <w:r w:rsidRPr="00481D2D">
        <w:t>result in service discontinuity for services</w:t>
      </w:r>
      <w:r w:rsidR="00F8738C" w:rsidRPr="00481D2D">
        <w:t xml:space="preserve"> provided by the IM CN subsystem</w:t>
      </w:r>
      <w:r w:rsidRPr="00481D2D">
        <w:t>.</w:t>
      </w:r>
    </w:p>
    <w:p w:rsidR="007A3E8C" w:rsidRPr="00481D2D" w:rsidRDefault="007A3E8C" w:rsidP="007A3E8C">
      <w:pPr>
        <w:pStyle w:val="NO"/>
      </w:pPr>
      <w:r w:rsidRPr="00481D2D">
        <w:t>NOTE:</w:t>
      </w:r>
      <w:r w:rsidRPr="00481D2D">
        <w:tab/>
        <w:t xml:space="preserve">When the UE constructs new IPv6 address by changing the interface identity, the UE can either transfer all established dialogs to new IPv6 address as specified in </w:t>
      </w:r>
      <w:r w:rsidR="0003790A" w:rsidRPr="00481D2D">
        <w:t>3GPP TS 24.237 </w:t>
      </w:r>
      <w:r w:rsidRPr="00481D2D">
        <w:t>[</w:t>
      </w:r>
      <w:r w:rsidR="0003790A" w:rsidRPr="00481D2D">
        <w:t>8M</w:t>
      </w:r>
      <w:r w:rsidRPr="00481D2D">
        <w:t>] and subsequently relinquish the old IPv6 address, or terminate all established dialogs and transactions. While transferring the established dialogs to new IPv6 address, the UE will have double registration, i.e. one registration for the old IPv6 address and another for the new IPv6 address.</w:t>
      </w:r>
    </w:p>
    <w:p w:rsidR="00897956" w:rsidRPr="00481D2D" w:rsidRDefault="00897956">
      <w:r w:rsidRPr="00481D2D">
        <w:t xml:space="preserve">The procedure described below </w:t>
      </w:r>
      <w:r w:rsidR="0003790A" w:rsidRPr="00481D2D">
        <w:t xml:space="preserve">assumes that the UE </w:t>
      </w:r>
      <w:r w:rsidRPr="00481D2D">
        <w:t xml:space="preserve">will terminate all established dialogs and transactions and temporarily disconnect the UE from the IM CN subsystem until the new registration is performed. </w:t>
      </w:r>
      <w:r w:rsidR="007A3E8C" w:rsidRPr="00481D2D">
        <w:t>If the UE decides</w:t>
      </w:r>
      <w:r w:rsidR="007A3E8C" w:rsidRPr="00481D2D" w:rsidDel="007A3E8C">
        <w:t xml:space="preserve"> </w:t>
      </w:r>
      <w:r w:rsidRPr="00481D2D">
        <w:t>to change the IPv6 address due to privacy</w:t>
      </w:r>
      <w:r w:rsidR="007A3E8C" w:rsidRPr="00481D2D">
        <w:t xml:space="preserve"> and terminate all established dialogs and transaction, associated with old IPv6 address</w:t>
      </w:r>
      <w:r w:rsidRPr="00481D2D">
        <w:t>, the UE shall:</w:t>
      </w:r>
    </w:p>
    <w:p w:rsidR="00897956" w:rsidRPr="00481D2D" w:rsidRDefault="00897956">
      <w:pPr>
        <w:pStyle w:val="B1"/>
      </w:pPr>
      <w:r w:rsidRPr="00481D2D">
        <w:t>1)</w:t>
      </w:r>
      <w:r w:rsidRPr="00481D2D">
        <w:tab/>
        <w:t>terminate all ongoing dialogs (e.g., sessions) and transactions (e.g., subscription to the reg event)</w:t>
      </w:r>
      <w:r w:rsidR="007A3E8C" w:rsidRPr="00481D2D">
        <w:t xml:space="preserve"> that were using the old IPv6 address</w:t>
      </w:r>
      <w:r w:rsidRPr="00481D2D">
        <w:t>;</w:t>
      </w:r>
    </w:p>
    <w:p w:rsidR="00897956" w:rsidRPr="00481D2D" w:rsidRDefault="00897956">
      <w:pPr>
        <w:pStyle w:val="B1"/>
      </w:pPr>
      <w:r w:rsidRPr="00481D2D">
        <w:t>2)</w:t>
      </w:r>
      <w:r w:rsidRPr="00481D2D">
        <w:tab/>
        <w:t xml:space="preserve">deregister all registered public user identities </w:t>
      </w:r>
      <w:r w:rsidR="007A3E8C" w:rsidRPr="00481D2D">
        <w:t xml:space="preserve">that were using the old IPv6 address </w:t>
      </w:r>
      <w:r w:rsidRPr="00481D2D">
        <w:t>as described in subsclause 5.1.1.4;</w:t>
      </w:r>
    </w:p>
    <w:p w:rsidR="00897956" w:rsidRPr="00481D2D" w:rsidRDefault="00897956">
      <w:pPr>
        <w:pStyle w:val="B1"/>
      </w:pPr>
      <w:r w:rsidRPr="00481D2D">
        <w:t>3)</w:t>
      </w:r>
      <w:r w:rsidRPr="00481D2D">
        <w:tab/>
        <w:t xml:space="preserve">construct a new IPv6 address according to the procedures specified in </w:t>
      </w:r>
      <w:r w:rsidR="00F461F2" w:rsidRPr="00481D2D">
        <w:t>RFC 8981 [</w:t>
      </w:r>
      <w:r w:rsidR="000D5821" w:rsidRPr="00481D2D">
        <w:t>293</w:t>
      </w:r>
      <w:r w:rsidR="00F461F2" w:rsidRPr="00481D2D">
        <w:t>]</w:t>
      </w:r>
      <w:r w:rsidRPr="00481D2D">
        <w:t>;</w:t>
      </w:r>
    </w:p>
    <w:p w:rsidR="00897956" w:rsidRPr="00481D2D" w:rsidRDefault="00897956">
      <w:pPr>
        <w:pStyle w:val="B1"/>
      </w:pPr>
      <w:r w:rsidRPr="00481D2D">
        <w:t>4)</w:t>
      </w:r>
      <w:r w:rsidRPr="00481D2D">
        <w:tab/>
        <w:t>register the public user identities that were deregistered in step 2 above</w:t>
      </w:r>
      <w:r w:rsidR="007A3E8C" w:rsidRPr="00481D2D">
        <w:t xml:space="preserve"> with a new IPv6 address</w:t>
      </w:r>
      <w:r w:rsidRPr="00481D2D">
        <w:t>, as follows:</w:t>
      </w:r>
    </w:p>
    <w:p w:rsidR="000B46B6" w:rsidRPr="00481D2D" w:rsidRDefault="00897956">
      <w:pPr>
        <w:pStyle w:val="B2"/>
      </w:pPr>
      <w:r w:rsidRPr="00481D2D">
        <w:t>a)</w:t>
      </w:r>
      <w:r w:rsidRPr="00481D2D">
        <w:tab/>
        <w:t>by performing an initial registration as described in subsclause 5.1.1.2; and</w:t>
      </w:r>
    </w:p>
    <w:p w:rsidR="00897956" w:rsidRPr="00481D2D" w:rsidRDefault="00897956">
      <w:pPr>
        <w:pStyle w:val="B2"/>
      </w:pPr>
      <w:r w:rsidRPr="00481D2D">
        <w:t>b)</w:t>
      </w:r>
      <w:r w:rsidRPr="00481D2D">
        <w:tab/>
        <w:t>by performing a subscription to the reg event package as described in subsclause 5.1.1.3; and</w:t>
      </w:r>
    </w:p>
    <w:p w:rsidR="00897956" w:rsidRPr="00481D2D" w:rsidRDefault="00897956">
      <w:pPr>
        <w:pStyle w:val="B1"/>
      </w:pPr>
      <w:r w:rsidRPr="00481D2D">
        <w:t>5)</w:t>
      </w:r>
      <w:r w:rsidRPr="00481D2D">
        <w:tab/>
        <w:t>subscribe to other event packages it was subscribed to before the change of IPv6 address procedure started.</w:t>
      </w:r>
    </w:p>
    <w:p w:rsidR="0003790A" w:rsidRPr="00481D2D" w:rsidRDefault="0003790A" w:rsidP="0003790A">
      <w:r w:rsidRPr="00481D2D">
        <w:t xml:space="preserve">To ensure a maximum degree of continuous service to the end user, the UE should transfer all established dialogs to the new IPv6 address as specified in 3GPP TS 24.237 [8M] rather </w:t>
      </w:r>
      <w:r w:rsidR="00FD712E" w:rsidRPr="00481D2D">
        <w:t xml:space="preserve">than </w:t>
      </w:r>
      <w:r w:rsidRPr="00481D2D">
        <w:t>terminate all established dialogs and transactions and temporarily disconnect the UE from the IM CN subsystem as described above.</w:t>
      </w:r>
    </w:p>
    <w:p w:rsidR="00897956" w:rsidRPr="00481D2D" w:rsidRDefault="00897956" w:rsidP="005D46C4">
      <w:pPr>
        <w:pStyle w:val="Heading4"/>
      </w:pPr>
      <w:bookmarkStart w:id="157" w:name="_Toc146256695"/>
      <w:r w:rsidRPr="00481D2D">
        <w:t>5.1.1.6</w:t>
      </w:r>
      <w:r w:rsidRPr="00481D2D">
        <w:tab/>
        <w:t>User-initiated deregistration</w:t>
      </w:r>
      <w:bookmarkEnd w:id="157"/>
    </w:p>
    <w:p w:rsidR="00625B94" w:rsidRPr="00481D2D" w:rsidRDefault="00625B94" w:rsidP="005D46C4">
      <w:pPr>
        <w:pStyle w:val="Heading5"/>
      </w:pPr>
      <w:bookmarkStart w:id="158" w:name="_Toc146256696"/>
      <w:r w:rsidRPr="00481D2D">
        <w:t>5.1.1.6.1</w:t>
      </w:r>
      <w:r w:rsidRPr="00481D2D">
        <w:tab/>
        <w:t>General</w:t>
      </w:r>
      <w:bookmarkEnd w:id="158"/>
    </w:p>
    <w:p w:rsidR="00051095" w:rsidRPr="00481D2D" w:rsidRDefault="00051095" w:rsidP="00051095">
      <w:r w:rsidRPr="00481D2D">
        <w:t>For any public user identity that the UE has previously registered, the UE can deregister via a single registration procedure:</w:t>
      </w:r>
    </w:p>
    <w:p w:rsidR="000B46B6" w:rsidRPr="00481D2D" w:rsidRDefault="00051095" w:rsidP="00051095">
      <w:pPr>
        <w:pStyle w:val="B1"/>
      </w:pPr>
      <w:r w:rsidRPr="00481D2D">
        <w:t>-</w:t>
      </w:r>
      <w:r w:rsidRPr="00481D2D">
        <w:tab/>
        <w:t>all contact addresses bound to the indicated public user identity;</w:t>
      </w:r>
    </w:p>
    <w:p w:rsidR="00051095" w:rsidRPr="00481D2D" w:rsidRDefault="00051095" w:rsidP="00051095">
      <w:pPr>
        <w:pStyle w:val="B1"/>
      </w:pPr>
      <w:r w:rsidRPr="00481D2D">
        <w:t>-</w:t>
      </w:r>
      <w:r w:rsidRPr="00481D2D">
        <w:tab/>
        <w:t>some contact addresses bound to the indicated public user identity;</w:t>
      </w:r>
    </w:p>
    <w:p w:rsidR="00051095" w:rsidRPr="00481D2D" w:rsidRDefault="00051095" w:rsidP="00051095">
      <w:pPr>
        <w:pStyle w:val="B1"/>
      </w:pPr>
      <w:r w:rsidRPr="00481D2D">
        <w:t>-</w:t>
      </w:r>
      <w:r w:rsidRPr="00481D2D">
        <w:tab/>
        <w:t>a particular contact address bound to the indicated public user identity; or</w:t>
      </w:r>
    </w:p>
    <w:p w:rsidR="00051095" w:rsidRPr="00481D2D" w:rsidRDefault="00051095" w:rsidP="00051095">
      <w:pPr>
        <w:pStyle w:val="B1"/>
      </w:pPr>
      <w:r w:rsidRPr="00481D2D">
        <w:t>-</w:t>
      </w:r>
      <w:r w:rsidRPr="00481D2D">
        <w:tab/>
        <w:t>when the UE supports multiple registrations (i.e. the "outbound" option tag is included in the Supported header field) one or more flows bound to the indicated public user identity.</w:t>
      </w:r>
    </w:p>
    <w:p w:rsidR="00897956" w:rsidRPr="00481D2D" w:rsidRDefault="00897956">
      <w:r w:rsidRPr="00481D2D">
        <w:t>The UE can deregister a public user identity that it has previously registered with its contact address at any time.</w:t>
      </w:r>
      <w:r w:rsidR="00F70713" w:rsidRPr="00481D2D">
        <w:t xml:space="preserve"> </w:t>
      </w:r>
      <w:r w:rsidRPr="00481D2D">
        <w:t>The UE shall protect the REGISTER request using a security association</w:t>
      </w:r>
      <w:r w:rsidR="00625B94" w:rsidRPr="00481D2D">
        <w:t xml:space="preserve"> or </w:t>
      </w:r>
      <w:smartTag w:uri="urn:schemas-microsoft-com:office:smarttags" w:element="stockticker">
        <w:r w:rsidR="00625B94" w:rsidRPr="00481D2D">
          <w:t>TLS</w:t>
        </w:r>
      </w:smartTag>
      <w:r w:rsidR="00625B94" w:rsidRPr="00481D2D">
        <w:t xml:space="preserve"> session</w:t>
      </w:r>
      <w:r w:rsidR="004C0D1F" w:rsidRPr="00481D2D">
        <w:t xml:space="preserve"> that is associated with contact address</w:t>
      </w:r>
      <w:r w:rsidRPr="00481D2D">
        <w:t>, see 3GPP TS 33.203 [19], established as a result of an earlier registration, if one is available.</w:t>
      </w:r>
    </w:p>
    <w:p w:rsidR="00897956" w:rsidRPr="00481D2D" w:rsidRDefault="00897956">
      <w:r w:rsidRPr="00481D2D">
        <w:t>The UE shall extract or derive a public user identity, the private user identity, and the domain name to be used in the Request-</w:t>
      </w:r>
      <w:smartTag w:uri="urn:schemas-microsoft-com:office:smarttags" w:element="stockticker">
        <w:r w:rsidRPr="00481D2D">
          <w:t>URI</w:t>
        </w:r>
      </w:smartTag>
      <w:r w:rsidRPr="00481D2D">
        <w:t xml:space="preserve"> in the registration, according to the procedures described in subclause 5.1.1.1A</w:t>
      </w:r>
      <w:r w:rsidR="007D49E6" w:rsidRPr="00481D2D">
        <w:t xml:space="preserve"> or subclause</w:t>
      </w:r>
      <w:r w:rsidR="00544E64" w:rsidRPr="00481D2D">
        <w:t> </w:t>
      </w:r>
      <w:r w:rsidR="007D49E6" w:rsidRPr="00481D2D">
        <w:t>5.1.1.1B</w:t>
      </w:r>
      <w:r w:rsidRPr="00481D2D">
        <w:t>.</w:t>
      </w:r>
    </w:p>
    <w:p w:rsidR="00897956" w:rsidRPr="00481D2D" w:rsidRDefault="00897956">
      <w:r w:rsidRPr="00481D2D">
        <w:t xml:space="preserve">Prior to sending a REGISTER request for deregistration, the UE shall release all dialogs </w:t>
      </w:r>
      <w:r w:rsidR="004C0D1F" w:rsidRPr="00481D2D">
        <w:t xml:space="preserve">that were using the contact addresses </w:t>
      </w:r>
      <w:r w:rsidR="00051095" w:rsidRPr="00481D2D">
        <w:t xml:space="preserve">or the flow </w:t>
      </w:r>
      <w:r w:rsidR="004C0D1F" w:rsidRPr="00481D2D">
        <w:t xml:space="preserve">that is going to be deregistered and </w:t>
      </w:r>
      <w:r w:rsidRPr="00481D2D">
        <w:t>related to the public user identity that is going to be deregistered or to one of the implicitly registered public user identities. However:</w:t>
      </w:r>
    </w:p>
    <w:p w:rsidR="000B46B6" w:rsidRPr="00481D2D" w:rsidRDefault="00897956">
      <w:pPr>
        <w:pStyle w:val="B1"/>
      </w:pPr>
      <w:r w:rsidRPr="00481D2D">
        <w:t>-</w:t>
      </w:r>
      <w:r w:rsidRPr="00481D2D">
        <w:tab/>
        <w:t>if the dialog that was established by the UE subscribing to the reg event package used the public user identity that is going to be deregistered; and</w:t>
      </w:r>
    </w:p>
    <w:p w:rsidR="00897956" w:rsidRPr="00481D2D" w:rsidRDefault="00897956">
      <w:pPr>
        <w:pStyle w:val="B1"/>
      </w:pPr>
      <w:r w:rsidRPr="00481D2D">
        <w:t>-</w:t>
      </w:r>
      <w:r w:rsidRPr="00481D2D">
        <w:tab/>
        <w:t>this dialog is the only remaining dialog used for subscription to reg event package</w:t>
      </w:r>
      <w:r w:rsidR="004C0D1F" w:rsidRPr="00481D2D">
        <w:t xml:space="preserve"> of the user, i.e. there are no other contact addresses registered with associated subscription to the reg event package of the user</w:t>
      </w:r>
      <w:r w:rsidRPr="00481D2D">
        <w:t>;</w:t>
      </w:r>
    </w:p>
    <w:p w:rsidR="00897956" w:rsidRPr="00481D2D" w:rsidRDefault="00897956">
      <w:r w:rsidRPr="00481D2D">
        <w:t>then the UE shall not release this dialog.</w:t>
      </w:r>
    </w:p>
    <w:p w:rsidR="00897956" w:rsidRPr="00481D2D" w:rsidRDefault="00897956">
      <w:r w:rsidRPr="00481D2D">
        <w:t>On sending a REGISTER request</w:t>
      </w:r>
      <w:r w:rsidR="00F70713" w:rsidRPr="00481D2D">
        <w:rPr>
          <w:color w:val="FF0000"/>
        </w:rPr>
        <w:t xml:space="preserve"> </w:t>
      </w:r>
      <w:r w:rsidR="00F70713" w:rsidRPr="00481D2D">
        <w:t>that will remove the binding between the public user identity and one of its contact addresses</w:t>
      </w:r>
      <w:r w:rsidR="00051095" w:rsidRPr="00481D2D">
        <w:t xml:space="preserve"> or one of its flows</w:t>
      </w:r>
      <w:r w:rsidRPr="00481D2D">
        <w:t>, the UE shall populate the header fields as follows:</w:t>
      </w:r>
    </w:p>
    <w:p w:rsidR="004601E2" w:rsidRPr="00481D2D" w:rsidRDefault="00625B94">
      <w:pPr>
        <w:pStyle w:val="B1"/>
      </w:pPr>
      <w:r w:rsidRPr="00481D2D">
        <w:t>a</w:t>
      </w:r>
      <w:r w:rsidR="00897956" w:rsidRPr="00481D2D">
        <w:t>)</w:t>
      </w:r>
      <w:r w:rsidR="00897956" w:rsidRPr="00481D2D">
        <w:tab/>
        <w:t xml:space="preserve">a From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rsidR="004601E2" w:rsidRPr="00481D2D" w:rsidRDefault="004601E2" w:rsidP="004601E2">
      <w:pPr>
        <w:pStyle w:val="B2"/>
      </w:pPr>
      <w:r w:rsidRPr="00481D2D">
        <w:t>1)</w:t>
      </w:r>
      <w:r w:rsidRPr="00481D2D">
        <w:tab/>
        <w:t xml:space="preserve">if the UE supports RFC 6140 [191] and performs the functions of an external attached network, </w:t>
      </w:r>
      <w:r w:rsidR="00FA2BEA" w:rsidRPr="00481D2D">
        <w:t xml:space="preserve">the main </w:t>
      </w:r>
      <w:smartTag w:uri="urn:schemas-microsoft-com:office:smarttags" w:element="stockticker">
        <w:r w:rsidR="00FA2BEA" w:rsidRPr="00481D2D">
          <w:t>URI</w:t>
        </w:r>
      </w:smartTag>
      <w:r w:rsidR="00FA2BEA" w:rsidRPr="00481D2D">
        <w:t xml:space="preserve"> of the UE</w:t>
      </w:r>
      <w:r w:rsidRPr="00481D2D">
        <w:t>; else</w:t>
      </w:r>
    </w:p>
    <w:p w:rsidR="00897956" w:rsidRPr="00481D2D" w:rsidRDefault="004601E2" w:rsidP="004601E2">
      <w:pPr>
        <w:pStyle w:val="B2"/>
      </w:pPr>
      <w:r w:rsidRPr="00481D2D">
        <w:t>2)</w:t>
      </w:r>
      <w:r w:rsidRPr="00481D2D">
        <w:tab/>
      </w:r>
      <w:r w:rsidR="00897956" w:rsidRPr="00481D2D">
        <w:t>the public user identity to be deregistered;</w:t>
      </w:r>
    </w:p>
    <w:p w:rsidR="004601E2" w:rsidRPr="00481D2D" w:rsidRDefault="00625B94">
      <w:pPr>
        <w:pStyle w:val="B1"/>
      </w:pPr>
      <w:r w:rsidRPr="00481D2D">
        <w:t>b</w:t>
      </w:r>
      <w:r w:rsidR="00897956" w:rsidRPr="00481D2D">
        <w:t>)</w:t>
      </w:r>
      <w:r w:rsidR="00897956" w:rsidRPr="00481D2D">
        <w:tab/>
        <w:t xml:space="preserve">a To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 xml:space="preserve"> that contains</w:t>
      </w:r>
      <w:r w:rsidR="004601E2" w:rsidRPr="00481D2D">
        <w:t>:</w:t>
      </w:r>
    </w:p>
    <w:p w:rsidR="004601E2" w:rsidRPr="00481D2D" w:rsidRDefault="004601E2" w:rsidP="004601E2">
      <w:pPr>
        <w:pStyle w:val="B2"/>
      </w:pPr>
      <w:r w:rsidRPr="00481D2D">
        <w:t>1)</w:t>
      </w:r>
      <w:r w:rsidRPr="00481D2D">
        <w:tab/>
        <w:t xml:space="preserve">if the UE supports RFC 6140 [191] and performs the functions of an external attached network, </w:t>
      </w:r>
      <w:r w:rsidR="00633D9E" w:rsidRPr="00481D2D">
        <w:t xml:space="preserve">the main </w:t>
      </w:r>
      <w:smartTag w:uri="urn:schemas-microsoft-com:office:smarttags" w:element="stockticker">
        <w:r w:rsidR="00633D9E" w:rsidRPr="00481D2D">
          <w:t>URI</w:t>
        </w:r>
      </w:smartTag>
      <w:r w:rsidR="00633D9E" w:rsidRPr="00481D2D">
        <w:t xml:space="preserve"> of the UE</w:t>
      </w:r>
      <w:r w:rsidRPr="00481D2D">
        <w:t>; else</w:t>
      </w:r>
    </w:p>
    <w:p w:rsidR="00897956" w:rsidRPr="00481D2D" w:rsidRDefault="004601E2" w:rsidP="004601E2">
      <w:pPr>
        <w:pStyle w:val="B2"/>
      </w:pPr>
      <w:r w:rsidRPr="00481D2D">
        <w:t>2)</w:t>
      </w:r>
      <w:r w:rsidRPr="00481D2D">
        <w:tab/>
      </w:r>
      <w:r w:rsidR="00897956" w:rsidRPr="00481D2D">
        <w:t>the public user identity to be deregistered;</w:t>
      </w:r>
    </w:p>
    <w:p w:rsidR="00E03B7A" w:rsidRPr="00481D2D" w:rsidRDefault="00625B94">
      <w:pPr>
        <w:pStyle w:val="B1"/>
      </w:pPr>
      <w:r w:rsidRPr="00481D2D">
        <w:t>c</w:t>
      </w:r>
      <w:r w:rsidR="00897956" w:rsidRPr="00481D2D">
        <w:t>)</w:t>
      </w:r>
      <w:r w:rsidR="00897956" w:rsidRPr="00481D2D">
        <w:tab/>
        <w:t xml:space="preserve">a Contact header </w:t>
      </w:r>
      <w:r w:rsidR="00645F17" w:rsidRPr="00481D2D">
        <w:t xml:space="preserve">field </w:t>
      </w:r>
      <w:r w:rsidR="00897956" w:rsidRPr="00481D2D">
        <w:t xml:space="preserve">set to the SIP </w:t>
      </w:r>
      <w:smartTag w:uri="urn:schemas-microsoft-com:office:smarttags" w:element="stockticker">
        <w:r w:rsidR="00897956" w:rsidRPr="00481D2D">
          <w:t>URI</w:t>
        </w:r>
      </w:smartTag>
      <w:r w:rsidR="00897956" w:rsidRPr="00481D2D">
        <w:t>(s) that contain(s) in the hostport parameter the IP address of the UE or FQDN</w:t>
      </w:r>
      <w:r w:rsidR="00824E46" w:rsidRPr="00481D2D">
        <w:t>, and</w:t>
      </w:r>
      <w:r w:rsidR="00051095" w:rsidRPr="00481D2D">
        <w:t>:</w:t>
      </w:r>
    </w:p>
    <w:p w:rsidR="000B46B6" w:rsidRPr="00481D2D" w:rsidRDefault="00051095" w:rsidP="00051095">
      <w:pPr>
        <w:pStyle w:val="B2"/>
      </w:pPr>
      <w:r w:rsidRPr="00481D2D">
        <w:t>1)</w:t>
      </w:r>
      <w:r w:rsidRPr="00481D2D">
        <w:tab/>
        <w:t>if the UE is removing the binding between the public user identity indicated in the To header field, (together with the associated implicitly registered public user identities), and the contact address indicated in the Contact header field; and</w:t>
      </w:r>
    </w:p>
    <w:p w:rsidR="00051095" w:rsidRPr="00481D2D" w:rsidRDefault="00051095" w:rsidP="00051095">
      <w:pPr>
        <w:pStyle w:val="B3"/>
      </w:pPr>
      <w:r w:rsidRPr="00481D2D">
        <w:t>-</w:t>
      </w:r>
      <w:r w:rsidRPr="00481D2D">
        <w:tab/>
        <w:t xml:space="preserve">if the UE supports GRUU, or multiple registrations (i.e. the "outbound" option tag is included in the Supported header field), </w:t>
      </w:r>
      <w:r w:rsidR="00594F65" w:rsidRPr="00481D2D">
        <w:t xml:space="preserve">or </w:t>
      </w:r>
      <w:r w:rsidRPr="00481D2D">
        <w:t xml:space="preserve">has an IMEI available, </w:t>
      </w:r>
      <w:r w:rsidR="00E27BCC" w:rsidRPr="00481D2D">
        <w:t xml:space="preserve">or has an MEID available, </w:t>
      </w:r>
      <w:r w:rsidRPr="00481D2D">
        <w:t>the Contact header field also contains the "+sip.instance" header field parameter</w:t>
      </w:r>
      <w:r w:rsidR="00E27BCC" w:rsidRPr="00481D2D">
        <w:t>. Only the IMEI shall be used for generating an instance ID for a multi-mode UE that supports both 3GPP and 3GPP2 defined radio access networks</w:t>
      </w:r>
      <w:r w:rsidRPr="00481D2D">
        <w:t>;</w:t>
      </w:r>
    </w:p>
    <w:p w:rsidR="00051095" w:rsidRPr="00481D2D" w:rsidRDefault="00051095" w:rsidP="00051095">
      <w:pPr>
        <w:pStyle w:val="B3"/>
      </w:pPr>
      <w:r w:rsidRPr="00481D2D">
        <w:t>-</w:t>
      </w:r>
      <w:r w:rsidRPr="00481D2D">
        <w:tab/>
        <w:t>if the UE supports multiple registrations (i.e. the "outbound" option tag is included in the Supported header field), the Contact header field does not contain the "reg-id" header field parameter;</w:t>
      </w:r>
    </w:p>
    <w:p w:rsidR="00051095" w:rsidRPr="00481D2D" w:rsidRDefault="00051095" w:rsidP="00051095">
      <w:pPr>
        <w:pStyle w:val="B3"/>
      </w:pPr>
      <w:r w:rsidRPr="00481D2D">
        <w:t>-</w:t>
      </w:r>
      <w:r w:rsidRPr="00481D2D">
        <w:tab/>
        <w:t xml:space="preserve">if the UE does not supports GRUU </w:t>
      </w:r>
      <w:r w:rsidR="00594F65" w:rsidRPr="00481D2D">
        <w:t xml:space="preserve">and does not support </w:t>
      </w:r>
      <w:r w:rsidRPr="00481D2D">
        <w:t xml:space="preserve">multiple registrations (i.e. the "outbound" option tag is </w:t>
      </w:r>
      <w:r w:rsidR="00F51A07" w:rsidRPr="00481D2D">
        <w:t xml:space="preserve">not </w:t>
      </w:r>
      <w:r w:rsidRPr="00481D2D">
        <w:t xml:space="preserve">included in the Supported header field), </w:t>
      </w:r>
      <w:r w:rsidR="00594F65" w:rsidRPr="00481D2D">
        <w:t xml:space="preserve">and does not have an IMEI available, and does not have an MEID available, </w:t>
      </w:r>
      <w:r w:rsidRPr="00481D2D">
        <w:t>the Contact header field does not contain either the "+sip.instance" header field parameter or the "reg-id" header field parameter;</w:t>
      </w:r>
    </w:p>
    <w:p w:rsidR="000B46B6" w:rsidRPr="00481D2D" w:rsidRDefault="00051095" w:rsidP="00051095">
      <w:pPr>
        <w:pStyle w:val="NO"/>
      </w:pPr>
      <w:r w:rsidRPr="00481D2D">
        <w:t>NOTE 1:</w:t>
      </w:r>
      <w:r w:rsidRPr="00481D2D">
        <w:tab/>
        <w:t>Since the contact address is deregistered, if there are any flows that were previously registered with the respective contact address, all flows terminating at the respective contact address are removed.</w:t>
      </w:r>
    </w:p>
    <w:p w:rsidR="00953802" w:rsidRPr="00481D2D" w:rsidRDefault="00051095" w:rsidP="00953802">
      <w:pPr>
        <w:pStyle w:val="B2"/>
      </w:pPr>
      <w:r w:rsidRPr="00481D2D">
        <w:t>2)</w:t>
      </w:r>
      <w:r w:rsidRPr="00481D2D">
        <w:tab/>
        <w:t>if the UE is removing the binding between the public user identity indicated in the To header field, (together with the associated implicitly registered public user identities) and one of its flows, the Contact header field contains the "+sip.instance" header field parameter and the "reg-id" header field parameter that identifies the flow;</w:t>
      </w:r>
      <w:r w:rsidR="004601E2" w:rsidRPr="00481D2D">
        <w:t xml:space="preserve"> and</w:t>
      </w:r>
    </w:p>
    <w:p w:rsidR="00E03B7A" w:rsidRPr="00481D2D" w:rsidRDefault="00E03B7A" w:rsidP="00953802">
      <w:pPr>
        <w:pStyle w:val="NO"/>
      </w:pPr>
      <w:r w:rsidRPr="00481D2D">
        <w:t>NOTE </w:t>
      </w:r>
      <w:r w:rsidR="00051095" w:rsidRPr="00481D2D">
        <w:t>2</w:t>
      </w:r>
      <w:r w:rsidRPr="00481D2D">
        <w:t>:</w:t>
      </w:r>
      <w:r w:rsidRPr="00481D2D">
        <w:tab/>
        <w:t>The requirement placed on the UE to include an instance ID based on the IMEI when the UE does not support GRUU and does not support multiple registrations does not imply any additional requirements on the network.</w:t>
      </w:r>
    </w:p>
    <w:p w:rsidR="004601E2" w:rsidRPr="00481D2D" w:rsidRDefault="004601E2" w:rsidP="004601E2">
      <w:pPr>
        <w:pStyle w:val="B2"/>
      </w:pPr>
      <w:r w:rsidRPr="00481D2D">
        <w:t>3)</w:t>
      </w:r>
      <w:r w:rsidRPr="00481D2D">
        <w:tab/>
        <w:t xml:space="preserve">if the UE supports RFC 6140 [191] and performs the functions of an external attached network, for the registration of bulk number contacts the UE shall include a Contact </w:t>
      </w:r>
      <w:smartTag w:uri="urn:schemas-microsoft-com:office:smarttags" w:element="stockticker">
        <w:r w:rsidRPr="00481D2D">
          <w:t>URI</w:t>
        </w:r>
      </w:smartTag>
      <w:r w:rsidRPr="00481D2D">
        <w:t xml:space="preserve"> without a user portion and containing the "bnc" </w:t>
      </w:r>
      <w:smartTag w:uri="urn:schemas-microsoft-com:office:smarttags" w:element="stockticker">
        <w:r w:rsidRPr="00481D2D">
          <w:t>URI</w:t>
        </w:r>
      </w:smartTag>
      <w:r w:rsidRPr="00481D2D">
        <w:t xml:space="preserve"> parameter;</w:t>
      </w:r>
    </w:p>
    <w:p w:rsidR="00897956" w:rsidRPr="00481D2D" w:rsidRDefault="00625B94">
      <w:pPr>
        <w:pStyle w:val="B1"/>
      </w:pPr>
      <w:r w:rsidRPr="00481D2D">
        <w:t>d</w:t>
      </w:r>
      <w:r w:rsidR="00897956" w:rsidRPr="00481D2D">
        <w:t>)</w:t>
      </w:r>
      <w:r w:rsidR="00897956" w:rsidRPr="00481D2D">
        <w:tab/>
        <w:t xml:space="preserve">a Via header </w:t>
      </w:r>
      <w:r w:rsidR="00645F17" w:rsidRPr="00481D2D">
        <w:t xml:space="preserve">field </w:t>
      </w:r>
      <w:r w:rsidR="00897956" w:rsidRPr="00481D2D">
        <w:t>set to include the IP address or FQDN of the UE in the sent-by field;</w:t>
      </w:r>
    </w:p>
    <w:p w:rsidR="00897956" w:rsidRPr="00481D2D" w:rsidRDefault="00625B94">
      <w:pPr>
        <w:pStyle w:val="B1"/>
      </w:pPr>
      <w:r w:rsidRPr="00481D2D">
        <w:t>e</w:t>
      </w:r>
      <w:r w:rsidR="00897956" w:rsidRPr="00481D2D">
        <w:t>)</w:t>
      </w:r>
      <w:r w:rsidR="00897956" w:rsidRPr="00481D2D">
        <w:tab/>
      </w:r>
      <w:r w:rsidR="009442C6" w:rsidRPr="00481D2D">
        <w:t>a registration expiration interval value</w:t>
      </w:r>
      <w:r w:rsidR="00897956" w:rsidRPr="00481D2D">
        <w:t xml:space="preserve"> set to the value of zero, appropriate to the deregistration requirements of the user;</w:t>
      </w:r>
    </w:p>
    <w:p w:rsidR="00897956" w:rsidRPr="00481D2D" w:rsidRDefault="00625B94">
      <w:pPr>
        <w:pStyle w:val="B1"/>
      </w:pPr>
      <w:r w:rsidRPr="00481D2D">
        <w:t>f</w:t>
      </w:r>
      <w:r w:rsidR="00897956" w:rsidRPr="00481D2D">
        <w:t>)</w:t>
      </w:r>
      <w:r w:rsidR="00897956" w:rsidRPr="00481D2D">
        <w:tab/>
        <w:t>a Request-</w:t>
      </w:r>
      <w:smartTag w:uri="urn:schemas-microsoft-com:office:smarttags" w:element="stockticker">
        <w:r w:rsidR="00897956" w:rsidRPr="00481D2D">
          <w:t>URI</w:t>
        </w:r>
      </w:smartTag>
      <w:r w:rsidR="00897956" w:rsidRPr="00481D2D">
        <w:t xml:space="preserve"> set to the SIP </w:t>
      </w:r>
      <w:smartTag w:uri="urn:schemas-microsoft-com:office:smarttags" w:element="stockticker">
        <w:r w:rsidR="00897956" w:rsidRPr="00481D2D">
          <w:t>URI</w:t>
        </w:r>
      </w:smartTag>
      <w:r w:rsidR="00897956" w:rsidRPr="00481D2D">
        <w:t xml:space="preserve"> of the domain name of the home network</w:t>
      </w:r>
      <w:r w:rsidR="00EF66F6" w:rsidRPr="00481D2D">
        <w:t xml:space="preserve"> used to address the REGISTER request</w:t>
      </w:r>
      <w:r w:rsidR="00897956" w:rsidRPr="00481D2D">
        <w:t>;</w:t>
      </w:r>
    </w:p>
    <w:p w:rsidR="00897956" w:rsidRPr="00481D2D" w:rsidRDefault="00625B94">
      <w:pPr>
        <w:pStyle w:val="B1"/>
      </w:pPr>
      <w:r w:rsidRPr="00481D2D">
        <w:t>g</w:t>
      </w:r>
      <w:r w:rsidR="00897956" w:rsidRPr="00481D2D">
        <w:t>)</w:t>
      </w:r>
      <w:r w:rsidR="00897956" w:rsidRPr="00481D2D">
        <w:tab/>
        <w:t xml:space="preserve">if available to the UE (as defined in the access technology specific annexes for each access technology), a P-Access-Network-Info header </w:t>
      </w:r>
      <w:r w:rsidR="00645F17" w:rsidRPr="00481D2D">
        <w:t xml:space="preserve">field </w:t>
      </w:r>
      <w:r w:rsidR="00897956" w:rsidRPr="00481D2D">
        <w:t>set as specified for the access network technology (see subclause 7.2A.4)</w:t>
      </w:r>
      <w:r w:rsidR="007761ED" w:rsidRPr="00481D2D">
        <w:t>;</w:t>
      </w:r>
    </w:p>
    <w:p w:rsidR="007761ED" w:rsidRPr="00481D2D" w:rsidRDefault="007761ED" w:rsidP="007761ED">
      <w:pPr>
        <w:pStyle w:val="B1"/>
      </w:pPr>
      <w:r w:rsidRPr="00481D2D">
        <w:t>h)</w:t>
      </w:r>
      <w:r w:rsidRPr="00481D2D">
        <w:tab/>
        <w:t>a Security-Client header field to announce the media plane security mechanisms the UE supports, if any</w:t>
      </w:r>
      <w:r w:rsidR="004601E2" w:rsidRPr="00481D2D">
        <w:t>;</w:t>
      </w:r>
    </w:p>
    <w:p w:rsidR="000B46B6" w:rsidRPr="00481D2D" w:rsidRDefault="007761ED" w:rsidP="007761ED">
      <w:pPr>
        <w:pStyle w:val="NO"/>
      </w:pPr>
      <w:r w:rsidRPr="00481D2D">
        <w:t>NOTE </w:t>
      </w:r>
      <w:r w:rsidR="00051095" w:rsidRPr="00481D2D">
        <w:t>3</w:t>
      </w:r>
      <w:r w:rsidRPr="00481D2D">
        <w:t>:</w:t>
      </w:r>
      <w:r w:rsidRPr="00481D2D">
        <w:tab/>
      </w:r>
      <w:r w:rsidR="00122199" w:rsidRPr="00481D2D">
        <w:t>The "mediasec" header field parameter indicates that security mechanisms are specific to the media plane</w:t>
      </w:r>
      <w:r w:rsidRPr="00481D2D">
        <w:t>.</w:t>
      </w:r>
    </w:p>
    <w:p w:rsidR="004601E2" w:rsidRPr="00481D2D" w:rsidRDefault="004601E2" w:rsidP="004601E2">
      <w:pPr>
        <w:pStyle w:val="B1"/>
      </w:pPr>
      <w:r w:rsidRPr="00481D2D">
        <w:t>i)</w:t>
      </w:r>
      <w:r w:rsidRPr="00481D2D">
        <w:tab/>
        <w:t>if the UE supports RFC 6140 [191] and performs the functions of an external attached network, for the registration of bulk number contacts the UE shall include a Require header field containing the option-tag "gin"; and</w:t>
      </w:r>
    </w:p>
    <w:p w:rsidR="004601E2" w:rsidRPr="00481D2D" w:rsidRDefault="004601E2" w:rsidP="004601E2">
      <w:pPr>
        <w:pStyle w:val="B1"/>
      </w:pPr>
      <w:r w:rsidRPr="00481D2D">
        <w:t>j)</w:t>
      </w:r>
      <w:r w:rsidRPr="00481D2D">
        <w:tab/>
        <w:t>if the UE supports RFC 6140 [191] and performs the functions of an external attached network, for the registration of bulk number contacts the UE shall include a Proxy-Require header field containing the option-tag "gin".</w:t>
      </w:r>
    </w:p>
    <w:p w:rsidR="00F70713" w:rsidRPr="00481D2D" w:rsidRDefault="00F70713" w:rsidP="00F70713">
      <w:pPr>
        <w:rPr>
          <w:rFonts w:eastAsia="MS Mincho"/>
        </w:rPr>
      </w:pPr>
      <w:r w:rsidRPr="00481D2D">
        <w:t xml:space="preserve">For a public user identity that the UE has </w:t>
      </w:r>
      <w:r w:rsidR="00051095" w:rsidRPr="00481D2D">
        <w:t xml:space="preserve">registered </w:t>
      </w:r>
      <w:r w:rsidRPr="00481D2D">
        <w:t xml:space="preserve">with multiple contact addresses </w:t>
      </w:r>
      <w:r w:rsidR="00051095" w:rsidRPr="00481D2D">
        <w:t xml:space="preserve">or multiple flows </w:t>
      </w:r>
      <w:r w:rsidRPr="00481D2D">
        <w:t>(e.g. via different P-CSCFs), the UE shall also be able to deregister multiple contact addresses</w:t>
      </w:r>
      <w:r w:rsidR="00051095" w:rsidRPr="00481D2D">
        <w:t xml:space="preserve"> or multiple flows</w:t>
      </w:r>
      <w:r w:rsidRPr="00481D2D">
        <w:t xml:space="preserve">, bound to </w:t>
      </w:r>
      <w:r w:rsidRPr="00481D2D">
        <w:rPr>
          <w:rFonts w:eastAsia="MS Mincho"/>
        </w:rPr>
        <w:t>its</w:t>
      </w:r>
      <w:r w:rsidRPr="00481D2D">
        <w:t xml:space="preserve"> public user identity, via single deregistration proceduere as specified in RFC 3261 [26].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list of Contact headers. Each Contact header </w:t>
      </w:r>
      <w:r w:rsidR="00051095" w:rsidRPr="00481D2D">
        <w:t xml:space="preserve">field is populated as specifed above </w:t>
      </w:r>
      <w:r w:rsidRPr="00481D2D">
        <w:t xml:space="preserve">in </w:t>
      </w:r>
      <w:r w:rsidR="00051095" w:rsidRPr="00481D2D">
        <w:t xml:space="preserve">bullets a) through </w:t>
      </w:r>
      <w:r w:rsidR="004601E2" w:rsidRPr="00481D2D">
        <w:t>i</w:t>
      </w:r>
      <w:r w:rsidR="00051095" w:rsidRPr="00481D2D">
        <w:t>)</w:t>
      </w:r>
      <w:r w:rsidRPr="00481D2D">
        <w:rPr>
          <w:rFonts w:eastAsia="MS Mincho"/>
        </w:rPr>
        <w:t>.</w:t>
      </w:r>
    </w:p>
    <w:p w:rsidR="008D38CD" w:rsidRPr="00481D2D" w:rsidRDefault="008D38CD" w:rsidP="008D38CD">
      <w:pPr>
        <w:rPr>
          <w:rFonts w:eastAsia="MS Mincho"/>
        </w:rPr>
      </w:pPr>
      <w:r w:rsidRPr="00481D2D">
        <w:t xml:space="preserve">The UE can deregister </w:t>
      </w:r>
      <w:r w:rsidRPr="00481D2D">
        <w:rPr>
          <w:rFonts w:eastAsia="MS Mincho"/>
        </w:rPr>
        <w:t>all contact addresses bound to its public user identity and associated with its private user identity</w:t>
      </w:r>
      <w:r w:rsidRPr="00481D2D">
        <w:t xml:space="preserve">. The UE shall send a single REGISTER request, using one of its contact addresses and the associated set of security associations or </w:t>
      </w:r>
      <w:smartTag w:uri="urn:schemas-microsoft-com:office:smarttags" w:element="stockticker">
        <w:r w:rsidRPr="00481D2D">
          <w:t>TLS</w:t>
        </w:r>
      </w:smartTag>
      <w:r w:rsidRPr="00481D2D">
        <w:t xml:space="preserve"> session, containing a </w:t>
      </w:r>
      <w:r w:rsidRPr="00481D2D">
        <w:rPr>
          <w:rFonts w:eastAsia="MS Mincho"/>
        </w:rPr>
        <w:t>public user identity that is being deregistered in the To header field, and a single Contact header field with value of "*" and the Expires header field with a value of "0"</w:t>
      </w:r>
      <w:r w:rsidRPr="00481D2D">
        <w:t xml:space="preserve">. </w:t>
      </w:r>
      <w:r w:rsidR="00051095" w:rsidRPr="00481D2D">
        <w:t>The UE shall not include the "instance-id" feature tag and the "reg-id" header field parameter in the Contact header field in the REGISTER request.</w:t>
      </w:r>
    </w:p>
    <w:p w:rsidR="000B46B6" w:rsidRPr="00481D2D" w:rsidRDefault="00F70713" w:rsidP="00F70713">
      <w:pPr>
        <w:pStyle w:val="NO"/>
      </w:pPr>
      <w:r w:rsidRPr="00481D2D">
        <w:t>NOTE</w:t>
      </w:r>
      <w:r w:rsidR="007761ED" w:rsidRPr="00481D2D">
        <w:t> </w:t>
      </w:r>
      <w:r w:rsidR="00051095" w:rsidRPr="00481D2D">
        <w:t>4</w:t>
      </w:r>
      <w:r w:rsidRPr="00481D2D">
        <w:t>:</w:t>
      </w:r>
      <w:r w:rsidRPr="00481D2D">
        <w:tab/>
        <w:t xml:space="preserve">All entities </w:t>
      </w:r>
      <w:r w:rsidR="008D38CD" w:rsidRPr="00481D2D">
        <w:t xml:space="preserve">subscribed </w:t>
      </w:r>
      <w:r w:rsidRPr="00481D2D">
        <w:t>to the reg event package of the user will be inform</w:t>
      </w:r>
      <w:r w:rsidR="003F7353" w:rsidRPr="00481D2D">
        <w:t>ed</w:t>
      </w:r>
      <w:r w:rsidRPr="00481D2D">
        <w:t xml:space="preserve"> via NOTIFY request which contact addresses bound to the public user identity have been deregistered.</w:t>
      </w:r>
    </w:p>
    <w:p w:rsidR="000B46B6" w:rsidRPr="00481D2D" w:rsidRDefault="00897956">
      <w:r w:rsidRPr="00481D2D">
        <w:t>When a 401 (Unauthorized) response to a REGISTER request is received the UE shall behave as described in subclause 5.1.1.5.1.</w:t>
      </w:r>
    </w:p>
    <w:p w:rsidR="007761ED" w:rsidRPr="00481D2D" w:rsidRDefault="00897956">
      <w:r w:rsidRPr="00481D2D">
        <w:t>On receiving the 200 (OK) response to the REGISTER request, the UE shall</w:t>
      </w:r>
      <w:r w:rsidR="007761ED" w:rsidRPr="00481D2D">
        <w:t>:</w:t>
      </w:r>
    </w:p>
    <w:p w:rsidR="00897956" w:rsidRPr="00481D2D" w:rsidRDefault="007761ED" w:rsidP="007761ED">
      <w:pPr>
        <w:pStyle w:val="B1"/>
      </w:pPr>
      <w:r w:rsidRPr="00481D2D">
        <w:t>-</w:t>
      </w:r>
      <w:r w:rsidRPr="00481D2D">
        <w:tab/>
      </w:r>
      <w:r w:rsidR="00897956" w:rsidRPr="00481D2D">
        <w:t>remove all registration details relating to this public user identity</w:t>
      </w:r>
      <w:r w:rsidR="004C0D1F" w:rsidRPr="00481D2D">
        <w:t xml:space="preserve"> and the associated contact address</w:t>
      </w:r>
      <w:r w:rsidR="00897956" w:rsidRPr="00481D2D">
        <w:t>.</w:t>
      </w:r>
    </w:p>
    <w:p w:rsidR="007761ED" w:rsidRPr="00481D2D" w:rsidRDefault="007761ED" w:rsidP="007761ED">
      <w:pPr>
        <w:pStyle w:val="B1"/>
      </w:pPr>
      <w:r w:rsidRPr="00481D2D">
        <w:t>-</w:t>
      </w:r>
      <w:r w:rsidRPr="00481D2D">
        <w:tab/>
        <w:t>store the announcement of the media plane security mechanisms the P-CSCF (IMS-</w:t>
      </w:r>
      <w:smartTag w:uri="urn:schemas-microsoft-com:office:smarttags" w:element="stockticker">
        <w:r w:rsidRPr="00481D2D">
          <w:t>ALG</w:t>
        </w:r>
      </w:smartTag>
      <w:r w:rsidRPr="00481D2D">
        <w:t xml:space="preserve">) supports </w:t>
      </w:r>
      <w:r w:rsidR="00122199" w:rsidRPr="00481D2D">
        <w:t xml:space="preserve">labelled with the "mediasec" header field parameter specified in subclause 7.2A.7 and </w:t>
      </w:r>
      <w:r w:rsidRPr="00481D2D">
        <w:t>received in the Security-Server header field, if any.</w:t>
      </w:r>
    </w:p>
    <w:p w:rsidR="007761ED" w:rsidRPr="00481D2D" w:rsidRDefault="007761ED" w:rsidP="007761ED">
      <w:pPr>
        <w:pStyle w:val="NO"/>
      </w:pPr>
      <w:r w:rsidRPr="00481D2D">
        <w:rPr>
          <w:kern w:val="2"/>
        </w:rPr>
        <w:t>NOTE </w:t>
      </w:r>
      <w:r w:rsidR="00051095" w:rsidRPr="00481D2D">
        <w:rPr>
          <w:kern w:val="2"/>
        </w:rPr>
        <w:t>5</w:t>
      </w:r>
      <w:r w:rsidRPr="00481D2D">
        <w:rPr>
          <w:kern w:val="2"/>
        </w:rPr>
        <w:t>:</w:t>
      </w:r>
      <w:r w:rsidRPr="00481D2D">
        <w:rPr>
          <w:kern w:val="2"/>
        </w:rPr>
        <w:tab/>
      </w:r>
      <w:r w:rsidR="00122199" w:rsidRPr="00481D2D">
        <w:rPr>
          <w:kern w:val="2"/>
        </w:rPr>
        <w:t>The "mediasec" header field parameter indicates that security mechanisms are specific to the media plane</w:t>
      </w:r>
      <w:r w:rsidRPr="00481D2D">
        <w:rPr>
          <w:kern w:val="2"/>
        </w:rPr>
        <w:t>.</w:t>
      </w:r>
    </w:p>
    <w:p w:rsidR="00897956" w:rsidRPr="00481D2D" w:rsidRDefault="00897956">
      <w:r w:rsidRPr="00481D2D">
        <w:t>If there are no more public user identities registered</w:t>
      </w:r>
      <w:r w:rsidR="004C0D1F" w:rsidRPr="00481D2D">
        <w:t xml:space="preserve"> with this contact address</w:t>
      </w:r>
      <w:r w:rsidRPr="00481D2D">
        <w:t xml:space="preserve">, the UE shall delete </w:t>
      </w:r>
      <w:r w:rsidR="001E0B9F" w:rsidRPr="00481D2D">
        <w:t xml:space="preserve">any stored media plane security mechanisms and related keys and </w:t>
      </w:r>
      <w:r w:rsidR="00625B94" w:rsidRPr="00481D2D">
        <w:t xml:space="preserve">any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and related keys it may have towards the IM CN subsystem.</w:t>
      </w:r>
    </w:p>
    <w:p w:rsidR="00897956" w:rsidRPr="00481D2D" w:rsidRDefault="00897956">
      <w:r w:rsidRPr="00481D2D">
        <w:t xml:space="preserve">If all public user identities are deregistered and </w:t>
      </w:r>
      <w:r w:rsidR="004C0D1F" w:rsidRPr="00481D2D">
        <w:t xml:space="preserve">all </w:t>
      </w:r>
      <w:r w:rsidRPr="00481D2D">
        <w:t xml:space="preserve">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 xml:space="preserve">is removed, then the UE shall consider subscription to the reg event package cancelled (i.e. as if the UE had sent a SUBSCRIBE request with an Expires header </w:t>
      </w:r>
      <w:r w:rsidR="00645F17" w:rsidRPr="00481D2D">
        <w:t xml:space="preserve">field </w:t>
      </w:r>
      <w:r w:rsidRPr="00481D2D">
        <w:t>containing a value of zero).</w:t>
      </w:r>
    </w:p>
    <w:p w:rsidR="00625B94" w:rsidRPr="00481D2D" w:rsidRDefault="00625B94" w:rsidP="005D46C4">
      <w:pPr>
        <w:pStyle w:val="Heading5"/>
      </w:pPr>
      <w:bookmarkStart w:id="159" w:name="_Toc146256697"/>
      <w:r w:rsidRPr="00481D2D">
        <w:t>5.1.1.6.2</w:t>
      </w:r>
      <w:r w:rsidRPr="00481D2D">
        <w:tab/>
        <w:t>IMS AKA as a security mechanism</w:t>
      </w:r>
      <w:bookmarkEnd w:id="159"/>
    </w:p>
    <w:p w:rsidR="00625B94" w:rsidRPr="00481D2D" w:rsidRDefault="00625B94" w:rsidP="00625B94">
      <w:r w:rsidRPr="00481D2D">
        <w:t>On sending a REGISTER request, as defined in subclause 5.1.1.6.1, the UE shall additionally populate the header fields as follows:</w:t>
      </w:r>
    </w:p>
    <w:p w:rsidR="00625B94" w:rsidRPr="00481D2D" w:rsidRDefault="00625B94" w:rsidP="00625B94">
      <w:pPr>
        <w:pStyle w:val="B1"/>
      </w:pPr>
      <w:r w:rsidRPr="00481D2D">
        <w:t>a)</w:t>
      </w:r>
      <w:r w:rsidRPr="00481D2D">
        <w:tab/>
        <w:t>an Authorization header</w:t>
      </w:r>
      <w:r w:rsidR="00645F17" w:rsidRPr="00481D2D">
        <w:t xml:space="preserve"> field</w:t>
      </w:r>
      <w:r w:rsidRPr="00481D2D">
        <w:t>, with:</w:t>
      </w:r>
    </w:p>
    <w:p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header field parameter</w:t>
      </w:r>
      <w:r w:rsidRPr="00481D2D">
        <w:t>, set to the value of the private user identity;</w:t>
      </w:r>
    </w:p>
    <w:p w:rsidR="00625B94" w:rsidRPr="00481D2D" w:rsidRDefault="00625B94" w:rsidP="00625B94">
      <w:pPr>
        <w:pStyle w:val="B2"/>
      </w:pPr>
      <w:r w:rsidRPr="00481D2D">
        <w:t>-</w:t>
      </w:r>
      <w:r w:rsidRPr="00481D2D">
        <w:tab/>
        <w:t xml:space="preserve">the </w:t>
      </w:r>
      <w:r w:rsidR="00FD1830" w:rsidRPr="00481D2D">
        <w:t>"</w:t>
      </w:r>
      <w:r w:rsidRPr="00481D2D">
        <w:t>realm</w:t>
      </w:r>
      <w:r w:rsidR="00FD1830" w:rsidRPr="00481D2D">
        <w:t>" header field parameter</w:t>
      </w:r>
      <w:r w:rsidRPr="00481D2D">
        <w:t xml:space="preserve">, set to the value as received in the </w:t>
      </w:r>
      <w:r w:rsidR="00FD1830" w:rsidRPr="00481D2D">
        <w:t>"</w:t>
      </w:r>
      <w:r w:rsidRPr="00481D2D">
        <w:t>realm</w:t>
      </w:r>
      <w:r w:rsidR="00FD1830" w:rsidRPr="00481D2D">
        <w:t>"</w:t>
      </w:r>
      <w:r w:rsidRPr="00481D2D">
        <w:t xml:space="preserve"> </w:t>
      </w:r>
      <w:smartTag w:uri="urn:schemas-microsoft-com:office:smarttags" w:element="stockticker">
        <w:r w:rsidRPr="00481D2D">
          <w:t>WWW</w:t>
        </w:r>
      </w:smartTag>
      <w:r w:rsidRPr="00481D2D">
        <w:t>-Authenticate header</w:t>
      </w:r>
      <w:r w:rsidR="00645F17" w:rsidRPr="00481D2D">
        <w:t xml:space="preserve"> field</w:t>
      </w:r>
      <w:r w:rsidR="00FD1830" w:rsidRPr="00481D2D">
        <w:t xml:space="preserve"> parameter</w:t>
      </w:r>
      <w:r w:rsidRPr="00481D2D">
        <w:t>;</w:t>
      </w:r>
    </w:p>
    <w:p w:rsidR="00625B94" w:rsidRPr="00481D2D" w:rsidRDefault="00625B94" w:rsidP="00625B94">
      <w:pPr>
        <w:pStyle w:val="B2"/>
      </w:pPr>
      <w:r w:rsidRPr="00481D2D">
        <w:t>-</w:t>
      </w:r>
      <w:r w:rsidRPr="00481D2D">
        <w:tab/>
        <w:t xml:space="preserve">the </w:t>
      </w:r>
      <w:r w:rsidR="00FD1830" w:rsidRPr="00481D2D">
        <w:t>"</w:t>
      </w:r>
      <w:r w:rsidRPr="00481D2D">
        <w:t>uri</w:t>
      </w:r>
      <w:r w:rsidR="00FD1830"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rsidR="00625B94" w:rsidRPr="00481D2D" w:rsidRDefault="00625B94" w:rsidP="00625B94">
      <w:pPr>
        <w:pStyle w:val="B2"/>
      </w:pPr>
      <w:r w:rsidRPr="00481D2D">
        <w:t>-</w:t>
      </w:r>
      <w:r w:rsidRPr="00481D2D">
        <w:tab/>
        <w:t xml:space="preserve">the </w:t>
      </w:r>
      <w:r w:rsidR="00FD1830" w:rsidRPr="00481D2D">
        <w:t>"</w:t>
      </w:r>
      <w:r w:rsidRPr="00481D2D">
        <w:t>nonce</w:t>
      </w:r>
      <w:r w:rsidR="00FD1830" w:rsidRPr="00481D2D">
        <w:t>" header field parameter</w:t>
      </w:r>
      <w:r w:rsidRPr="00481D2D">
        <w:t>, set to last received nonce value; and</w:t>
      </w:r>
    </w:p>
    <w:p w:rsidR="00625B94" w:rsidRPr="00481D2D" w:rsidRDefault="00625B94" w:rsidP="00625B94">
      <w:pPr>
        <w:pStyle w:val="B2"/>
      </w:pPr>
      <w:r w:rsidRPr="00481D2D">
        <w:t>-</w:t>
      </w:r>
      <w:r w:rsidRPr="00481D2D">
        <w:tab/>
        <w:t>the response directive, set to the last calculated response value;</w:t>
      </w:r>
    </w:p>
    <w:p w:rsidR="00625B94" w:rsidRPr="00481D2D" w:rsidRDefault="00625B94" w:rsidP="00625B94">
      <w:pPr>
        <w:pStyle w:val="B1"/>
      </w:pPr>
      <w:r w:rsidRPr="00481D2D">
        <w:t>b)</w:t>
      </w:r>
      <w:r w:rsidRPr="00481D2D">
        <w:tab/>
        <w:t xml:space="preserve">additionally for </w:t>
      </w:r>
      <w:r w:rsidR="00F70713" w:rsidRPr="00481D2D">
        <w:t xml:space="preserve">each </w:t>
      </w:r>
      <w:r w:rsidRPr="00481D2D">
        <w:t>Contact header</w:t>
      </w:r>
      <w:r w:rsidR="00645F17" w:rsidRPr="00481D2D">
        <w:t xml:space="preserve"> field</w:t>
      </w:r>
      <w:r w:rsidR="00F70713" w:rsidRPr="00481D2D">
        <w:t xml:space="preserve"> and associated contact address</w:t>
      </w:r>
      <w:r w:rsidRPr="00481D2D">
        <w:t xml:space="preserve">, include the </w:t>
      </w:r>
      <w:r w:rsidR="00F70713" w:rsidRPr="00481D2D">
        <w:t xml:space="preserve">associated </w:t>
      </w:r>
      <w:r w:rsidRPr="00481D2D">
        <w:t>protected server port value in the hostport parameter;</w:t>
      </w:r>
    </w:p>
    <w:p w:rsidR="00625B94" w:rsidRPr="00481D2D" w:rsidRDefault="00625B94" w:rsidP="00625B94">
      <w:pPr>
        <w:pStyle w:val="B1"/>
      </w:pPr>
      <w:r w:rsidRPr="00481D2D">
        <w:t>c)</w:t>
      </w:r>
      <w:r w:rsidRPr="00481D2D">
        <w:tab/>
        <w:t>additionally for the Via header</w:t>
      </w:r>
      <w:r w:rsidR="00645F17" w:rsidRPr="00481D2D">
        <w:t xml:space="preserve"> field</w:t>
      </w:r>
      <w:r w:rsidRPr="00481D2D">
        <w:t>, include the protected server port value bound to the security association in the sent-by field;</w:t>
      </w:r>
    </w:p>
    <w:p w:rsidR="00625B94" w:rsidRPr="00481D2D" w:rsidRDefault="00625B94" w:rsidP="00625B94">
      <w:pPr>
        <w:pStyle w:val="NO"/>
      </w:pPr>
      <w:r w:rsidRPr="00481D2D">
        <w:t>NOTE 1:</w:t>
      </w:r>
      <w:r w:rsidRPr="00481D2D">
        <w:tab/>
        <w:t xml:space="preserve">If the UE specifies its FQDN in the </w:t>
      </w:r>
      <w:r w:rsidR="00474FF5" w:rsidRPr="00481D2D">
        <w:t xml:space="preserve">hostport </w:t>
      </w:r>
      <w:r w:rsidRPr="00481D2D">
        <w:t xml:space="preserve">parameter in the Contact header </w:t>
      </w:r>
      <w:r w:rsidR="00645F17" w:rsidRPr="00481D2D">
        <w:t xml:space="preserve">field </w:t>
      </w:r>
      <w:r w:rsidRPr="00481D2D">
        <w:t>and in the sent-by field in the Via header</w:t>
      </w:r>
      <w:r w:rsidR="00645F17" w:rsidRPr="00481D2D">
        <w:t xml:space="preserve"> field</w:t>
      </w:r>
      <w:r w:rsidRPr="00481D2D">
        <w:t>, then it has to ensure that the given FQDN will resolve (e.g., by reverse DNS lookup) to the IP address that is bound to the security association.</w:t>
      </w:r>
    </w:p>
    <w:p w:rsidR="00625B94" w:rsidRPr="00481D2D" w:rsidRDefault="00625B94" w:rsidP="00625B94">
      <w:pPr>
        <w:pStyle w:val="B1"/>
      </w:pPr>
      <w:r w:rsidRPr="00481D2D">
        <w:t>d)</w:t>
      </w:r>
      <w:r w:rsidRPr="00481D2D">
        <w:tab/>
        <w:t xml:space="preserve">a Security-Client header field, set to specify the </w:t>
      </w:r>
      <w:r w:rsidR="001E0B9F" w:rsidRPr="00481D2D">
        <w:t xml:space="preserve">signalling plane </w:t>
      </w:r>
      <w:r w:rsidRPr="00481D2D">
        <w:t xml:space="preserve">security </w:t>
      </w:r>
      <w:r w:rsidR="001E0B9F" w:rsidRPr="00481D2D">
        <w:t xml:space="preserve">mechanisms </w:t>
      </w:r>
      <w:r w:rsidRPr="00481D2D">
        <w:t>it supports, the IPsec layer algorithms for integrity and confidentiality protection it supports and the new parameter values needed for the setup of two new pairs of security associations. For further details see 3GPP TS 33.203 [19] and RFC 3329 [48]; and</w:t>
      </w:r>
    </w:p>
    <w:p w:rsidR="00625B94" w:rsidRPr="00481D2D" w:rsidRDefault="00625B94" w:rsidP="00625B94">
      <w:pPr>
        <w:pStyle w:val="B1"/>
      </w:pPr>
      <w:r w:rsidRPr="00481D2D">
        <w:t>e)</w:t>
      </w:r>
      <w:r w:rsidRPr="00481D2D">
        <w:tab/>
        <w:t xml:space="preserve">a Security-Verify header </w:t>
      </w:r>
      <w:r w:rsidR="00645F17" w:rsidRPr="00481D2D">
        <w:t xml:space="preserve">field </w:t>
      </w:r>
      <w:r w:rsidRPr="00481D2D">
        <w:t xml:space="preserve">that contains the content of the Security-Server header </w:t>
      </w:r>
      <w:r w:rsidR="00645F17" w:rsidRPr="00481D2D">
        <w:t xml:space="preserve">field </w:t>
      </w:r>
      <w:r w:rsidRPr="00481D2D">
        <w:t>received in the 401 (Unauthorized) response of the last successful authentication.</w:t>
      </w:r>
    </w:p>
    <w:p w:rsidR="00625B94" w:rsidRPr="00481D2D" w:rsidRDefault="00625B94" w:rsidP="00625B94">
      <w:pPr>
        <w:pStyle w:val="NO"/>
      </w:pPr>
      <w:r w:rsidRPr="00481D2D">
        <w:t>NOTE 2:</w:t>
      </w:r>
      <w:r w:rsidRPr="00481D2D">
        <w:tab/>
        <w:t xml:space="preserve">When the UE has received the 200 (OK) response for the REGISTER request of the only public user identity currently registered with </w:t>
      </w:r>
      <w:r w:rsidR="004C0D1F" w:rsidRPr="00481D2D">
        <w:t xml:space="preserve">this contact address and </w:t>
      </w:r>
      <w:r w:rsidRPr="00481D2D">
        <w:t xml:space="preserve">its associated set of implicitly registered public user identities (i.e. no other </w:t>
      </w:r>
      <w:r w:rsidR="004C0D1F" w:rsidRPr="00481D2D">
        <w:t xml:space="preserve">public user identity </w:t>
      </w:r>
      <w:r w:rsidRPr="00481D2D">
        <w:t xml:space="preserve">is registered), the UE removes the security association </w:t>
      </w:r>
      <w:r w:rsidR="004C0D1F" w:rsidRPr="00481D2D">
        <w:t>(</w:t>
      </w:r>
      <w:r w:rsidRPr="00481D2D">
        <w:t>between the P-CSCF and the UE</w:t>
      </w:r>
      <w:r w:rsidR="004C0D1F" w:rsidRPr="00481D2D">
        <w:t>) that were using this contact address</w:t>
      </w:r>
      <w:r w:rsidRPr="00481D2D">
        <w:t xml:space="preserve">. Therefore further SIP signalling </w:t>
      </w:r>
      <w:r w:rsidR="004C0D1F" w:rsidRPr="00481D2D">
        <w:t xml:space="preserve">using this security association </w:t>
      </w:r>
      <w:r w:rsidRPr="00481D2D">
        <w:t>(e.g. the NOTIFY request containing the deregistration event) will not reach the UE.</w:t>
      </w:r>
    </w:p>
    <w:p w:rsidR="00625B94" w:rsidRPr="00481D2D" w:rsidRDefault="00625B94" w:rsidP="005D46C4">
      <w:pPr>
        <w:pStyle w:val="Heading5"/>
      </w:pPr>
      <w:bookmarkStart w:id="160" w:name="_Toc146256698"/>
      <w:r w:rsidRPr="00481D2D">
        <w:t>5.1.1.6.3</w:t>
      </w:r>
      <w:r w:rsidRPr="00481D2D">
        <w:tab/>
        <w:t xml:space="preserve">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as a security mechanism</w:t>
      </w:r>
      <w:bookmarkEnd w:id="160"/>
    </w:p>
    <w:p w:rsidR="00625B94" w:rsidRPr="00481D2D" w:rsidRDefault="00625B94" w:rsidP="00625B94">
      <w:r w:rsidRPr="00481D2D">
        <w:t>On sending a REGISTER request, as defined in subclause 5.1.1.6.1, the UE shall additionally populate the header fields as follows:</w:t>
      </w:r>
    </w:p>
    <w:p w:rsidR="00625B94" w:rsidRPr="00481D2D" w:rsidRDefault="00625B94" w:rsidP="00625B94">
      <w:pPr>
        <w:pStyle w:val="B1"/>
      </w:pPr>
      <w:r w:rsidRPr="00481D2D">
        <w:t>a)</w:t>
      </w:r>
      <w:r w:rsidRPr="00481D2D">
        <w:tab/>
        <w:t xml:space="preserve">an Authorization header </w:t>
      </w:r>
      <w:r w:rsidR="00645F17"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including:</w:t>
      </w:r>
    </w:p>
    <w:p w:rsidR="00625B94" w:rsidRPr="00481D2D" w:rsidRDefault="00625B94" w:rsidP="00625B94">
      <w:pPr>
        <w:pStyle w:val="B2"/>
      </w:pPr>
      <w:r w:rsidRPr="00481D2D">
        <w:t>-</w:t>
      </w:r>
      <w:r w:rsidRPr="00481D2D">
        <w:tab/>
        <w:t xml:space="preserve">the </w:t>
      </w:r>
      <w:r w:rsidR="00FD1830" w:rsidRPr="00481D2D">
        <w:t>"</w:t>
      </w:r>
      <w:r w:rsidRPr="00481D2D">
        <w:t>username</w:t>
      </w:r>
      <w:r w:rsidR="00FD1830" w:rsidRPr="00481D2D">
        <w:t xml:space="preserve">" </w:t>
      </w:r>
      <w:r w:rsidR="00EC2947" w:rsidRPr="00481D2D">
        <w:t>header field parameter</w:t>
      </w:r>
      <w:r w:rsidRPr="00481D2D">
        <w:t>, set to the value of the private user identity;</w:t>
      </w:r>
    </w:p>
    <w:p w:rsidR="00625B94" w:rsidRPr="00481D2D" w:rsidRDefault="00625B94" w:rsidP="00625B94">
      <w:pPr>
        <w:pStyle w:val="B2"/>
      </w:pPr>
      <w:r w:rsidRPr="00481D2D">
        <w:t>-</w:t>
      </w:r>
      <w:r w:rsidRPr="00481D2D">
        <w:tab/>
        <w:t xml:space="preserve">the </w:t>
      </w:r>
      <w:r w:rsidR="00EC2947" w:rsidRPr="00481D2D">
        <w:t>"</w:t>
      </w:r>
      <w:r w:rsidRPr="00481D2D">
        <w:t>realm</w:t>
      </w:r>
      <w:r w:rsidR="00EC2947" w:rsidRPr="00481D2D">
        <w:t>" header field parameter</w:t>
      </w:r>
      <w:r w:rsidRPr="00481D2D">
        <w:t>, set to the domain name of the home network;</w:t>
      </w:r>
    </w:p>
    <w:p w:rsidR="00625B94" w:rsidRPr="00481D2D" w:rsidRDefault="00625B94" w:rsidP="00625B94">
      <w:pPr>
        <w:pStyle w:val="B2"/>
      </w:pPr>
      <w:r w:rsidRPr="00481D2D">
        <w:t>-</w:t>
      </w:r>
      <w:r w:rsidRPr="00481D2D">
        <w:tab/>
        <w:t xml:space="preserve">the </w:t>
      </w:r>
      <w:r w:rsidR="00EC2947" w:rsidRPr="00481D2D">
        <w:t>"</w:t>
      </w:r>
      <w:r w:rsidRPr="00481D2D">
        <w:t>uri</w:t>
      </w:r>
      <w:r w:rsidR="00EC2947" w:rsidRPr="00481D2D">
        <w:t>" header field parameter</w:t>
      </w:r>
      <w:r w:rsidRPr="00481D2D">
        <w:t xml:space="preserve">, set to the SIP </w:t>
      </w:r>
      <w:smartTag w:uri="urn:schemas-microsoft-com:office:smarttags" w:element="stockticker">
        <w:r w:rsidRPr="00481D2D">
          <w:t>URI</w:t>
        </w:r>
      </w:smartTag>
      <w:r w:rsidRPr="00481D2D">
        <w:t xml:space="preserve"> of the domain name of the home network;</w:t>
      </w:r>
    </w:p>
    <w:p w:rsidR="00625B94" w:rsidRPr="00481D2D" w:rsidRDefault="00625B94" w:rsidP="00625B94">
      <w:pPr>
        <w:pStyle w:val="B2"/>
      </w:pPr>
      <w:r w:rsidRPr="00481D2D">
        <w:t>-</w:t>
      </w:r>
      <w:r w:rsidRPr="00481D2D">
        <w:tab/>
        <w:t xml:space="preserve">the </w:t>
      </w:r>
      <w:r w:rsidR="00EC2947" w:rsidRPr="00481D2D">
        <w:t>"</w:t>
      </w:r>
      <w:r w:rsidRPr="00481D2D">
        <w:t>nonce</w:t>
      </w:r>
      <w:r w:rsidR="00EC2947" w:rsidRPr="00481D2D">
        <w:t>" header field parameter</w:t>
      </w:r>
      <w:r w:rsidRPr="00481D2D">
        <w:t>, set to an empty value; and</w:t>
      </w:r>
    </w:p>
    <w:p w:rsidR="00625B94" w:rsidRPr="00481D2D" w:rsidRDefault="00625B94" w:rsidP="00625B94">
      <w:pPr>
        <w:pStyle w:val="B2"/>
      </w:pPr>
      <w:r w:rsidRPr="00481D2D">
        <w:t>-</w:t>
      </w:r>
      <w:r w:rsidRPr="00481D2D">
        <w:tab/>
        <w:t xml:space="preserve">the </w:t>
      </w:r>
      <w:r w:rsidR="00EC2947" w:rsidRPr="00481D2D">
        <w:t>"</w:t>
      </w:r>
      <w:r w:rsidRPr="00481D2D">
        <w:t>response</w:t>
      </w:r>
      <w:r w:rsidR="00EC2947" w:rsidRPr="00481D2D">
        <w:t>" header field parameter</w:t>
      </w:r>
      <w:r w:rsidRPr="00481D2D">
        <w:t>, set to an empty value;</w:t>
      </w:r>
    </w:p>
    <w:p w:rsidR="00625B94" w:rsidRPr="00481D2D" w:rsidRDefault="00625B94" w:rsidP="00625B94">
      <w:pPr>
        <w:pStyle w:val="B1"/>
      </w:pPr>
      <w:r w:rsidRPr="00481D2D">
        <w:t>b)</w:t>
      </w:r>
      <w:r w:rsidRPr="00481D2D">
        <w:tab/>
      </w:r>
      <w:r w:rsidR="00F70713" w:rsidRPr="00481D2D">
        <w:t xml:space="preserve">for each </w:t>
      </w:r>
      <w:r w:rsidRPr="00481D2D">
        <w:t xml:space="preserve">Contact header </w:t>
      </w:r>
      <w:r w:rsidR="0014524F" w:rsidRPr="00481D2D">
        <w:t xml:space="preserve">field </w:t>
      </w:r>
      <w:r w:rsidR="00F70713" w:rsidRPr="00481D2D">
        <w:t>and associated contact address include</w:t>
      </w:r>
      <w:r w:rsidR="00F70713" w:rsidRPr="00481D2D" w:rsidDel="00460E04">
        <w:t xml:space="preserve"> </w:t>
      </w:r>
      <w:r w:rsidR="00F70713" w:rsidRPr="00481D2D">
        <w:t>the associated</w:t>
      </w:r>
      <w:r w:rsidR="00F70713" w:rsidRPr="00481D2D" w:rsidDel="00460E04">
        <w:t xml:space="preserve">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rsidR="00625B94" w:rsidRPr="00481D2D" w:rsidRDefault="00625B94" w:rsidP="00625B94">
      <w:pPr>
        <w:pStyle w:val="B1"/>
      </w:pPr>
      <w:r w:rsidRPr="00481D2D">
        <w:t>c)</w:t>
      </w:r>
      <w:r w:rsidRPr="00481D2D">
        <w:tab/>
        <w:t xml:space="preserve">the Via header </w:t>
      </w:r>
      <w:r w:rsidR="0014524F" w:rsidRPr="00481D2D">
        <w:t xml:space="preserve">field </w:t>
      </w:r>
      <w:r w:rsidRPr="00481D2D">
        <w:t>with the port value of an unprotected port where the UE expects to receive responses to the request.</w:t>
      </w:r>
    </w:p>
    <w:p w:rsidR="00625B94" w:rsidRPr="00481D2D" w:rsidRDefault="00625B94" w:rsidP="005D46C4">
      <w:pPr>
        <w:pStyle w:val="Heading5"/>
      </w:pPr>
      <w:bookmarkStart w:id="161" w:name="_Toc146256699"/>
      <w:r w:rsidRPr="00481D2D">
        <w:t>5.1.1.6.4</w:t>
      </w:r>
      <w:r w:rsidRPr="00481D2D">
        <w:tab/>
        <w:t xml:space="preserve">SIP digest with </w:t>
      </w:r>
      <w:smartTag w:uri="urn:schemas-microsoft-com:office:smarttags" w:element="stockticker">
        <w:r w:rsidRPr="00481D2D">
          <w:t>TLS</w:t>
        </w:r>
      </w:smartTag>
      <w:r w:rsidRPr="00481D2D">
        <w:t xml:space="preserve"> as a security mechanism</w:t>
      </w:r>
      <w:bookmarkEnd w:id="161"/>
    </w:p>
    <w:p w:rsidR="00625B94" w:rsidRPr="00481D2D" w:rsidRDefault="00625B94" w:rsidP="00625B94">
      <w:r w:rsidRPr="00481D2D">
        <w:t>On sending a REGISTER request, as defined in subclause 5.1.1.6.1, the UE shall additionally populate the header fields as follows:</w:t>
      </w:r>
    </w:p>
    <w:p w:rsidR="00625B94" w:rsidRPr="00481D2D" w:rsidRDefault="00625B94" w:rsidP="00625B94">
      <w:pPr>
        <w:pStyle w:val="B1"/>
      </w:pPr>
      <w:r w:rsidRPr="00481D2D">
        <w:t>a)</w:t>
      </w:r>
      <w:r w:rsidRPr="00481D2D">
        <w:tab/>
        <w:t xml:space="preserve">an Authorization header </w:t>
      </w:r>
      <w:r w:rsidR="0014524F" w:rsidRPr="00481D2D">
        <w:t xml:space="preserve">field </w:t>
      </w:r>
      <w:r w:rsidRPr="00481D2D">
        <w:t>set in accordance with subclause</w:t>
      </w:r>
      <w:r w:rsidR="00544E64" w:rsidRPr="00481D2D">
        <w:t> </w:t>
      </w:r>
      <w:r w:rsidRPr="00481D2D">
        <w:t>5.1.1.6.3; and</w:t>
      </w:r>
    </w:p>
    <w:p w:rsidR="00625B94" w:rsidRPr="00481D2D" w:rsidRDefault="00625B94" w:rsidP="00625B94">
      <w:pPr>
        <w:pStyle w:val="B1"/>
      </w:pPr>
      <w:r w:rsidRPr="00481D2D">
        <w:t>b)</w:t>
      </w:r>
      <w:r w:rsidRPr="00481D2D">
        <w:tab/>
        <w:t xml:space="preserve">a Security-Client header field, set to specify the </w:t>
      </w:r>
      <w:r w:rsidR="001E0B9F" w:rsidRPr="00481D2D">
        <w:t xml:space="preserve">signalling plane </w:t>
      </w:r>
      <w:r w:rsidRPr="00481D2D">
        <w:t>security mechanism it supports. For further details see 3GPP TS 33.203 [19] and RFC 3329 [48]; and</w:t>
      </w:r>
    </w:p>
    <w:p w:rsidR="00625B94" w:rsidRPr="00481D2D" w:rsidRDefault="00625B94" w:rsidP="00625B94">
      <w:pPr>
        <w:pStyle w:val="B1"/>
      </w:pPr>
      <w:r w:rsidRPr="00481D2D">
        <w:t>c)</w:t>
      </w:r>
      <w:r w:rsidRPr="00481D2D">
        <w:tab/>
        <w:t xml:space="preserve">a Security-Verify header </w:t>
      </w:r>
      <w:r w:rsidR="0014524F" w:rsidRPr="00481D2D">
        <w:t xml:space="preserve">field </w:t>
      </w:r>
      <w:r w:rsidRPr="00481D2D">
        <w:t xml:space="preserve">that contains the content of the Security-Server header </w:t>
      </w:r>
      <w:r w:rsidR="0014524F" w:rsidRPr="00481D2D">
        <w:t xml:space="preserve">field </w:t>
      </w:r>
      <w:r w:rsidRPr="00481D2D">
        <w:t>received in the 401 (Unauthorized) response of the last successful authentication.</w:t>
      </w:r>
    </w:p>
    <w:p w:rsidR="00403848" w:rsidRPr="00481D2D" w:rsidRDefault="00403848" w:rsidP="005D46C4">
      <w:pPr>
        <w:pStyle w:val="Heading5"/>
      </w:pPr>
      <w:bookmarkStart w:id="162" w:name="_Toc146256700"/>
      <w:r w:rsidRPr="00481D2D">
        <w:t>5.1.1.6.5</w:t>
      </w:r>
      <w:r w:rsidRPr="00481D2D">
        <w:tab/>
        <w:t>NASS-IMS bundled authentication</w:t>
      </w:r>
      <w:r w:rsidR="006C63E9" w:rsidRPr="00481D2D">
        <w:t xml:space="preserve"> as a security mechanism</w:t>
      </w:r>
      <w:bookmarkEnd w:id="162"/>
    </w:p>
    <w:p w:rsidR="00403848" w:rsidRPr="00481D2D" w:rsidRDefault="00403848" w:rsidP="00403848">
      <w:r w:rsidRPr="00481D2D">
        <w:t>On sending a REGISTER request, as defined in subclause 5.1.1.6.1, the UE shall additionally populate the header fields as follows:</w:t>
      </w:r>
    </w:p>
    <w:p w:rsidR="00403848" w:rsidRPr="00481D2D" w:rsidRDefault="00403848" w:rsidP="00403848">
      <w:pPr>
        <w:pStyle w:val="B1"/>
      </w:pPr>
      <w:r w:rsidRPr="00481D2D">
        <w:t>a)</w:t>
      </w:r>
      <w:r w:rsidRPr="00481D2D">
        <w:tab/>
        <w:t>optionally, an Authorization header</w:t>
      </w:r>
      <w:r w:rsidR="0014524F" w:rsidRPr="00481D2D">
        <w:t xml:space="preserve"> field</w:t>
      </w:r>
      <w:r w:rsidRPr="00481D2D">
        <w:t xml:space="preserve">, with the </w:t>
      </w:r>
      <w:r w:rsidR="00EC2947" w:rsidRPr="00481D2D">
        <w:t>"</w:t>
      </w:r>
      <w:r w:rsidRPr="00481D2D">
        <w:t>username</w:t>
      </w:r>
      <w:r w:rsidR="00EC2947" w:rsidRPr="00481D2D">
        <w:t>" header</w:t>
      </w:r>
      <w:r w:rsidRPr="00481D2D">
        <w:t xml:space="preserve"> field</w:t>
      </w:r>
      <w:r w:rsidR="00EC2947" w:rsidRPr="00481D2D">
        <w:t xml:space="preserve"> parameter</w:t>
      </w:r>
      <w:r w:rsidRPr="00481D2D">
        <w:t>, set to the value of the private user identity;</w:t>
      </w:r>
    </w:p>
    <w:p w:rsidR="00403848" w:rsidRPr="00481D2D" w:rsidRDefault="00403848" w:rsidP="00403848">
      <w:pPr>
        <w:pStyle w:val="NO"/>
      </w:pPr>
      <w:r w:rsidRPr="00481D2D">
        <w:t>NOTE</w:t>
      </w:r>
      <w:r w:rsidR="006C63E9" w:rsidRPr="00481D2D">
        <w:t> 1</w:t>
      </w:r>
      <w:r w:rsidRPr="00481D2D">
        <w:t>:</w:t>
      </w:r>
      <w:r w:rsidRPr="00481D2D">
        <w:tab/>
        <w:t xml:space="preserve">In case the Authorization header </w:t>
      </w:r>
      <w:r w:rsidR="0014524F" w:rsidRPr="00481D2D">
        <w:t xml:space="preserve">field </w:t>
      </w:r>
      <w:r w:rsidRPr="00481D2D">
        <w:t xml:space="preserve">is absent, </w:t>
      </w:r>
      <w:r w:rsidRPr="00481D2D">
        <w:rPr>
          <w:rFonts w:eastAsia="Arial Unicode MS"/>
        </w:rPr>
        <w:t>the mechanism only supports that one public user identity is associated with only one private user identity.</w:t>
      </w:r>
    </w:p>
    <w:p w:rsidR="00403848" w:rsidRPr="00481D2D" w:rsidRDefault="00403848" w:rsidP="00403848">
      <w:r w:rsidRPr="00481D2D">
        <w:t>On receiving the 200 (OK) response to the REGISTER request defined in subclause 5.1.1.6.1, there are no additional requirements for the UE.</w:t>
      </w:r>
    </w:p>
    <w:p w:rsidR="00403848" w:rsidRPr="00481D2D" w:rsidRDefault="00403848" w:rsidP="00403848">
      <w:pPr>
        <w:pStyle w:val="NO"/>
      </w:pPr>
      <w:r w:rsidRPr="00481D2D">
        <w:t>NOTE 2:</w:t>
      </w:r>
      <w:r w:rsidRPr="00481D2D">
        <w:tab/>
        <w:t>When NASS-IMS bundled authentication is in use, a 401 (Unauthorized) response to the REGISTER request is not expected to be received.</w:t>
      </w:r>
    </w:p>
    <w:p w:rsidR="006C63E9" w:rsidRPr="00481D2D" w:rsidRDefault="006C63E9" w:rsidP="005D46C4">
      <w:pPr>
        <w:pStyle w:val="Heading5"/>
      </w:pPr>
      <w:bookmarkStart w:id="163" w:name="_Toc146256701"/>
      <w:r w:rsidRPr="00481D2D">
        <w:t>5.1.1.6.6</w:t>
      </w:r>
      <w:r w:rsidRPr="00481D2D">
        <w:tab/>
        <w:t>GPRS-IMS-Bundled authentication as a security mechanism</w:t>
      </w:r>
      <w:bookmarkEnd w:id="163"/>
    </w:p>
    <w:p w:rsidR="006C63E9" w:rsidRPr="00481D2D" w:rsidRDefault="006C63E9" w:rsidP="006C63E9">
      <w:r w:rsidRPr="00481D2D">
        <w:t>On sending a REGISTER request, as defined in subclause 5.1.1.6.1, the UE shall additionally populate the header fields as follows:</w:t>
      </w:r>
    </w:p>
    <w:p w:rsidR="006C63E9" w:rsidRPr="00481D2D" w:rsidRDefault="006C63E9" w:rsidP="006C63E9">
      <w:pPr>
        <w:pStyle w:val="B1"/>
      </w:pPr>
      <w:r w:rsidRPr="00481D2D">
        <w:t>a)</w:t>
      </w:r>
      <w:r w:rsidRPr="00481D2D">
        <w:tab/>
        <w:t xml:space="preserve">an Authorization header </w:t>
      </w:r>
      <w:r w:rsidR="0014524F"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shall not be included, in order to indicate support GPRS-IMS-Bundled authentication.</w:t>
      </w:r>
    </w:p>
    <w:p w:rsidR="006C63E9" w:rsidRPr="00481D2D" w:rsidRDefault="006C63E9" w:rsidP="006C63E9">
      <w:pPr>
        <w:pStyle w:val="B1"/>
      </w:pPr>
      <w:r w:rsidRPr="00481D2D">
        <w:t>b)</w:t>
      </w:r>
      <w:r w:rsidRPr="00481D2D">
        <w:tab/>
      </w:r>
      <w:r w:rsidR="0014524F" w:rsidRPr="00481D2D">
        <w:t xml:space="preserve">the Security-Verify </w:t>
      </w:r>
      <w:r w:rsidRPr="00481D2D">
        <w:t xml:space="preserve">header field </w:t>
      </w:r>
      <w:r w:rsidR="0014524F" w:rsidRPr="00481D2D">
        <w:t xml:space="preserve">and the Security-Client header field </w:t>
      </w:r>
      <w:r w:rsidRPr="00481D2D">
        <w:t xml:space="preserve">values as </w:t>
      </w:r>
      <w:r w:rsidR="0014524F" w:rsidRPr="00481D2D">
        <w:t xml:space="preserve">defined </w:t>
      </w:r>
      <w:r w:rsidRPr="00481D2D">
        <w:t xml:space="preserve">by RFC 3329 [48] shall not </w:t>
      </w:r>
      <w:r w:rsidR="001E0B9F" w:rsidRPr="00481D2D">
        <w:t>contain signalling plane security mechanisms</w:t>
      </w:r>
      <w:r w:rsidRPr="00481D2D">
        <w:t>;</w:t>
      </w:r>
    </w:p>
    <w:p w:rsidR="006C63E9" w:rsidRPr="00481D2D" w:rsidRDefault="006C63E9" w:rsidP="006C63E9">
      <w:pPr>
        <w:pStyle w:val="B1"/>
      </w:pPr>
      <w:r w:rsidRPr="00481D2D">
        <w:t>c)</w:t>
      </w:r>
      <w:r w:rsidRPr="00481D2D">
        <w:tab/>
        <w:t xml:space="preserve">a From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rsidR="006C63E9" w:rsidRPr="00481D2D" w:rsidRDefault="006C63E9" w:rsidP="006C63E9">
      <w:pPr>
        <w:pStyle w:val="B1"/>
      </w:pPr>
      <w:r w:rsidRPr="00481D2D">
        <w:t>d)</w:t>
      </w:r>
      <w:r w:rsidRPr="00481D2D">
        <w:tab/>
        <w:t xml:space="preserve">a To header </w:t>
      </w:r>
      <w:r w:rsidR="0014524F" w:rsidRPr="00481D2D">
        <w:t xml:space="preserve">field </w:t>
      </w:r>
      <w:r w:rsidRPr="00481D2D">
        <w:t xml:space="preserve">set to a temporary public user identity derived from the </w:t>
      </w:r>
      <w:smartTag w:uri="urn:schemas-microsoft-com:office:smarttags" w:element="stockticker">
        <w:r w:rsidRPr="00481D2D">
          <w:t>IMSI</w:t>
        </w:r>
      </w:smartTag>
      <w:r w:rsidRPr="00481D2D">
        <w:t>, as defined in 3GPP TS 23.003 [3], as the public user identity to be deregistered;</w:t>
      </w:r>
    </w:p>
    <w:p w:rsidR="006C63E9" w:rsidRPr="00481D2D" w:rsidRDefault="006C63E9" w:rsidP="006C63E9">
      <w:pPr>
        <w:pStyle w:val="B1"/>
      </w:pPr>
      <w:r w:rsidRPr="00481D2D">
        <w:t>e)</w:t>
      </w:r>
      <w:r w:rsidRPr="00481D2D">
        <w:tab/>
      </w:r>
      <w:r w:rsidR="00F70713" w:rsidRPr="00481D2D">
        <w:t xml:space="preserve">for each </w:t>
      </w:r>
      <w:r w:rsidRPr="00481D2D">
        <w:t xml:space="preserve">Contact header </w:t>
      </w:r>
      <w:r w:rsidR="0014524F" w:rsidRPr="00481D2D">
        <w:t xml:space="preserve">field </w:t>
      </w:r>
      <w:r w:rsidR="00F70713" w:rsidRPr="00481D2D">
        <w:t xml:space="preserve">and associated contact address include the associated </w:t>
      </w:r>
      <w:r w:rsidRPr="00481D2D">
        <w:t xml:space="preserve">unprotected port </w:t>
      </w:r>
      <w:r w:rsidR="00F70713" w:rsidRPr="00481D2D">
        <w:t>value (</w:t>
      </w:r>
      <w:r w:rsidRPr="00481D2D">
        <w:t xml:space="preserve">where the UE </w:t>
      </w:r>
      <w:r w:rsidR="00F70713" w:rsidRPr="00481D2D">
        <w:t xml:space="preserve">was expecting </w:t>
      </w:r>
      <w:r w:rsidRPr="00481D2D">
        <w:t>to receive mid-dialog requests</w:t>
      </w:r>
      <w:r w:rsidR="00F70713" w:rsidRPr="00481D2D">
        <w:t>)</w:t>
      </w:r>
      <w:r w:rsidRPr="00481D2D">
        <w:t>; and</w:t>
      </w:r>
    </w:p>
    <w:p w:rsidR="006C63E9" w:rsidRPr="00481D2D" w:rsidRDefault="006C63E9" w:rsidP="006C63E9">
      <w:pPr>
        <w:pStyle w:val="B1"/>
      </w:pPr>
      <w:r w:rsidRPr="00481D2D">
        <w:t>f)</w:t>
      </w:r>
      <w:r w:rsidRPr="00481D2D">
        <w:tab/>
        <w:t xml:space="preserve">the Via header </w:t>
      </w:r>
      <w:r w:rsidR="0014524F" w:rsidRPr="00481D2D">
        <w:t xml:space="preserve">field </w:t>
      </w:r>
      <w:r w:rsidRPr="00481D2D">
        <w:t>with the port value of an unprotected port where the UE expects to receive responses to the request.</w:t>
      </w:r>
    </w:p>
    <w:p w:rsidR="00AF49DB" w:rsidRPr="00481D2D" w:rsidRDefault="00AF49DB" w:rsidP="00AF49DB">
      <w:pPr>
        <w:pStyle w:val="NO"/>
      </w:pPr>
      <w:r w:rsidRPr="00481D2D">
        <w:t>NOTE 1:</w:t>
      </w:r>
      <w:r w:rsidRPr="00481D2D">
        <w:tab/>
        <w:t xml:space="preserve">Since the private user identity is not included in the REGISTER requests when GPRS-IMS-Bundled authentication is used for registration, reregistration and de-registration procedures, all REGISTER requests from the UE use the </w:t>
      </w:r>
      <w:smartTag w:uri="urn:schemas-microsoft-com:office:smarttags" w:element="stockticker">
        <w:r w:rsidRPr="00481D2D">
          <w:t>IMSI</w:t>
        </w:r>
      </w:smartTag>
      <w:r w:rsidRPr="00481D2D">
        <w:t>-derived IMPU as the public user identity even when the implicitly registered IMPUs are available at the UE. The UE does not use the temporary public user identity (</w:t>
      </w:r>
      <w:smartTag w:uri="urn:schemas-microsoft-com:office:smarttags" w:element="stockticker">
        <w:r w:rsidRPr="00481D2D">
          <w:t>IMSI</w:t>
        </w:r>
      </w:smartTag>
      <w:r w:rsidRPr="00481D2D">
        <w:t>-derived IMPU) in any non-registration SIP requests.</w:t>
      </w:r>
    </w:p>
    <w:p w:rsidR="006C63E9" w:rsidRPr="00481D2D" w:rsidRDefault="006C63E9" w:rsidP="006C63E9">
      <w:r w:rsidRPr="00481D2D">
        <w:t>On receiving the 200 (OK) response to the REGISTER request defined in subclause 5.1.1.6.1, there are no additional requirements for the UE.</w:t>
      </w:r>
    </w:p>
    <w:p w:rsidR="006C63E9" w:rsidRPr="00481D2D" w:rsidRDefault="006C63E9" w:rsidP="006C63E9">
      <w:pPr>
        <w:pStyle w:val="NO"/>
      </w:pPr>
      <w:r w:rsidRPr="00481D2D">
        <w:t>NOTE 2:</w:t>
      </w:r>
      <w:r w:rsidRPr="00481D2D">
        <w:tab/>
        <w:t>When GPRS-IMS-Bundled authentication is in use, a 401 (Unauthorized) response to the REGISTER request is not expected to be received.</w:t>
      </w:r>
    </w:p>
    <w:p w:rsidR="00897956" w:rsidRPr="00481D2D" w:rsidRDefault="00897956" w:rsidP="005D46C4">
      <w:pPr>
        <w:pStyle w:val="Heading4"/>
      </w:pPr>
      <w:bookmarkStart w:id="164" w:name="_Toc146256702"/>
      <w:r w:rsidRPr="00481D2D">
        <w:t>5.1.1.7</w:t>
      </w:r>
      <w:r w:rsidRPr="00481D2D">
        <w:tab/>
        <w:t>Network-initiated deregistration</w:t>
      </w:r>
      <w:bookmarkEnd w:id="164"/>
    </w:p>
    <w:p w:rsidR="00897956" w:rsidRPr="00481D2D" w:rsidRDefault="00897956">
      <w:r w:rsidRPr="00481D2D">
        <w:t>Upon receipt of a NOTIFY request</w:t>
      </w:r>
      <w:r w:rsidR="00735851" w:rsidRPr="00481D2D">
        <w:t>,</w:t>
      </w:r>
      <w:r w:rsidRPr="00481D2D">
        <w:t xml:space="preserve"> on </w:t>
      </w:r>
      <w:r w:rsidR="004C0D1F" w:rsidRPr="00481D2D">
        <w:t xml:space="preserve">any </w:t>
      </w:r>
      <w:r w:rsidRPr="00481D2D">
        <w:t xml:space="preserve">dialog which was generated during </w:t>
      </w:r>
      <w:r w:rsidR="00735851" w:rsidRPr="00481D2D">
        <w:t xml:space="preserve">the </w:t>
      </w:r>
      <w:r w:rsidRPr="00481D2D">
        <w:t xml:space="preserve">subscription to the reg event package as described in subclause 5.1.1.3, </w:t>
      </w:r>
      <w:r w:rsidRPr="00481D2D">
        <w:rPr>
          <w:lang w:eastAsia="de-DE"/>
        </w:rPr>
        <w:t>including one or more &lt;registration&gt; element(s) which were registered by this UE</w:t>
      </w:r>
      <w:r w:rsidR="00735851" w:rsidRPr="00481D2D">
        <w:rPr>
          <w:lang w:eastAsia="de-DE"/>
        </w:rPr>
        <w:t>,</w:t>
      </w:r>
      <w:r w:rsidRPr="00481D2D">
        <w:rPr>
          <w:lang w:eastAsia="de-DE"/>
        </w:rPr>
        <w:t xml:space="preserve"> </w:t>
      </w:r>
      <w:r w:rsidRPr="00481D2D">
        <w:t>with:</w:t>
      </w:r>
    </w:p>
    <w:p w:rsidR="00897956" w:rsidRPr="00481D2D" w:rsidRDefault="00735851">
      <w:pPr>
        <w:pStyle w:val="B1"/>
      </w:pPr>
      <w:r w:rsidRPr="00481D2D">
        <w:t>1)</w:t>
      </w:r>
      <w:r w:rsidR="00897956" w:rsidRPr="00481D2D">
        <w:tab/>
        <w:t xml:space="preserve">the state attribute </w:t>
      </w:r>
      <w:r w:rsidRPr="00481D2D">
        <w:t xml:space="preserve">within the &lt;registration&gt; element </w:t>
      </w:r>
      <w:r w:rsidR="00897956" w:rsidRPr="00481D2D">
        <w:t>set to "terminated"</w:t>
      </w:r>
      <w:r w:rsidRPr="00481D2D">
        <w:t>,</w:t>
      </w:r>
      <w:r w:rsidR="00897956" w:rsidRPr="00481D2D">
        <w:t xml:space="preserve"> and </w:t>
      </w:r>
      <w:r w:rsidR="00176E9F" w:rsidRPr="00481D2D">
        <w:t xml:space="preserve">within </w:t>
      </w:r>
      <w:r w:rsidRPr="00481D2D">
        <w:t xml:space="preserve">each </w:t>
      </w:r>
      <w:r w:rsidR="00176E9F" w:rsidRPr="00481D2D">
        <w:t>&lt;contact&gt; element belonging to this UE</w:t>
      </w:r>
      <w:r w:rsidRPr="00481D2D">
        <w:t>, the state attribute set to "terminated" and the event attribute</w:t>
      </w:r>
      <w:r w:rsidR="00176E9F" w:rsidRPr="00481D2D">
        <w:t xml:space="preserve"> </w:t>
      </w:r>
      <w:r w:rsidR="00897956" w:rsidRPr="00481D2D">
        <w:t xml:space="preserve">set </w:t>
      </w:r>
      <w:r w:rsidRPr="00481D2D">
        <w:t xml:space="preserve">either </w:t>
      </w:r>
      <w:r w:rsidR="00897956" w:rsidRPr="00481D2D">
        <w:t xml:space="preserve">to </w:t>
      </w:r>
      <w:r w:rsidRPr="00481D2D">
        <w:t xml:space="preserve">"unregistered", or </w:t>
      </w:r>
      <w:r w:rsidR="00897956" w:rsidRPr="00481D2D">
        <w:t>"rejected"</w:t>
      </w:r>
      <w:r w:rsidRPr="00481D2D">
        <w:t>,</w:t>
      </w:r>
      <w:r w:rsidR="00897956" w:rsidRPr="00481D2D">
        <w:t xml:space="preserve"> or "deactivated"</w:t>
      </w:r>
      <w:r w:rsidRPr="00481D2D">
        <w:t>, the UE shall remove all registration details relating to the respective public user identity (i.e. consider the public user identity indicated in the aor attribute of the &lt;registration&gt; element as deregistered)</w:t>
      </w:r>
      <w:r w:rsidR="00897956" w:rsidRPr="00481D2D">
        <w:t>; or</w:t>
      </w:r>
    </w:p>
    <w:p w:rsidR="00897956" w:rsidRPr="00481D2D" w:rsidRDefault="00735851">
      <w:pPr>
        <w:pStyle w:val="B1"/>
      </w:pPr>
      <w:r w:rsidRPr="00481D2D">
        <w:t>2)</w:t>
      </w:r>
      <w:r w:rsidR="00897956" w:rsidRPr="00481D2D">
        <w:tab/>
        <w:t xml:space="preserve">the state attribute </w:t>
      </w:r>
      <w:r w:rsidRPr="00481D2D">
        <w:t xml:space="preserve">within the </w:t>
      </w:r>
      <w:r w:rsidRPr="00481D2D">
        <w:rPr>
          <w:lang w:eastAsia="de-DE"/>
        </w:rPr>
        <w:t>&lt;registration&gt; element</w:t>
      </w:r>
      <w:r w:rsidRPr="00481D2D">
        <w:t xml:space="preserve"> </w:t>
      </w:r>
      <w:r w:rsidR="00897956" w:rsidRPr="00481D2D">
        <w:t>set to "active"</w:t>
      </w:r>
      <w:r w:rsidRPr="00481D2D">
        <w:t>,</w:t>
      </w:r>
      <w:r w:rsidR="00897956" w:rsidRPr="00481D2D">
        <w:t xml:space="preserve"> and </w:t>
      </w:r>
      <w:r w:rsidR="00176E9F" w:rsidRPr="00481D2D">
        <w:t xml:space="preserve">within </w:t>
      </w:r>
      <w:r w:rsidRPr="00481D2D">
        <w:t xml:space="preserve">a given </w:t>
      </w:r>
      <w:r w:rsidR="00176E9F" w:rsidRPr="00481D2D">
        <w:t xml:space="preserve">&lt;contact&gt; element belonging to this UE, </w:t>
      </w:r>
      <w:r w:rsidR="00897956" w:rsidRPr="00481D2D">
        <w:t>the state attribute set to "terminated"</w:t>
      </w:r>
      <w:r w:rsidRPr="00481D2D">
        <w:t>,</w:t>
      </w:r>
      <w:r w:rsidR="00897956" w:rsidRPr="00481D2D">
        <w:t xml:space="preserve"> and </w:t>
      </w:r>
      <w:r w:rsidR="00176E9F" w:rsidRPr="00481D2D">
        <w:t xml:space="preserve">the </w:t>
      </w:r>
      <w:r w:rsidR="00897956" w:rsidRPr="00481D2D">
        <w:t xml:space="preserve">associated event attribute </w:t>
      </w:r>
      <w:r w:rsidR="00176E9F" w:rsidRPr="00481D2D">
        <w:t xml:space="preserve">set </w:t>
      </w:r>
      <w:r w:rsidRPr="00481D2D">
        <w:t xml:space="preserve">either </w:t>
      </w:r>
      <w:r w:rsidR="00897956" w:rsidRPr="00481D2D">
        <w:t xml:space="preserve">to </w:t>
      </w:r>
      <w:r w:rsidRPr="00481D2D">
        <w:t xml:space="preserve">"unregistered", or </w:t>
      </w:r>
      <w:r w:rsidR="00897956" w:rsidRPr="00481D2D">
        <w:t>"rejected" or "deactivated"</w:t>
      </w:r>
      <w:r w:rsidRPr="00481D2D">
        <w:t>, the UE shall consider the binding between the public user identity and either the contact address or the registration flow and the associated contact address (if the multiple registration mechanism is used) indicated in the respective &lt;contact&gt; element as removed. The UE shall consider its public user identity as deregistered when all bindings between the respective public user identity and all contact addresses and all registration flow and the associated contact address (if the multiple registration mechanism is used) belonging to this UE are removed.</w:t>
      </w:r>
    </w:p>
    <w:p w:rsidR="00735851" w:rsidRPr="00481D2D" w:rsidRDefault="00735851" w:rsidP="00735851">
      <w:pPr>
        <w:pStyle w:val="NO"/>
      </w:pPr>
      <w:r w:rsidRPr="00481D2D">
        <w:t>NOTE 1:</w:t>
      </w:r>
      <w:r w:rsidRPr="00481D2D">
        <w:tab/>
        <w:t>When multiple registration mechanism is used to register a public user identity and bind it to a registration flow and the associated contact address, there will be one &lt;contact&gt; element for each registration flow and the associated contact address.</w:t>
      </w:r>
    </w:p>
    <w:p w:rsidR="00735851" w:rsidRPr="00481D2D" w:rsidRDefault="00735851" w:rsidP="00735851">
      <w:pPr>
        <w:pStyle w:val="NO"/>
      </w:pPr>
      <w:r w:rsidRPr="00481D2D">
        <w:t>NOTE 2:</w:t>
      </w:r>
      <w:r w:rsidRPr="00481D2D">
        <w:tab/>
        <w:t xml:space="preserve">If the state attribute within the </w:t>
      </w:r>
      <w:r w:rsidRPr="00481D2D">
        <w:rPr>
          <w:lang w:eastAsia="de-DE"/>
        </w:rPr>
        <w:t>&lt;registration&gt; element</w:t>
      </w:r>
      <w:r w:rsidRPr="00481D2D">
        <w:t xml:space="preserve"> is set to "active" and the &lt;contact&gt; element belonging to this UE is set to "active", the UE will consider that the binding between the public user identity and either the respective contact address or the registration flow and the associated contact address as left unchanged.</w:t>
      </w:r>
    </w:p>
    <w:p w:rsidR="00897956" w:rsidRPr="00481D2D" w:rsidRDefault="00897956">
      <w:r w:rsidRPr="00481D2D">
        <w:t>In case of a "deactivated" event attribute, the UE shall start the initial registration procedure as described in subclause 5.1.1.2. In case of a "rejected" event attribute, the UE shall release all dialogs related to those public user identities.</w:t>
      </w:r>
    </w:p>
    <w:p w:rsidR="00897956" w:rsidRPr="00481D2D" w:rsidRDefault="00897956">
      <w:pPr>
        <w:rPr>
          <w:lang w:eastAsia="de-DE"/>
        </w:rPr>
      </w:pPr>
      <w:r w:rsidRPr="00481D2D">
        <w:t xml:space="preserve">Upon receipt of a NOTIFY request, the UE shall delete </w:t>
      </w:r>
      <w:r w:rsidR="004C0D1F" w:rsidRPr="00481D2D">
        <w:t xml:space="preserve">all </w:t>
      </w:r>
      <w:r w:rsidRPr="00481D2D">
        <w:t xml:space="preserve">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Pr="00481D2D">
        <w:t>towards the P-CSCF either:</w:t>
      </w:r>
    </w:p>
    <w:p w:rsidR="00897956" w:rsidRPr="00481D2D" w:rsidRDefault="00897956">
      <w:pPr>
        <w:pStyle w:val="B1"/>
      </w:pPr>
      <w:r w:rsidRPr="00481D2D">
        <w:rPr>
          <w:lang w:eastAsia="de-DE"/>
        </w:rPr>
        <w:t>-</w:t>
      </w:r>
      <w:r w:rsidRPr="00481D2D">
        <w:rPr>
          <w:lang w:eastAsia="de-DE"/>
        </w:rPr>
        <w:tab/>
        <w:t xml:space="preserve">if all &lt;registration&gt; element(s) </w:t>
      </w:r>
      <w:r w:rsidR="00176E9F" w:rsidRPr="00481D2D">
        <w:rPr>
          <w:lang w:eastAsia="de-DE"/>
        </w:rPr>
        <w:t xml:space="preserve">have </w:t>
      </w:r>
      <w:r w:rsidRPr="00481D2D">
        <w:rPr>
          <w:lang w:eastAsia="de-DE"/>
        </w:rPr>
        <w:t>t</w:t>
      </w:r>
      <w:r w:rsidRPr="00481D2D">
        <w:t xml:space="preserve">heir state attribute set to "terminated" (i.e. all public user identities are deregistered) and the Subscription-State header </w:t>
      </w:r>
      <w:r w:rsidR="0014524F" w:rsidRPr="00481D2D">
        <w:t xml:space="preserve">field </w:t>
      </w:r>
      <w:r w:rsidRPr="00481D2D">
        <w:t>contains the value of "terminated"; or</w:t>
      </w:r>
    </w:p>
    <w:p w:rsidR="00897956" w:rsidRPr="00481D2D" w:rsidRDefault="00897956">
      <w:pPr>
        <w:pStyle w:val="B1"/>
      </w:pPr>
      <w:r w:rsidRPr="00481D2D">
        <w:t>-</w:t>
      </w:r>
      <w:r w:rsidRPr="00481D2D">
        <w:tab/>
        <w:t xml:space="preserve">if each </w:t>
      </w:r>
      <w:r w:rsidRPr="00481D2D">
        <w:rPr>
          <w:lang w:eastAsia="de-DE"/>
        </w:rPr>
        <w:t xml:space="preserve">&lt;registration&gt; element that was registered by this UE has either the </w:t>
      </w:r>
      <w:r w:rsidRPr="00481D2D">
        <w:t>state attribute set to "terminated", or the state attribute set to "active" and the state attribute within the &lt;contact&gt; element belonging to this UE set to "terminated".</w:t>
      </w:r>
    </w:p>
    <w:p w:rsidR="00897956" w:rsidRPr="00481D2D" w:rsidRDefault="00735851">
      <w:r w:rsidRPr="00481D2D">
        <w:t xml:space="preserve">When all UE's public user identities are registered via a single P-CSCF and the subscription dialog to the reg event package of the UE is set via the respective P-CSCF, the </w:t>
      </w:r>
      <w:r w:rsidR="00897956" w:rsidRPr="00481D2D">
        <w:t xml:space="preserve">UE shall delete these security associations </w:t>
      </w:r>
      <w:r w:rsidR="00625B94" w:rsidRPr="00481D2D">
        <w:t xml:space="preserve">or </w:t>
      </w:r>
      <w:smartTag w:uri="urn:schemas-microsoft-com:office:smarttags" w:element="stockticker">
        <w:r w:rsidR="00625B94" w:rsidRPr="00481D2D">
          <w:t>TLS</w:t>
        </w:r>
      </w:smartTag>
      <w:r w:rsidR="00625B94" w:rsidRPr="00481D2D">
        <w:t xml:space="preserve"> sessions </w:t>
      </w:r>
      <w:r w:rsidR="00897956" w:rsidRPr="00481D2D">
        <w:t xml:space="preserve">towards the </w:t>
      </w:r>
      <w:r w:rsidRPr="00481D2D">
        <w:t xml:space="preserve">respective </w:t>
      </w:r>
      <w:r w:rsidR="00897956" w:rsidRPr="00481D2D">
        <w:t xml:space="preserve">P-CSCF </w:t>
      </w:r>
      <w:r w:rsidRPr="00481D2D">
        <w:t xml:space="preserve">when all public user identities have been deregistered and </w:t>
      </w:r>
      <w:r w:rsidR="00897956" w:rsidRPr="00481D2D">
        <w:t>after the server transaction (as defined in RFC</w:t>
      </w:r>
      <w:r w:rsidR="00624F0D" w:rsidRPr="00481D2D">
        <w:t> </w:t>
      </w:r>
      <w:r w:rsidR="00897956" w:rsidRPr="00481D2D">
        <w:t>3261 [26]) pertaining to the received NOTIFY request terminates.</w:t>
      </w:r>
    </w:p>
    <w:p w:rsidR="00897956" w:rsidRPr="00481D2D" w:rsidRDefault="00897956">
      <w:pPr>
        <w:pStyle w:val="NO"/>
      </w:pPr>
      <w:r w:rsidRPr="00481D2D">
        <w:t>NOTE </w:t>
      </w:r>
      <w:r w:rsidR="00735851" w:rsidRPr="00481D2D">
        <w:t>3</w:t>
      </w:r>
      <w:r w:rsidRPr="00481D2D">
        <w:t>:</w:t>
      </w:r>
      <w:r w:rsidRPr="00481D2D">
        <w:tab/>
        <w:t xml:space="preserve">Deleting a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Pr="00481D2D">
        <w:t>is an internal procedure of the UE and does not involve any SIP procedures.</w:t>
      </w:r>
    </w:p>
    <w:p w:rsidR="00897956" w:rsidRPr="00481D2D" w:rsidRDefault="00897956">
      <w:pPr>
        <w:pStyle w:val="NO"/>
      </w:pPr>
      <w:r w:rsidRPr="00481D2D">
        <w:t>NOTE </w:t>
      </w:r>
      <w:r w:rsidR="00735851" w:rsidRPr="00481D2D">
        <w:t>4</w:t>
      </w:r>
      <w:r w:rsidRPr="00481D2D">
        <w:t>:</w:t>
      </w:r>
      <w:r w:rsidRPr="00481D2D">
        <w:tab/>
        <w:t xml:space="preserve">If all the public user identities </w:t>
      </w:r>
      <w:r w:rsidR="00ED5778" w:rsidRPr="00481D2D">
        <w:t>(i.e. &lt;</w:t>
      </w:r>
      <w:r w:rsidRPr="00481D2D">
        <w:t>contact</w:t>
      </w:r>
      <w:r w:rsidR="00ED5778" w:rsidRPr="00481D2D">
        <w:t>&gt;</w:t>
      </w:r>
      <w:r w:rsidRPr="00481D2D">
        <w:t xml:space="preserve"> </w:t>
      </w:r>
      <w:r w:rsidR="00ED5778" w:rsidRPr="00481D2D">
        <w:t xml:space="preserve">elements) </w:t>
      </w:r>
      <w:r w:rsidRPr="00481D2D">
        <w:t>registered by this UE are deregistered and the security association</w:t>
      </w:r>
      <w:r w:rsidR="004C0D1F" w:rsidRPr="00481D2D">
        <w:t>s</w:t>
      </w:r>
      <w:r w:rsidRPr="00481D2D">
        <w:t xml:space="preserve"> </w:t>
      </w:r>
      <w:r w:rsidR="00625B94" w:rsidRPr="00481D2D">
        <w:t xml:space="preserve">or </w:t>
      </w:r>
      <w:smartTag w:uri="urn:schemas-microsoft-com:office:smarttags" w:element="stockticker">
        <w:r w:rsidR="00625B94" w:rsidRPr="00481D2D">
          <w:t>TLS</w:t>
        </w:r>
      </w:smartTag>
      <w:r w:rsidR="00625B94" w:rsidRPr="00481D2D">
        <w:t xml:space="preserve"> session</w:t>
      </w:r>
      <w:r w:rsidR="004C0D1F" w:rsidRPr="00481D2D">
        <w:t>s have been</w:t>
      </w:r>
      <w:r w:rsidRPr="00481D2D">
        <w:t xml:space="preserve"> removed, the UE considers the subscription to the reg event package terminated since the NOTIFY request was received with Subscription-State header </w:t>
      </w:r>
      <w:r w:rsidR="0014524F" w:rsidRPr="00481D2D">
        <w:t xml:space="preserve">field </w:t>
      </w:r>
      <w:r w:rsidRPr="00481D2D">
        <w:t>containing the value of "terminated".</w:t>
      </w:r>
    </w:p>
    <w:p w:rsidR="00897956" w:rsidRPr="00481D2D" w:rsidRDefault="00897956" w:rsidP="005D46C4">
      <w:pPr>
        <w:pStyle w:val="Heading3"/>
      </w:pPr>
      <w:bookmarkStart w:id="165" w:name="_Toc146256703"/>
      <w:r w:rsidRPr="00481D2D">
        <w:t>5.1.2</w:t>
      </w:r>
      <w:r w:rsidRPr="00481D2D">
        <w:tab/>
        <w:t>Subscription and notification</w:t>
      </w:r>
      <w:bookmarkEnd w:id="165"/>
    </w:p>
    <w:p w:rsidR="00897956" w:rsidRPr="00481D2D" w:rsidRDefault="00897956" w:rsidP="005D46C4">
      <w:pPr>
        <w:pStyle w:val="Heading4"/>
      </w:pPr>
      <w:bookmarkStart w:id="166" w:name="clauseUAnotifPUI"/>
      <w:bookmarkStart w:id="167" w:name="_Toc146256704"/>
      <w:r w:rsidRPr="00481D2D">
        <w:t>5.1.2.1</w:t>
      </w:r>
      <w:bookmarkEnd w:id="166"/>
      <w:r w:rsidRPr="00481D2D">
        <w:tab/>
        <w:t>Notification about multiple registered public user identities</w:t>
      </w:r>
      <w:bookmarkEnd w:id="167"/>
    </w:p>
    <w:p w:rsidR="00897956" w:rsidRPr="00481D2D" w:rsidRDefault="00897956">
      <w:r w:rsidRPr="00481D2D">
        <w:t xml:space="preserve">Upon receipt of a NOTIFY request </w:t>
      </w:r>
      <w:r w:rsidR="00CB25E5" w:rsidRPr="00481D2D">
        <w:t xml:space="preserve">for </w:t>
      </w:r>
      <w:r w:rsidRPr="00481D2D">
        <w:t xml:space="preserve">the dialog </w:t>
      </w:r>
      <w:r w:rsidR="00CB25E5" w:rsidRPr="00481D2D">
        <w:t xml:space="preserve">associated with the </w:t>
      </w:r>
      <w:r w:rsidRPr="00481D2D">
        <w:t>subscription to the reg event package the UE shall perform the following actions:</w:t>
      </w:r>
    </w:p>
    <w:p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rsidR="00CB25E5" w:rsidRPr="00481D2D" w:rsidRDefault="00CB25E5" w:rsidP="00CB25E5">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 Otherwise the expiration time is retrieved from the Expires header field of the 2xx response to SUBSCRIBE request;</w:t>
      </w:r>
    </w:p>
    <w:p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active", i.e. registered</w:t>
      </w:r>
      <w:r w:rsidR="00FD0307" w:rsidRPr="00481D2D">
        <w:t>,</w:t>
      </w:r>
      <w:r w:rsidRPr="00481D2D">
        <w:t xml:space="preserve"> is received for one or more public user identities, the UE shall store the indicated public user identities as registered;</w:t>
      </w:r>
    </w:p>
    <w:p w:rsidR="00701F6C" w:rsidRPr="00481D2D" w:rsidRDefault="00701F6C" w:rsidP="00701F6C">
      <w:pPr>
        <w:pStyle w:val="B1"/>
      </w:pPr>
      <w:r w:rsidRPr="00481D2D">
        <w:t>-</w:t>
      </w:r>
      <w:r w:rsidRPr="00481D2D">
        <w:tab/>
        <w:t xml:space="preserve">if a </w:t>
      </w:r>
      <w:r w:rsidR="00FD0307" w:rsidRPr="00481D2D">
        <w:t xml:space="preserve">&lt;registration&gt; element with </w:t>
      </w:r>
      <w:r w:rsidRPr="00481D2D">
        <w:t>state attribute "active" is received, and the UE supports GRUU</w:t>
      </w:r>
      <w:r w:rsidR="009A4050" w:rsidRPr="00481D2D">
        <w:t xml:space="preserve"> (see table A.4, item A.4/53)</w:t>
      </w:r>
      <w:r w:rsidRPr="00481D2D">
        <w:t>, then for each public user identity indicated in the notification that contains a &lt;</w:t>
      </w:r>
      <w:r w:rsidR="001B17CD" w:rsidRPr="00481D2D">
        <w:t>pub-</w:t>
      </w:r>
      <w:r w:rsidRPr="00481D2D">
        <w:t xml:space="preserve">gruu&gt; element </w:t>
      </w:r>
      <w:r w:rsidR="001B17CD" w:rsidRPr="00481D2D">
        <w:t xml:space="preserve">or a &lt;temp-gruu&gt; element or both </w:t>
      </w:r>
      <w:r w:rsidRPr="00481D2D">
        <w:t xml:space="preserve">(as defined in </w:t>
      </w:r>
      <w:r w:rsidR="001D29C9" w:rsidRPr="00481D2D">
        <w:t>RFC 5628</w:t>
      </w:r>
      <w:r w:rsidRPr="00481D2D">
        <w:t> [94])</w:t>
      </w:r>
      <w:r w:rsidR="00FD0307" w:rsidRPr="00481D2D">
        <w:t>,</w:t>
      </w:r>
      <w:r w:rsidRPr="00481D2D">
        <w:t xml:space="preserve"> the UE shall store the value of </w:t>
      </w:r>
      <w:r w:rsidR="001B17CD" w:rsidRPr="00481D2D">
        <w:t xml:space="preserve">those elements </w:t>
      </w:r>
      <w:r w:rsidRPr="00481D2D">
        <w:t>in association with the public user identity;</w:t>
      </w:r>
    </w:p>
    <w:p w:rsidR="00897956" w:rsidRPr="00481D2D" w:rsidRDefault="00897956">
      <w:pPr>
        <w:pStyle w:val="B1"/>
      </w:pPr>
      <w:r w:rsidRPr="00481D2D">
        <w:t>-</w:t>
      </w:r>
      <w:r w:rsidRPr="00481D2D">
        <w:tab/>
        <w:t xml:space="preserve">if a </w:t>
      </w:r>
      <w:r w:rsidR="00FD0307" w:rsidRPr="00481D2D">
        <w:t xml:space="preserve">&lt;registration&gt; element with </w:t>
      </w:r>
      <w:r w:rsidRPr="00481D2D">
        <w:t>state attribute "terminated", i.e. deregistered</w:t>
      </w:r>
      <w:r w:rsidR="00FD0307" w:rsidRPr="00481D2D">
        <w:t>,</w:t>
      </w:r>
      <w:r w:rsidRPr="00481D2D">
        <w:t xml:space="preserve"> is received for one or more public user identities, the UE shall store the indicated public user identities as deregistered</w:t>
      </w:r>
      <w:r w:rsidR="00701F6C" w:rsidRPr="00481D2D">
        <w:t xml:space="preserve"> and shall remove any associated </w:t>
      </w:r>
      <w:r w:rsidR="001B17CD" w:rsidRPr="00481D2D">
        <w:t>GRUUs</w:t>
      </w:r>
      <w:r w:rsidR="00CB25E5" w:rsidRPr="00481D2D">
        <w:t>; and</w:t>
      </w:r>
    </w:p>
    <w:p w:rsidR="00897956" w:rsidRPr="00481D2D" w:rsidRDefault="00897956">
      <w:pPr>
        <w:pStyle w:val="NO"/>
      </w:pPr>
      <w:r w:rsidRPr="00481D2D">
        <w:t>NOTE</w:t>
      </w:r>
      <w:r w:rsidR="005F3E47" w:rsidRPr="00481D2D">
        <w:t> 1</w:t>
      </w:r>
      <w:r w:rsidRPr="00481D2D">
        <w:t>:</w:t>
      </w:r>
      <w:r w:rsidRPr="00481D2D">
        <w:tab/>
        <w:t xml:space="preserve">There </w:t>
      </w:r>
      <w:r w:rsidR="00544BCE" w:rsidRPr="00481D2D">
        <w:t xml:space="preserve">can </w:t>
      </w:r>
      <w:r w:rsidRPr="00481D2D">
        <w:t>be public user identities which are automatically registered within the registrar (S-CSCF) of the user upon registration of one public user identity</w:t>
      </w:r>
      <w:r w:rsidR="00B62FF8" w:rsidRPr="00481D2D">
        <w:t xml:space="preserve"> or when S-CSCF receives a Push-Profile-Request (PPR) from the HSS (as described in 3GPP TS 29.228 [14]) changing the status of a public user identity associated with a registered implicit set from barred to non-barred</w:t>
      </w:r>
      <w:r w:rsidRPr="00481D2D">
        <w:t xml:space="preserve">. Usually these automatically or implicitly registered public user identities belong to the same service profile of the user and they might not be available within the UE. The implicitly registered public user identities </w:t>
      </w:r>
      <w:r w:rsidR="00544BCE" w:rsidRPr="00481D2D">
        <w:t xml:space="preserve">can </w:t>
      </w:r>
      <w:r w:rsidRPr="00481D2D">
        <w:t>also belong to different service profiles. The here-described procedures provide a different mechanism (to the 200 (OK) response to the REGISTER request) to inform the UE about these automatically registered public user identities.</w:t>
      </w:r>
    </w:p>
    <w:p w:rsidR="005F3E47" w:rsidRPr="00481D2D" w:rsidRDefault="005F3E47" w:rsidP="005F3E47">
      <w:pPr>
        <w:pStyle w:val="NO"/>
      </w:pPr>
      <w:r w:rsidRPr="00481D2D">
        <w:t>NOTE 2:</w:t>
      </w:r>
      <w:r w:rsidRPr="00481D2D">
        <w:tab/>
      </w:r>
      <w:r w:rsidR="001D29C9" w:rsidRPr="00481D2D">
        <w:t>RFC 5628</w:t>
      </w:r>
      <w:r w:rsidRPr="00481D2D">
        <w:t> [94] provides guidance on the management of temporary GRUUs, utilizing information provided in the reg event notification.</w:t>
      </w:r>
    </w:p>
    <w:p w:rsidR="00CB25E5" w:rsidRPr="00481D2D" w:rsidRDefault="00CB25E5" w:rsidP="00CB25E5">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Pr="00481D2D">
        <w:t>.</w:t>
      </w:r>
    </w:p>
    <w:p w:rsidR="00897956" w:rsidRPr="00481D2D" w:rsidRDefault="00897956" w:rsidP="005D46C4">
      <w:pPr>
        <w:pStyle w:val="Heading4"/>
      </w:pPr>
      <w:bookmarkStart w:id="168" w:name="_Toc146256705"/>
      <w:r w:rsidRPr="00481D2D">
        <w:t>5.1.2.2</w:t>
      </w:r>
      <w:r w:rsidRPr="00481D2D">
        <w:tab/>
        <w:t>General SUBSCRIBE requirements</w:t>
      </w:r>
      <w:bookmarkEnd w:id="168"/>
    </w:p>
    <w:p w:rsidR="00897956" w:rsidRPr="00481D2D" w:rsidRDefault="00897956">
      <w:r w:rsidRPr="00481D2D">
        <w:t xml:space="preserve">If the </w:t>
      </w:r>
      <w:r w:rsidR="00F51AAE" w:rsidRPr="00481D2D">
        <w:t xml:space="preserve">UE </w:t>
      </w:r>
      <w:r w:rsidRPr="00481D2D">
        <w:t>receives a 503 (Service Unavailable) response to an initial SUBSCRIBE request containing a Retry-After header</w:t>
      </w:r>
      <w:r w:rsidR="00EB3D0C" w:rsidRPr="00481D2D">
        <w:t xml:space="preserve"> field</w:t>
      </w:r>
      <w:r w:rsidRPr="00481D2D">
        <w:t xml:space="preserve">, then the UE shall not automatically reattempt the request until after the period indicated by the Retry-After header </w:t>
      </w:r>
      <w:r w:rsidR="00EB3D0C" w:rsidRPr="00481D2D">
        <w:t xml:space="preserve">field </w:t>
      </w:r>
      <w:r w:rsidRPr="00481D2D">
        <w:t>contents.</w:t>
      </w:r>
    </w:p>
    <w:p w:rsidR="00897956" w:rsidRPr="00481D2D" w:rsidRDefault="00897956" w:rsidP="005D46C4">
      <w:pPr>
        <w:pStyle w:val="Heading3"/>
      </w:pPr>
      <w:bookmarkStart w:id="169" w:name="_Toc146256706"/>
      <w:r w:rsidRPr="00481D2D">
        <w:t>5.1.2A</w:t>
      </w:r>
      <w:r w:rsidRPr="00481D2D">
        <w:tab/>
        <w:t>Generic procedures applicable to all methods excluding the REGISTER method</w:t>
      </w:r>
      <w:bookmarkEnd w:id="169"/>
    </w:p>
    <w:p w:rsidR="00897956" w:rsidRPr="00481D2D" w:rsidRDefault="00897956" w:rsidP="005D46C4">
      <w:pPr>
        <w:pStyle w:val="Heading4"/>
      </w:pPr>
      <w:bookmarkStart w:id="170" w:name="_Toc146256707"/>
      <w:r w:rsidRPr="00481D2D">
        <w:t>5.1.2A.1</w:t>
      </w:r>
      <w:r w:rsidRPr="00481D2D">
        <w:tab/>
        <w:t>UE-originating case</w:t>
      </w:r>
      <w:bookmarkEnd w:id="170"/>
    </w:p>
    <w:p w:rsidR="00BD6A1B" w:rsidRPr="00481D2D" w:rsidRDefault="00BD6A1B" w:rsidP="005D46C4">
      <w:pPr>
        <w:pStyle w:val="Heading5"/>
      </w:pPr>
      <w:bookmarkStart w:id="171" w:name="_Toc146256708"/>
      <w:r w:rsidRPr="00481D2D">
        <w:t>5.1.2A.1.1</w:t>
      </w:r>
      <w:r w:rsidRPr="00481D2D">
        <w:tab/>
        <w:t>General</w:t>
      </w:r>
      <w:bookmarkEnd w:id="171"/>
    </w:p>
    <w:p w:rsidR="00897956" w:rsidRPr="00481D2D" w:rsidRDefault="00897956">
      <w:r w:rsidRPr="00481D2D">
        <w:t>The procedures of this subclause are general to all requests and responses, except those for the REGISTER method.</w:t>
      </w:r>
    </w:p>
    <w:p w:rsidR="00CF39BE" w:rsidRPr="00481D2D" w:rsidRDefault="00CF39BE" w:rsidP="00CF39BE">
      <w:r w:rsidRPr="00481D2D">
        <w:t>When the UE re-uses a previously registered contact address, the UE shall remove any parameters dedicated to registration from the Contact header field (e</w:t>
      </w:r>
      <w:r w:rsidR="00AF6D71" w:rsidRPr="00481D2D">
        <w:t>.</w:t>
      </w:r>
      <w:r w:rsidRPr="00481D2D">
        <w:t>g. "expires").</w:t>
      </w:r>
    </w:p>
    <w:p w:rsidR="00897956" w:rsidRPr="00481D2D" w:rsidRDefault="00897956">
      <w:r w:rsidRPr="00481D2D">
        <w:t>When the UE sends any request</w:t>
      </w:r>
      <w:r w:rsidR="00CF39BE" w:rsidRPr="00481D2D">
        <w:t xml:space="preserve">, the UE shall use </w:t>
      </w:r>
      <w:r w:rsidR="00915F7D" w:rsidRPr="00481D2D">
        <w:t xml:space="preserve">either </w:t>
      </w:r>
      <w:r w:rsidR="00466468" w:rsidRPr="00481D2D">
        <w:t>a given contact address</w:t>
      </w:r>
      <w:r w:rsidR="00915F7D" w:rsidRPr="00481D2D">
        <w:t xml:space="preserve"> </w:t>
      </w:r>
      <w:r w:rsidR="006B76FA" w:rsidRPr="00481D2D">
        <w:t xml:space="preserve">that has been previously registered </w:t>
      </w:r>
      <w:r w:rsidR="00915F7D" w:rsidRPr="00481D2D">
        <w:t xml:space="preserve">or </w:t>
      </w:r>
      <w:r w:rsidR="006B76FA" w:rsidRPr="00481D2D">
        <w:t xml:space="preserve">a </w:t>
      </w:r>
      <w:r w:rsidR="00915F7D" w:rsidRPr="00481D2D">
        <w:t>registration flow and the associated contact address</w:t>
      </w:r>
      <w:r w:rsidR="00CF39BE" w:rsidRPr="00481D2D">
        <w:t xml:space="preserve"> (if the multiple registration mechanism is used) and </w:t>
      </w:r>
      <w:r w:rsidRPr="00481D2D">
        <w:t>shall:</w:t>
      </w:r>
    </w:p>
    <w:p w:rsidR="008B2AD6" w:rsidRPr="00481D2D" w:rsidRDefault="00897956">
      <w:pPr>
        <w:pStyle w:val="B1"/>
      </w:pPr>
      <w:r w:rsidRPr="00481D2D">
        <w:t>-</w:t>
      </w:r>
      <w:r w:rsidRPr="00481D2D">
        <w:tab/>
      </w:r>
      <w:r w:rsidR="00625B94" w:rsidRPr="00481D2D">
        <w:t>if IMS AKA is in use as a security mechanism</w:t>
      </w:r>
      <w:r w:rsidR="008B2AD6" w:rsidRPr="00481D2D">
        <w:t>:</w:t>
      </w:r>
    </w:p>
    <w:p w:rsidR="008B2AD6" w:rsidRPr="00481D2D" w:rsidRDefault="008B2AD6" w:rsidP="008B2AD6">
      <w:pPr>
        <w:pStyle w:val="B2"/>
      </w:pPr>
      <w:r w:rsidRPr="00481D2D">
        <w:t>a)</w:t>
      </w:r>
      <w:r w:rsidRPr="00481D2D">
        <w:tab/>
        <w:t>if the UE has not obtained a GRUU, populate the Contact header field of the request with the protected server port and the respective contact address; and</w:t>
      </w:r>
    </w:p>
    <w:p w:rsidR="00625B94" w:rsidRPr="00481D2D" w:rsidRDefault="008B2AD6" w:rsidP="008B2AD6">
      <w:pPr>
        <w:pStyle w:val="B2"/>
      </w:pPr>
      <w:r w:rsidRPr="00481D2D">
        <w:t>b)</w:t>
      </w:r>
      <w:r w:rsidRPr="00481D2D">
        <w:tab/>
      </w:r>
      <w:r w:rsidR="00897956" w:rsidRPr="00481D2D">
        <w:t xml:space="preserve">include the protected server port </w:t>
      </w:r>
      <w:r w:rsidR="00466468" w:rsidRPr="00481D2D">
        <w:t xml:space="preserve">and the respective contact address </w:t>
      </w:r>
      <w:r w:rsidR="00897956" w:rsidRPr="00481D2D">
        <w:t xml:space="preserve">in the Via header </w:t>
      </w:r>
      <w:r w:rsidR="00EB3D0C" w:rsidRPr="00481D2D">
        <w:t xml:space="preserve">field </w:t>
      </w:r>
      <w:r w:rsidR="00897956" w:rsidRPr="00481D2D">
        <w:t>entry relating to the UE</w:t>
      </w:r>
      <w:r w:rsidR="00625B94" w:rsidRPr="00481D2D">
        <w:t>;</w:t>
      </w:r>
    </w:p>
    <w:p w:rsidR="00625B94" w:rsidRPr="00481D2D" w:rsidRDefault="00625B94" w:rsidP="00625B94">
      <w:pPr>
        <w:pStyle w:val="B1"/>
      </w:pPr>
      <w:r w:rsidRPr="00481D2D">
        <w:t>-</w:t>
      </w:r>
      <w:r w:rsidRPr="00481D2D">
        <w:tab/>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in use as a security mechanism:</w:t>
      </w:r>
    </w:p>
    <w:p w:rsidR="00625B94" w:rsidRPr="00481D2D" w:rsidRDefault="00625B94" w:rsidP="00625B94">
      <w:pPr>
        <w:pStyle w:val="B2"/>
      </w:pPr>
      <w:r w:rsidRPr="00481D2D">
        <w:t>a)</w:t>
      </w:r>
      <w:r w:rsidRPr="00481D2D">
        <w:tab/>
        <w:t xml:space="preserve">if the UE has not obtained a GRUU, populate the Contact header </w:t>
      </w:r>
      <w:r w:rsidR="00EB3D0C" w:rsidRPr="00481D2D">
        <w:t xml:space="preserve">field </w:t>
      </w:r>
      <w:r w:rsidRPr="00481D2D">
        <w:t xml:space="preserve">of the request with the port value of an unprotected port </w:t>
      </w:r>
      <w:r w:rsidR="00466468" w:rsidRPr="00481D2D">
        <w:t xml:space="preserve">and the contact address </w:t>
      </w:r>
      <w:r w:rsidRPr="00481D2D">
        <w:t>where the UE expects to receive subsequent mid-dialog requests;</w:t>
      </w:r>
    </w:p>
    <w:p w:rsidR="00625B94" w:rsidRPr="00481D2D" w:rsidRDefault="00625B94" w:rsidP="00625B94">
      <w:pPr>
        <w:pStyle w:val="B2"/>
      </w:pPr>
      <w:r w:rsidRPr="00481D2D">
        <w:t>b)</w:t>
      </w:r>
      <w:r w:rsidRPr="00481D2D">
        <w:tab/>
        <w:t xml:space="preserve">populate the Via header </w:t>
      </w:r>
      <w:r w:rsidR="00EB3D0C" w:rsidRPr="00481D2D">
        <w:t xml:space="preserve">field </w:t>
      </w:r>
      <w:r w:rsidRPr="00481D2D">
        <w:t xml:space="preserve">of the request with the port value of an unprotected port </w:t>
      </w:r>
      <w:r w:rsidR="00466468" w:rsidRPr="00481D2D">
        <w:t xml:space="preserve">and the respective contact address </w:t>
      </w:r>
      <w:r w:rsidRPr="00481D2D">
        <w:t xml:space="preserve">where the UE expects to receive responses to the request; </w:t>
      </w:r>
      <w:r w:rsidR="00A12E34" w:rsidRPr="00481D2D">
        <w:t>and</w:t>
      </w:r>
    </w:p>
    <w:p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cnonce", "qop", and "n</w:t>
      </w:r>
      <w:r w:rsidR="00D04C7E" w:rsidRPr="00481D2D">
        <w:t>c</w:t>
      </w:r>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rsidR="00474FF5" w:rsidRPr="00481D2D" w:rsidRDefault="00625B94" w:rsidP="00625B94">
      <w:pPr>
        <w:pStyle w:val="B1"/>
      </w:pPr>
      <w:r w:rsidRPr="00481D2D">
        <w:t>-</w:t>
      </w:r>
      <w:r w:rsidRPr="00481D2D">
        <w:tab/>
        <w:t xml:space="preserve">if SIP digest with </w:t>
      </w:r>
      <w:smartTag w:uri="urn:schemas-microsoft-com:office:smarttags" w:element="stockticker">
        <w:r w:rsidRPr="00481D2D">
          <w:t>TLS</w:t>
        </w:r>
      </w:smartTag>
      <w:r w:rsidRPr="00481D2D">
        <w:t xml:space="preserve"> is in use as a security mechanism</w:t>
      </w:r>
      <w:r w:rsidR="00474FF5" w:rsidRPr="00481D2D">
        <w:t>:</w:t>
      </w:r>
    </w:p>
    <w:p w:rsidR="00474FF5" w:rsidRPr="00481D2D" w:rsidRDefault="00474FF5" w:rsidP="00474FF5">
      <w:pPr>
        <w:pStyle w:val="B2"/>
      </w:pPr>
      <w:r w:rsidRPr="00481D2D">
        <w:t>a)</w:t>
      </w:r>
      <w:r w:rsidRPr="00481D2D">
        <w:tab/>
        <w:t xml:space="preserve">if the UE has not obtained a GRUU, populate the Contact header </w:t>
      </w:r>
      <w:r w:rsidR="00EB3D0C" w:rsidRPr="00481D2D">
        <w:t xml:space="preserve">field </w:t>
      </w:r>
      <w:r w:rsidRPr="00481D2D">
        <w:t>of the request with the protected server port;</w:t>
      </w:r>
    </w:p>
    <w:p w:rsidR="00897956" w:rsidRPr="00481D2D" w:rsidRDefault="00474FF5" w:rsidP="00474FF5">
      <w:pPr>
        <w:pStyle w:val="B2"/>
      </w:pPr>
      <w:r w:rsidRPr="00481D2D">
        <w:t>b)</w:t>
      </w:r>
      <w:r w:rsidRPr="00481D2D">
        <w:tab/>
      </w:r>
      <w:r w:rsidR="00625B94" w:rsidRPr="00481D2D">
        <w:t xml:space="preserve">include the protected server port in the Via header </w:t>
      </w:r>
      <w:r w:rsidR="00EB3D0C" w:rsidRPr="00481D2D">
        <w:t xml:space="preserve">field </w:t>
      </w:r>
      <w:r w:rsidR="00625B94" w:rsidRPr="00481D2D">
        <w:t>entry relating to the UE</w:t>
      </w:r>
      <w:r w:rsidR="00403848" w:rsidRPr="00481D2D">
        <w:t>;</w:t>
      </w:r>
      <w:r w:rsidR="00A12E34" w:rsidRPr="00481D2D">
        <w:t xml:space="preserve"> and</w:t>
      </w:r>
    </w:p>
    <w:p w:rsidR="00A12E34" w:rsidRPr="00481D2D" w:rsidRDefault="00A12E34" w:rsidP="00A12E34">
      <w:pPr>
        <w:pStyle w:val="B2"/>
      </w:pPr>
      <w:r w:rsidRPr="00481D2D">
        <w:t>c)</w:t>
      </w:r>
      <w:r w:rsidRPr="00481D2D">
        <w:tab/>
        <w:t xml:space="preserve">if a nonce value for proxy authentication is stored for the related registration or registration flow (if the multiple registration mechanism is used), insert a Proxy-Authorization header field containing a challenge response, constructed using the stored nonce value for proxy authentication for the same registration or registration flow (if the multiple registration mechanism is used), </w:t>
      </w:r>
      <w:r w:rsidR="00D04C7E" w:rsidRPr="00481D2D">
        <w:t xml:space="preserve">"algorithm", </w:t>
      </w:r>
      <w:r w:rsidRPr="00481D2D">
        <w:t>"cnonce", "qop", and "n</w:t>
      </w:r>
      <w:r w:rsidR="00D04C7E" w:rsidRPr="00481D2D">
        <w:t>c</w:t>
      </w:r>
      <w:r w:rsidRPr="00481D2D">
        <w:t xml:space="preserve">" header field parameters as specified in </w:t>
      </w:r>
      <w:r w:rsidR="00D04C7E" w:rsidRPr="00481D2D">
        <w:t>RFC 7616 [</w:t>
      </w:r>
      <w:r w:rsidR="005D3328" w:rsidRPr="00481D2D">
        <w:t>286</w:t>
      </w:r>
      <w:r w:rsidR="00D04C7E" w:rsidRPr="00481D2D">
        <w:t>] and RFC 8760 [</w:t>
      </w:r>
      <w:r w:rsidR="005D3328" w:rsidRPr="00481D2D">
        <w:t>287</w:t>
      </w:r>
      <w:r w:rsidR="00D04C7E" w:rsidRPr="00481D2D">
        <w:t>]</w:t>
      </w:r>
      <w:r w:rsidRPr="00481D2D">
        <w:t>;</w:t>
      </w:r>
    </w:p>
    <w:p w:rsidR="00403848" w:rsidRPr="00481D2D" w:rsidRDefault="00403848" w:rsidP="00403848">
      <w:pPr>
        <w:pStyle w:val="B1"/>
      </w:pPr>
      <w:r w:rsidRPr="00481D2D">
        <w:t>-</w:t>
      </w:r>
      <w:r w:rsidRPr="00481D2D">
        <w:tab/>
        <w:t xml:space="preserve">if NASS-IMS bundled authentication is in use as a security mechanism, and therefore </w:t>
      </w:r>
      <w:r w:rsidRPr="00481D2D">
        <w:rPr>
          <w:rFonts w:hint="eastAsia"/>
          <w:lang w:eastAsia="ja-JP"/>
        </w:rPr>
        <w:t xml:space="preserve">no port is provided for subsequent SIP messages by </w:t>
      </w:r>
      <w:r w:rsidR="006C63E9" w:rsidRPr="00481D2D">
        <w:rPr>
          <w:lang w:eastAsia="ja-JP"/>
        </w:rPr>
        <w:t xml:space="preserve">the </w:t>
      </w:r>
      <w:r w:rsidRPr="00481D2D">
        <w:rPr>
          <w:rFonts w:hint="eastAsia"/>
          <w:lang w:eastAsia="ja-JP"/>
        </w:rPr>
        <w:t>P-CSCF during registration, the UE shall send any request to the same port used for the initial registration as described in subclause</w:t>
      </w:r>
      <w:r w:rsidR="006C63E9" w:rsidRPr="00481D2D">
        <w:rPr>
          <w:lang w:eastAsia="ja-JP"/>
        </w:rPr>
        <w:t> </w:t>
      </w:r>
      <w:r w:rsidRPr="00481D2D">
        <w:rPr>
          <w:lang w:eastAsia="ja-JP"/>
        </w:rPr>
        <w:t>5.1.1.2</w:t>
      </w:r>
      <w:r w:rsidR="006C63E9" w:rsidRPr="00481D2D">
        <w:rPr>
          <w:lang w:eastAsia="ja-JP"/>
        </w:rPr>
        <w:t>;</w:t>
      </w:r>
    </w:p>
    <w:p w:rsidR="006C63E9" w:rsidRPr="00481D2D" w:rsidRDefault="006C63E9" w:rsidP="006C63E9">
      <w:pPr>
        <w:pStyle w:val="B1"/>
      </w:pPr>
      <w:r w:rsidRPr="00481D2D">
        <w:rPr>
          <w:lang w:eastAsia="ja-JP"/>
        </w:rPr>
        <w:t>-</w:t>
      </w:r>
      <w:r w:rsidRPr="00481D2D">
        <w:rPr>
          <w:lang w:eastAsia="ja-JP"/>
        </w:rPr>
        <w:tab/>
        <w:t xml:space="preserve">if GPRS-IMS-Bundled authentication is in use as a security mechanism, </w:t>
      </w:r>
      <w:r w:rsidRPr="00481D2D">
        <w:t xml:space="preserve">and therefore </w:t>
      </w:r>
      <w:r w:rsidRPr="00481D2D">
        <w:rPr>
          <w:rFonts w:hint="eastAsia"/>
          <w:lang w:eastAsia="ja-JP"/>
        </w:rPr>
        <w:t>no port is provided for subsequent SIP messages by</w:t>
      </w:r>
      <w:r w:rsidRPr="00481D2D">
        <w:rPr>
          <w:lang w:eastAsia="ja-JP"/>
        </w:rPr>
        <w:t xml:space="preserve"> the</w:t>
      </w:r>
      <w:r w:rsidRPr="00481D2D">
        <w:rPr>
          <w:rFonts w:hint="eastAsia"/>
          <w:lang w:eastAsia="ja-JP"/>
        </w:rPr>
        <w:t xml:space="preserve"> P-CSCF during registration, the UE shall send any request to the same port used for the initial registration as described in subclause</w:t>
      </w:r>
      <w:r w:rsidRPr="00481D2D">
        <w:rPr>
          <w:lang w:eastAsia="ja-JP"/>
        </w:rPr>
        <w:t> 5.1.1.2.</w:t>
      </w:r>
    </w:p>
    <w:p w:rsidR="00625B94" w:rsidRPr="00481D2D" w:rsidRDefault="00625B94" w:rsidP="00625B94">
      <w:r w:rsidRPr="00481D2D">
        <w:t xml:space="preserve">If SIP digest </w:t>
      </w:r>
      <w:r w:rsidR="00474FF5" w:rsidRPr="00481D2D">
        <w:t xml:space="preserve">without </w:t>
      </w:r>
      <w:smartTag w:uri="urn:schemas-microsoft-com:office:smarttags" w:element="stockticker">
        <w:r w:rsidR="00474FF5" w:rsidRPr="00481D2D">
          <w:t>TLS</w:t>
        </w:r>
      </w:smartTag>
      <w:r w:rsidR="00474FF5" w:rsidRPr="00481D2D">
        <w:t xml:space="preserve"> </w:t>
      </w:r>
      <w:r w:rsidRPr="00481D2D">
        <w:t>is used, the UE shall not include RFC 3329 [48] header</w:t>
      </w:r>
      <w:r w:rsidR="00EB3D0C" w:rsidRPr="00481D2D">
        <w:t xml:space="preserve"> field </w:t>
      </w:r>
      <w:r w:rsidRPr="00481D2D">
        <w:t>s in any SIP messages.</w:t>
      </w:r>
    </w:p>
    <w:p w:rsidR="00625B94" w:rsidRPr="00481D2D" w:rsidRDefault="00625B94" w:rsidP="00625B94">
      <w:r w:rsidRPr="00481D2D">
        <w:t>When SIP digest is in use, upon receiving a 407 (Proxy Authentication Required) response to an initial request, the originating UE shall:</w:t>
      </w:r>
    </w:p>
    <w:p w:rsidR="000B46B6" w:rsidRPr="00481D2D" w:rsidRDefault="00625B94" w:rsidP="00625B94">
      <w:pPr>
        <w:pStyle w:val="B1"/>
      </w:pPr>
      <w:r w:rsidRPr="00481D2D">
        <w:t>-</w:t>
      </w:r>
      <w:r w:rsidRPr="00481D2D">
        <w:tab/>
        <w:t xml:space="preserve">extract the digest-challenge parameters as indicat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from the Proxy-Authenticate header field;</w:t>
      </w:r>
    </w:p>
    <w:p w:rsidR="00A12E34" w:rsidRPr="00481D2D" w:rsidDel="00EF4FEB" w:rsidRDefault="00A12E34" w:rsidP="00A12E34">
      <w:pPr>
        <w:pStyle w:val="B1"/>
      </w:pPr>
      <w:r w:rsidRPr="00481D2D">
        <w:t>-</w:t>
      </w:r>
      <w:r w:rsidRPr="00481D2D">
        <w:tab/>
        <w:t>if the contained nonce value is associated to the realm used for the related REGISTER request authentication, store the contained nonce as a nonce value for proxy authentication associated to the same registration or registration flow (if the multiple registration mechanism is used) and shall delete any other previously stored nonce value for proxy authentication for this registration or registration flow;</w:t>
      </w:r>
    </w:p>
    <w:p w:rsidR="00625B94" w:rsidRPr="00481D2D" w:rsidRDefault="00625B94" w:rsidP="00625B94">
      <w:pPr>
        <w:pStyle w:val="B1"/>
      </w:pPr>
      <w:r w:rsidRPr="00481D2D">
        <w:t>-</w:t>
      </w:r>
      <w:r w:rsidRPr="00481D2D">
        <w:tab/>
        <w:t xml:space="preserve">calculate the response as described in </w:t>
      </w:r>
      <w:r w:rsidR="00D04C7E" w:rsidRPr="00481D2D">
        <w:t>RFC 7616 [</w:t>
      </w:r>
      <w:r w:rsidR="005D3328" w:rsidRPr="00481D2D">
        <w:t>286</w:t>
      </w:r>
      <w:r w:rsidR="00D04C7E" w:rsidRPr="00481D2D">
        <w:t>] and RFC 8760 [</w:t>
      </w:r>
      <w:r w:rsidR="005D3328" w:rsidRPr="00481D2D">
        <w:t>287</w:t>
      </w:r>
      <w:r w:rsidR="00D04C7E" w:rsidRPr="00481D2D">
        <w:t>]</w:t>
      </w:r>
      <w:r w:rsidR="00A12E34" w:rsidRPr="00481D2D">
        <w:t xml:space="preserve"> using the stored nonce value for proxy authentication associated to the same registration or registration flow (if the multiple registration mechanism is used)</w:t>
      </w:r>
      <w:r w:rsidRPr="00481D2D">
        <w:t>; and</w:t>
      </w:r>
    </w:p>
    <w:p w:rsidR="00625B94" w:rsidRPr="00481D2D" w:rsidRDefault="00625B94" w:rsidP="00625B94">
      <w:pPr>
        <w:pStyle w:val="B1"/>
      </w:pPr>
      <w:r w:rsidRPr="00481D2D">
        <w:t>-</w:t>
      </w:r>
      <w:r w:rsidRPr="00481D2D">
        <w:tab/>
        <w:t xml:space="preserve">send a new request containing a Proxy-Authorization header </w:t>
      </w:r>
      <w:r w:rsidR="0071512F" w:rsidRPr="00481D2D">
        <w:t xml:space="preserve">field </w:t>
      </w:r>
      <w:r w:rsidRPr="00481D2D">
        <w:t>in which the header field</w:t>
      </w:r>
      <w:r w:rsidR="0071512F" w:rsidRPr="00481D2D">
        <w:t xml:space="preserve"> parameter</w:t>
      </w:r>
      <w:r w:rsidRPr="00481D2D">
        <w:t xml:space="preserve">s are populated 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xml:space="preserve"> using the calculated response.</w:t>
      </w:r>
    </w:p>
    <w:p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sponse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rsidR="00334329" w:rsidRPr="00481D2D" w:rsidRDefault="00334329" w:rsidP="00334329">
      <w:r w:rsidRPr="00481D2D">
        <w:t xml:space="preserve">For a UE performing the functions of an external attached network operating in static mode, authentication can take place without a registration based on </w:t>
      </w:r>
      <w:smartTag w:uri="urn:schemas-microsoft-com:office:smarttags" w:element="stockticker">
        <w:r w:rsidRPr="00481D2D">
          <w:t>TLS</w:t>
        </w:r>
      </w:smartTag>
      <w:r w:rsidRPr="00481D2D">
        <w:t xml:space="preserve"> client certificate. Before any originating or terminating procedures can take place between the UE performing the functions of an external attached operating in static mode and the P-CSCF or between the UE performing the functions of an external attached network operating in static mode and the IBCF of the IMS network, for security and authentication between the UE performing the functions of an external attached network operating in static mode and the IMS network, the UE performing the functions of an external attached network operating in static mode shall use the </w:t>
      </w:r>
      <w:smartTag w:uri="urn:schemas-microsoft-com:office:smarttags" w:element="stockticker">
        <w:r w:rsidRPr="00481D2D">
          <w:t>TLS</w:t>
        </w:r>
      </w:smartTag>
      <w:r w:rsidRPr="00481D2D">
        <w:t xml:space="preserve"> procedures according to </w:t>
      </w:r>
      <w:r w:rsidR="00884010" w:rsidRPr="00481D2D">
        <w:t>3GPP </w:t>
      </w:r>
      <w:r w:rsidRPr="00481D2D">
        <w:t>TS 33.310 [19D] using certificates.</w:t>
      </w:r>
    </w:p>
    <w:p w:rsidR="00897956" w:rsidRPr="00481D2D" w:rsidRDefault="00897956">
      <w:r w:rsidRPr="00481D2D">
        <w:t xml:space="preserve">In accordance with RFC 3325 [34] the UE may insert a P-Preferred-Identity header </w:t>
      </w:r>
      <w:r w:rsidR="0071512F" w:rsidRPr="00481D2D">
        <w:t xml:space="preserve">field </w:t>
      </w:r>
      <w:r w:rsidRPr="00481D2D">
        <w:t>in any initial request for a dialog or request for a standalone transaction as a hint for creation of an asserted identity (contained in the P-Asserted-Identity header</w:t>
      </w:r>
      <w:r w:rsidR="0071512F" w:rsidRPr="00481D2D">
        <w:t xml:space="preserve"> field</w:t>
      </w:r>
      <w:r w:rsidRPr="00481D2D">
        <w:t>) within the IM CN subsystem.</w:t>
      </w:r>
    </w:p>
    <w:p w:rsidR="000B46B6" w:rsidRPr="00481D2D" w:rsidRDefault="00897956">
      <w:pPr>
        <w:pStyle w:val="NO"/>
      </w:pPr>
      <w:r w:rsidRPr="00481D2D">
        <w:t>NOTE 1:</w:t>
      </w:r>
      <w:r w:rsidRPr="00481D2D">
        <w:tab/>
        <w:t xml:space="preserve">Since the S-CSCF uses the P-Asserted-Identity header </w:t>
      </w:r>
      <w:r w:rsidR="0071512F" w:rsidRPr="00481D2D">
        <w:t xml:space="preserve">field </w:t>
      </w:r>
      <w:r w:rsidRPr="00481D2D">
        <w:t xml:space="preserve">when checking whether the UE originating request matches the initial filter criteria, the P-Preferred-Identity header </w:t>
      </w:r>
      <w:r w:rsidR="0071512F" w:rsidRPr="00481D2D">
        <w:t xml:space="preserve">field </w:t>
      </w:r>
      <w:r w:rsidRPr="00481D2D">
        <w:t>inserted by the UE determines which services and applications are invoked.</w:t>
      </w:r>
    </w:p>
    <w:p w:rsidR="00897956" w:rsidRPr="00481D2D" w:rsidRDefault="00466468">
      <w:r w:rsidRPr="00481D2D">
        <w:t xml:space="preserve">When sending any initial request for a dialog or request for a standalone transaction using </w:t>
      </w:r>
      <w:r w:rsidR="00915F7D" w:rsidRPr="00481D2D">
        <w:t xml:space="preserve">either </w:t>
      </w:r>
      <w:r w:rsidRPr="00481D2D">
        <w:t>a given contact address</w:t>
      </w:r>
      <w:r w:rsidR="00915F7D" w:rsidRPr="00481D2D">
        <w:t xml:space="preserve"> </w:t>
      </w:r>
      <w:r w:rsidR="00607615" w:rsidRPr="00481D2D">
        <w:t xml:space="preserve">that has been previously registered </w:t>
      </w:r>
      <w:r w:rsidR="00915F7D" w:rsidRPr="00481D2D">
        <w:t xml:space="preserve">or </w:t>
      </w:r>
      <w:r w:rsidR="00607615" w:rsidRPr="00481D2D">
        <w:t xml:space="preserve">a </w:t>
      </w:r>
      <w:r w:rsidR="00915F7D" w:rsidRPr="00481D2D">
        <w:t>registration flow and the associated contact address</w:t>
      </w:r>
      <w:r w:rsidR="00607615" w:rsidRPr="00481D2D">
        <w:t xml:space="preserve"> (if the multiple registration mechanism is used)</w:t>
      </w:r>
      <w:r w:rsidRPr="00481D2D">
        <w:t>, t</w:t>
      </w:r>
      <w:r w:rsidR="00897956" w:rsidRPr="00481D2D">
        <w:t>he UE may include any of the following in the P-Preferred-Identity header</w:t>
      </w:r>
      <w:r w:rsidR="0071512F" w:rsidRPr="00481D2D">
        <w:t xml:space="preserve"> field</w:t>
      </w:r>
      <w:r w:rsidR="00897956" w:rsidRPr="00481D2D">
        <w:t>:</w:t>
      </w:r>
    </w:p>
    <w:p w:rsidR="00897956" w:rsidRPr="00481D2D" w:rsidRDefault="00897956">
      <w:pPr>
        <w:pStyle w:val="B1"/>
      </w:pPr>
      <w:r w:rsidRPr="00481D2D">
        <w:t>-</w:t>
      </w:r>
      <w:r w:rsidRPr="00481D2D">
        <w:tab/>
        <w:t>a public user identity which has been registered by the user</w:t>
      </w:r>
      <w:r w:rsidR="00466468" w:rsidRPr="00481D2D">
        <w:t xml:space="preserve"> with the respective contact address</w:t>
      </w:r>
      <w:r w:rsidRPr="00481D2D">
        <w:t>;</w:t>
      </w:r>
    </w:p>
    <w:p w:rsidR="00897956" w:rsidRPr="00481D2D" w:rsidRDefault="00897956">
      <w:pPr>
        <w:pStyle w:val="B1"/>
      </w:pPr>
      <w:r w:rsidRPr="00481D2D">
        <w:t>-</w:t>
      </w:r>
      <w:r w:rsidRPr="00481D2D">
        <w:tab/>
      </w:r>
      <w:r w:rsidR="00466468" w:rsidRPr="00481D2D">
        <w:t xml:space="preserve">an implicitly registered </w:t>
      </w:r>
      <w:r w:rsidRPr="00481D2D">
        <w:t xml:space="preserve">public user identity returned in a registration-state event package of a NOTIFY request </w:t>
      </w:r>
      <w:r w:rsidR="00466468" w:rsidRPr="00481D2D">
        <w:t xml:space="preserve">whose &lt;uri&gt; sub-element inside the &lt;contact&gt; sub-element of the &lt;registration&gt; element is the same as the contact address being used for this request and </w:t>
      </w:r>
      <w:r w:rsidRPr="00481D2D">
        <w:t xml:space="preserve">was not subsequently deregistered or </w:t>
      </w:r>
      <w:r w:rsidR="00CD3438" w:rsidRPr="00481D2D">
        <w:t xml:space="preserve">that </w:t>
      </w:r>
      <w:r w:rsidRPr="00481D2D">
        <w:t xml:space="preserve">has </w:t>
      </w:r>
      <w:r w:rsidR="00CD3438" w:rsidRPr="00481D2D">
        <w:t xml:space="preserve">not </w:t>
      </w:r>
      <w:r w:rsidRPr="00481D2D">
        <w:t>expired; or</w:t>
      </w:r>
    </w:p>
    <w:p w:rsidR="00897956" w:rsidRPr="00481D2D" w:rsidRDefault="00897956">
      <w:pPr>
        <w:pStyle w:val="B1"/>
      </w:pPr>
      <w:r w:rsidRPr="00481D2D">
        <w:t>-</w:t>
      </w:r>
      <w:r w:rsidRPr="00481D2D">
        <w:tab/>
        <w:t>any other public user identity which the user has assumed by mechanisms outside the scope of this specification to have a current registration.</w:t>
      </w:r>
    </w:p>
    <w:p w:rsidR="00897956" w:rsidRPr="00481D2D" w:rsidRDefault="00897956">
      <w:pPr>
        <w:pStyle w:val="NO"/>
      </w:pPr>
      <w:r w:rsidRPr="00481D2D">
        <w:t>NOTE 2:</w:t>
      </w:r>
      <w:r w:rsidRPr="00481D2D">
        <w:tab/>
        <w:t>The temporary public user identity specified in subclause 5.1.1.1 is not a public user identity suitable for use in the P-Preferred-Identity header</w:t>
      </w:r>
      <w:r w:rsidR="0071512F" w:rsidRPr="00481D2D">
        <w:t xml:space="preserve"> field</w:t>
      </w:r>
      <w:r w:rsidRPr="00481D2D">
        <w:t>.</w:t>
      </w:r>
    </w:p>
    <w:p w:rsidR="00897956" w:rsidRPr="00481D2D" w:rsidRDefault="00897956">
      <w:pPr>
        <w:pStyle w:val="NO"/>
      </w:pPr>
      <w:r w:rsidRPr="00481D2D">
        <w:t>NOTE 3:</w:t>
      </w:r>
      <w:r w:rsidRPr="00481D2D">
        <w:tab/>
        <w:t>Procedures in the network require international public telecommunication numbers when telephone numbers are used in P-Preferred-Identity header</w:t>
      </w:r>
      <w:r w:rsidR="0071512F" w:rsidRPr="00481D2D">
        <w:t xml:space="preserve"> field</w:t>
      </w:r>
      <w:r w:rsidRPr="00481D2D">
        <w:t>.</w:t>
      </w:r>
    </w:p>
    <w:p w:rsidR="00897956" w:rsidRPr="00481D2D" w:rsidRDefault="00897956">
      <w:pPr>
        <w:pStyle w:val="NO"/>
      </w:pPr>
      <w:r w:rsidRPr="00481D2D">
        <w:t>NOTE 4:</w:t>
      </w:r>
      <w:r w:rsidRPr="00481D2D">
        <w:tab/>
        <w:t>A number of header</w:t>
      </w:r>
      <w:r w:rsidR="0071512F" w:rsidRPr="00481D2D">
        <w:t xml:space="preserve"> field</w:t>
      </w:r>
      <w:r w:rsidRPr="00481D2D">
        <w:t>s can reveal information about the identity of the user. Where privacy is required, implementers should also give consideration to other header</w:t>
      </w:r>
      <w:r w:rsidR="0071512F" w:rsidRPr="00481D2D">
        <w:t xml:space="preserve"> field</w:t>
      </w:r>
      <w:r w:rsidRPr="00481D2D">
        <w:t>s that can reveal identity information. RFC 3323 [33] subclause 4.1 gives considerations relating to a number of header</w:t>
      </w:r>
      <w:r w:rsidR="0071512F" w:rsidRPr="00481D2D">
        <w:t xml:space="preserve"> field</w:t>
      </w:r>
      <w:r w:rsidRPr="00481D2D">
        <w:t>s.</w:t>
      </w:r>
    </w:p>
    <w:p w:rsidR="00897956" w:rsidRPr="00481D2D" w:rsidRDefault="00897956" w:rsidP="00042549">
      <w:r w:rsidRPr="00481D2D">
        <w:t xml:space="preserve">Where privacy is required, in any initial request for a dialog or request for a standalone transaction, the UE shall set </w:t>
      </w:r>
      <w:r w:rsidR="00042549" w:rsidRPr="00481D2D">
        <w:rPr>
          <w:rFonts w:hint="eastAsia"/>
          <w:lang w:eastAsia="ja-JP"/>
        </w:rPr>
        <w:t>a</w:t>
      </w:r>
      <w:r w:rsidR="00042549" w:rsidRPr="00481D2D">
        <w:t xml:space="preserve"> </w:t>
      </w:r>
      <w:r w:rsidR="00042549" w:rsidRPr="00481D2D">
        <w:rPr>
          <w:rFonts w:hint="eastAsia"/>
          <w:lang w:eastAsia="ja-JP"/>
        </w:rPr>
        <w:t xml:space="preserve">display-name of the </w:t>
      </w:r>
      <w:r w:rsidRPr="00481D2D">
        <w:t xml:space="preserve">From header </w:t>
      </w:r>
      <w:r w:rsidR="0071512F"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 xml:space="preserve">an addr-spec of the From header field to </w:t>
      </w:r>
      <w:r w:rsidR="00042549" w:rsidRPr="00481D2D">
        <w:t xml:space="preserve">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rsidR="00897956" w:rsidRPr="00481D2D" w:rsidRDefault="00897956">
      <w:pPr>
        <w:pStyle w:val="NO"/>
      </w:pPr>
      <w:r w:rsidRPr="00481D2D">
        <w:t>NOTE 5:</w:t>
      </w:r>
      <w:r w:rsidR="006E59FF" w:rsidRPr="00481D2D">
        <w:tab/>
      </w:r>
      <w:r w:rsidRPr="00481D2D">
        <w:t xml:space="preserve">The contents of the From header </w:t>
      </w:r>
      <w:r w:rsidR="0071512F" w:rsidRPr="00481D2D">
        <w:t xml:space="preserve">field are not necessarily </w:t>
      </w:r>
      <w:r w:rsidRPr="00481D2D">
        <w:t xml:space="preserve">modified by the network based on any privacy specified by the user either within the UE indication of privacy or by network subscription or network policy. Therefore the user should include the value "Anonymous" whenever privacy is explicitly required. As the user </w:t>
      </w:r>
      <w:r w:rsidR="00544BCE" w:rsidRPr="00481D2D">
        <w:t xml:space="preserve">can </w:t>
      </w:r>
      <w:r w:rsidRPr="00481D2D">
        <w:t xml:space="preserve">well have privacy requirements, terminal manufacturers should not automatically derive and include values in this header </w:t>
      </w:r>
      <w:r w:rsidR="0071512F" w:rsidRPr="00481D2D">
        <w:t xml:space="preserve">field </w:t>
      </w:r>
      <w:r w:rsidRPr="00481D2D">
        <w:t xml:space="preserve">from the public user identity or other values stored in or derived from the UICC. Where the user has not expressed a preference in the configuration of the terminal implementation, the implementation should assume that privacy is required. Users that require to identify themselves, and are making calls to SIP destinations beyond the IM CN subsystem, where the destination does not implement RFC 3325 [34], will need to include a value in the From header </w:t>
      </w:r>
      <w:r w:rsidR="0071512F" w:rsidRPr="00481D2D">
        <w:t xml:space="preserve">field </w:t>
      </w:r>
      <w:r w:rsidRPr="00481D2D">
        <w:t>other than Anonymous.</w:t>
      </w:r>
    </w:p>
    <w:p w:rsidR="00701F6C" w:rsidRPr="00481D2D" w:rsidRDefault="001B17CD" w:rsidP="001B17CD">
      <w:r w:rsidRPr="00481D2D">
        <w:t>The</w:t>
      </w:r>
      <w:r w:rsidR="00701F6C" w:rsidRPr="00481D2D">
        <w:t xml:space="preserve"> UE shall</w:t>
      </w:r>
      <w:r w:rsidRPr="00481D2D">
        <w:t xml:space="preserve"> </w:t>
      </w:r>
      <w:r w:rsidR="00701F6C" w:rsidRPr="00481D2D">
        <w:t>determine the public user identity to be used for this request as follows:</w:t>
      </w:r>
    </w:p>
    <w:p w:rsidR="00701F6C" w:rsidRPr="00481D2D" w:rsidRDefault="001B17CD" w:rsidP="001B17CD">
      <w:pPr>
        <w:pStyle w:val="B1"/>
      </w:pPr>
      <w:r w:rsidRPr="00481D2D">
        <w:t>1</w:t>
      </w:r>
      <w:r w:rsidR="00701F6C" w:rsidRPr="00481D2D">
        <w:t>)</w:t>
      </w:r>
      <w:r w:rsidR="00701F6C" w:rsidRPr="00481D2D">
        <w:tab/>
        <w:t>if a P-Preferred-Identity was included, then use that as the public user identity for this request; or</w:t>
      </w:r>
    </w:p>
    <w:p w:rsidR="00701F6C" w:rsidRPr="00481D2D" w:rsidRDefault="001B17CD" w:rsidP="001B17CD">
      <w:pPr>
        <w:pStyle w:val="B1"/>
      </w:pPr>
      <w:r w:rsidRPr="00481D2D">
        <w:t>2</w:t>
      </w:r>
      <w:r w:rsidR="00701F6C" w:rsidRPr="00481D2D">
        <w:t>)</w:t>
      </w:r>
      <w:r w:rsidR="00701F6C" w:rsidRPr="00481D2D">
        <w:tab/>
        <w:t xml:space="preserve">if no P-Preferred-Identity was included, then use the default public user identity for the security association </w:t>
      </w:r>
      <w:r w:rsidR="00625B94" w:rsidRPr="00481D2D">
        <w:t xml:space="preserve">or </w:t>
      </w:r>
      <w:smartTag w:uri="urn:schemas-microsoft-com:office:smarttags" w:element="stockticker">
        <w:r w:rsidR="00625B94" w:rsidRPr="00481D2D">
          <w:t>TLS</w:t>
        </w:r>
      </w:smartTag>
      <w:r w:rsidR="00625B94" w:rsidRPr="00481D2D">
        <w:t xml:space="preserve"> session </w:t>
      </w:r>
      <w:r w:rsidR="00466468" w:rsidRPr="00481D2D">
        <w:t xml:space="preserve">and the associated contact address </w:t>
      </w:r>
      <w:r w:rsidR="00701F6C" w:rsidRPr="00481D2D">
        <w:t>as the public user identity for this request;</w:t>
      </w:r>
    </w:p>
    <w:p w:rsidR="00AC0EAC" w:rsidRPr="00481D2D" w:rsidRDefault="00AC0EAC" w:rsidP="00AC0EAC">
      <w:r w:rsidRPr="00481D2D">
        <w:t>The UE shall not include its "+sip.instance" header field parameter in the Contact header field in its non-register requests and responses</w:t>
      </w:r>
      <w:r w:rsidR="00BE7012" w:rsidRPr="00481D2D">
        <w:t xml:space="preserve"> except when the request or response is guaranteed to be sent to a trusted intermediary that will remove the "+sip.instance" header field parameter prior to forwarding the request or response to the destination</w:t>
      </w:r>
      <w:r w:rsidRPr="00481D2D">
        <w:t>.</w:t>
      </w:r>
    </w:p>
    <w:p w:rsidR="00BE7012" w:rsidRPr="00481D2D" w:rsidRDefault="00BE7012" w:rsidP="00BE7012">
      <w:pPr>
        <w:pStyle w:val="NO"/>
      </w:pPr>
      <w:r w:rsidRPr="00481D2D">
        <w:t>NOTE 6:</w:t>
      </w:r>
      <w:r w:rsidRPr="00481D2D">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w:t>
      </w:r>
      <w:r w:rsidR="00AF6D71" w:rsidRPr="00481D2D">
        <w:t>.</w:t>
      </w:r>
      <w:r w:rsidRPr="00481D2D">
        <w:t xml:space="preserve"> first contacted via a registration or configuration procedure).</w:t>
      </w:r>
      <w:r w:rsidR="00C3343E" w:rsidRPr="00481D2D">
        <w:t xml:space="preserve"> Including the "+sip.instance" header field parameter containing an IMEI URN does not violate </w:t>
      </w:r>
      <w:r w:rsidR="00ED6254" w:rsidRPr="00481D2D">
        <w:t>RFC 7254</w:t>
      </w:r>
      <w:r w:rsidR="00C3343E" w:rsidRPr="00481D2D">
        <w:t> [153] even when the UE requests privacy using RFC 3323 [33].</w:t>
      </w:r>
    </w:p>
    <w:p w:rsidR="001B17CD" w:rsidRPr="00481D2D" w:rsidRDefault="001B17CD" w:rsidP="001B17CD">
      <w:r w:rsidRPr="00481D2D">
        <w:t xml:space="preserve">If this is a request for a new dialog, the Contact header </w:t>
      </w:r>
      <w:r w:rsidR="0071512F" w:rsidRPr="00481D2D">
        <w:t xml:space="preserve">field </w:t>
      </w:r>
      <w:r w:rsidR="00575255" w:rsidRPr="00481D2D">
        <w:t xml:space="preserve">is populated </w:t>
      </w:r>
      <w:r w:rsidRPr="00481D2D">
        <w:t>as follows:</w:t>
      </w:r>
    </w:p>
    <w:p w:rsidR="007A33FE" w:rsidRPr="00481D2D" w:rsidRDefault="001B17CD" w:rsidP="005E2A6F">
      <w:pPr>
        <w:pStyle w:val="B1"/>
      </w:pPr>
      <w:r w:rsidRPr="00481D2D">
        <w:t>1</w:t>
      </w:r>
      <w:r w:rsidR="00701F6C" w:rsidRPr="00481D2D">
        <w:t>)</w:t>
      </w:r>
      <w:r w:rsidR="00701F6C" w:rsidRPr="00481D2D">
        <w:tab/>
      </w:r>
      <w:r w:rsidR="007A33FE" w:rsidRPr="00481D2D">
        <w:t>a contact header value which is one of:</w:t>
      </w:r>
    </w:p>
    <w:p w:rsidR="00D12212" w:rsidRPr="00481D2D" w:rsidRDefault="007A33FE" w:rsidP="007A33FE">
      <w:pPr>
        <w:pStyle w:val="B2"/>
      </w:pPr>
      <w:r w:rsidRPr="00481D2D">
        <w:t>-</w:t>
      </w:r>
      <w:r w:rsidRPr="00481D2D">
        <w:tab/>
      </w:r>
      <w:r w:rsidR="00701F6C" w:rsidRPr="00481D2D">
        <w:t xml:space="preserve">if a </w:t>
      </w:r>
      <w:r w:rsidR="001B17CD" w:rsidRPr="00481D2D">
        <w:t xml:space="preserve">public </w:t>
      </w:r>
      <w:r w:rsidR="00701F6C" w:rsidRPr="00481D2D">
        <w:t xml:space="preserve">GRUU value </w:t>
      </w:r>
      <w:r w:rsidR="001B17CD" w:rsidRPr="00481D2D">
        <w:t>(</w:t>
      </w:r>
      <w:r w:rsidR="002B145C" w:rsidRPr="00481D2D">
        <w:t>"</w:t>
      </w:r>
      <w:r w:rsidR="001B17CD" w:rsidRPr="00481D2D">
        <w:t>pub-gruu</w:t>
      </w:r>
      <w:r w:rsidR="002B145C" w:rsidRPr="00481D2D">
        <w:t>" header field parameter</w:t>
      </w:r>
      <w:r w:rsidR="001B17CD" w:rsidRPr="00481D2D">
        <w:t xml:space="preserve">) </w:t>
      </w:r>
      <w:r w:rsidR="00701F6C" w:rsidRPr="00481D2D">
        <w:t>has been saved associated with the public user identity to be used for this request</w:t>
      </w:r>
      <w:r w:rsidR="001B17CD" w:rsidRPr="00481D2D">
        <w:t xml:space="preserve">, and the UE does not indicate privacy of the P-Asserted-Identity, </w:t>
      </w:r>
      <w:r w:rsidR="00701F6C" w:rsidRPr="00481D2D">
        <w:t xml:space="preserve">then </w:t>
      </w:r>
      <w:r w:rsidR="00575255" w:rsidRPr="00481D2D">
        <w:t xml:space="preserve">the UE should </w:t>
      </w:r>
      <w:r w:rsidR="00D12212" w:rsidRPr="00481D2D">
        <w:t xml:space="preserve">insert the </w:t>
      </w:r>
      <w:r w:rsidR="001B17CD" w:rsidRPr="00481D2D">
        <w:t xml:space="preserve">public </w:t>
      </w:r>
      <w:r w:rsidR="00D12212" w:rsidRPr="00481D2D">
        <w:t xml:space="preserve">GRUU </w:t>
      </w:r>
      <w:r w:rsidR="001B17CD" w:rsidRPr="00481D2D">
        <w:t>(</w:t>
      </w:r>
      <w:r w:rsidR="002B145C" w:rsidRPr="00481D2D">
        <w:t>"</w:t>
      </w:r>
      <w:r w:rsidR="001B17CD" w:rsidRPr="00481D2D">
        <w:t>pub-gruu</w:t>
      </w:r>
      <w:r w:rsidR="002B145C" w:rsidRPr="00481D2D">
        <w:t>" header field parameter</w:t>
      </w:r>
      <w:r w:rsidR="001B17CD" w:rsidRPr="00481D2D">
        <w:t xml:space="preserve">) value as specified in </w:t>
      </w:r>
      <w:r w:rsidR="001D29C9" w:rsidRPr="00481D2D">
        <w:t>RFC 5627</w:t>
      </w:r>
      <w:r w:rsidR="001B17CD" w:rsidRPr="00481D2D">
        <w:t> [93]</w:t>
      </w:r>
      <w:r w:rsidR="00D12212" w:rsidRPr="00481D2D">
        <w:t>;</w:t>
      </w:r>
      <w:r w:rsidRPr="00481D2D">
        <w:t xml:space="preserve"> or</w:t>
      </w:r>
    </w:p>
    <w:p w:rsidR="00F81EF4" w:rsidRPr="00481D2D" w:rsidRDefault="007A33FE" w:rsidP="007A33FE">
      <w:pPr>
        <w:pStyle w:val="B2"/>
      </w:pPr>
      <w:r w:rsidRPr="00481D2D">
        <w:t>-</w:t>
      </w:r>
      <w:r w:rsidR="001B17CD" w:rsidRPr="00481D2D">
        <w:tab/>
        <w:t>if a temporary GRUU value (</w:t>
      </w:r>
      <w:r w:rsidR="002B145C" w:rsidRPr="00481D2D">
        <w:t>"</w:t>
      </w:r>
      <w:r w:rsidR="001B17CD" w:rsidRPr="00481D2D">
        <w:t>temp-gruu</w:t>
      </w:r>
      <w:r w:rsidR="002B145C" w:rsidRPr="00481D2D">
        <w:t>" header field parameter</w:t>
      </w:r>
      <w:r w:rsidR="001B17CD" w:rsidRPr="00481D2D">
        <w:t xml:space="preserve">) has been saved associated with the public user identity to be used for this request, and the UE does indicate privacy of the P-Asserted-Identity, then </w:t>
      </w:r>
      <w:r w:rsidR="00575255" w:rsidRPr="00481D2D">
        <w:t xml:space="preserve">the UE should </w:t>
      </w:r>
      <w:r w:rsidR="001B17CD" w:rsidRPr="00481D2D">
        <w:t>insert the temporary GRUU (</w:t>
      </w:r>
      <w:r w:rsidR="002B145C" w:rsidRPr="00481D2D">
        <w:t>"</w:t>
      </w:r>
      <w:r w:rsidR="001B17CD" w:rsidRPr="00481D2D">
        <w:t>temp-gruu</w:t>
      </w:r>
      <w:r w:rsidR="002B145C" w:rsidRPr="00481D2D">
        <w:t>" header field parameter</w:t>
      </w:r>
      <w:r w:rsidR="001B17CD" w:rsidRPr="00481D2D">
        <w:t xml:space="preserve">) value as specified in </w:t>
      </w:r>
      <w:r w:rsidR="001D29C9" w:rsidRPr="00481D2D">
        <w:t>RFC 5627</w:t>
      </w:r>
      <w:r w:rsidR="001B17CD" w:rsidRPr="00481D2D">
        <w:t> [93]</w:t>
      </w:r>
      <w:r w:rsidR="00F81EF4" w:rsidRPr="00481D2D">
        <w:t>;</w:t>
      </w:r>
    </w:p>
    <w:p w:rsidR="007A33FE" w:rsidRPr="00481D2D" w:rsidRDefault="007A33FE" w:rsidP="007A33FE">
      <w:pPr>
        <w:pStyle w:val="B2"/>
      </w:pPr>
      <w:r w:rsidRPr="00481D2D">
        <w:t>-</w:t>
      </w:r>
      <w:r w:rsidRPr="00481D2D">
        <w:tab/>
        <w:t xml:space="preserve">otherwise, a SIP </w:t>
      </w:r>
      <w:smartTag w:uri="urn:schemas-microsoft-com:office:smarttags" w:element="stockticker">
        <w:r w:rsidRPr="00481D2D">
          <w:t>URI</w:t>
        </w:r>
      </w:smartTag>
      <w:r w:rsidRPr="00481D2D">
        <w:t xml:space="preserve"> containing the contact address of the UE</w:t>
      </w:r>
      <w:r w:rsidR="00972608" w:rsidRPr="00481D2D">
        <w:t xml:space="preserve"> that has been previously registered without any contact parameters dedicated to registration procedure</w:t>
      </w:r>
      <w:r w:rsidRPr="00481D2D">
        <w:t>;</w:t>
      </w:r>
    </w:p>
    <w:p w:rsidR="001D69AD" w:rsidRPr="00481D2D" w:rsidRDefault="001D69AD" w:rsidP="001D69AD">
      <w:pPr>
        <w:pStyle w:val="NO"/>
      </w:pPr>
      <w:r w:rsidRPr="00481D2D">
        <w:t>NOTE </w:t>
      </w:r>
      <w:r w:rsidR="00BE7012" w:rsidRPr="00481D2D">
        <w:t>7</w:t>
      </w:r>
      <w:r w:rsidRPr="00481D2D">
        <w:t>:</w:t>
      </w:r>
      <w:r w:rsidR="007A33FE" w:rsidRPr="00481D2D">
        <w:tab/>
      </w:r>
      <w:r w:rsidRPr="00481D2D">
        <w:t>The above items are mutually exclusive.</w:t>
      </w:r>
    </w:p>
    <w:p w:rsidR="007A33FE" w:rsidRPr="00481D2D" w:rsidRDefault="007A33FE" w:rsidP="007A33FE">
      <w:pPr>
        <w:pStyle w:val="B1"/>
      </w:pPr>
      <w:r w:rsidRPr="00481D2D">
        <w:t>2)</w:t>
      </w:r>
      <w:r w:rsidRPr="00481D2D">
        <w:tab/>
        <w:t xml:space="preserve">include an "ob" SIP </w:t>
      </w:r>
      <w:smartTag w:uri="urn:schemas-microsoft-com:office:smarttags" w:element="stockticker">
        <w:r w:rsidRPr="00481D2D">
          <w:t>URI</w:t>
        </w:r>
      </w:smartTag>
      <w:r w:rsidRPr="00481D2D">
        <w:t xml:space="preserve"> parameter, if the UE supports multiple registrations, and the UE wants all subsequent requests in the dialog to arrive over the same flow identified by the flow token as described in </w:t>
      </w:r>
      <w:r w:rsidR="00AF67A1" w:rsidRPr="00481D2D">
        <w:t>RFC 5626</w:t>
      </w:r>
      <w:r w:rsidRPr="00481D2D">
        <w:t> [92];</w:t>
      </w:r>
    </w:p>
    <w:p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w:t>
      </w:r>
      <w:r w:rsidR="00D84263" w:rsidRPr="00481D2D">
        <w:t>in a g.3gpp.icsi</w:t>
      </w:r>
      <w:r w:rsidR="0014196E" w:rsidRPr="00481D2D">
        <w:t>-</w:t>
      </w:r>
      <w:r w:rsidR="00D84263" w:rsidRPr="00481D2D">
        <w:t xml:space="preserve">ref </w:t>
      </w:r>
      <w:r w:rsidR="007F1564" w:rsidRPr="00481D2D">
        <w:t xml:space="preserve">media </w:t>
      </w:r>
      <w:r w:rsidR="00D84263" w:rsidRPr="00481D2D">
        <w:t>feature tag</w:t>
      </w:r>
      <w:r w:rsidR="00AC5615" w:rsidRPr="00481D2D">
        <w:t>,</w:t>
      </w:r>
      <w:r w:rsidR="00D84263" w:rsidRPr="00481D2D">
        <w:t xml:space="preserve"> as defined in subclause 7.9.2 and RFC 3841 [56B]</w:t>
      </w:r>
      <w:r w:rsidR="00AC5615" w:rsidRPr="00481D2D">
        <w:t>,</w:t>
      </w:r>
      <w:r w:rsidR="00D84263" w:rsidRPr="00481D2D">
        <w:t xml:space="preserve"> </w:t>
      </w:r>
      <w:r w:rsidRPr="00481D2D">
        <w:t>the ICSI value (</w:t>
      </w:r>
      <w:r w:rsidRPr="00481D2D">
        <w:rPr>
          <w:lang w:eastAsia="zh-CN"/>
        </w:rPr>
        <w:t xml:space="preserve">coded as specified in subclause 7.2A.8.2) </w:t>
      </w:r>
      <w:r w:rsidRPr="00481D2D">
        <w:t xml:space="preserve">for the IMS communication service. The UE may also include other ICSI values that the UE is prepared to use for </w:t>
      </w:r>
      <w:r w:rsidR="006C1B5D" w:rsidRPr="00481D2D">
        <w:t>all dialogs with the terminating UE(s)</w:t>
      </w:r>
      <w:r w:rsidRPr="00481D2D">
        <w:t xml:space="preserve">; </w:t>
      </w:r>
      <w:r w:rsidR="001D69AD" w:rsidRPr="00481D2D">
        <w:t>and</w:t>
      </w:r>
    </w:p>
    <w:p w:rsidR="001B17CD" w:rsidRPr="00481D2D" w:rsidRDefault="00F81EF4" w:rsidP="00F81EF4">
      <w:pPr>
        <w:pStyle w:val="B1"/>
      </w:pPr>
      <w:r w:rsidRPr="00481D2D">
        <w:t>4)</w:t>
      </w:r>
      <w:r w:rsidRPr="00481D2D">
        <w:tab/>
        <w:t xml:space="preserve">if the request is related to an IMS application that is supported by the UE, then </w:t>
      </w:r>
      <w:r w:rsidR="00575255" w:rsidRPr="00481D2D">
        <w:t xml:space="preserve">the UE </w:t>
      </w:r>
      <w:r w:rsidRPr="00481D2D">
        <w:t xml:space="preserve">may include </w:t>
      </w:r>
      <w:r w:rsidR="00AC5615" w:rsidRPr="00481D2D">
        <w:t xml:space="preserve">in a </w:t>
      </w:r>
      <w:r w:rsidR="00AC5615" w:rsidRPr="00481D2D">
        <w:rPr>
          <w:rFonts w:eastAsia="SimSun"/>
          <w:lang w:eastAsia="zh-CN"/>
        </w:rPr>
        <w:t>g.3gpp.iari</w:t>
      </w:r>
      <w:r w:rsidR="0014196E" w:rsidRPr="00481D2D">
        <w:rPr>
          <w:rFonts w:eastAsia="SimSun"/>
          <w:lang w:eastAsia="zh-CN"/>
        </w:rPr>
        <w:t>-</w:t>
      </w:r>
      <w:r w:rsidR="00AC5615" w:rsidRPr="00481D2D">
        <w:rPr>
          <w:rFonts w:eastAsia="SimSun"/>
          <w:lang w:eastAsia="zh-CN"/>
        </w:rPr>
        <w:t xml:space="preserve">ref </w:t>
      </w:r>
      <w:r w:rsidR="007F1564" w:rsidRPr="00481D2D">
        <w:rPr>
          <w:rFonts w:eastAsia="SimSun"/>
          <w:lang w:eastAsia="zh-CN"/>
        </w:rPr>
        <w:t xml:space="preserve">media </w:t>
      </w:r>
      <w:r w:rsidR="00AC5615" w:rsidRPr="00481D2D">
        <w:rPr>
          <w:rFonts w:eastAsia="SimSun"/>
          <w:lang w:eastAsia="zh-CN"/>
        </w:rPr>
        <w:t>feature tag, as defined in</w:t>
      </w:r>
      <w:r w:rsidR="00AC5615" w:rsidRPr="00481D2D">
        <w:t xml:space="preserve"> subclause 7.9.3 and RFC 3841 [56B], </w:t>
      </w:r>
      <w:r w:rsidRPr="00481D2D">
        <w:t>the IARI value (</w:t>
      </w:r>
      <w:r w:rsidRPr="00481D2D">
        <w:rPr>
          <w:lang w:eastAsia="zh-CN"/>
        </w:rPr>
        <w:t xml:space="preserve">coded as specified in subclause 7.2A.9.2) </w:t>
      </w:r>
      <w:r w:rsidRPr="00481D2D">
        <w:t xml:space="preserve">that is related to </w:t>
      </w:r>
      <w:r w:rsidR="00AC5615" w:rsidRPr="00481D2D">
        <w:t xml:space="preserve">the </w:t>
      </w:r>
      <w:r w:rsidRPr="00481D2D">
        <w:t>IMS application</w:t>
      </w:r>
      <w:r w:rsidR="00611A55" w:rsidRPr="00481D2D">
        <w:t xml:space="preserve"> and that applies for the dialog</w:t>
      </w:r>
      <w:r w:rsidR="001B17CD" w:rsidRPr="00481D2D">
        <w:t>.</w:t>
      </w:r>
    </w:p>
    <w:p w:rsidR="001B17CD" w:rsidRPr="00481D2D" w:rsidRDefault="001B17CD" w:rsidP="001B17CD">
      <w:r w:rsidRPr="00481D2D">
        <w:t>If this is a request within an existing dialog, and the request includes a Contact header</w:t>
      </w:r>
      <w:r w:rsidR="002B145C" w:rsidRPr="00481D2D">
        <w:t xml:space="preserve"> field</w:t>
      </w:r>
      <w:r w:rsidRPr="00481D2D">
        <w:t xml:space="preserve">, then the UE should insert the previously used Contact header </w:t>
      </w:r>
      <w:r w:rsidR="007A33FE" w:rsidRPr="00481D2D">
        <w:t>field</w:t>
      </w:r>
      <w:r w:rsidRPr="00481D2D">
        <w:t>.</w:t>
      </w:r>
    </w:p>
    <w:p w:rsidR="00C751EA" w:rsidRPr="00481D2D" w:rsidRDefault="00C751EA" w:rsidP="00C751EA">
      <w:r w:rsidRPr="00481D2D">
        <w:t xml:space="preserve">If the UE support multiple registrations as specified in </w:t>
      </w:r>
      <w:r w:rsidR="00AF67A1" w:rsidRPr="00481D2D">
        <w:t>RFC 5626</w:t>
      </w:r>
      <w:r w:rsidRPr="00481D2D">
        <w:t> [92], the UE should include option</w:t>
      </w:r>
      <w:r w:rsidR="002B145C" w:rsidRPr="00481D2D">
        <w:t>-</w:t>
      </w:r>
      <w:r w:rsidRPr="00481D2D">
        <w:t>tag "outbound" in the Supported header</w:t>
      </w:r>
      <w:r w:rsidR="002B145C" w:rsidRPr="00481D2D">
        <w:t xml:space="preserve"> field</w:t>
      </w:r>
      <w:r w:rsidRPr="00481D2D">
        <w:t>.</w:t>
      </w:r>
    </w:p>
    <w:p w:rsidR="00F81EF4" w:rsidRPr="00481D2D" w:rsidRDefault="00F81EF4" w:rsidP="00F81EF4">
      <w:r w:rsidRPr="00481D2D">
        <w:t>If this is a request for a new dialog or standalone transaction and the request is related to an IMS communication service that requires the use of an ICSI then the UE:</w:t>
      </w:r>
    </w:p>
    <w:p w:rsidR="00F81EF4" w:rsidRPr="00481D2D" w:rsidRDefault="00F81EF4" w:rsidP="00F81EF4">
      <w:pPr>
        <w:pStyle w:val="B1"/>
        <w:rPr>
          <w:rFonts w:eastAsia="MS Mincho"/>
        </w:rPr>
      </w:pPr>
      <w:r w:rsidRPr="00481D2D">
        <w:t>1)</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a P-Preferred-Service header field according to </w:t>
      </w:r>
      <w:r w:rsidR="00155C2D" w:rsidRPr="00481D2D">
        <w:rPr>
          <w:rFonts w:eastAsia="MS Mincho"/>
        </w:rPr>
        <w:t>RFC 6050</w:t>
      </w:r>
      <w:r w:rsidRPr="00481D2D">
        <w:rPr>
          <w:rFonts w:eastAsia="MS Mincho"/>
        </w:rPr>
        <w:t> [121]</w:t>
      </w:r>
      <w:r w:rsidR="00BF76F9" w:rsidRPr="00481D2D">
        <w:rPr>
          <w:rFonts w:eastAsia="MS Mincho"/>
        </w:rPr>
        <w:t xml:space="preserve">. </w:t>
      </w:r>
      <w:r w:rsidR="00BF76F9" w:rsidRPr="00481D2D">
        <w:t>If a list of network supported ICSI values was received as specified in 3GPP TS 24.167 [8</w:t>
      </w:r>
      <w:r w:rsidR="00BD1A21" w:rsidRPr="00481D2D">
        <w:t>G</w:t>
      </w:r>
      <w:r w:rsidR="00BF76F9" w:rsidRPr="00481D2D">
        <w:t xml:space="preserve">], the UE shall only include </w:t>
      </w:r>
      <w:r w:rsidR="00C8696E" w:rsidRPr="00481D2D">
        <w:t xml:space="preserve">an </w:t>
      </w:r>
      <w:r w:rsidR="00BF76F9" w:rsidRPr="00481D2D">
        <w:t xml:space="preserve">ICSI </w:t>
      </w:r>
      <w:r w:rsidR="00C8696E" w:rsidRPr="00481D2D">
        <w:t xml:space="preserve">value </w:t>
      </w:r>
      <w:r w:rsidR="00BF76F9" w:rsidRPr="00481D2D">
        <w:t xml:space="preserve">that </w:t>
      </w:r>
      <w:r w:rsidR="00C8696E" w:rsidRPr="00481D2D">
        <w:t xml:space="preserve">is </w:t>
      </w:r>
      <w:r w:rsidR="00BF76F9" w:rsidRPr="00481D2D">
        <w:t>in the received list</w:t>
      </w:r>
      <w:r w:rsidRPr="00481D2D">
        <w:rPr>
          <w:rFonts w:eastAsia="MS Mincho"/>
        </w:rPr>
        <w:t>;</w:t>
      </w:r>
    </w:p>
    <w:p w:rsidR="00B918C4" w:rsidRPr="00481D2D" w:rsidRDefault="00B918C4" w:rsidP="00067C37">
      <w:pPr>
        <w:pStyle w:val="NO"/>
        <w:rPr>
          <w:rFonts w:eastAsia="MS Mincho"/>
        </w:rPr>
      </w:pPr>
      <w:r w:rsidRPr="00481D2D">
        <w:t>NOTE </w:t>
      </w:r>
      <w:r w:rsidR="00BE7012" w:rsidRPr="00481D2D">
        <w:t>8</w:t>
      </w:r>
      <w:r w:rsidRPr="00481D2D">
        <w:t xml:space="preserve">: The UE only receives those ICSI values </w:t>
      </w:r>
      <w:r w:rsidR="00AC0EAC" w:rsidRPr="00481D2D">
        <w:t xml:space="preserve">corresponding </w:t>
      </w:r>
      <w:r w:rsidRPr="00481D2D">
        <w:t>to the IMS communication services that the network provides to the user.</w:t>
      </w:r>
    </w:p>
    <w:p w:rsidR="00F81EF4" w:rsidRPr="00481D2D" w:rsidRDefault="00F81EF4" w:rsidP="00F81EF4">
      <w:pPr>
        <w:pStyle w:val="B1"/>
      </w:pPr>
      <w:r w:rsidRPr="00481D2D">
        <w:t>2)</w:t>
      </w:r>
      <w:r w:rsidRPr="00481D2D">
        <w:tab/>
        <w:t>may include an Accept-Contact header field containing an ICSI value (</w:t>
      </w:r>
      <w:r w:rsidRPr="00481D2D">
        <w:rPr>
          <w:lang w:eastAsia="zh-CN"/>
        </w:rPr>
        <w:t xml:space="preserve">coded as specified in subclause 7.2A.8.2) </w:t>
      </w:r>
      <w:r w:rsidRPr="00481D2D">
        <w:t xml:space="preserve">that is related to the request in a </w:t>
      </w:r>
      <w:r w:rsidR="00837772" w:rsidRPr="00481D2D">
        <w:rPr>
          <w:rFonts w:eastAsia="SimSun"/>
          <w:lang w:eastAsia="zh-CN"/>
        </w:rPr>
        <w:t>g.</w:t>
      </w:r>
      <w:r w:rsidR="00C444CF" w:rsidRPr="00481D2D">
        <w:rPr>
          <w:rFonts w:eastAsia="SimSun"/>
          <w:lang w:eastAsia="zh-CN"/>
        </w:rPr>
        <w:t>3gpp</w:t>
      </w:r>
      <w:r w:rsidR="00837772" w:rsidRPr="00481D2D">
        <w:rPr>
          <w:rFonts w:eastAsia="SimSun"/>
          <w:lang w:eastAsia="zh-CN"/>
        </w:rPr>
        <w:t>.</w:t>
      </w:r>
      <w:r w:rsidR="00D84263" w:rsidRPr="00481D2D">
        <w:rPr>
          <w:rFonts w:eastAsia="SimSun"/>
          <w:lang w:eastAsia="zh-CN"/>
        </w:rPr>
        <w:t>icsi</w:t>
      </w:r>
      <w:r w:rsidR="00E37916" w:rsidRPr="00481D2D">
        <w:rPr>
          <w:rFonts w:eastAsia="SimSun"/>
          <w:lang w:eastAsia="zh-CN"/>
        </w:rPr>
        <w:t>-</w:t>
      </w:r>
      <w:r w:rsidR="00837772" w:rsidRPr="00481D2D">
        <w:rPr>
          <w:rFonts w:eastAsia="SimSun"/>
          <w:lang w:eastAsia="zh-CN"/>
        </w:rPr>
        <w:t>ref</w:t>
      </w:r>
      <w:r w:rsidR="00F8738C" w:rsidRPr="00481D2D">
        <w:rPr>
          <w:rFonts w:eastAsia="SimSun"/>
          <w:lang w:eastAsia="zh-CN"/>
        </w:rPr>
        <w:t xml:space="preserve"> </w:t>
      </w:r>
      <w:r w:rsidR="007F1564" w:rsidRPr="00481D2D">
        <w:rPr>
          <w:rFonts w:eastAsia="SimSun"/>
          <w:lang w:eastAsia="zh-CN"/>
        </w:rPr>
        <w:t xml:space="preserve">media </w:t>
      </w:r>
      <w:r w:rsidRPr="00481D2D">
        <w:t xml:space="preserve">feature tag </w:t>
      </w:r>
      <w:r w:rsidR="00C6047F" w:rsidRPr="00481D2D">
        <w:t xml:space="preserve">as defined in subclause 7.9.2 </w:t>
      </w:r>
      <w:r w:rsidRPr="00481D2D">
        <w:t xml:space="preserve">if the ICSI for the IMS communication service is known. </w:t>
      </w:r>
      <w:r w:rsidR="002D5B6B" w:rsidRPr="00481D2D">
        <w:t>The UE may remove one or more subclasses from an ICSI when including it in an Accept-Contact header field provided that the included ICSI corresponds to an IMS communication service.</w:t>
      </w:r>
    </w:p>
    <w:p w:rsidR="00F81EF4" w:rsidRPr="00481D2D" w:rsidRDefault="005F55BF" w:rsidP="000E1471">
      <w:pPr>
        <w:pStyle w:val="NO"/>
      </w:pPr>
      <w:r w:rsidRPr="00481D2D">
        <w:t>NOTE </w:t>
      </w:r>
      <w:r w:rsidR="00BE7012" w:rsidRPr="00481D2D">
        <w:t>9</w:t>
      </w:r>
      <w:r w:rsidRPr="00481D2D">
        <w:t>:</w:t>
      </w:r>
      <w:r w:rsidRPr="00481D2D">
        <w:tab/>
      </w:r>
      <w:r w:rsidR="00F81EF4" w:rsidRPr="00481D2D">
        <w:t xml:space="preserve">If the UE includes the same ICSI values into the Accept-Contact header </w:t>
      </w:r>
      <w:r w:rsidR="002B145C" w:rsidRPr="00481D2D">
        <w:t xml:space="preserve">field </w:t>
      </w:r>
      <w:r w:rsidR="00F81EF4" w:rsidRPr="00481D2D">
        <w:t>and the P-Preferred-Service header</w:t>
      </w:r>
      <w:r w:rsidR="002B145C" w:rsidRPr="00481D2D">
        <w:t xml:space="preserve"> field</w:t>
      </w:r>
      <w:r w:rsidR="00F81EF4" w:rsidRPr="00481D2D">
        <w:t>, there is a possibility that one of the involved S-CSCFs or an AS changes the ICSI value in the P-Asserted-Service header</w:t>
      </w:r>
      <w:r w:rsidR="002B145C" w:rsidRPr="00481D2D">
        <w:t xml:space="preserve"> field</w:t>
      </w:r>
      <w:r w:rsidR="00F81EF4" w:rsidRPr="00481D2D">
        <w:t>, which results in the message including two different ICSI values (one in the P-Asserted-Service header</w:t>
      </w:r>
      <w:r w:rsidR="002B145C" w:rsidRPr="00481D2D">
        <w:t xml:space="preserve"> field</w:t>
      </w:r>
      <w:r w:rsidR="00F81EF4" w:rsidRPr="00481D2D">
        <w:t>, changed in the network and one in the Accept-Contact header</w:t>
      </w:r>
      <w:r w:rsidR="002B145C" w:rsidRPr="00481D2D">
        <w:t xml:space="preserve"> field</w:t>
      </w:r>
      <w:r w:rsidR="00F81EF4" w:rsidRPr="00481D2D">
        <w:t>).</w:t>
      </w:r>
    </w:p>
    <w:p w:rsidR="00C959A8" w:rsidRPr="00481D2D" w:rsidRDefault="00ED7F6D" w:rsidP="00C959A8">
      <w:r w:rsidRPr="00481D2D">
        <w:t>If an IMS application indicates that an IARI is to be included in a request for a new dialog or standalone transaction, the UE shall include an Accept-Contact header field containing an IARI value (coded as specified in subclause 7.2A.9.2) that is related to the request in a g.</w:t>
      </w:r>
      <w:r w:rsidR="00C444CF" w:rsidRPr="00481D2D">
        <w:t>3gpp</w:t>
      </w:r>
      <w:r w:rsidRPr="00481D2D">
        <w:t>.</w:t>
      </w:r>
      <w:r w:rsidR="00D84263" w:rsidRPr="00481D2D">
        <w:t>iari</w:t>
      </w:r>
      <w:r w:rsidR="00E37916" w:rsidRPr="00481D2D">
        <w:t>-</w:t>
      </w:r>
      <w:r w:rsidRPr="00481D2D">
        <w:t xml:space="preserve">ref </w:t>
      </w:r>
      <w:r w:rsidR="007F1564" w:rsidRPr="00481D2D">
        <w:t xml:space="preserve">media </w:t>
      </w:r>
      <w:r w:rsidRPr="00481D2D">
        <w:t>feature tag as defined in subclause 7.9.</w:t>
      </w:r>
      <w:r w:rsidR="00D84263" w:rsidRPr="00481D2D">
        <w:t>3</w:t>
      </w:r>
      <w:r w:rsidRPr="00481D2D">
        <w:t xml:space="preserve"> and RFC 3841 [56B].</w:t>
      </w:r>
    </w:p>
    <w:p w:rsidR="00F81EF4" w:rsidRPr="00481D2D" w:rsidRDefault="00F81EF4" w:rsidP="00F81EF4">
      <w:pPr>
        <w:pStyle w:val="NO"/>
      </w:pPr>
      <w:r w:rsidRPr="00481D2D">
        <w:t>NOTE </w:t>
      </w:r>
      <w:r w:rsidR="00BE7012" w:rsidRPr="00481D2D">
        <w:t>10</w:t>
      </w:r>
      <w:r w:rsidRPr="00481D2D">
        <w:t>:</w:t>
      </w:r>
      <w:r w:rsidRPr="00481D2D">
        <w:tab/>
        <w:t xml:space="preserve">RFC 3841 [56B] allows multiple Accept-Contact header fields along with multiple Reject-Contact header fields in a SIP request, and within those header fields, expressions that include one or more logical operations based on combinations of </w:t>
      </w:r>
      <w:r w:rsidR="007F1564" w:rsidRPr="00481D2D">
        <w:t xml:space="preserve">media </w:t>
      </w:r>
      <w:r w:rsidRPr="00481D2D">
        <w:t>feature tags. Which registered UE will be contacted depends on the Accept-Contact header field and Reject-Contact header field combinations included that evaluate to a logical expression and the relative qvalues of the registered contacts for the targeted registered public user identity. There is therefore no guarantee that when multiple Accept-Contact header fields or additional Reject-Contact header field(s) along with the Accept-Contact header field containing the ICSI value or IARI value are included in a request that the request will be routed to a contact that registered the same ICSI value or IARI value. Charging and accounting is based upon the contents of the P-Asserted-Service header field and the actual media related contents of the SIP request and not the Accept-Contact header field contents or the contact reached.</w:t>
      </w:r>
    </w:p>
    <w:p w:rsidR="000B46B6" w:rsidRPr="00481D2D" w:rsidRDefault="00F81EF4" w:rsidP="00F81EF4">
      <w:pPr>
        <w:pStyle w:val="NO"/>
      </w:pPr>
      <w:r w:rsidRPr="00481D2D">
        <w:t>NOTE </w:t>
      </w:r>
      <w:r w:rsidR="001D69AD" w:rsidRPr="00481D2D">
        <w:t>1</w:t>
      </w:r>
      <w:r w:rsidR="00BE7012" w:rsidRPr="00481D2D">
        <w:t>1</w:t>
      </w:r>
      <w:r w:rsidRPr="00481D2D">
        <w:t>:</w:t>
      </w:r>
      <w:r w:rsidRPr="00481D2D">
        <w:tab/>
        <w:t xml:space="preserve">The UE only includes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the Accept-Contact header field containing the ICSI value or IARI value if the IMS communication service absolutely requires that the terminating UE understand the IMS communication service in order to be able to accept the session. Including the </w:t>
      </w:r>
      <w:r w:rsidR="002B145C" w:rsidRPr="00481D2D">
        <w:t xml:space="preserve">header field </w:t>
      </w:r>
      <w:r w:rsidRPr="00481D2D">
        <w:t xml:space="preserve">parameters </w:t>
      </w:r>
      <w:r w:rsidR="002B145C" w:rsidRPr="00481D2D">
        <w:t>"</w:t>
      </w:r>
      <w:r w:rsidRPr="00481D2D">
        <w:t>require</w:t>
      </w:r>
      <w:r w:rsidR="002B145C" w:rsidRPr="00481D2D">
        <w:t>"</w:t>
      </w:r>
      <w:r w:rsidRPr="00481D2D">
        <w:t xml:space="preserve"> and </w:t>
      </w:r>
      <w:r w:rsidR="002B145C" w:rsidRPr="00481D2D">
        <w:t>"</w:t>
      </w:r>
      <w:r w:rsidRPr="00481D2D">
        <w:t>explicit</w:t>
      </w:r>
      <w:r w:rsidR="002B145C" w:rsidRPr="00481D2D">
        <w:t>"</w:t>
      </w:r>
      <w:r w:rsidRPr="00481D2D">
        <w:t xml:space="preserve"> in Accept-Contact header fields in requests which </w:t>
      </w:r>
      <w:r w:rsidR="00C276A1" w:rsidRPr="00481D2D">
        <w:t xml:space="preserve">don't </w:t>
      </w:r>
      <w:r w:rsidRPr="00481D2D">
        <w:t xml:space="preserve">absolutely require that the terminating UE understand the IMS communication service in order to accept the session creates an interoperability problem for sessions which otherwise would interoperate and violates the interoperability requirements for the </w:t>
      </w:r>
      <w:r w:rsidR="00984663" w:rsidRPr="00481D2D">
        <w:t xml:space="preserve">ICSI </w:t>
      </w:r>
      <w:r w:rsidRPr="00481D2D">
        <w:t>in 3GPP TS 23.228 [7].</w:t>
      </w:r>
    </w:p>
    <w:p w:rsidR="00F81EF4" w:rsidRPr="00481D2D"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rsidR="00897956" w:rsidRPr="00481D2D" w:rsidRDefault="00897956">
      <w:r w:rsidRPr="00481D2D">
        <w:t>The UE can indicate privacy of the P-Asserted-Identity that will be generated by the P-CSCF in accordance with RFC 3323 [33], and the additional requirements contained within RFC 3325 [34].</w:t>
      </w:r>
    </w:p>
    <w:p w:rsidR="00C13354" w:rsidRPr="00481D2D" w:rsidRDefault="00C13354" w:rsidP="00C13354">
      <w:r w:rsidRPr="00481D2D">
        <w:t>If resource priority in accordance with RFC 4412 [</w:t>
      </w:r>
      <w:r w:rsidR="00A50E46" w:rsidRPr="00481D2D">
        <w:t>116</w:t>
      </w:r>
      <w:r w:rsidRPr="00481D2D">
        <w:t>] is required for a dialog, then the UE shall include the Resource-Priority header field in all requests associated with that dialog.</w:t>
      </w:r>
    </w:p>
    <w:p w:rsidR="00216B3F" w:rsidRPr="00481D2D" w:rsidRDefault="00216B3F" w:rsidP="00216B3F">
      <w:pPr>
        <w:pStyle w:val="NO"/>
      </w:pPr>
      <w:r w:rsidRPr="00481D2D">
        <w:t>NOTE 12:</w:t>
      </w:r>
      <w:r w:rsidRPr="00481D2D">
        <w:tab/>
        <w:t xml:space="preserve">The case where the UE is unaware of the requirement for resource priority because the user requested the capability as part of the dialstring falls outside the scope of this requirement. Such cases can exist and will need to be dealt with by an appropriate </w:t>
      </w:r>
      <w:r w:rsidR="006039BF" w:rsidRPr="00481D2D">
        <w:t xml:space="preserve">functional entity (e.g. P-CSCF) </w:t>
      </w:r>
      <w:r w:rsidRPr="00481D2D">
        <w:t>to process the dialstring.</w:t>
      </w:r>
      <w:r w:rsidR="006039BF" w:rsidRPr="00481D2D">
        <w:t xml:space="preserve"> For certain national implementations, signalling of a Resource-Priority header field to or from a UE is not required.</w:t>
      </w:r>
    </w:p>
    <w:p w:rsidR="00897956" w:rsidRPr="00481D2D" w:rsidRDefault="00897956">
      <w:r w:rsidRPr="00481D2D">
        <w:t xml:space="preserve">If available to the UE (as defined in the access technology specific annexes for each access technology), the UE shall insert a P-Access-Network-Info header </w:t>
      </w:r>
      <w:r w:rsidR="002B145C" w:rsidRPr="00481D2D">
        <w:t xml:space="preserve">field </w:t>
      </w:r>
      <w:r w:rsidRPr="00481D2D">
        <w:t>into any request for a dialog, any subsequent request (except CANCEL requests) or response (except CANCEL responses) within a dialog or any request for a standalone method (see subclause</w:t>
      </w:r>
      <w:r w:rsidR="00544E64" w:rsidRPr="00481D2D">
        <w:t> </w:t>
      </w:r>
      <w:r w:rsidRPr="00481D2D">
        <w:t>7.2A.4).</w:t>
      </w:r>
      <w:r w:rsidR="009B6874" w:rsidRPr="00481D2D">
        <w:t xml:space="preserve"> Insertion of the P-Access-Network-Info header field into the ACK request is optional.</w:t>
      </w:r>
    </w:p>
    <w:p w:rsidR="00897956" w:rsidRPr="00481D2D" w:rsidRDefault="00897956">
      <w:pPr>
        <w:pStyle w:val="NO"/>
      </w:pPr>
      <w:r w:rsidRPr="00481D2D">
        <w:t>NOTE </w:t>
      </w:r>
      <w:r w:rsidR="001D69AD" w:rsidRPr="00481D2D">
        <w:t>1</w:t>
      </w:r>
      <w:r w:rsidR="00216B3F" w:rsidRPr="00481D2D">
        <w:t>3</w:t>
      </w:r>
      <w:r w:rsidRPr="00481D2D">
        <w:t>:</w:t>
      </w:r>
      <w:r w:rsidRPr="00481D2D">
        <w:tab/>
        <w:t xml:space="preserve">During the dialog, the points of attachment to the IP-CAN of the UE </w:t>
      </w:r>
      <w:r w:rsidR="00997E97" w:rsidRPr="00481D2D">
        <w:t xml:space="preserve">can </w:t>
      </w:r>
      <w:r w:rsidRPr="00481D2D">
        <w:t xml:space="preserve">change (e.g. UE connects to different cells). The UE will populate the P-Access-Network-Info header </w:t>
      </w:r>
      <w:r w:rsidR="002B145C" w:rsidRPr="00481D2D">
        <w:t xml:space="preserve">field </w:t>
      </w:r>
      <w:r w:rsidRPr="00481D2D">
        <w:t>in any request or response within a dialog with the current point of attachment to the IP-CAN (e.g</w:t>
      </w:r>
      <w:r w:rsidR="004D01B9" w:rsidRPr="00481D2D">
        <w:t>. the current cell information).</w:t>
      </w:r>
    </w:p>
    <w:p w:rsidR="0010093B" w:rsidRPr="00481D2D" w:rsidRDefault="0010093B" w:rsidP="0010093B">
      <w:pPr>
        <w:pStyle w:val="NO"/>
      </w:pPr>
      <w:r w:rsidRPr="00481D2D">
        <w:t>NOTE</w:t>
      </w:r>
      <w:r w:rsidR="00F27C16" w:rsidRPr="00481D2D">
        <w:t> </w:t>
      </w:r>
      <w:r w:rsidRPr="00481D2D">
        <w:t>14:</w:t>
      </w:r>
      <w:r w:rsidRPr="00481D2D">
        <w:tab/>
        <w:t>The value of the P-Access-Network-Info header field could be stale if the point of attachment of the UE with the network changes before the message is received by the network.</w:t>
      </w:r>
    </w:p>
    <w:p w:rsidR="00474FF5" w:rsidRPr="00481D2D" w:rsidRDefault="00897956">
      <w:r w:rsidRPr="00481D2D">
        <w:t xml:space="preserve">The UE shall build a proper preloaded Route header </w:t>
      </w:r>
      <w:r w:rsidR="002B145C" w:rsidRPr="00481D2D">
        <w:t xml:space="preserve">field </w:t>
      </w:r>
      <w:r w:rsidRPr="00481D2D">
        <w:t xml:space="preserve">value for all new dialogs and standalone transactions. The UE shall build a list of Route header </w:t>
      </w:r>
      <w:r w:rsidR="002B145C" w:rsidRPr="00481D2D">
        <w:t xml:space="preserve">field </w:t>
      </w:r>
      <w:r w:rsidRPr="00481D2D">
        <w:t>values made out of</w:t>
      </w:r>
      <w:r w:rsidR="00474FF5" w:rsidRPr="00481D2D">
        <w:t xml:space="preserve"> the following</w:t>
      </w:r>
      <w:r w:rsidRPr="00481D2D">
        <w:t>, in this order</w:t>
      </w:r>
      <w:r w:rsidR="00474FF5" w:rsidRPr="00481D2D">
        <w:t>:</w:t>
      </w:r>
    </w:p>
    <w:p w:rsidR="00474FF5" w:rsidRPr="00481D2D" w:rsidRDefault="00474FF5" w:rsidP="00474FF5">
      <w:pPr>
        <w:pStyle w:val="B1"/>
      </w:pPr>
      <w:r w:rsidRPr="00481D2D">
        <w:t>a)</w:t>
      </w:r>
      <w:r w:rsidRPr="00481D2D">
        <w:tab/>
      </w:r>
      <w:r w:rsidR="00897956" w:rsidRPr="00481D2D">
        <w:t xml:space="preserve">the P-CSCF </w:t>
      </w:r>
      <w:smartTag w:uri="urn:schemas-microsoft-com:office:smarttags" w:element="stockticker">
        <w:r w:rsidR="00897956" w:rsidRPr="00481D2D">
          <w:t>URI</w:t>
        </w:r>
      </w:smartTag>
      <w:r w:rsidR="00897956" w:rsidRPr="00481D2D">
        <w:t xml:space="preserve"> containing the IP address </w:t>
      </w:r>
      <w:r w:rsidR="00C1165E" w:rsidRPr="00481D2D">
        <w:t>acquired at the time of the P-CSCF discovery procedures which was used in registration of the contact address (or registration flow)</w:t>
      </w:r>
      <w:r w:rsidRPr="00481D2D">
        <w:t>;</w:t>
      </w:r>
      <w:r w:rsidR="00897956" w:rsidRPr="00481D2D">
        <w:t xml:space="preserve"> and</w:t>
      </w:r>
    </w:p>
    <w:p w:rsidR="00C1165E" w:rsidRPr="00481D2D" w:rsidRDefault="00C1165E" w:rsidP="00C1165E">
      <w:pPr>
        <w:pStyle w:val="NO"/>
      </w:pPr>
      <w:r w:rsidRPr="00481D2D">
        <w:t>NOTE 1</w:t>
      </w:r>
      <w:r w:rsidR="0010093B" w:rsidRPr="00481D2D">
        <w:t>5</w:t>
      </w:r>
      <w:r w:rsidRPr="00481D2D">
        <w:t>:</w:t>
      </w:r>
      <w:r w:rsidRPr="00481D2D">
        <w:tab/>
        <w:t>If the UE is provisioned with or receives a FQDN at the time of the P-CSCF discovery procedures, the FQDN is resolved to an IP address at the time of the P-CSCF discovery procedures.</w:t>
      </w:r>
    </w:p>
    <w:p w:rsidR="00474FF5" w:rsidRPr="00481D2D" w:rsidRDefault="00474FF5" w:rsidP="00474FF5">
      <w:pPr>
        <w:pStyle w:val="B1"/>
      </w:pPr>
      <w:r w:rsidRPr="00481D2D">
        <w:t>b)</w:t>
      </w:r>
      <w:r w:rsidRPr="00481D2D">
        <w:tab/>
        <w:t>the P-CSCF port based on the security mechanism in use:</w:t>
      </w:r>
    </w:p>
    <w:p w:rsidR="00474FF5" w:rsidRPr="00481D2D" w:rsidRDefault="00474FF5" w:rsidP="00474FF5">
      <w:pPr>
        <w:pStyle w:val="B2"/>
      </w:pPr>
      <w:r w:rsidRPr="00481D2D">
        <w:t>-</w:t>
      </w:r>
      <w:r w:rsidRPr="00481D2D">
        <w:tab/>
      </w:r>
      <w:r w:rsidR="00625B94" w:rsidRPr="00481D2D">
        <w:t xml:space="preserve">if IMS AKA </w:t>
      </w:r>
      <w:r w:rsidRPr="00481D2D">
        <w:t xml:space="preserve">or SIP digest with </w:t>
      </w:r>
      <w:smartTag w:uri="urn:schemas-microsoft-com:office:smarttags" w:element="stockticker">
        <w:r w:rsidRPr="00481D2D">
          <w:t>TLS</w:t>
        </w:r>
      </w:smartTag>
      <w:r w:rsidRPr="00481D2D">
        <w:t xml:space="preserve"> </w:t>
      </w:r>
      <w:r w:rsidR="00625B94" w:rsidRPr="00481D2D">
        <w:t>is in use as a security mechanism,</w:t>
      </w:r>
      <w:r w:rsidR="00897956" w:rsidRPr="00481D2D">
        <w:t xml:space="preserve"> the protected server port learnt during the registration procedure</w:t>
      </w:r>
      <w:r w:rsidRPr="00481D2D">
        <w:t>;</w:t>
      </w:r>
    </w:p>
    <w:p w:rsidR="00474FF5" w:rsidRPr="00481D2D" w:rsidRDefault="00474FF5" w:rsidP="00474FF5">
      <w:pPr>
        <w:pStyle w:val="B2"/>
      </w:pPr>
      <w:r w:rsidRPr="00481D2D">
        <w:t>-</w:t>
      </w:r>
      <w:r w:rsidRPr="00481D2D">
        <w:tab/>
        <w:t xml:space="preserve">if SIP digest without </w:t>
      </w:r>
      <w:smartTag w:uri="urn:schemas-microsoft-com:office:smarttags" w:element="stockticker">
        <w:r w:rsidRPr="00481D2D">
          <w:t>TLS</w:t>
        </w:r>
      </w:smartTag>
      <w:r w:rsidR="006C63E9" w:rsidRPr="00481D2D">
        <w:t xml:space="preserve">, NASS-IMS bundled </w:t>
      </w:r>
      <w:r w:rsidR="00915F7D" w:rsidRPr="00481D2D">
        <w:t xml:space="preserve">authentication </w:t>
      </w:r>
      <w:r w:rsidR="006C63E9" w:rsidRPr="00481D2D">
        <w:t>or GPRS-IMS-Bundled authentication</w:t>
      </w:r>
      <w:r w:rsidRPr="00481D2D">
        <w:t xml:space="preserve"> is in use as a security mechanism, the unprotected server port used during the registration procedure;</w:t>
      </w:r>
    </w:p>
    <w:p w:rsidR="00AF49DB" w:rsidRPr="00481D2D" w:rsidRDefault="00AF49DB" w:rsidP="00AF49DB">
      <w:pPr>
        <w:pStyle w:val="B1"/>
      </w:pPr>
      <w:r w:rsidRPr="00481D2D">
        <w:t>c)</w:t>
      </w:r>
      <w:r w:rsidRPr="00481D2D">
        <w:tab/>
        <w:t>and the values received in the Service-Route header field saved from the 200 (OK) response to the last registration or reregistration of the public user identity with associated contact address.</w:t>
      </w:r>
    </w:p>
    <w:p w:rsidR="00466468" w:rsidRPr="00481D2D" w:rsidRDefault="00EA6AAB" w:rsidP="00466468">
      <w:pPr>
        <w:pStyle w:val="NO"/>
      </w:pPr>
      <w:r w:rsidRPr="00481D2D">
        <w:t>NOTE 1</w:t>
      </w:r>
      <w:r w:rsidR="0010093B" w:rsidRPr="00481D2D">
        <w:t>6</w:t>
      </w:r>
      <w:r w:rsidR="00466468" w:rsidRPr="00481D2D">
        <w:t>:</w:t>
      </w:r>
      <w:r w:rsidR="00466468" w:rsidRPr="00481D2D">
        <w:tab/>
        <w:t xml:space="preserve">When the UE registers multiple contact addresses, there will be a list of Service-Route headers for each contact address. When sending a request using a given contact address and the associated security associations or </w:t>
      </w:r>
      <w:smartTag w:uri="urn:schemas-microsoft-com:office:smarttags" w:element="stockticker">
        <w:r w:rsidR="00466468" w:rsidRPr="00481D2D">
          <w:t>TLS</w:t>
        </w:r>
      </w:smartTag>
      <w:r w:rsidR="00466468" w:rsidRPr="00481D2D">
        <w:t xml:space="preserve"> session, the UE will use the corresponding list of Service-Route headers to construct a list of Route headers.</w:t>
      </w:r>
    </w:p>
    <w:p w:rsidR="0045697A" w:rsidRPr="00481D2D" w:rsidRDefault="0045697A" w:rsidP="0045697A">
      <w:r w:rsidRPr="00481D2D">
        <w:t xml:space="preserve">The UE may indicate that proxies should not fork the request by including a "no-fork" directive within the Request-Disposition header </w:t>
      </w:r>
      <w:r w:rsidR="002B145C" w:rsidRPr="00481D2D">
        <w:t xml:space="preserve">field </w:t>
      </w:r>
      <w:r w:rsidRPr="00481D2D">
        <w:t>in the request as</w:t>
      </w:r>
      <w:r w:rsidRPr="00481D2D">
        <w:rPr>
          <w:rFonts w:eastAsia="MS Mincho"/>
        </w:rPr>
        <w:t xml:space="preserve"> described in RFC 3841 [56B].</w:t>
      </w:r>
    </w:p>
    <w:p w:rsidR="002B1496" w:rsidRPr="00481D2D" w:rsidRDefault="002B1496" w:rsidP="002B1496">
      <w:pPr>
        <w:rPr>
          <w:rFonts w:eastAsia="MS Mincho"/>
        </w:rPr>
      </w:pPr>
      <w:r w:rsidRPr="00481D2D">
        <w:rPr>
          <w:rFonts w:eastAsia="MS Mincho"/>
        </w:rPr>
        <w:t xml:space="preserve">If a request is for a new dialog or standalone transaction, and the request matches a trigger for starting logging of SIP signalling, as described in </w:t>
      </w:r>
      <w:r w:rsidR="000C585F" w:rsidRPr="00481D2D">
        <w:rPr>
          <w:rFonts w:eastAsia="MS Mincho"/>
        </w:rPr>
        <w:t>RFC 8497</w:t>
      </w:r>
      <w:r w:rsidR="002F39FD" w:rsidRPr="00481D2D">
        <w:rPr>
          <w:rFonts w:eastAsia="MS Mincho"/>
        </w:rPr>
        <w:t> [140</w:t>
      </w:r>
      <w:r w:rsidRPr="00481D2D">
        <w:rPr>
          <w:rFonts w:eastAsia="MS Mincho"/>
        </w:rPr>
        <w:t xml:space="preserve">] and </w:t>
      </w:r>
      <w:r w:rsidR="000C585F" w:rsidRPr="00481D2D">
        <w:rPr>
          <w:rFonts w:eastAsia="MS Mincho"/>
        </w:rPr>
        <w:t xml:space="preserve">configured </w:t>
      </w:r>
      <w:r w:rsidRPr="00481D2D">
        <w:rPr>
          <w:rFonts w:eastAsia="MS Mincho"/>
        </w:rPr>
        <w:t>in the trace management obje</w:t>
      </w:r>
      <w:r w:rsidR="00065DD8" w:rsidRPr="00481D2D">
        <w:rPr>
          <w:rFonts w:eastAsia="MS Mincho"/>
        </w:rPr>
        <w:t>ct defined in 3GPP TS 24.323 [8K</w:t>
      </w:r>
      <w:r w:rsidRPr="00481D2D">
        <w:rPr>
          <w:rFonts w:eastAsia="MS Mincho"/>
        </w:rPr>
        <w:t>], the UE shall:</w:t>
      </w:r>
    </w:p>
    <w:p w:rsidR="000B46B6" w:rsidRPr="00481D2D" w:rsidRDefault="002B1496" w:rsidP="002B1496">
      <w:pPr>
        <w:pStyle w:val="B1"/>
        <w:rPr>
          <w:rFonts w:eastAsia="MS Mincho"/>
        </w:rPr>
      </w:pPr>
      <w:r w:rsidRPr="00481D2D">
        <w:rPr>
          <w:rFonts w:eastAsia="MS Mincho"/>
        </w:rPr>
        <w:t>-</w:t>
      </w:r>
      <w:r w:rsidRPr="00481D2D">
        <w:rPr>
          <w:rFonts w:eastAsia="MS Mincho"/>
        </w:rPr>
        <w:tab/>
        <w:t>start to log SIP signalling for this dialog; and</w:t>
      </w:r>
    </w:p>
    <w:p w:rsidR="000B46B6" w:rsidRPr="00481D2D" w:rsidRDefault="002B1496" w:rsidP="002B1496">
      <w:pPr>
        <w:pStyle w:val="B1"/>
        <w:rPr>
          <w:rFonts w:eastAsia="MS Mincho"/>
        </w:rPr>
      </w:pPr>
      <w:r w:rsidRPr="00481D2D">
        <w:rPr>
          <w:rFonts w:eastAsia="MS Mincho"/>
        </w:rPr>
        <w:t>-</w:t>
      </w:r>
      <w:r w:rsidRPr="00481D2D">
        <w:rPr>
          <w:rFonts w:eastAsia="MS Mincho"/>
        </w:rPr>
        <w:tab/>
      </w:r>
      <w:r w:rsidR="0050676A" w:rsidRPr="00481D2D">
        <w:rPr>
          <w:rFonts w:eastAsia="MS Mincho"/>
        </w:rPr>
        <w:t>in any requests or responses sent on this dialog, append a "logme" header field parameter to the SIP Session-ID header field.</w:t>
      </w:r>
    </w:p>
    <w:p w:rsidR="002B1496" w:rsidRPr="00481D2D" w:rsidRDefault="002B1496" w:rsidP="002B1496">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002F39FD" w:rsidRPr="00481D2D">
        <w:t> [140</w:t>
      </w:r>
      <w:r w:rsidRPr="00481D2D">
        <w:t xml:space="preserve">] and </w:t>
      </w:r>
      <w:r w:rsidR="000C585F" w:rsidRPr="00481D2D">
        <w:t xml:space="preserve">configured </w:t>
      </w:r>
      <w:r w:rsidRPr="00481D2D">
        <w:t>in the trace management object defined in 3GPP </w:t>
      </w:r>
      <w:r w:rsidR="00E6500C" w:rsidRPr="00481D2D">
        <w:t>TS </w:t>
      </w:r>
      <w:r w:rsidR="00065DD8" w:rsidRPr="00481D2D">
        <w:t>24.323 [8K</w:t>
      </w:r>
      <w:r w:rsidRPr="00481D2D">
        <w:t>].</w:t>
      </w:r>
    </w:p>
    <w:p w:rsidR="000B46B6" w:rsidRPr="00481D2D" w:rsidRDefault="002B1496" w:rsidP="002B1496">
      <w:pPr>
        <w:pStyle w:val="B1"/>
      </w:pPr>
      <w:r w:rsidRPr="00481D2D">
        <w:t>a)</w:t>
      </w:r>
      <w:r w:rsidRPr="00481D2D">
        <w:tab/>
        <w:t>If a stop trigger event has occurred, the UE shall stop logging of signalling; or</w:t>
      </w:r>
    </w:p>
    <w:p w:rsidR="000B46B6" w:rsidRPr="00481D2D" w:rsidRDefault="002B1496" w:rsidP="002B1496">
      <w:pPr>
        <w:pStyle w:val="B1"/>
      </w:pPr>
      <w:r w:rsidRPr="00481D2D">
        <w:t>b)</w:t>
      </w:r>
      <w:r w:rsidRPr="00481D2D">
        <w:tab/>
        <w:t>if a stop trigger event has not occurred, the UE shall:</w:t>
      </w:r>
    </w:p>
    <w:p w:rsidR="002B1496" w:rsidRPr="00481D2D" w:rsidRDefault="002B1496" w:rsidP="002B1496">
      <w:pPr>
        <w:pStyle w:val="B2"/>
      </w:pPr>
      <w:r w:rsidRPr="00481D2D">
        <w:t>-</w:t>
      </w:r>
      <w:r w:rsidRPr="00481D2D">
        <w:tab/>
      </w:r>
      <w:r w:rsidR="0050676A" w:rsidRPr="00481D2D">
        <w:rPr>
          <w:rFonts w:eastAsia="MS Mincho"/>
        </w:rPr>
        <w:t>in any requests or responses sent on this dialog, append a "logme" header field parameter to the SIP Session-ID header field</w:t>
      </w:r>
      <w:r w:rsidRPr="00481D2D">
        <w:t>; and</w:t>
      </w:r>
    </w:p>
    <w:p w:rsidR="000B46B6" w:rsidRPr="00481D2D" w:rsidRDefault="002B1496" w:rsidP="002B1496">
      <w:pPr>
        <w:pStyle w:val="B2"/>
      </w:pPr>
      <w:r w:rsidRPr="00481D2D">
        <w:t>-</w:t>
      </w:r>
      <w:r w:rsidRPr="00481D2D">
        <w:tab/>
        <w:t>log the request.</w:t>
      </w:r>
    </w:p>
    <w:p w:rsidR="00FF4F1F" w:rsidRPr="00481D2D" w:rsidRDefault="00FF4F1F" w:rsidP="00FF4F1F">
      <w:r w:rsidRPr="00481D2D">
        <w:t>If the UE receives a 1xx or 200 (OK) response to an initial request for a dialog, the response containing a P-Asserted-Identity header field set to an emergency number as specified in 3GPP TS 22.101 [1A], the UE procedures in subclause 5.1.6.10 apply.</w:t>
      </w:r>
    </w:p>
    <w:p w:rsidR="00314632" w:rsidRPr="00481D2D" w:rsidRDefault="00314632" w:rsidP="00314632">
      <w:r w:rsidRPr="00481D2D">
        <w:t>If the UE receives a 3xx response containing a Contact header field:</w:t>
      </w:r>
    </w:p>
    <w:p w:rsidR="00314632" w:rsidRPr="00481D2D" w:rsidRDefault="00314632" w:rsidP="00314632">
      <w:pPr>
        <w:pStyle w:val="B1"/>
      </w:pPr>
      <w:r w:rsidRPr="00481D2D">
        <w:t>1)</w:t>
      </w:r>
      <w:r w:rsidRPr="00481D2D">
        <w:tab/>
        <w:t xml:space="preserve">if the 3xx response is a 380 (Alternative Service) response to an INVITE request the response containing a P-Asserted-Identity header field with a value equal to the value of the last entry of the Path header field value received during registration and the response contains a 3GPP IM CN subsystem XML body that includes an &lt;ims-3gpp&gt; element, including a version attribute, with an &lt;alternative-service&gt; child element with the &lt;type&gt; child element set to "emergency" (see table 7.6.2) then the UE shall </w:t>
      </w:r>
      <w:r w:rsidR="005E0855" w:rsidRPr="00481D2D">
        <w:t>select a domain in accordance with the conventions and rules specified in 3GPP TS 22.101 [1A]</w:t>
      </w:r>
      <w:r w:rsidR="005E0855" w:rsidRPr="00481D2D">
        <w:rPr>
          <w:rFonts w:hint="eastAsia"/>
          <w:lang w:eastAsia="ja-JP"/>
        </w:rPr>
        <w:t xml:space="preserve"> </w:t>
      </w:r>
      <w:r w:rsidR="005E0855" w:rsidRPr="00481D2D">
        <w:t>and 3GPP TS 2</w:t>
      </w:r>
      <w:r w:rsidR="005E0855" w:rsidRPr="00481D2D">
        <w:rPr>
          <w:rFonts w:hint="eastAsia"/>
          <w:lang w:eastAsia="ja-JP"/>
        </w:rPr>
        <w:t>3</w:t>
      </w:r>
      <w:r w:rsidR="005E0855" w:rsidRPr="00481D2D">
        <w:t>.1</w:t>
      </w:r>
      <w:r w:rsidR="005E0855" w:rsidRPr="00481D2D">
        <w:rPr>
          <w:rFonts w:hint="eastAsia"/>
          <w:lang w:eastAsia="ja-JP"/>
        </w:rPr>
        <w:t>67</w:t>
      </w:r>
      <w:r w:rsidR="005E0855" w:rsidRPr="00481D2D">
        <w:t> [</w:t>
      </w:r>
      <w:r w:rsidR="005E0855" w:rsidRPr="00481D2D">
        <w:rPr>
          <w:rFonts w:hint="eastAsia"/>
          <w:lang w:eastAsia="ja-JP"/>
        </w:rPr>
        <w:t>4B</w:t>
      </w:r>
      <w:r w:rsidR="005E0855" w:rsidRPr="00481D2D">
        <w:t>], and:</w:t>
      </w:r>
    </w:p>
    <w:p w:rsidR="005E0855" w:rsidRPr="00481D2D" w:rsidRDefault="005E0855" w:rsidP="00EF6C2B">
      <w:pPr>
        <w:pStyle w:val="B2"/>
        <w:rPr>
          <w:lang w:eastAsia="ja-JP"/>
        </w:rPr>
      </w:pPr>
      <w:r w:rsidRPr="00481D2D">
        <w:t>-</w:t>
      </w:r>
      <w:r w:rsidRPr="00481D2D">
        <w:tab/>
        <w:t>if the CS domain is selected, the UE behavior is defined in subclause </w:t>
      </w:r>
      <w:r w:rsidRPr="00481D2D">
        <w:rPr>
          <w:rFonts w:hint="eastAsia"/>
          <w:lang w:eastAsia="ja-JP"/>
        </w:rPr>
        <w:t>7.1.2</w:t>
      </w:r>
      <w:r w:rsidRPr="00481D2D">
        <w:t xml:space="preserve"> of 3GPP TS</w:t>
      </w:r>
      <w:r w:rsidR="00EF6C2B" w:rsidRPr="00481D2D">
        <w:t> </w:t>
      </w:r>
      <w:r w:rsidRPr="00481D2D">
        <w:t>23.167 [4B] and, where appropriate, in the access technology specific annex;</w:t>
      </w:r>
    </w:p>
    <w:p w:rsidR="005E0855" w:rsidRPr="00481D2D" w:rsidRDefault="005E0855" w:rsidP="005E0855">
      <w:pPr>
        <w:pStyle w:val="B2"/>
        <w:rPr>
          <w:lang w:eastAsia="ja-JP"/>
        </w:rPr>
      </w:pPr>
      <w:r w:rsidRPr="00481D2D">
        <w:t>-</w:t>
      </w:r>
      <w:r w:rsidRPr="00481D2D">
        <w:tab/>
        <w:t>if the IM CN subsystem is selected, the UE shall apply the procedures in subclause </w:t>
      </w:r>
      <w:r w:rsidRPr="00481D2D">
        <w:rPr>
          <w:rFonts w:hint="eastAsia"/>
          <w:lang w:eastAsia="ja-JP"/>
        </w:rPr>
        <w:t>5.1.6</w:t>
      </w:r>
      <w:r w:rsidR="00E057B6" w:rsidRPr="00481D2D">
        <w:rPr>
          <w:lang w:eastAsia="ja-JP"/>
        </w:rPr>
        <w:t xml:space="preserve"> with the exception of </w:t>
      </w:r>
      <w:r w:rsidR="00E057B6" w:rsidRPr="00481D2D">
        <w:t>selecting a domain for the emergency call attempt</w:t>
      </w:r>
      <w:r w:rsidRPr="00481D2D">
        <w:rPr>
          <w:rFonts w:hint="eastAsia"/>
          <w:lang w:eastAsia="ja-JP"/>
        </w:rPr>
        <w:t>; and</w:t>
      </w:r>
    </w:p>
    <w:p w:rsidR="000B46B6" w:rsidRPr="00481D2D" w:rsidRDefault="00314632" w:rsidP="00B9257F">
      <w:pPr>
        <w:pStyle w:val="B1"/>
      </w:pPr>
      <w:r w:rsidRPr="00481D2D">
        <w:t>2)</w:t>
      </w:r>
      <w:r w:rsidRPr="00481D2D">
        <w:tab/>
      </w:r>
      <w:r w:rsidR="00B9257F" w:rsidRPr="00481D2D">
        <w:t>if the response is:</w:t>
      </w:r>
    </w:p>
    <w:p w:rsidR="00B9257F" w:rsidRPr="00481D2D" w:rsidRDefault="00B9257F" w:rsidP="00B9257F">
      <w:pPr>
        <w:pStyle w:val="B2"/>
      </w:pPr>
      <w:r w:rsidRPr="00481D2D">
        <w:t>-</w:t>
      </w:r>
      <w:r w:rsidRPr="00481D2D">
        <w:tab/>
        <w:t>not a 380 (Alternative Service) response; or</w:t>
      </w:r>
    </w:p>
    <w:p w:rsidR="00B9257F" w:rsidRPr="00481D2D" w:rsidRDefault="00B9257F" w:rsidP="00B9257F">
      <w:pPr>
        <w:pStyle w:val="B2"/>
      </w:pPr>
      <w:r w:rsidRPr="00481D2D">
        <w:t>-</w:t>
      </w:r>
      <w:r w:rsidRPr="00481D2D">
        <w:tab/>
        <w:t>a 380 (Alternative Service) response, and the response:</w:t>
      </w:r>
    </w:p>
    <w:p w:rsidR="00B9257F" w:rsidRPr="00481D2D" w:rsidRDefault="00B9257F" w:rsidP="00B9257F">
      <w:pPr>
        <w:pStyle w:val="B3"/>
      </w:pPr>
      <w:r w:rsidRPr="00481D2D">
        <w:t>i.</w:t>
      </w:r>
      <w:r w:rsidRPr="00481D2D">
        <w:tab/>
        <w:t>does not contain a 3GPP IM CN subsystem XML body that includes an &lt;ims-3gpp&gt; element, including a version attribute, with an &lt;alternative-service&gt; child element with the &lt;type&gt; child element set to "emergency" (see table 7.6.2); or</w:t>
      </w:r>
    </w:p>
    <w:p w:rsidR="00B9257F" w:rsidRPr="00481D2D" w:rsidRDefault="00B9257F" w:rsidP="00B9257F">
      <w:pPr>
        <w:pStyle w:val="B3"/>
      </w:pPr>
      <w:r w:rsidRPr="00481D2D">
        <w:t>ii.</w:t>
      </w:r>
      <w:r w:rsidRPr="00481D2D">
        <w:tab/>
        <w:t>does contain a 3GPP IM CN subsystem XML body that includes an &lt;ims-3gpp&gt; element, including a version attribute, with an &lt;alternative-service&gt; child element with the &lt;type&gt; child element set to "emergency" (see table 7.6.2), and the response;</w:t>
      </w:r>
    </w:p>
    <w:p w:rsidR="00B9257F" w:rsidRPr="00481D2D" w:rsidRDefault="00B9257F" w:rsidP="00B9257F">
      <w:pPr>
        <w:pStyle w:val="B4"/>
      </w:pPr>
      <w:r w:rsidRPr="00481D2D">
        <w:t>I)</w:t>
      </w:r>
      <w:r w:rsidRPr="00481D2D">
        <w:tab/>
        <w:t>does not contain a P-Asserted-Identity header field; or</w:t>
      </w:r>
    </w:p>
    <w:p w:rsidR="00B9257F" w:rsidRPr="00481D2D" w:rsidRDefault="00B9257F" w:rsidP="00B9257F">
      <w:pPr>
        <w:pStyle w:val="B4"/>
      </w:pPr>
      <w:r w:rsidRPr="00481D2D">
        <w:t>II)</w:t>
      </w:r>
      <w:r w:rsidRPr="00481D2D">
        <w:tab/>
        <w:t>does contain a P-Asserted-Identity header field with a value not equal to the value of the last entry of the Path header field value received during registration;</w:t>
      </w:r>
    </w:p>
    <w:p w:rsidR="00A33C93" w:rsidRPr="00481D2D" w:rsidRDefault="00B9257F" w:rsidP="00314632">
      <w:pPr>
        <w:pStyle w:val="B1"/>
      </w:pPr>
      <w:r w:rsidRPr="00481D2D">
        <w:tab/>
      </w:r>
      <w:r w:rsidR="00314632" w:rsidRPr="00481D2D">
        <w:t xml:space="preserve">the </w:t>
      </w:r>
      <w:r w:rsidR="00A33C93" w:rsidRPr="00481D2D">
        <w:t xml:space="preserve">UE should not automatically recurse on </w:t>
      </w:r>
      <w:r w:rsidR="00314632" w:rsidRPr="00481D2D">
        <w:t xml:space="preserve">the </w:t>
      </w:r>
      <w:r w:rsidR="00A33C93" w:rsidRPr="00481D2D">
        <w:t xml:space="preserve">Contact header field without first indicating the identity of the user to which </w:t>
      </w:r>
      <w:r w:rsidR="00314632" w:rsidRPr="00481D2D">
        <w:t xml:space="preserve">a </w:t>
      </w:r>
      <w:r w:rsidR="00A33C93" w:rsidRPr="00481D2D">
        <w:t>request will be sent and obtaining authorisation of the served user.</w:t>
      </w:r>
    </w:p>
    <w:p w:rsidR="00B9257F" w:rsidRPr="00481D2D" w:rsidRDefault="00B9257F" w:rsidP="00B9257F">
      <w:pPr>
        <w:pStyle w:val="NO"/>
      </w:pPr>
      <w:r w:rsidRPr="00481D2D">
        <w:t>NOTE </w:t>
      </w:r>
      <w:r w:rsidR="00DD626D" w:rsidRPr="00481D2D">
        <w:t>1</w:t>
      </w:r>
      <w:r w:rsidR="0010093B" w:rsidRPr="00481D2D">
        <w:t>7</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rsidR="000B46B6" w:rsidRPr="00481D2D" w:rsidRDefault="00314632" w:rsidP="00314632">
      <w:pPr>
        <w:pStyle w:val="NO"/>
      </w:pPr>
      <w:r w:rsidRPr="00481D2D">
        <w:t>NOTE 1</w:t>
      </w:r>
      <w:r w:rsidR="0010093B" w:rsidRPr="00481D2D">
        <w:t>8</w:t>
      </w:r>
      <w:r w:rsidRPr="00481D2D">
        <w:t>:</w:t>
      </w:r>
      <w:r w:rsidRPr="00481D2D">
        <w:tab/>
        <w:t>A UE can still automatically recurse on 3xx responses as part of a service if the nature of the service enables the UE to identify 3xx responses as having originated from the home network and networks trusted by the home network and the nature of the service ensures that the charging for the requests sent as a result of the 3xx response is correlated with the original request.</w:t>
      </w:r>
    </w:p>
    <w:p w:rsidR="00A33C93" w:rsidRPr="00481D2D" w:rsidRDefault="00A33C93" w:rsidP="00A33C93">
      <w:pPr>
        <w:pStyle w:val="NO"/>
      </w:pPr>
      <w:r w:rsidRPr="00481D2D">
        <w:t>NOTE 1</w:t>
      </w:r>
      <w:r w:rsidR="0010093B" w:rsidRPr="00481D2D">
        <w:t>9</w:t>
      </w:r>
      <w:r w:rsidRPr="00481D2D">
        <w:t>:</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consent.</w:t>
      </w:r>
    </w:p>
    <w:p w:rsidR="00334329" w:rsidRPr="00481D2D" w:rsidDel="00DE27B6" w:rsidRDefault="00334329" w:rsidP="00334329">
      <w:r w:rsidRPr="00481D2D">
        <w:t xml:space="preserve">The UE performing the functions of an external attached network operating in static mode shall send all requests using the already established </w:t>
      </w:r>
      <w:smartTag w:uri="urn:schemas-microsoft-com:office:smarttags" w:element="stockticker">
        <w:r w:rsidRPr="00481D2D">
          <w:t>TLS</w:t>
        </w:r>
      </w:smartTag>
      <w:r w:rsidRPr="00481D2D">
        <w:t xml:space="preserve"> session as described in this subclause.</w:t>
      </w:r>
    </w:p>
    <w:p w:rsidR="00194CBB" w:rsidRPr="00481D2D" w:rsidRDefault="00194CBB" w:rsidP="00194CBB">
      <w:pPr>
        <w:rPr>
          <w:lang w:eastAsia="ja-JP"/>
        </w:rPr>
      </w:pPr>
      <w:r w:rsidRPr="00481D2D">
        <w:t>A UE supporting</w:t>
      </w:r>
      <w:r w:rsidRPr="00481D2D">
        <w:rPr>
          <w:rFonts w:hint="eastAsia"/>
          <w:lang w:eastAsia="ja-JP"/>
        </w:rPr>
        <w:t xml:space="preserve"> </w:t>
      </w:r>
      <w:r w:rsidRPr="00481D2D">
        <w:t>RFC </w:t>
      </w:r>
      <w:r w:rsidRPr="00481D2D">
        <w:rPr>
          <w:rFonts w:hint="eastAsia"/>
          <w:lang w:eastAsia="ja-JP"/>
        </w:rPr>
        <w:t>4028</w:t>
      </w:r>
      <w:r w:rsidRPr="00481D2D">
        <w:t> [</w:t>
      </w:r>
      <w:r w:rsidRPr="00481D2D">
        <w:rPr>
          <w:rFonts w:hint="eastAsia"/>
          <w:lang w:eastAsia="ja-JP"/>
        </w:rPr>
        <w:t>58</w:t>
      </w:r>
      <w:r w:rsidRPr="00481D2D">
        <w:t>], when it receives a 422 (Session Interval Too Small) to an INVITE request where the response contains a Min-SE header field, shall retry the request in accordance with RFC </w:t>
      </w:r>
      <w:r w:rsidRPr="00481D2D">
        <w:rPr>
          <w:rFonts w:hint="eastAsia"/>
          <w:lang w:eastAsia="ja-JP"/>
        </w:rPr>
        <w:t>4028</w:t>
      </w:r>
      <w:r w:rsidRPr="00481D2D">
        <w:t> [</w:t>
      </w:r>
      <w:r w:rsidRPr="00481D2D">
        <w:rPr>
          <w:rFonts w:hint="eastAsia"/>
          <w:lang w:eastAsia="ja-JP"/>
        </w:rPr>
        <w:t>58</w:t>
      </w:r>
      <w:r w:rsidRPr="00481D2D">
        <w:t xml:space="preserve">] </w:t>
      </w:r>
      <w:r w:rsidRPr="00481D2D">
        <w:rPr>
          <w:rFonts w:hint="eastAsia"/>
          <w:lang w:eastAsia="ja-JP"/>
        </w:rPr>
        <w:t>sub</w:t>
      </w:r>
      <w:r w:rsidRPr="00481D2D">
        <w:rPr>
          <w:snapToGrid w:val="0"/>
        </w:rPr>
        <w:t>clause </w:t>
      </w:r>
      <w:r w:rsidRPr="00481D2D">
        <w:rPr>
          <w:rFonts w:hint="eastAsia"/>
          <w:snapToGrid w:val="0"/>
          <w:lang w:eastAsia="ja-JP"/>
        </w:rPr>
        <w:t>7.4</w:t>
      </w:r>
      <w:r w:rsidRPr="00481D2D">
        <w:t>.</w:t>
      </w:r>
    </w:p>
    <w:p w:rsidR="00BD6A1B" w:rsidRPr="00481D2D" w:rsidRDefault="00BD6A1B" w:rsidP="005D46C4">
      <w:pPr>
        <w:pStyle w:val="Heading5"/>
      </w:pPr>
      <w:bookmarkStart w:id="172" w:name="_Toc146256709"/>
      <w:r w:rsidRPr="00481D2D">
        <w:t>5.1.2A.1.2</w:t>
      </w:r>
      <w:r w:rsidRPr="00481D2D">
        <w:tab/>
        <w:t>Structure of Request-</w:t>
      </w:r>
      <w:smartTag w:uri="urn:schemas-microsoft-com:office:smarttags" w:element="stockticker">
        <w:r w:rsidRPr="00481D2D">
          <w:t>URI</w:t>
        </w:r>
      </w:smartTag>
      <w:bookmarkEnd w:id="172"/>
    </w:p>
    <w:p w:rsidR="001C48BE" w:rsidRPr="00481D2D" w:rsidRDefault="001C48BE" w:rsidP="001C48BE">
      <w:pPr>
        <w:overflowPunct/>
        <w:autoSpaceDE/>
        <w:autoSpaceDN/>
        <w:adjustRightInd/>
        <w:textAlignment w:val="auto"/>
      </w:pPr>
      <w:r w:rsidRPr="00481D2D">
        <w:t xml:space="preserve">The UE may include a SIP </w:t>
      </w:r>
      <w:smartTag w:uri="urn:schemas-microsoft-com:office:smarttags" w:element="stockticker">
        <w:r w:rsidRPr="00481D2D">
          <w:t>URI</w:t>
        </w:r>
      </w:smartTag>
      <w:r w:rsidRPr="00481D2D">
        <w:t xml:space="preserve"> complying with RFC 3261 [26], a tel </w:t>
      </w:r>
      <w:smartTag w:uri="urn:schemas-microsoft-com:office:smarttags" w:element="stockticker">
        <w:r w:rsidRPr="00481D2D">
          <w:t>URI</w:t>
        </w:r>
      </w:smartTag>
      <w:r w:rsidRPr="00481D2D">
        <w:t xml:space="preserve"> complying with RFC 3966 [22], a pres </w:t>
      </w:r>
      <w:smartTag w:uri="urn:schemas-microsoft-com:office:smarttags" w:element="stockticker">
        <w:r w:rsidRPr="00481D2D">
          <w:t>URI</w:t>
        </w:r>
      </w:smartTag>
      <w:r w:rsidRPr="00481D2D">
        <w:t xml:space="preserve"> complying with RFC 3859 [179], an im </w:t>
      </w:r>
      <w:smartTag w:uri="urn:schemas-microsoft-com:office:smarttags" w:element="stockticker">
        <w:r w:rsidRPr="00481D2D">
          <w:t>URI</w:t>
        </w:r>
      </w:smartTag>
      <w:r w:rsidRPr="00481D2D">
        <w:t xml:space="preserve"> complying with RFC 3860 [180] or a mailto </w:t>
      </w:r>
      <w:smartTag w:uri="urn:schemas-microsoft-com:office:smarttags" w:element="stockticker">
        <w:r w:rsidRPr="00481D2D">
          <w:t>URI</w:t>
        </w:r>
      </w:smartTag>
      <w:r w:rsidRPr="00481D2D">
        <w:t xml:space="preserve"> complying with RFC 2368 [181].</w:t>
      </w:r>
    </w:p>
    <w:p w:rsidR="00BB4A03" w:rsidRPr="00481D2D" w:rsidRDefault="00BB4A03" w:rsidP="00BB4A03">
      <w:pPr>
        <w:pStyle w:val="NO"/>
      </w:pPr>
      <w:r w:rsidRPr="00481D2D">
        <w:t>NOTE:</w:t>
      </w:r>
      <w:r w:rsidRPr="00481D2D">
        <w:tab/>
        <w:t xml:space="preserve">This version of the document does not specify how the UE determines the host part of the SIP </w:t>
      </w:r>
      <w:smartTag w:uri="urn:schemas-microsoft-com:office:smarttags" w:element="stockticker">
        <w:r w:rsidRPr="00481D2D">
          <w:t>URI</w:t>
        </w:r>
      </w:smartTag>
      <w:r w:rsidRPr="00481D2D">
        <w:t>.</w:t>
      </w:r>
    </w:p>
    <w:p w:rsidR="000309FE" w:rsidRPr="00481D2D" w:rsidRDefault="000309FE" w:rsidP="000309FE">
      <w:r w:rsidRPr="00481D2D">
        <w:t xml:space="preserve">The UE may use non-international formats of E.164 </w:t>
      </w:r>
      <w:r w:rsidR="001C48BE" w:rsidRPr="00481D2D">
        <w:t>numbers or non-E.164 numbers</w:t>
      </w:r>
      <w:r w:rsidRPr="00481D2D">
        <w:t xml:space="preserve">, </w:t>
      </w:r>
      <w:r w:rsidR="007C2753" w:rsidRPr="00481D2D">
        <w:t>including geo-local numbers and home-local numbers</w:t>
      </w:r>
      <w:r w:rsidR="00BD6A1B" w:rsidRPr="00481D2D">
        <w:t xml:space="preserve"> and other local numbers (e.g. private number)</w:t>
      </w:r>
      <w:r w:rsidRPr="00481D2D">
        <w:t>, in the Request-</w:t>
      </w:r>
      <w:smartTag w:uri="urn:schemas-microsoft-com:office:smarttags" w:element="stockticker">
        <w:r w:rsidRPr="00481D2D">
          <w:t>URI</w:t>
        </w:r>
      </w:smartTag>
      <w:r w:rsidRPr="00481D2D">
        <w:t>.</w:t>
      </w:r>
    </w:p>
    <w:p w:rsidR="00BD6A1B" w:rsidRPr="00481D2D" w:rsidRDefault="00BD6A1B" w:rsidP="00BD6A1B">
      <w:r w:rsidRPr="00481D2D">
        <w:t xml:space="preserve">The actual value of the </w:t>
      </w:r>
      <w:smartTag w:uri="urn:schemas-microsoft-com:office:smarttags" w:element="stockticker">
        <w:r w:rsidRPr="00481D2D">
          <w:t>URI</w:t>
        </w:r>
      </w:smartTag>
      <w:r w:rsidRPr="00481D2D">
        <w:t xml:space="preserve"> depends on whether user equipment performs an analysis of the dial string input by the end user or not</w:t>
      </w:r>
      <w:r w:rsidR="00910612" w:rsidRPr="00481D2D">
        <w:t>, see subclauses 5.1.2A.1.3 and 5.1.2A.1.4</w:t>
      </w:r>
      <w:r w:rsidRPr="00481D2D">
        <w:t>.</w:t>
      </w:r>
    </w:p>
    <w:p w:rsidR="00BD6A1B" w:rsidRPr="00481D2D" w:rsidRDefault="00BD6A1B" w:rsidP="005D46C4">
      <w:pPr>
        <w:pStyle w:val="Heading5"/>
      </w:pPr>
      <w:bookmarkStart w:id="173" w:name="_Toc146256710"/>
      <w:r w:rsidRPr="00481D2D">
        <w:t>5.1.2A.1.3</w:t>
      </w:r>
      <w:r w:rsidRPr="00481D2D">
        <w:tab/>
        <w:t>UE without dial string processing capabilities</w:t>
      </w:r>
      <w:bookmarkEnd w:id="173"/>
    </w:p>
    <w:p w:rsidR="000B46B6" w:rsidRPr="00481D2D" w:rsidRDefault="00BD6A1B" w:rsidP="00BD6A1B">
      <w:r w:rsidRPr="00481D2D">
        <w:t>In this case the UE does not perform any analysis of the dial string. This requires that the dialling plan is designed so it enables the network to differentiate local numbers from other numbers.</w:t>
      </w:r>
    </w:p>
    <w:p w:rsidR="00BD6A1B" w:rsidRPr="00481D2D" w:rsidRDefault="00BD6A1B" w:rsidP="00BD6A1B">
      <w:r w:rsidRPr="00481D2D">
        <w:t>The dial string is sent to the network, in the Request</w:t>
      </w:r>
      <w:r w:rsidR="002B145C" w:rsidRPr="00481D2D">
        <w:t>-</w:t>
      </w:r>
      <w:smartTag w:uri="urn:schemas-microsoft-com:office:smarttags" w:element="stockticker">
        <w:r w:rsidRPr="00481D2D">
          <w:t>URI</w:t>
        </w:r>
      </w:smartTag>
      <w:r w:rsidRPr="00481D2D">
        <w:t xml:space="preserve"> of a initial request or a stand alone transaction, using one of the following formats:</w:t>
      </w:r>
    </w:p>
    <w:p w:rsidR="00BD6A1B" w:rsidRPr="00481D2D" w:rsidRDefault="00BD6A1B" w:rsidP="00BD6A1B">
      <w:pPr>
        <w:pStyle w:val="B1"/>
      </w:pPr>
      <w:r w:rsidRPr="00481D2D">
        <w:t>1)</w:t>
      </w:r>
      <w:r w:rsidRPr="00481D2D">
        <w:tab/>
        <w:t>a tel-</w:t>
      </w:r>
      <w:smartTag w:uri="urn:schemas-microsoft-com:office:smarttags" w:element="stockticker">
        <w:r w:rsidRPr="00481D2D">
          <w:t>URI</w:t>
        </w:r>
      </w:smartTag>
      <w:r w:rsidRPr="00481D2D">
        <w:t xml:space="preserve">, syntactically complying with RFC 3966 [22], with the dial string encoded as a local number followed by a </w:t>
      </w:r>
      <w:r w:rsidR="002B145C" w:rsidRPr="00481D2D">
        <w:t>"</w:t>
      </w:r>
      <w:r w:rsidRPr="00481D2D">
        <w:t>phone-context</w:t>
      </w:r>
      <w:r w:rsidR="002B145C" w:rsidRPr="00481D2D">
        <w:t>"</w:t>
      </w:r>
      <w:r w:rsidRPr="00481D2D">
        <w:t xml:space="preserve"> </w:t>
      </w:r>
      <w:r w:rsidR="002B145C" w:rsidRPr="00481D2D">
        <w:t xml:space="preserve">tel </w:t>
      </w:r>
      <w:smartTag w:uri="urn:schemas-microsoft-com:office:smarttags" w:element="stockticker">
        <w:r w:rsidR="002B145C" w:rsidRPr="00481D2D">
          <w:t>URI</w:t>
        </w:r>
      </w:smartTag>
      <w:r w:rsidR="002B145C" w:rsidRPr="00481D2D">
        <w:t xml:space="preserve"> parameter </w:t>
      </w:r>
      <w:r w:rsidRPr="00481D2D">
        <w:t>value;</w:t>
      </w:r>
    </w:p>
    <w:p w:rsidR="00BD6A1B" w:rsidRPr="00481D2D" w:rsidRDefault="00BD6A1B" w:rsidP="00BD6A1B">
      <w:pPr>
        <w:pStyle w:val="EX"/>
      </w:pPr>
      <w:r w:rsidRPr="00481D2D">
        <w:t>EXAMPLE:</w:t>
      </w:r>
      <w:r w:rsidRPr="00481D2D">
        <w:tab/>
        <w:t>tel:</w:t>
      </w:r>
      <w:r w:rsidR="000F3AAE" w:rsidRPr="00481D2D">
        <w:t>00447700900123</w:t>
      </w:r>
      <w:r w:rsidRPr="00481D2D">
        <w:t>;phone-context=</w:t>
      </w:r>
      <w:r w:rsidR="000F3AAE" w:rsidRPr="00481D2D">
        <w:t>example</w:t>
      </w:r>
      <w:r w:rsidRPr="00481D2D">
        <w:t>.com</w:t>
      </w:r>
    </w:p>
    <w:p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syntactically complying with RFC 3261 [26], with the user=phone parameter, embedding a tel-</w:t>
      </w:r>
      <w:smartTag w:uri="urn:schemas-microsoft-com:office:smarttags" w:element="stockticker">
        <w:r w:rsidRPr="00481D2D">
          <w:t>URI</w:t>
        </w:r>
      </w:smartTag>
      <w:r w:rsidRPr="00481D2D">
        <w:t xml:space="preserve"> with a </w:t>
      </w:r>
      <w:r w:rsidR="002B145C" w:rsidRPr="00481D2D">
        <w:t>"</w:t>
      </w:r>
      <w:r w:rsidRPr="00481D2D">
        <w:t>phone-context</w:t>
      </w:r>
      <w:r w:rsidR="002B145C" w:rsidRPr="00481D2D">
        <w:t xml:space="preserve">" tel </w:t>
      </w:r>
      <w:smartTag w:uri="urn:schemas-microsoft-com:office:smarttags" w:element="stockticker">
        <w:r w:rsidR="002B145C" w:rsidRPr="00481D2D">
          <w:t>URI</w:t>
        </w:r>
      </w:smartTag>
      <w:r w:rsidR="002B145C" w:rsidRPr="00481D2D">
        <w:t xml:space="preserve"> parameter</w:t>
      </w:r>
      <w:r w:rsidRPr="00481D2D">
        <w:t xml:space="preserve"> value;</w:t>
      </w:r>
    </w:p>
    <w:p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rsidR="00BD6A1B" w:rsidRPr="00481D2D" w:rsidRDefault="00BD6A1B" w:rsidP="00BD6A1B">
      <w:pPr>
        <w:pStyle w:val="EX"/>
      </w:pPr>
      <w:r w:rsidRPr="00481D2D">
        <w:tab/>
        <w:t>phone-context=</w:t>
      </w:r>
      <w:r w:rsidR="000F3AAE" w:rsidRPr="00481D2D">
        <w:t>example.com</w:t>
      </w:r>
      <w:r w:rsidRPr="00481D2D">
        <w:t>@</w:t>
      </w:r>
      <w:r w:rsidR="000F3AAE" w:rsidRPr="00481D2D">
        <w:t>example</w:t>
      </w:r>
      <w:r w:rsidRPr="00481D2D">
        <w:t>.com;user=phone</w:t>
      </w:r>
    </w:p>
    <w:p w:rsidR="00BD6A1B" w:rsidRPr="00481D2D" w:rsidRDefault="00BD6A1B" w:rsidP="00BD6A1B">
      <w:pPr>
        <w:pStyle w:val="B1"/>
      </w:pPr>
      <w:r w:rsidRPr="00481D2D">
        <w:t>3)</w:t>
      </w:r>
      <w:r w:rsidRPr="00481D2D">
        <w:tab/>
        <w:t xml:space="preserve">a SIP </w:t>
      </w:r>
      <w:smartTag w:uri="urn:schemas-microsoft-com:office:smarttags" w:element="stockticker">
        <w:r w:rsidRPr="00481D2D">
          <w:t>URI</w:t>
        </w:r>
      </w:smartTag>
      <w:r w:rsidRPr="00481D2D">
        <w:t xml:space="preserve">, complying with RFC 3261 [26] and RFC 4967 [103], with the user=dialstring parameter and with a </w:t>
      </w:r>
      <w:r w:rsidR="002B145C" w:rsidRPr="00481D2D">
        <w:t>"</w:t>
      </w:r>
      <w:r w:rsidRPr="00481D2D">
        <w:t>phone-context</w:t>
      </w:r>
      <w:r w:rsidR="002B145C" w:rsidRPr="00481D2D">
        <w:t>"</w:t>
      </w:r>
      <w:r w:rsidRPr="00481D2D">
        <w:t xml:space="preserve"> </w:t>
      </w:r>
      <w:r w:rsidR="002B145C" w:rsidRPr="00481D2D">
        <w:t>tel-</w:t>
      </w:r>
      <w:smartTag w:uri="urn:schemas-microsoft-com:office:smarttags" w:element="stockticker">
        <w:r w:rsidR="002B145C" w:rsidRPr="00481D2D">
          <w:t>URI</w:t>
        </w:r>
      </w:smartTag>
      <w:r w:rsidR="002B145C" w:rsidRPr="00481D2D">
        <w:t xml:space="preserve"> parameter </w:t>
      </w:r>
      <w:r w:rsidRPr="00481D2D">
        <w:t>value in the user part; or</w:t>
      </w:r>
    </w:p>
    <w:p w:rsidR="00BD6A1B" w:rsidRPr="00481D2D" w:rsidRDefault="00BD6A1B" w:rsidP="00BD6A1B">
      <w:pPr>
        <w:pStyle w:val="EW"/>
      </w:pPr>
      <w:r w:rsidRPr="00481D2D">
        <w:t>EXAMPLE:</w:t>
      </w:r>
      <w:r w:rsidR="006E59FF" w:rsidRPr="00481D2D">
        <w:tab/>
      </w:r>
      <w:r w:rsidRPr="00481D2D">
        <w:t>sip:</w:t>
      </w:r>
      <w:r w:rsidR="000F3AAE" w:rsidRPr="00481D2D">
        <w:t>00447700900123</w:t>
      </w:r>
      <w:r w:rsidRPr="00481D2D">
        <w:t>;</w:t>
      </w:r>
    </w:p>
    <w:p w:rsidR="00BD6A1B" w:rsidRPr="00481D2D" w:rsidRDefault="00BD6A1B" w:rsidP="00BD6A1B">
      <w:pPr>
        <w:pStyle w:val="EX"/>
      </w:pPr>
      <w:r w:rsidRPr="00481D2D">
        <w:tab/>
      </w:r>
      <w:r w:rsidR="00006C1D" w:rsidRPr="00481D2D">
        <w:t>phone-context=</w:t>
      </w:r>
      <w:r w:rsidR="000F3AAE" w:rsidRPr="00481D2D">
        <w:t>example.com</w:t>
      </w:r>
      <w:r w:rsidR="00006C1D" w:rsidRPr="00481D2D">
        <w:t>@</w:t>
      </w:r>
      <w:r w:rsidR="000F3AAE" w:rsidRPr="00481D2D">
        <w:t>example</w:t>
      </w:r>
      <w:r w:rsidR="00006C1D" w:rsidRPr="00481D2D">
        <w:t>.com;user=dialstring</w:t>
      </w:r>
    </w:p>
    <w:p w:rsidR="00BD6A1B" w:rsidRPr="00481D2D" w:rsidRDefault="00BD6A1B" w:rsidP="00BD6A1B">
      <w:pPr>
        <w:pStyle w:val="B1"/>
      </w:pPr>
      <w:r w:rsidRPr="00481D2D">
        <w:t>4)</w:t>
      </w:r>
      <w:r w:rsidRPr="00481D2D">
        <w:tab/>
        <w:t xml:space="preserve">a SIP </w:t>
      </w:r>
      <w:smartTag w:uri="urn:schemas-microsoft-com:office:smarttags" w:element="stockticker">
        <w:r w:rsidRPr="00481D2D">
          <w:t>URI</w:t>
        </w:r>
      </w:smartTag>
      <w:r w:rsidRPr="00481D2D">
        <w:t xml:space="preserve"> syntactically complying with RFC 3261 [26], where the user part contains the dial string and the domain name is specific enough to enable to network to understand that the user part contains a dial string.</w:t>
      </w:r>
    </w:p>
    <w:p w:rsidR="00BD6A1B" w:rsidRPr="00481D2D" w:rsidRDefault="00BD6A1B" w:rsidP="00BD6A1B">
      <w:pPr>
        <w:pStyle w:val="EX"/>
      </w:pPr>
      <w:r w:rsidRPr="00481D2D">
        <w:t>EXAMPLE:</w:t>
      </w:r>
      <w:r w:rsidRPr="00481D2D">
        <w:tab/>
        <w:t>sip:</w:t>
      </w:r>
      <w:r w:rsidR="000F3AAE" w:rsidRPr="00481D2D">
        <w:t>00447700900123</w:t>
      </w:r>
      <w:r w:rsidRPr="00481D2D">
        <w:t>@dialstrings.entreprise.com</w:t>
      </w:r>
    </w:p>
    <w:p w:rsidR="00BD6A1B" w:rsidRPr="00481D2D" w:rsidRDefault="00BD6A1B" w:rsidP="00BD6A1B">
      <w:r w:rsidRPr="00481D2D">
        <w:t xml:space="preserve">For cases 1), 2), and 3) the </w:t>
      </w:r>
      <w:r w:rsidR="002B145C" w:rsidRPr="00481D2D">
        <w:t xml:space="preserve">UE shall set the </w:t>
      </w:r>
      <w:r w:rsidRPr="00481D2D">
        <w:t xml:space="preserve">"phone-context" </w:t>
      </w:r>
      <w:r w:rsidR="002B145C" w:rsidRPr="00481D2D">
        <w:t xml:space="preserve">tel </w:t>
      </w:r>
      <w:smartTag w:uri="urn:schemas-microsoft-com:office:smarttags" w:element="stockticker">
        <w:r w:rsidR="002B145C" w:rsidRPr="00481D2D">
          <w:t>URI</w:t>
        </w:r>
      </w:smartTag>
      <w:r w:rsidR="002B145C" w:rsidRPr="00481D2D">
        <w:t xml:space="preserve"> </w:t>
      </w:r>
      <w:r w:rsidRPr="00481D2D">
        <w:t>parameter in accordance with subclause 5.1.2A.1.5.</w:t>
      </w:r>
    </w:p>
    <w:p w:rsidR="00BD6A1B" w:rsidRPr="00481D2D" w:rsidRDefault="00BD6A1B" w:rsidP="005D46C4">
      <w:pPr>
        <w:pStyle w:val="Heading5"/>
      </w:pPr>
      <w:bookmarkStart w:id="174" w:name="_Toc146256711"/>
      <w:r w:rsidRPr="00481D2D">
        <w:t>5.1.2A.1.4</w:t>
      </w:r>
      <w:r w:rsidRPr="00481D2D">
        <w:tab/>
        <w:t>UE with dial string processing capabilities</w:t>
      </w:r>
      <w:bookmarkEnd w:id="174"/>
    </w:p>
    <w:p w:rsidR="00BD6A1B" w:rsidRPr="00481D2D" w:rsidRDefault="00BD6A1B" w:rsidP="00BD6A1B">
      <w:r w:rsidRPr="00481D2D">
        <w:t>In this case the UE performs sufficient dial string analysis (or receives an explicit indication from the user) to identify the type of numbering that is used and processes the dial string accordingly before building the Request-</w:t>
      </w:r>
      <w:smartTag w:uri="urn:schemas-microsoft-com:office:smarttags" w:element="stockticker">
        <w:r w:rsidRPr="00481D2D">
          <w:t>URI</w:t>
        </w:r>
      </w:smartTag>
      <w:r w:rsidR="00C56E85" w:rsidRPr="00481D2D">
        <w:t>.</w:t>
      </w:r>
    </w:p>
    <w:p w:rsidR="00BD6A1B" w:rsidRPr="00481D2D" w:rsidRDefault="00BD6A1B" w:rsidP="00BD6A1B">
      <w:r w:rsidRPr="00481D2D">
        <w:t>If the UE detects that a local dialling plan</w:t>
      </w:r>
      <w:r w:rsidRPr="00481D2D" w:rsidDel="006E2203">
        <w:t xml:space="preserve"> is being used</w:t>
      </w:r>
      <w:r w:rsidRPr="00481D2D">
        <w:t xml:space="preserve">, where the </w:t>
      </w:r>
      <w:r w:rsidR="00910612" w:rsidRPr="00481D2D">
        <w:t xml:space="preserve">UE </w:t>
      </w:r>
      <w:r w:rsidRPr="00481D2D">
        <w:t xml:space="preserve">is able to identify a global telephone number, </w:t>
      </w:r>
      <w:r w:rsidR="00910612" w:rsidRPr="00481D2D">
        <w:t xml:space="preserve">the UE shall translate the number into E.164 international format </w:t>
      </w:r>
      <w:r w:rsidRPr="00481D2D">
        <w:t>after removing all dial string elements used for local numbering detection purposes (e.g. escape codes).</w:t>
      </w:r>
    </w:p>
    <w:p w:rsidR="000B46B6" w:rsidRPr="00481D2D" w:rsidRDefault="00BD6A1B" w:rsidP="00BD6A1B">
      <w:r w:rsidRPr="00481D2D">
        <w:t>If the UE detects that a local (private or public) dialling plan is being used</w:t>
      </w:r>
      <w:r w:rsidR="00910612" w:rsidRPr="00481D2D">
        <w:t xml:space="preserve"> and the UE is not able to identify a global number</w:t>
      </w:r>
      <w:r w:rsidRPr="00481D2D">
        <w:t>, it may decide to send the dial string unchanged to the network as described in subclause 5.1.2A.</w:t>
      </w:r>
      <w:r w:rsidR="00340C3B" w:rsidRPr="00481D2D">
        <w:t>1.</w:t>
      </w:r>
      <w:r w:rsidRPr="00481D2D">
        <w:t>3 or the UE may decide to alter it to comply with the local numbering plan (e.g. remove all dial string elements used for local numbering detection).</w:t>
      </w:r>
    </w:p>
    <w:p w:rsidR="00BD6A1B" w:rsidRPr="00481D2D" w:rsidRDefault="00BD6A1B" w:rsidP="00BD6A1B">
      <w:r w:rsidRPr="00481D2D">
        <w:t>In the latter case the local numbering information is sent using one of the following formats:</w:t>
      </w:r>
    </w:p>
    <w:p w:rsidR="00BD6A1B" w:rsidRPr="00481D2D" w:rsidRDefault="00BD6A1B" w:rsidP="00BD6A1B">
      <w:pPr>
        <w:pStyle w:val="B1"/>
      </w:pPr>
      <w:r w:rsidRPr="00481D2D">
        <w:t>1)</w:t>
      </w:r>
      <w:r w:rsidRPr="00481D2D">
        <w:tab/>
        <w:t>a tel-</w:t>
      </w:r>
      <w:smartTag w:uri="urn:schemas-microsoft-com:office:smarttags" w:element="stockticker">
        <w:r w:rsidRPr="00481D2D">
          <w:t>URI</w:t>
        </w:r>
      </w:smartTag>
      <w:r w:rsidRPr="00481D2D">
        <w:t xml:space="preserve">, complying with RFC 3966 [22], with a local number followed by a </w:t>
      </w:r>
      <w:r w:rsidR="002B145C" w:rsidRPr="00481D2D">
        <w:t>"</w:t>
      </w:r>
      <w:r w:rsidRPr="00481D2D">
        <w:t>phone-context</w:t>
      </w:r>
      <w:r w:rsidR="002B145C" w:rsidRPr="00481D2D">
        <w:t>"</w:t>
      </w:r>
      <w:r w:rsidRPr="00481D2D">
        <w:t xml:space="preserve"> </w:t>
      </w:r>
      <w:r w:rsidR="002B145C" w:rsidRPr="00481D2D">
        <w:t>tel-</w:t>
      </w:r>
      <w:smartTag w:uri="urn:schemas-microsoft-com:office:smarttags" w:element="stockticker">
        <w:r w:rsidR="002B145C" w:rsidRPr="00481D2D">
          <w:t>URI</w:t>
        </w:r>
      </w:smartTag>
      <w:r w:rsidR="002B145C" w:rsidRPr="00481D2D">
        <w:t xml:space="preserve"> parameter </w:t>
      </w:r>
      <w:r w:rsidRPr="00481D2D">
        <w:t>value;</w:t>
      </w:r>
    </w:p>
    <w:p w:rsidR="00BD6A1B" w:rsidRPr="00481D2D" w:rsidRDefault="00BD6A1B" w:rsidP="00BD6A1B">
      <w:pPr>
        <w:pStyle w:val="B1"/>
      </w:pPr>
      <w:r w:rsidRPr="00481D2D">
        <w:t>2)</w:t>
      </w:r>
      <w:r w:rsidRPr="00481D2D">
        <w:tab/>
        <w:t xml:space="preserve">a SIP </w:t>
      </w:r>
      <w:smartTag w:uri="urn:schemas-microsoft-com:office:smarttags" w:element="stockticker">
        <w:r w:rsidRPr="00481D2D">
          <w:t>URI</w:t>
        </w:r>
      </w:smartTag>
      <w:r w:rsidRPr="00481D2D">
        <w:t xml:space="preserve">, complying with RFC 3261 [26], with the </w:t>
      </w:r>
      <w:r w:rsidR="006C54F2" w:rsidRPr="00481D2D">
        <w:t>"</w:t>
      </w:r>
      <w:r w:rsidRPr="00481D2D">
        <w:t>user</w:t>
      </w:r>
      <w:r w:rsidR="006C54F2" w:rsidRPr="00481D2D">
        <w:t>"</w:t>
      </w:r>
      <w:r w:rsidRPr="00481D2D">
        <w:t xml:space="preserve"> </w:t>
      </w:r>
      <w:r w:rsidR="006C54F2" w:rsidRPr="00481D2D">
        <w:t xml:space="preserve">SIP </w:t>
      </w:r>
      <w:smartTag w:uri="urn:schemas-microsoft-com:office:smarttags" w:element="stockticker">
        <w:r w:rsidR="006C54F2" w:rsidRPr="00481D2D">
          <w:t>URI</w:t>
        </w:r>
      </w:smartTag>
      <w:r w:rsidR="006C54F2" w:rsidRPr="00481D2D">
        <w:t xml:space="preserve"> </w:t>
      </w:r>
      <w:r w:rsidRPr="00481D2D">
        <w:t>parameter set to "phone"</w:t>
      </w:r>
      <w:r w:rsidR="001C48BE" w:rsidRPr="00481D2D">
        <w:t xml:space="preserve"> and a user part embedding a local number with a phone-context parameter</w:t>
      </w:r>
      <w:r w:rsidRPr="00481D2D">
        <w:t>; and</w:t>
      </w:r>
    </w:p>
    <w:p w:rsidR="00BD6A1B" w:rsidRPr="00481D2D" w:rsidRDefault="00BD6A1B" w:rsidP="00BD6A1B">
      <w:pPr>
        <w:pStyle w:val="B1"/>
      </w:pPr>
      <w:r w:rsidRPr="00481D2D">
        <w:t>3)</w:t>
      </w:r>
      <w:r w:rsidRPr="00481D2D">
        <w:tab/>
        <w:t xml:space="preserve">if the UE intends to send information related to supplementary services, a SIP </w:t>
      </w:r>
      <w:smartTag w:uri="urn:schemas-microsoft-com:office:smarttags" w:element="stockticker">
        <w:r w:rsidRPr="00481D2D">
          <w:t>URI</w:t>
        </w:r>
      </w:smartTag>
      <w:r w:rsidRPr="00481D2D">
        <w:t xml:space="preserve">, complying with RFC 3261 [26] and RFC 4967 [103], with the </w:t>
      </w:r>
      <w:r w:rsidR="006C54F2" w:rsidRPr="00481D2D">
        <w:t>"</w:t>
      </w:r>
      <w:r w:rsidRPr="00481D2D">
        <w:t>user</w:t>
      </w:r>
      <w:r w:rsidR="006C54F2" w:rsidRPr="00481D2D">
        <w:t xml:space="preserve">" SIP </w:t>
      </w:r>
      <w:smartTag w:uri="urn:schemas-microsoft-com:office:smarttags" w:element="stockticker">
        <w:r w:rsidR="006C54F2" w:rsidRPr="00481D2D">
          <w:t>URI</w:t>
        </w:r>
      </w:smartTag>
      <w:r w:rsidRPr="00481D2D">
        <w:t xml:space="preserve"> parameter </w:t>
      </w:r>
      <w:r w:rsidR="006C54F2" w:rsidRPr="00481D2D">
        <w:t xml:space="preserve">set to "dialstring" </w:t>
      </w:r>
      <w:r w:rsidRPr="00481D2D">
        <w:t xml:space="preserve">and with a </w:t>
      </w:r>
      <w:r w:rsidR="006C54F2" w:rsidRPr="00481D2D">
        <w:t>"</w:t>
      </w:r>
      <w:r w:rsidRPr="00481D2D">
        <w:t>phone-context</w:t>
      </w:r>
      <w:r w:rsidR="006C54F2" w:rsidRPr="00481D2D">
        <w:t>"</w:t>
      </w:r>
      <w:r w:rsidRPr="00481D2D">
        <w:t xml:space="preserve"> </w:t>
      </w:r>
      <w:r w:rsidR="006C54F2" w:rsidRPr="00481D2D">
        <w:t xml:space="preserve">tel </w:t>
      </w:r>
      <w:smartTag w:uri="urn:schemas-microsoft-com:office:smarttags" w:element="stockticker">
        <w:r w:rsidR="006C54F2" w:rsidRPr="00481D2D">
          <w:t>URI</w:t>
        </w:r>
      </w:smartTag>
      <w:r w:rsidR="006C54F2" w:rsidRPr="00481D2D">
        <w:t xml:space="preserve"> parameter </w:t>
      </w:r>
      <w:r w:rsidRPr="00481D2D">
        <w:t>value in the user part.</w:t>
      </w:r>
    </w:p>
    <w:p w:rsidR="001C48BE" w:rsidRPr="00481D2D" w:rsidRDefault="001C48BE" w:rsidP="001C48BE">
      <w:r w:rsidRPr="00481D2D">
        <w:t xml:space="preserve">The UE shall set the "phone-context" tel </w:t>
      </w:r>
      <w:smartTag w:uri="urn:schemas-microsoft-com:office:smarttags" w:element="stockticker">
        <w:r w:rsidRPr="00481D2D">
          <w:t>URI</w:t>
        </w:r>
      </w:smartTag>
      <w:r w:rsidRPr="00481D2D">
        <w:t xml:space="preserve"> parameter in accordance with subclause 5.1.2A.1.5.</w:t>
      </w:r>
    </w:p>
    <w:p w:rsidR="00BD6A1B" w:rsidRPr="00481D2D" w:rsidRDefault="00BD6A1B" w:rsidP="00BD6A1B">
      <w:pPr>
        <w:pStyle w:val="NO"/>
      </w:pPr>
      <w:r w:rsidRPr="00481D2D">
        <w:t>NOTE:</w:t>
      </w:r>
      <w:r w:rsidRPr="00481D2D">
        <w:tab/>
        <w:t xml:space="preserve">The way how the UE process the dial-string and handles special characters (e.g. pause) in order to produce a conformant SIP </w:t>
      </w:r>
      <w:smartTag w:uri="urn:schemas-microsoft-com:office:smarttags" w:element="stockticker">
        <w:r w:rsidRPr="00481D2D">
          <w:t>URI</w:t>
        </w:r>
      </w:smartTag>
      <w:r w:rsidRPr="00481D2D">
        <w:t xml:space="preserve"> or tel-</w:t>
      </w:r>
      <w:smartTag w:uri="urn:schemas-microsoft-com:office:smarttags" w:element="stockticker">
        <w:r w:rsidRPr="00481D2D">
          <w:t>URI</w:t>
        </w:r>
      </w:smartTag>
      <w:r w:rsidRPr="00481D2D">
        <w:t xml:space="preserve"> according to RFC 3966 [22] is implementation specific.</w:t>
      </w:r>
    </w:p>
    <w:p w:rsidR="00BD6A1B" w:rsidRPr="00481D2D" w:rsidRDefault="00BD6A1B" w:rsidP="00BD6A1B">
      <w:r w:rsidRPr="00481D2D">
        <w:t>As a general rule, recognition of special service numbers shall take priority over other dialling plan issues. If the dial string equates to a pre-configured service URN as specified in RFC 5031 [69]) then the service-urn should be sent.</w:t>
      </w:r>
    </w:p>
    <w:p w:rsidR="00BD6A1B" w:rsidRPr="00481D2D" w:rsidRDefault="00BD6A1B" w:rsidP="005D46C4">
      <w:pPr>
        <w:pStyle w:val="Heading5"/>
      </w:pPr>
      <w:bookmarkStart w:id="175" w:name="_Toc146256712"/>
      <w:r w:rsidRPr="00481D2D">
        <w:t>5.1.2A.1.5</w:t>
      </w:r>
      <w:r w:rsidRPr="00481D2D">
        <w:tab/>
        <w:t>Setting the "phone-context"</w:t>
      </w:r>
      <w:r w:rsidR="006C54F2" w:rsidRPr="00481D2D">
        <w:t xml:space="preserve"> tel </w:t>
      </w:r>
      <w:smartTag w:uri="urn:schemas-microsoft-com:office:smarttags" w:element="stockticker">
        <w:r w:rsidR="006C54F2" w:rsidRPr="00481D2D">
          <w:t>URI</w:t>
        </w:r>
      </w:smartTag>
      <w:r w:rsidR="006C54F2" w:rsidRPr="00481D2D">
        <w:t xml:space="preserve"> parameter</w:t>
      </w:r>
      <w:bookmarkEnd w:id="175"/>
    </w:p>
    <w:p w:rsidR="000309FE" w:rsidRPr="00481D2D" w:rsidRDefault="000309FE" w:rsidP="000309FE">
      <w:r w:rsidRPr="00481D2D">
        <w:t xml:space="preserve">When the UE uses </w:t>
      </w:r>
      <w:r w:rsidR="007C2753" w:rsidRPr="00481D2D">
        <w:t>home-</w:t>
      </w:r>
      <w:r w:rsidRPr="00481D2D">
        <w:t>local number, the UE shall</w:t>
      </w:r>
      <w:r w:rsidR="007C2753" w:rsidRPr="00481D2D">
        <w:t xml:space="preserve"> include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007C2753" w:rsidRPr="00481D2D">
        <w:t xml:space="preserve">parameter the home </w:t>
      </w:r>
      <w:r w:rsidR="00E7084E" w:rsidRPr="00481D2D">
        <w:t xml:space="preserve">network </w:t>
      </w:r>
      <w:r w:rsidR="007C2753" w:rsidRPr="00481D2D">
        <w:t>domain name in accordance with RFC 3966 [22].</w:t>
      </w:r>
    </w:p>
    <w:p w:rsidR="007C2753" w:rsidRPr="00481D2D" w:rsidRDefault="007C2753" w:rsidP="007C2753">
      <w:r w:rsidRPr="00481D2D">
        <w:t>When the UE uses geo-local number, the UE shall:</w:t>
      </w:r>
    </w:p>
    <w:p w:rsidR="000309FE" w:rsidRPr="00481D2D" w:rsidRDefault="000309FE" w:rsidP="007C2753">
      <w:pPr>
        <w:pStyle w:val="B1"/>
      </w:pPr>
      <w:r w:rsidRPr="00481D2D">
        <w:t>-</w:t>
      </w:r>
      <w:r w:rsidRPr="00481D2D">
        <w:tab/>
        <w:t xml:space="preserve">if access technology information available to the UE (i.e., the UE can insert P-Access-Network-Info header </w:t>
      </w:r>
      <w:r w:rsidR="006C54F2" w:rsidRPr="00481D2D">
        <w:t xml:space="preserve">field </w:t>
      </w:r>
      <w:r w:rsidRPr="00481D2D">
        <w:t xml:space="preserve">into the request), include the access technology information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parameter according to RFC 3966 [22</w:t>
      </w:r>
      <w:r w:rsidR="001B17CD" w:rsidRPr="00481D2D">
        <w:t>] as defined in subclause 7.2A.10</w:t>
      </w:r>
      <w:r w:rsidRPr="00481D2D">
        <w:t>; and</w:t>
      </w:r>
    </w:p>
    <w:p w:rsidR="000309FE" w:rsidRPr="00481D2D" w:rsidRDefault="000309FE" w:rsidP="007C2753">
      <w:pPr>
        <w:pStyle w:val="B1"/>
      </w:pPr>
      <w:r w:rsidRPr="00481D2D">
        <w:t>-</w:t>
      </w:r>
      <w:r w:rsidRPr="00481D2D">
        <w:tab/>
        <w:t xml:space="preserve">if access technology information is not available to the UE (i.e., the UE cannot insert P-Access-Network-Info header </w:t>
      </w:r>
      <w:r w:rsidR="006C54F2" w:rsidRPr="00481D2D">
        <w:t xml:space="preserve">field </w:t>
      </w:r>
      <w:r w:rsidRPr="00481D2D">
        <w:t xml:space="preserve">into the request), include in 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 xml:space="preserve">parameter the home </w:t>
      </w:r>
      <w:r w:rsidR="00E7084E" w:rsidRPr="00481D2D">
        <w:t xml:space="preserve">network </w:t>
      </w:r>
      <w:r w:rsidRPr="00481D2D">
        <w:t xml:space="preserve">domain name </w:t>
      </w:r>
      <w:r w:rsidR="007C2753" w:rsidRPr="00481D2D">
        <w:t>prefixed by the "geo-local</w:t>
      </w:r>
      <w:r w:rsidR="00006C1D" w:rsidRPr="00481D2D">
        <w:t>.</w:t>
      </w:r>
      <w:r w:rsidR="007C2753" w:rsidRPr="00481D2D">
        <w:t xml:space="preserve">" string </w:t>
      </w:r>
      <w:r w:rsidRPr="00481D2D">
        <w:t>according to RFC 3966 [22]</w:t>
      </w:r>
      <w:r w:rsidR="00E55B0D" w:rsidRPr="00481D2D">
        <w:t xml:space="preserve"> </w:t>
      </w:r>
      <w:r w:rsidR="007C2753" w:rsidRPr="00481D2D">
        <w:t>as defined in subclause 7.2A.10</w:t>
      </w:r>
      <w:r w:rsidRPr="00481D2D">
        <w:t>.</w:t>
      </w:r>
    </w:p>
    <w:p w:rsidR="00BD6A1B" w:rsidRPr="00481D2D" w:rsidRDefault="00BD6A1B" w:rsidP="00BD6A1B">
      <w:r w:rsidRPr="00481D2D">
        <w:t>When the UE uses other local numbers, than geo-local number or home local numbers, e.g. private numbers that are different from home-local number</w:t>
      </w:r>
      <w:r w:rsidR="001C48BE" w:rsidRPr="00481D2D">
        <w:t xml:space="preserve"> or the UE is unable to determine the type of the dialled number</w:t>
      </w:r>
      <w:r w:rsidRPr="00481D2D">
        <w:t xml:space="preserve">, the UE shall include a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parameter</w:t>
      </w:r>
      <w:r w:rsidRPr="00481D2D" w:rsidDel="00AD1D40">
        <w:t xml:space="preserve"> </w:t>
      </w:r>
      <w:r w:rsidRPr="00481D2D">
        <w:t>set according to RFC 3966 [22], e.g. if private numbers are used a domain name to which the private addressing plan is associated.</w:t>
      </w:r>
      <w:r w:rsidR="00910612" w:rsidRPr="00481D2D">
        <w:t xml:space="preserve"> The "phone-context" value used in the case of other local numbers shall be different from "phone-context" values used with geo-local numbers and home-local numbers.</w:t>
      </w:r>
    </w:p>
    <w:p w:rsidR="00BD6A1B" w:rsidRPr="00481D2D" w:rsidRDefault="00BD6A1B" w:rsidP="00BD6A1B">
      <w:pPr>
        <w:pStyle w:val="NO"/>
      </w:pPr>
      <w:r w:rsidRPr="00481D2D">
        <w:t>NOTE 1:</w:t>
      </w:r>
      <w:r w:rsidRPr="00481D2D">
        <w:tab/>
        <w:t xml:space="preserve">The "phone-context" </w:t>
      </w:r>
      <w:r w:rsidR="006C54F2" w:rsidRPr="00481D2D">
        <w:t xml:space="preserve">tel </w:t>
      </w:r>
      <w:smartTag w:uri="urn:schemas-microsoft-com:office:smarttags" w:element="stockticker">
        <w:r w:rsidR="006C54F2" w:rsidRPr="00481D2D">
          <w:t>URI</w:t>
        </w:r>
      </w:smartTag>
      <w:r w:rsidR="006C54F2" w:rsidRPr="00481D2D">
        <w:t xml:space="preserve"> </w:t>
      </w:r>
      <w:r w:rsidRPr="00481D2D">
        <w:t xml:space="preserve">parameter value can be entered or selected by the subscriber, or can be a "pre-configured" value </w:t>
      </w:r>
      <w:r w:rsidR="00FD0681" w:rsidRPr="00481D2D">
        <w:t xml:space="preserve">(e.g. using OMA-DM with the management object specified in 3GPP TS 24.167 [8G]) </w:t>
      </w:r>
      <w:r w:rsidRPr="00481D2D">
        <w:t>inserted by the UE.</w:t>
      </w:r>
    </w:p>
    <w:p w:rsidR="00BD6A1B" w:rsidRPr="00481D2D" w:rsidRDefault="00BD6A1B" w:rsidP="00BD6A1B">
      <w:pPr>
        <w:pStyle w:val="NO"/>
      </w:pPr>
      <w:r w:rsidRPr="00481D2D">
        <w:t>NOTE 2:</w:t>
      </w:r>
      <w:r w:rsidRPr="00481D2D">
        <w:tab/>
        <w:t>The way how the UE determines whether numbers in a non-international format are geo-local, home-local or relating to another network</w:t>
      </w:r>
      <w:r w:rsidR="00E9447C" w:rsidRPr="00481D2D">
        <w:t xml:space="preserve"> in absence of matching UE configuration in subclause 5.1.2A.1.5A</w:t>
      </w:r>
      <w:r w:rsidRPr="00481D2D">
        <w:t>, is implementation specific.</w:t>
      </w:r>
    </w:p>
    <w:p w:rsidR="00BD6A1B" w:rsidRPr="00481D2D" w:rsidRDefault="00BD6A1B" w:rsidP="00BD6A1B">
      <w:pPr>
        <w:pStyle w:val="NO"/>
      </w:pPr>
      <w:r w:rsidRPr="00481D2D">
        <w:t>NOTE 3:</w:t>
      </w:r>
      <w:r w:rsidRPr="00481D2D">
        <w:tab/>
        <w:t>Home operator's local policy can define a prefix string(s) to enable subscribers to differentiate dialling a geo-local number and/or a home-local number.</w:t>
      </w:r>
    </w:p>
    <w:p w:rsidR="00E9447C" w:rsidRPr="00481D2D" w:rsidRDefault="00E9447C" w:rsidP="005D46C4">
      <w:pPr>
        <w:pStyle w:val="Heading5"/>
      </w:pPr>
      <w:bookmarkStart w:id="176" w:name="_Toc146256713"/>
      <w:r w:rsidRPr="00481D2D">
        <w:t>5.1.2A.1.5A</w:t>
      </w:r>
      <w:r w:rsidRPr="00481D2D">
        <w:tab/>
        <w:t>Policy on local numbers</w:t>
      </w:r>
      <w:bookmarkEnd w:id="176"/>
    </w:p>
    <w:p w:rsidR="00E9447C" w:rsidRPr="00481D2D" w:rsidRDefault="00E9447C" w:rsidP="00E9447C">
      <w:r w:rsidRPr="00481D2D">
        <w:t xml:space="preserve">Policy on local numbers consists of zero or more parts of policy on local numbers </w:t>
      </w:r>
    </w:p>
    <w:p w:rsidR="00E9447C" w:rsidRPr="00481D2D" w:rsidRDefault="00E9447C" w:rsidP="00E9447C">
      <w:r w:rsidRPr="00481D2D">
        <w:t>A part of policy on local numbers indicates an IMS communication service (identified by an ICSI) in which the UE is to use a number in non-international format without associated "phone-context" value as:</w:t>
      </w:r>
    </w:p>
    <w:p w:rsidR="00E9447C" w:rsidRPr="00481D2D" w:rsidRDefault="00E9447C" w:rsidP="00E9447C">
      <w:pPr>
        <w:pStyle w:val="B1"/>
      </w:pPr>
      <w:r w:rsidRPr="00481D2D">
        <w:t>1)</w:t>
      </w:r>
      <w:r w:rsidRPr="00481D2D">
        <w:tab/>
        <w:t>a geo-local number; or</w:t>
      </w:r>
    </w:p>
    <w:p w:rsidR="00E9447C" w:rsidRPr="00481D2D" w:rsidRDefault="00E9447C" w:rsidP="00E9447C">
      <w:pPr>
        <w:pStyle w:val="B1"/>
      </w:pPr>
      <w:r w:rsidRPr="00481D2D">
        <w:t>2)</w:t>
      </w:r>
      <w:r w:rsidRPr="00481D2D">
        <w:tab/>
        <w:t>a home-local number.</w:t>
      </w:r>
    </w:p>
    <w:p w:rsidR="00E9447C" w:rsidRPr="00481D2D" w:rsidRDefault="00E9447C" w:rsidP="00E9447C">
      <w:r w:rsidRPr="00481D2D">
        <w:t>The UE may support the policy on local numbers.</w:t>
      </w:r>
    </w:p>
    <w:p w:rsidR="00E9447C" w:rsidRPr="00481D2D" w:rsidRDefault="00E9447C" w:rsidP="00E9447C">
      <w:r w:rsidRPr="00481D2D">
        <w:t>If the UE supports the policy on local numbers:</w:t>
      </w:r>
    </w:p>
    <w:p w:rsidR="00E9447C" w:rsidRPr="00481D2D" w:rsidRDefault="00E9447C" w:rsidP="00E9447C">
      <w:pPr>
        <w:pStyle w:val="B1"/>
      </w:pPr>
      <w:r w:rsidRPr="00481D2D">
        <w:t>1)</w:t>
      </w:r>
      <w:r w:rsidRPr="00481D2D">
        <w:tab/>
        <w:t>if:</w:t>
      </w:r>
    </w:p>
    <w:p w:rsidR="00E9447C" w:rsidRPr="00481D2D" w:rsidRDefault="00E9447C" w:rsidP="00E9447C">
      <w:pPr>
        <w:pStyle w:val="B2"/>
      </w:pPr>
      <w:r w:rsidRPr="00481D2D">
        <w:t>a)</w:t>
      </w:r>
      <w:r w:rsidRPr="00481D2D">
        <w:tab/>
        <w:t>the upper layers provide a number in non-international format to be included in Request-URI of a SIP request;</w:t>
      </w:r>
    </w:p>
    <w:p w:rsidR="00E9447C" w:rsidRPr="00481D2D" w:rsidRDefault="00E9447C" w:rsidP="00E9447C">
      <w:pPr>
        <w:pStyle w:val="B2"/>
      </w:pPr>
      <w:r w:rsidRPr="00481D2D">
        <w:t>b)</w:t>
      </w:r>
      <w:r w:rsidRPr="00481D2D">
        <w:tab/>
        <w:t>the upper layers do not provide a "phone-context" value associated with the number;</w:t>
      </w:r>
    </w:p>
    <w:p w:rsidR="00E9447C" w:rsidRPr="00481D2D" w:rsidRDefault="00E9447C" w:rsidP="00E9447C">
      <w:pPr>
        <w:pStyle w:val="B2"/>
      </w:pPr>
      <w:r w:rsidRPr="00481D2D">
        <w:t>c)</w:t>
      </w:r>
      <w:r w:rsidRPr="00481D2D">
        <w:tab/>
        <w:t>the UE is not configured to associate a particular "phone-context" value with the number; and</w:t>
      </w:r>
    </w:p>
    <w:p w:rsidR="00E9447C" w:rsidRPr="00481D2D" w:rsidRDefault="00E9447C" w:rsidP="00E9447C">
      <w:pPr>
        <w:pStyle w:val="B2"/>
      </w:pPr>
      <w:r w:rsidRPr="00481D2D">
        <w:t>d)</w:t>
      </w:r>
      <w:r w:rsidRPr="00481D2D">
        <w:tab/>
        <w:t>the SIP request is related to an IMS communication service (identified by an ICSI) indicated in a part of the policy on local numbers such that:</w:t>
      </w:r>
    </w:p>
    <w:p w:rsidR="00E9447C" w:rsidRPr="00481D2D" w:rsidRDefault="00E9447C" w:rsidP="00E9447C">
      <w:pPr>
        <w:pStyle w:val="B3"/>
      </w:pPr>
      <w:r w:rsidRPr="00481D2D">
        <w:t>i)</w:t>
      </w:r>
      <w:r w:rsidRPr="00481D2D">
        <w:tab/>
        <w:t>the part of the policy on local numbers indicates to use the number as a geo-local number, then the UE shall use the number as a geo-local number in subclause 5.1.2A.1.5; and</w:t>
      </w:r>
    </w:p>
    <w:p w:rsidR="00E9447C" w:rsidRPr="00481D2D" w:rsidRDefault="00E9447C" w:rsidP="00E9447C">
      <w:pPr>
        <w:pStyle w:val="B3"/>
      </w:pPr>
      <w:r w:rsidRPr="00481D2D">
        <w:t>ii)</w:t>
      </w:r>
      <w:r w:rsidRPr="00481D2D">
        <w:tab/>
        <w:t>the part of the policy on local numbers indicates to use the number as a home-local number, then the UE shall use the number as a home-local number in subclause 5.1.2A.1.5; and</w:t>
      </w:r>
    </w:p>
    <w:p w:rsidR="00E9447C" w:rsidRPr="00481D2D" w:rsidRDefault="00E9447C" w:rsidP="00E9447C">
      <w:pPr>
        <w:pStyle w:val="B1"/>
      </w:pPr>
      <w:r w:rsidRPr="00481D2D">
        <w:t>2)</w:t>
      </w:r>
      <w:r w:rsidRPr="00481D2D">
        <w:tab/>
        <w:t>the UE may support being configured with the policy on local numbers using one or more of the following methods:</w:t>
      </w:r>
    </w:p>
    <w:p w:rsidR="00E9447C" w:rsidRPr="00481D2D" w:rsidRDefault="00E9447C" w:rsidP="00E9447C">
      <w:pPr>
        <w:pStyle w:val="B2"/>
      </w:pPr>
      <w:r w:rsidRPr="00481D2D">
        <w:t>a)</w:t>
      </w:r>
      <w:r w:rsidRPr="00481D2D">
        <w:tab/>
        <w:t>the Policy_on_local_numbers node of the EF</w:t>
      </w:r>
      <w:r w:rsidRPr="00481D2D">
        <w:rPr>
          <w:vertAlign w:val="subscript"/>
        </w:rPr>
        <w:t>IMSConfigData</w:t>
      </w:r>
      <w:r w:rsidRPr="00481D2D">
        <w:t xml:space="preserve"> file described in 3GPP TS 31.102 [15C];</w:t>
      </w:r>
    </w:p>
    <w:p w:rsidR="00E9447C" w:rsidRPr="00481D2D" w:rsidRDefault="00E9447C" w:rsidP="00E9447C">
      <w:pPr>
        <w:pStyle w:val="B2"/>
      </w:pPr>
      <w:r w:rsidRPr="00481D2D">
        <w:t>b)</w:t>
      </w:r>
      <w:r w:rsidRPr="00481D2D">
        <w:tab/>
        <w:t>the Policy_on_local_numbers node of the EF</w:t>
      </w:r>
      <w:r w:rsidRPr="00481D2D">
        <w:rPr>
          <w:vertAlign w:val="subscript"/>
        </w:rPr>
        <w:t>IMSConfigData</w:t>
      </w:r>
      <w:r w:rsidRPr="00481D2D">
        <w:t xml:space="preserve"> file described in 3GPP TS 31.103 [15B]; and</w:t>
      </w:r>
    </w:p>
    <w:p w:rsidR="00E9447C" w:rsidRPr="00481D2D" w:rsidRDefault="00E9447C" w:rsidP="00E9447C">
      <w:pPr>
        <w:pStyle w:val="B2"/>
      </w:pPr>
      <w:r w:rsidRPr="00481D2D">
        <w:t>c)</w:t>
      </w:r>
      <w:r w:rsidRPr="00481D2D">
        <w:tab/>
        <w:t xml:space="preserve">the Policy_on_local_numbers node of </w:t>
      </w:r>
      <w:r w:rsidRPr="00481D2D">
        <w:rPr>
          <w:rFonts w:eastAsia="MS Mincho"/>
        </w:rPr>
        <w:t>3GPP TS 24.167 </w:t>
      </w:r>
      <w:r w:rsidRPr="00481D2D">
        <w:t>[8G].</w:t>
      </w:r>
    </w:p>
    <w:p w:rsidR="00E9447C" w:rsidRPr="00481D2D" w:rsidRDefault="00E9447C" w:rsidP="00E9447C">
      <w:pPr>
        <w:pStyle w:val="B1"/>
      </w:pPr>
      <w:r w:rsidRPr="00481D2D">
        <w:tab/>
        <w:t xml:space="preserve">If the UE is configured with both the Policy_on_local_numbers node of </w:t>
      </w:r>
      <w:r w:rsidRPr="00481D2D">
        <w:rPr>
          <w:rFonts w:eastAsia="MS Mincho"/>
        </w:rPr>
        <w:t>3GPP TS 24.167 </w:t>
      </w:r>
      <w:r w:rsidRPr="00481D2D">
        <w:t>[8G] and the Policy_on_local_numbers node of the EF</w:t>
      </w:r>
      <w:r w:rsidRPr="00481D2D">
        <w:rPr>
          <w:vertAlign w:val="subscript"/>
        </w:rPr>
        <w:t>IMSConfigData</w:t>
      </w:r>
      <w:r w:rsidRPr="00481D2D">
        <w:t xml:space="preserve"> file described in 3GPP TS 31.102 [15C] or the Policy_on_local_numbers node of the EF</w:t>
      </w:r>
      <w:r w:rsidRPr="00481D2D">
        <w:rPr>
          <w:vertAlign w:val="subscript"/>
        </w:rPr>
        <w:t>IMSConfigData</w:t>
      </w:r>
      <w:r w:rsidRPr="00481D2D">
        <w:t xml:space="preserve"> file described in 3GPP TS 31.103 [15B], then the Policy_on_local_numbers node of the EF</w:t>
      </w:r>
      <w:r w:rsidRPr="00481D2D">
        <w:rPr>
          <w:vertAlign w:val="subscript"/>
        </w:rPr>
        <w:t>IMSConfigData</w:t>
      </w:r>
      <w:r w:rsidRPr="00481D2D">
        <w:t xml:space="preserve"> file shall take precedence.</w:t>
      </w:r>
    </w:p>
    <w:p w:rsidR="00E9447C" w:rsidRPr="00481D2D" w:rsidRDefault="00E9447C" w:rsidP="00E9447C">
      <w:pPr>
        <w:pStyle w:val="NO"/>
      </w:pPr>
      <w:r w:rsidRPr="00481D2D">
        <w:t>NOTE:</w:t>
      </w:r>
      <w:r w:rsidRPr="00481D2D">
        <w:tab/>
        <w:t>Precedence for files configured on both the USIM and ISIM is defined in 3GPP TS 31.103 [15B].</w:t>
      </w:r>
    </w:p>
    <w:p w:rsidR="00400E2B" w:rsidRPr="00481D2D" w:rsidRDefault="00400E2B" w:rsidP="005D46C4">
      <w:pPr>
        <w:pStyle w:val="Heading5"/>
      </w:pPr>
      <w:bookmarkStart w:id="177" w:name="_Toc146256714"/>
      <w:r w:rsidRPr="00481D2D">
        <w:t>5.1.2A.1.6</w:t>
      </w:r>
      <w:r w:rsidRPr="00481D2D">
        <w:tab/>
        <w:t>Abnormal cases</w:t>
      </w:r>
      <w:bookmarkEnd w:id="177"/>
    </w:p>
    <w:p w:rsidR="00EE02AD" w:rsidRPr="00481D2D" w:rsidRDefault="00400E2B" w:rsidP="00400E2B">
      <w:r w:rsidRPr="00481D2D">
        <w:t xml:space="preserve">In the event the UE receives a 504 (Server Time-out) response </w:t>
      </w:r>
      <w:r w:rsidR="00EE02AD" w:rsidRPr="00481D2D">
        <w:t>containing:</w:t>
      </w:r>
    </w:p>
    <w:p w:rsidR="00EE02AD" w:rsidRPr="00481D2D" w:rsidRDefault="00EE02AD" w:rsidP="00EE02AD">
      <w:pPr>
        <w:pStyle w:val="B1"/>
      </w:pPr>
      <w:r w:rsidRPr="00481D2D">
        <w:t>1)</w:t>
      </w:r>
      <w:r w:rsidRPr="00481D2D">
        <w:tab/>
        <w:t xml:space="preserve">a P-Asserted-Identity header field set to a value equal to a </w:t>
      </w:r>
      <w:smartTag w:uri="urn:schemas-microsoft-com:office:smarttags" w:element="stockticker">
        <w:r w:rsidRPr="00481D2D">
          <w:t>URI</w:t>
        </w:r>
      </w:smartTag>
      <w:r w:rsidRPr="00481D2D">
        <w:t>:</w:t>
      </w:r>
    </w:p>
    <w:p w:rsidR="00EE02AD" w:rsidRPr="00481D2D" w:rsidRDefault="00EE02AD" w:rsidP="00EE02AD">
      <w:pPr>
        <w:pStyle w:val="B2"/>
      </w:pPr>
      <w:r w:rsidRPr="00481D2D">
        <w:t>a)</w:t>
      </w:r>
      <w:r w:rsidRPr="00481D2D">
        <w:tab/>
        <w:t>from the Service-Route header field value received during registration; or</w:t>
      </w:r>
    </w:p>
    <w:p w:rsidR="00EE02AD" w:rsidRPr="00481D2D" w:rsidRDefault="00EE02AD" w:rsidP="00EE02AD">
      <w:pPr>
        <w:pStyle w:val="B2"/>
      </w:pPr>
      <w:r w:rsidRPr="00481D2D">
        <w:t>b)</w:t>
      </w:r>
      <w:r w:rsidRPr="00481D2D">
        <w:tab/>
        <w:t>from the Path header field value received during registration; and</w:t>
      </w:r>
    </w:p>
    <w:p w:rsidR="00A30319" w:rsidRPr="00481D2D" w:rsidRDefault="00A30319" w:rsidP="00A30319">
      <w:pPr>
        <w:pStyle w:val="NO"/>
      </w:pPr>
      <w:r w:rsidRPr="00481D2D">
        <w:t>NOTE 1:</w:t>
      </w:r>
      <w:r w:rsidRPr="00481D2D">
        <w:tab/>
        <w:t>If there are multiple registration flows associated with the registration, then the UE has received from the P-CSCF during registration multiple sets of Path header field and Service-Route header field values. The Path header field value and Service-Route header field value corresponding to the flow on which the 504 (Server Time-out) response was received are checked.</w:t>
      </w:r>
    </w:p>
    <w:p w:rsidR="005C79CD" w:rsidRPr="00481D2D" w:rsidRDefault="00EE02AD" w:rsidP="00EE02AD">
      <w:pPr>
        <w:pStyle w:val="B1"/>
      </w:pPr>
      <w:r w:rsidRPr="00481D2D">
        <w:t>2)</w:t>
      </w:r>
      <w:r w:rsidRPr="00481D2D">
        <w:tab/>
        <w:t xml:space="preserve">a </w:t>
      </w:r>
      <w:r w:rsidR="00400E2B" w:rsidRPr="00481D2D">
        <w:t>Content-Type header field set according to subclause 7.6 (i.e. "application/3gpp-ims+xml"), independent of the value or presence of the Content-Disposition header field, independent of the value or presence of Content-Disposition parameters,</w:t>
      </w:r>
    </w:p>
    <w:p w:rsidR="00400E2B" w:rsidRPr="00481D2D" w:rsidRDefault="00400E2B" w:rsidP="005C79CD">
      <w:r w:rsidRPr="00481D2D">
        <w:t xml:space="preserve">then the </w:t>
      </w:r>
      <w:r w:rsidR="00C211C5" w:rsidRPr="00481D2D">
        <w:t xml:space="preserve">following treatment </w:t>
      </w:r>
      <w:r w:rsidRPr="00481D2D">
        <w:t>is applied:</w:t>
      </w:r>
    </w:p>
    <w:p w:rsidR="009F3E51" w:rsidRPr="00481D2D" w:rsidRDefault="00EE02AD" w:rsidP="005C79CD">
      <w:pPr>
        <w:pStyle w:val="B1"/>
      </w:pPr>
      <w:r w:rsidRPr="00481D2D">
        <w:t>a</w:t>
      </w:r>
      <w:r w:rsidR="00400E2B" w:rsidRPr="00481D2D">
        <w:t>)</w:t>
      </w:r>
      <w:r w:rsidR="00400E2B" w:rsidRPr="00481D2D">
        <w:tab/>
        <w:t xml:space="preserve">if the 504 (Server Time-out) response includes an IM CN subsystem XML body as described in subclause 7.6 with </w:t>
      </w:r>
      <w:r w:rsidR="009F3E51" w:rsidRPr="00481D2D">
        <w:t>the &lt;ims-3gpp&gt; element, including a version attribute, with the &lt;alternative-service&gt; child element:</w:t>
      </w:r>
    </w:p>
    <w:p w:rsidR="009F3E51" w:rsidRPr="00481D2D" w:rsidRDefault="00C211C5" w:rsidP="005C79CD">
      <w:pPr>
        <w:pStyle w:val="B2"/>
      </w:pPr>
      <w:r w:rsidRPr="00481D2D">
        <w:t>A</w:t>
      </w:r>
      <w:r w:rsidR="009F3E51" w:rsidRPr="00481D2D">
        <w:t>)</w:t>
      </w:r>
      <w:r w:rsidR="009F3E51" w:rsidRPr="00481D2D">
        <w:tab/>
        <w:t xml:space="preserve">with </w:t>
      </w:r>
      <w:r w:rsidR="00400E2B" w:rsidRPr="00481D2D">
        <w:t xml:space="preserve">the </w:t>
      </w:r>
      <w:r w:rsidR="009F3E51" w:rsidRPr="00481D2D">
        <w:t>&lt;</w:t>
      </w:r>
      <w:r w:rsidR="00400E2B" w:rsidRPr="00481D2D">
        <w:t>type</w:t>
      </w:r>
      <w:r w:rsidR="009F3E51" w:rsidRPr="00481D2D">
        <w:t>&gt; child</w:t>
      </w:r>
      <w:r w:rsidR="00400E2B" w:rsidRPr="00481D2D">
        <w:t xml:space="preserve"> element set to "restoration"</w:t>
      </w:r>
      <w:r w:rsidR="009F3E51" w:rsidRPr="00481D2D">
        <w:t xml:space="preserve"> (see table 7.</w:t>
      </w:r>
      <w:r w:rsidR="00653E48" w:rsidRPr="00481D2D">
        <w:t>6.2</w:t>
      </w:r>
      <w:r w:rsidR="009F3E51" w:rsidRPr="00481D2D">
        <w:t>);</w:t>
      </w:r>
      <w:r w:rsidR="00400E2B" w:rsidRPr="00481D2D">
        <w:t xml:space="preserve"> and</w:t>
      </w:r>
    </w:p>
    <w:p w:rsidR="009F3E51" w:rsidRPr="00481D2D" w:rsidRDefault="00C211C5" w:rsidP="005C79CD">
      <w:pPr>
        <w:pStyle w:val="B2"/>
      </w:pPr>
      <w:r w:rsidRPr="00481D2D">
        <w:t>B</w:t>
      </w:r>
      <w:r w:rsidR="009F3E51" w:rsidRPr="00481D2D">
        <w:t>)</w:t>
      </w:r>
      <w:r w:rsidR="009F3E51" w:rsidRPr="00481D2D">
        <w:tab/>
        <w:t>with</w:t>
      </w:r>
      <w:r w:rsidR="00400E2B" w:rsidRPr="00481D2D">
        <w:t xml:space="preserve"> the </w:t>
      </w:r>
      <w:r w:rsidR="009F3E51" w:rsidRPr="00481D2D">
        <w:t>&lt;</w:t>
      </w:r>
      <w:r w:rsidR="00400E2B" w:rsidRPr="00481D2D">
        <w:t>action</w:t>
      </w:r>
      <w:r w:rsidR="009F3E51" w:rsidRPr="00481D2D">
        <w:t>&gt; child</w:t>
      </w:r>
      <w:r w:rsidR="00400E2B" w:rsidRPr="00481D2D">
        <w:t xml:space="preserve"> element set to "initial-registration"</w:t>
      </w:r>
      <w:r w:rsidR="009F3E51" w:rsidRPr="00481D2D">
        <w:t xml:space="preserve"> (see table 7.</w:t>
      </w:r>
      <w:r w:rsidR="00653E48" w:rsidRPr="00481D2D">
        <w:t>6.3</w:t>
      </w:r>
      <w:r w:rsidR="009F3E51" w:rsidRPr="00481D2D">
        <w:t>);</w:t>
      </w:r>
    </w:p>
    <w:p w:rsidR="00400E2B" w:rsidRPr="00481D2D" w:rsidRDefault="009F3E51" w:rsidP="005C79CD">
      <w:pPr>
        <w:pStyle w:val="B1"/>
      </w:pPr>
      <w:r w:rsidRPr="00481D2D">
        <w:tab/>
      </w:r>
      <w:r w:rsidR="00400E2B" w:rsidRPr="00481D2D">
        <w:t>then the UE:</w:t>
      </w:r>
    </w:p>
    <w:p w:rsidR="00400E2B" w:rsidRPr="00481D2D" w:rsidRDefault="00400E2B" w:rsidP="005C79CD">
      <w:pPr>
        <w:pStyle w:val="B2"/>
      </w:pPr>
      <w:r w:rsidRPr="00481D2D">
        <w:t>-</w:t>
      </w:r>
      <w:r w:rsidRPr="00481D2D">
        <w:tab/>
        <w:t xml:space="preserve">shall initiate </w:t>
      </w:r>
      <w:r w:rsidR="00835182" w:rsidRPr="00481D2D">
        <w:t xml:space="preserve">S-CSCF </w:t>
      </w:r>
      <w:r w:rsidRPr="00481D2D">
        <w:t>restoration procedures by performing an initial registration as specified in subclause 5.1.1.2; and</w:t>
      </w:r>
    </w:p>
    <w:p w:rsidR="00400E2B" w:rsidRPr="00481D2D" w:rsidRDefault="00400E2B" w:rsidP="005C79CD">
      <w:pPr>
        <w:pStyle w:val="B2"/>
      </w:pPr>
      <w:r w:rsidRPr="00481D2D">
        <w:t>-</w:t>
      </w:r>
      <w:r w:rsidRPr="00481D2D">
        <w:tab/>
        <w:t xml:space="preserve">may provide an indication to the user based on the text string contained in the </w:t>
      </w:r>
      <w:r w:rsidR="009F3E51" w:rsidRPr="00481D2D">
        <w:t>&lt;</w:t>
      </w:r>
      <w:r w:rsidRPr="00481D2D">
        <w:t>reason</w:t>
      </w:r>
      <w:r w:rsidR="009F3E51" w:rsidRPr="00481D2D">
        <w:t>&gt; child</w:t>
      </w:r>
      <w:r w:rsidRPr="00481D2D">
        <w:t xml:space="preserve"> element</w:t>
      </w:r>
      <w:r w:rsidR="009F3E51" w:rsidRPr="00481D2D">
        <w:t xml:space="preserve"> of the &lt;alternative-service&gt; child element of the &lt;ims-3gpp&gt; element</w:t>
      </w:r>
      <w:r w:rsidRPr="00481D2D">
        <w:t>.</w:t>
      </w:r>
    </w:p>
    <w:p w:rsidR="006E004A" w:rsidRPr="00481D2D" w:rsidRDefault="006E004A" w:rsidP="006E004A">
      <w:pPr>
        <w:pStyle w:val="NO"/>
      </w:pPr>
      <w:r w:rsidRPr="00481D2D">
        <w:t>NOTE</w:t>
      </w:r>
      <w:r w:rsidR="00A30319" w:rsidRPr="00481D2D">
        <w:t> 2</w:t>
      </w:r>
      <w:r w:rsidRPr="00481D2D">
        <w:t>:</w:t>
      </w:r>
      <w:r w:rsidRPr="00481D2D">
        <w:tab/>
        <w:t>If the UE has discovered multiple P-CSCF addresses and has information that the P-CSCF was unable to forward the request resulting in sending back the 504 (Server Time-out) response, when starting the initial registration it is appropriate for the UE to select a P-CSCF address different from the one used for the registration binding on which the 504 (Server Time-out) response was received.</w:t>
      </w:r>
    </w:p>
    <w:p w:rsidR="00C27997" w:rsidRPr="00481D2D" w:rsidRDefault="008B24C0" w:rsidP="008B24C0">
      <w:r w:rsidRPr="00481D2D">
        <w:rPr>
          <w:lang w:eastAsia="zh-CN"/>
        </w:rPr>
        <w:t xml:space="preserve">When </w:t>
      </w:r>
      <w:r w:rsidR="00C27997" w:rsidRPr="00481D2D">
        <w:t xml:space="preserve">sending a request from a contact address </w:t>
      </w:r>
      <w:r w:rsidR="00972608" w:rsidRPr="00481D2D">
        <w:t xml:space="preserve">that has been previously registered </w:t>
      </w:r>
      <w:r w:rsidR="00C27997" w:rsidRPr="00481D2D">
        <w:t xml:space="preserve">(or via a registration flow if the multiple registration mechanism is used) which is bound to a </w:t>
      </w:r>
      <w:r w:rsidR="00C27997" w:rsidRPr="00481D2D">
        <w:rPr>
          <w:rFonts w:eastAsia="SimSun"/>
          <w:lang w:eastAsia="zh-CN"/>
        </w:rPr>
        <w:t xml:space="preserve">public user identity by registration </w:t>
      </w:r>
      <w:r w:rsidR="00C27997" w:rsidRPr="00481D2D">
        <w:t>which used a P-CSCF address, and:</w:t>
      </w:r>
    </w:p>
    <w:p w:rsidR="00C27997" w:rsidRPr="00481D2D" w:rsidRDefault="00C27997" w:rsidP="00C27997">
      <w:pPr>
        <w:pStyle w:val="B1"/>
        <w:rPr>
          <w:lang w:eastAsia="zh-CN"/>
        </w:rPr>
      </w:pPr>
      <w:r w:rsidRPr="00481D2D">
        <w:t>-</w:t>
      </w:r>
      <w:r w:rsidRPr="00481D2D">
        <w:tab/>
        <w:t xml:space="preserve">if </w:t>
      </w:r>
      <w:r w:rsidRPr="00481D2D">
        <w:rPr>
          <w:lang w:eastAsia="zh-CN"/>
        </w:rPr>
        <w:t xml:space="preserve">timer F expires in the "Trying" state of non-INVITE client transaction </w:t>
      </w:r>
      <w:r w:rsidRPr="00481D2D">
        <w:t>as described in IETF RFC 3261 [26]</w:t>
      </w:r>
      <w:r w:rsidRPr="00481D2D">
        <w:rPr>
          <w:lang w:eastAsia="zh-CN"/>
        </w:rPr>
        <w:t>;</w:t>
      </w:r>
    </w:p>
    <w:p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the "Trying" state of non-INVITE client transaction </w:t>
      </w:r>
      <w:r w:rsidRPr="00481D2D">
        <w:t>as described in IETF RFC 3261 [26]</w:t>
      </w:r>
      <w:r w:rsidRPr="00481D2D">
        <w:rPr>
          <w:lang w:eastAsia="zh-CN"/>
        </w:rPr>
        <w:t>;</w:t>
      </w:r>
    </w:p>
    <w:p w:rsidR="00C27997" w:rsidRPr="00481D2D" w:rsidRDefault="00C27997" w:rsidP="00C27997">
      <w:pPr>
        <w:pStyle w:val="B1"/>
        <w:rPr>
          <w:lang w:eastAsia="zh-CN"/>
        </w:rPr>
      </w:pPr>
      <w:r w:rsidRPr="00481D2D">
        <w:rPr>
          <w:lang w:eastAsia="zh-CN"/>
        </w:rPr>
        <w:t>-</w:t>
      </w:r>
      <w:r w:rsidRPr="00481D2D">
        <w:rPr>
          <w:lang w:eastAsia="zh-CN"/>
        </w:rPr>
        <w:tab/>
        <w:t xml:space="preserve">if timer B expires in the "Calling" state of INVITE client transaction </w:t>
      </w:r>
      <w:r w:rsidRPr="00481D2D">
        <w:t>as described in IETF RFC 6026 [163]</w:t>
      </w:r>
      <w:r w:rsidRPr="00481D2D">
        <w:rPr>
          <w:lang w:eastAsia="zh-CN"/>
        </w:rPr>
        <w:t>; or</w:t>
      </w:r>
    </w:p>
    <w:p w:rsidR="00C27997" w:rsidRPr="00481D2D" w:rsidRDefault="00C27997" w:rsidP="00C27997">
      <w:pPr>
        <w:pStyle w:val="B1"/>
        <w:rPr>
          <w:lang w:eastAsia="zh-CN"/>
        </w:rPr>
      </w:pPr>
      <w:r w:rsidRPr="00481D2D">
        <w:rPr>
          <w:lang w:eastAsia="zh-CN"/>
        </w:rPr>
        <w:t>-</w:t>
      </w:r>
      <w:r w:rsidRPr="00481D2D">
        <w:rPr>
          <w:lang w:eastAsia="zh-CN"/>
        </w:rPr>
        <w:tab/>
        <w:t xml:space="preserve">if a fatal transport error is reported by the transport layer in "Calling" state of INVITE client transaction </w:t>
      </w:r>
      <w:r w:rsidRPr="00481D2D">
        <w:t>as described in IETF RFC 6026 [163]</w:t>
      </w:r>
      <w:r w:rsidRPr="00481D2D">
        <w:rPr>
          <w:lang w:eastAsia="zh-CN"/>
        </w:rPr>
        <w:t>;</w:t>
      </w:r>
    </w:p>
    <w:p w:rsidR="00C27997" w:rsidRPr="00481D2D" w:rsidRDefault="00C27997" w:rsidP="00C27997">
      <w:r w:rsidRPr="00481D2D">
        <w:t xml:space="preserve">then </w:t>
      </w:r>
      <w:r w:rsidR="008B24C0" w:rsidRPr="00481D2D">
        <w:t>the UE shall</w:t>
      </w:r>
      <w:r w:rsidRPr="00481D2D">
        <w:t>:</w:t>
      </w:r>
    </w:p>
    <w:p w:rsidR="00C27997" w:rsidRPr="00481D2D" w:rsidRDefault="00C27997" w:rsidP="00C27997">
      <w:pPr>
        <w:pStyle w:val="B1"/>
      </w:pPr>
      <w:r w:rsidRPr="00481D2D">
        <w:t>1)</w:t>
      </w:r>
      <w:r w:rsidRPr="00481D2D">
        <w:tab/>
        <w:t>if the multiple registration mechanism is not used:</w:t>
      </w:r>
    </w:p>
    <w:p w:rsidR="00C27997" w:rsidRPr="00481D2D" w:rsidRDefault="00C27997" w:rsidP="00C27997">
      <w:pPr>
        <w:pStyle w:val="B2"/>
      </w:pPr>
      <w:r w:rsidRPr="00481D2D">
        <w:t>A)</w:t>
      </w:r>
      <w:r w:rsidRPr="00481D2D">
        <w:tab/>
        <w:t>consider the contact address as not bound to any public user identity;</w:t>
      </w:r>
    </w:p>
    <w:p w:rsidR="00C27997" w:rsidRPr="00481D2D" w:rsidRDefault="00C27997" w:rsidP="00C27997">
      <w:pPr>
        <w:pStyle w:val="B2"/>
      </w:pPr>
      <w:r w:rsidRPr="00481D2D">
        <w:t>B)</w:t>
      </w:r>
      <w:r w:rsidRPr="00481D2D">
        <w:tab/>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 xml:space="preserve">P-CSCF address </w:t>
      </w:r>
      <w:r w:rsidR="00BE0995" w:rsidRPr="00481D2D">
        <w:t>(i.e. P-CSCF address using which the contact address was registered)</w:t>
      </w:r>
      <w:r w:rsidR="00BE0995" w:rsidRPr="00481D2D">
        <w:rPr>
          <w:rFonts w:hint="eastAsia"/>
          <w:lang w:eastAsia="zh-CN"/>
        </w:rPr>
        <w:t xml:space="preserve"> as unavailable</w:t>
      </w:r>
      <w:r w:rsidRPr="00481D2D">
        <w:t>;</w:t>
      </w:r>
    </w:p>
    <w:p w:rsidR="00C27997" w:rsidRPr="00481D2D" w:rsidRDefault="00C27997" w:rsidP="00C27997">
      <w:pPr>
        <w:pStyle w:val="B2"/>
      </w:pPr>
      <w:r w:rsidRPr="00481D2D">
        <w:t>C)</w:t>
      </w:r>
      <w:r w:rsidRPr="00481D2D">
        <w:tab/>
      </w:r>
      <w:r w:rsidR="00BE0995" w:rsidRPr="00481D2D">
        <w:rPr>
          <w:rFonts w:hint="eastAsia"/>
          <w:lang w:eastAsia="zh-CN"/>
        </w:rPr>
        <w:t xml:space="preserve">if there is a locally stored </w:t>
      </w:r>
      <w:r w:rsidRPr="00481D2D">
        <w:t>P-CSCF</w:t>
      </w:r>
      <w:r w:rsidR="00BE0995" w:rsidRPr="00481D2D">
        <w:rPr>
          <w:rFonts w:hint="eastAsia"/>
          <w:lang w:eastAsia="zh-CN"/>
        </w:rPr>
        <w:t xml:space="preserve"> address</w:t>
      </w:r>
      <w:r w:rsidR="00BE0995" w:rsidRPr="00481D2D">
        <w:t>as specified in subclause 5.1.9</w:t>
      </w:r>
      <w:r w:rsidR="00BE0995" w:rsidRPr="00481D2D">
        <w:rPr>
          <w:lang w:eastAsia="zh-CN"/>
        </w:rPr>
        <w:t xml:space="preserve"> </w:t>
      </w:r>
      <w:r w:rsidR="00BE0995" w:rsidRPr="00481D2D">
        <w:rPr>
          <w:rFonts w:hint="eastAsia"/>
          <w:lang w:eastAsia="zh-CN"/>
        </w:rPr>
        <w:t xml:space="preserve">which is </w:t>
      </w:r>
      <w:r w:rsidRPr="00481D2D">
        <w:t xml:space="preserve"> different than the</w:t>
      </w:r>
      <w:r w:rsidR="00BE0995" w:rsidRPr="00481D2D">
        <w:t xml:space="preserve">currently used </w:t>
      </w:r>
      <w:r w:rsidRPr="00481D2D">
        <w:t xml:space="preserve"> P-CSCF </w:t>
      </w:r>
      <w:r w:rsidR="00BE0995" w:rsidRPr="00481D2D">
        <w:t xml:space="preserve">address </w:t>
      </w:r>
      <w:r w:rsidR="00BE0995" w:rsidRPr="00481D2D">
        <w:rPr>
          <w:rFonts w:hint="eastAsia"/>
          <w:lang w:eastAsia="zh-CN"/>
        </w:rPr>
        <w:t xml:space="preserve">and </w:t>
      </w:r>
      <w:r w:rsidR="00BE0995" w:rsidRPr="00481D2D">
        <w:rPr>
          <w:lang w:eastAsia="zh-CN"/>
        </w:rPr>
        <w:t xml:space="preserve">which is </w:t>
      </w:r>
      <w:r w:rsidR="00BE0995" w:rsidRPr="00481D2D">
        <w:rPr>
          <w:rFonts w:hint="eastAsia"/>
          <w:lang w:eastAsia="zh-CN"/>
        </w:rPr>
        <w:t xml:space="preserve">not marked as unavailable, </w:t>
      </w:r>
      <w:r w:rsidR="00BE0995" w:rsidRPr="00481D2D">
        <w:t xml:space="preserve">initiate an initial registration as specified in subclause 5.1.1.2 using </w:t>
      </w:r>
      <w:r w:rsidR="00BE0995" w:rsidRPr="00481D2D">
        <w:rPr>
          <w:rFonts w:hint="eastAsia"/>
          <w:lang w:eastAsia="zh-CN"/>
        </w:rPr>
        <w:t>that P-CSCF</w:t>
      </w:r>
      <w:r w:rsidRPr="00481D2D">
        <w:t>; and</w:t>
      </w:r>
    </w:p>
    <w:p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rsidR="00C27997" w:rsidRPr="00481D2D" w:rsidRDefault="00C27997" w:rsidP="00C27997">
      <w:pPr>
        <w:pStyle w:val="B1"/>
      </w:pPr>
      <w:r w:rsidRPr="00481D2D">
        <w:t>2)</w:t>
      </w:r>
      <w:r w:rsidRPr="00481D2D">
        <w:tab/>
        <w:t xml:space="preserve">if the multiple registration mechanism is used, declare the registration flow dead as defined in RFC 5626 [92] and </w:t>
      </w:r>
      <w:r w:rsidR="00BE0995" w:rsidRPr="00481D2D">
        <w:rPr>
          <w:rFonts w:hint="eastAsia"/>
          <w:lang w:eastAsia="zh-CN"/>
        </w:rPr>
        <w:t xml:space="preserve">mark the </w:t>
      </w:r>
      <w:r w:rsidR="00BE0995" w:rsidRPr="00481D2D">
        <w:rPr>
          <w:lang w:eastAsia="zh-CN"/>
        </w:rPr>
        <w:t xml:space="preserve">currently used </w:t>
      </w:r>
      <w:r w:rsidR="00BE0995" w:rsidRPr="00481D2D">
        <w:rPr>
          <w:rFonts w:hint="eastAsia"/>
          <w:lang w:eastAsia="zh-CN"/>
        </w:rPr>
        <w:t>P-CSCF address as unavailable</w:t>
      </w:r>
      <w:r w:rsidRPr="00481D2D">
        <w:t>.</w:t>
      </w:r>
    </w:p>
    <w:p w:rsidR="008B24C0" w:rsidRPr="00481D2D" w:rsidRDefault="00C27997" w:rsidP="00C27997">
      <w:pPr>
        <w:pStyle w:val="NO"/>
      </w:pPr>
      <w:r w:rsidRPr="00481D2D">
        <w:t>NOTE 3:</w:t>
      </w:r>
      <w:r w:rsidRPr="00481D2D">
        <w:tab/>
        <w:t>When a fatal transport error occurs, further steps might be necessary to restore the transport layer, possibly including re-establishment of an IP-CAN bearer</w:t>
      </w:r>
      <w:r w:rsidR="00C211C5" w:rsidRPr="00481D2D">
        <w:t>.</w:t>
      </w:r>
    </w:p>
    <w:p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out a Retry-After header field is received for request</w:t>
      </w:r>
      <w:r w:rsidRPr="00481D2D">
        <w:rPr>
          <w:lang w:eastAsia="zh-CN"/>
        </w:rPr>
        <w:t xml:space="preserve"> </w:t>
      </w:r>
      <w:r w:rsidRPr="00481D2D">
        <w:t>as described in IETF RFC 3261 [26]</w:t>
      </w:r>
      <w:r w:rsidRPr="00481D2D">
        <w:rPr>
          <w:lang w:eastAsia="zh-CN"/>
        </w:rPr>
        <w:t xml:space="preserve">, </w:t>
      </w:r>
      <w:r w:rsidRPr="00481D2D">
        <w:t>the UE shall:</w:t>
      </w:r>
    </w:p>
    <w:p w:rsidR="00BE0995" w:rsidRPr="00481D2D" w:rsidRDefault="00BE0995" w:rsidP="00BE0995">
      <w:pPr>
        <w:pStyle w:val="B1"/>
      </w:pPr>
      <w:r w:rsidRPr="00481D2D">
        <w:t>1)</w:t>
      </w:r>
      <w:r w:rsidRPr="00481D2D">
        <w:tab/>
        <w:t>if the multiple registration mechanism is not used:</w:t>
      </w:r>
    </w:p>
    <w:p w:rsidR="00BE0995" w:rsidRPr="00481D2D" w:rsidRDefault="00BE0995" w:rsidP="00BE0995">
      <w:pPr>
        <w:pStyle w:val="B2"/>
      </w:pPr>
      <w:r w:rsidRPr="00481D2D">
        <w:t>A)</w:t>
      </w:r>
      <w:r w:rsidRPr="00481D2D">
        <w:tab/>
        <w:t>consider the contact address as not bound to any public user identity;</w:t>
      </w:r>
    </w:p>
    <w:p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t>;</w:t>
      </w:r>
    </w:p>
    <w:p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t>.</w:t>
      </w:r>
    </w:p>
    <w:p w:rsidR="00BE0995" w:rsidRPr="00481D2D" w:rsidRDefault="00BE0995" w:rsidP="00BE0995">
      <w:r w:rsidRPr="00481D2D">
        <w:rPr>
          <w:lang w:eastAsia="zh-CN"/>
        </w:rPr>
        <w:t xml:space="preserve">When </w:t>
      </w:r>
      <w:r w:rsidRPr="00481D2D">
        <w:t xml:space="preserve">sending a request from a contact address that has been previously registered (or via a registration flow if the multiple registration mechanism is used) which is bound to a </w:t>
      </w:r>
      <w:r w:rsidRPr="00481D2D">
        <w:rPr>
          <w:lang w:eastAsia="zh-CN"/>
        </w:rPr>
        <w:t xml:space="preserve">public user identity by registration </w:t>
      </w:r>
      <w:r w:rsidRPr="00481D2D">
        <w:t>which used a P-CSCF address, and if a 503 (Service Unavailable) response with a Retry-After header field is received for request</w:t>
      </w:r>
      <w:r w:rsidRPr="00481D2D">
        <w:rPr>
          <w:lang w:eastAsia="zh-CN"/>
        </w:rPr>
        <w:t xml:space="preserve"> </w:t>
      </w:r>
      <w:r w:rsidRPr="00481D2D">
        <w:t>as described in IETF RFC 3261 [26] and :</w:t>
      </w:r>
    </w:p>
    <w:p w:rsidR="00BE0995" w:rsidRPr="00481D2D" w:rsidRDefault="00BE0995" w:rsidP="006E59FF">
      <w:pPr>
        <w:pStyle w:val="B1"/>
      </w:pPr>
      <w:r w:rsidRPr="00481D2D">
        <w:t>-</w:t>
      </w:r>
      <w:r w:rsidRPr="00481D2D">
        <w:tab/>
        <w:t>if the request was a non-INVITE request, the Retry-After header field indicates a time bigger than value for timer F as specified in table 7.7.1; and</w:t>
      </w:r>
    </w:p>
    <w:p w:rsidR="00BE0995" w:rsidRPr="00481D2D" w:rsidRDefault="00BE0995" w:rsidP="00BE0995">
      <w:pPr>
        <w:pStyle w:val="B1"/>
      </w:pPr>
      <w:r w:rsidRPr="00481D2D">
        <w:t>-</w:t>
      </w:r>
      <w:r w:rsidRPr="00481D2D">
        <w:tab/>
        <w:t>if the request was an INVITE request, the Retry-After header field indicates a time bigger than value for timer B as specified in table 7.7.1;</w:t>
      </w:r>
    </w:p>
    <w:p w:rsidR="00BE0995" w:rsidRPr="00481D2D" w:rsidRDefault="00BE0995" w:rsidP="00BE0995">
      <w:r w:rsidRPr="00481D2D">
        <w:t>the UE shall:</w:t>
      </w:r>
    </w:p>
    <w:p w:rsidR="00BE0995" w:rsidRPr="00481D2D" w:rsidRDefault="00BE0995" w:rsidP="00BE0995">
      <w:pPr>
        <w:pStyle w:val="B1"/>
      </w:pPr>
      <w:r w:rsidRPr="00481D2D">
        <w:t>1)</w:t>
      </w:r>
      <w:r w:rsidRPr="00481D2D">
        <w:tab/>
        <w:t>if the multiple registration mechanism is not used:</w:t>
      </w:r>
    </w:p>
    <w:p w:rsidR="00BE0995" w:rsidRPr="00481D2D" w:rsidRDefault="00BE0995" w:rsidP="00BE0995">
      <w:pPr>
        <w:pStyle w:val="B2"/>
      </w:pPr>
      <w:r w:rsidRPr="00481D2D">
        <w:t>A)</w:t>
      </w:r>
      <w:r w:rsidRPr="00481D2D">
        <w:tab/>
        <w:t>consider the contact address as not bound to any public user identity;</w:t>
      </w:r>
    </w:p>
    <w:p w:rsidR="00BE0995" w:rsidRPr="00481D2D" w:rsidRDefault="00BE0995" w:rsidP="00BE0995">
      <w:pPr>
        <w:pStyle w:val="B2"/>
        <w:rPr>
          <w:lang w:eastAsia="zh-CN"/>
        </w:rPr>
      </w:pPr>
      <w:r w:rsidRPr="00481D2D">
        <w:t>B)</w:t>
      </w:r>
      <w:r w:rsidRPr="00481D2D">
        <w:tab/>
      </w:r>
      <w:r w:rsidRPr="00481D2D">
        <w:rPr>
          <w:rFonts w:hint="eastAsia"/>
          <w:lang w:eastAsia="zh-CN"/>
        </w:rPr>
        <w:t xml:space="preserve">mark the </w:t>
      </w:r>
      <w:r w:rsidRPr="00481D2D">
        <w:rPr>
          <w:lang w:eastAsia="zh-CN"/>
        </w:rPr>
        <w:t xml:space="preserve">currently used </w:t>
      </w:r>
      <w:r w:rsidRPr="00481D2D">
        <w:rPr>
          <w:rFonts w:hint="eastAsia"/>
          <w:lang w:eastAsia="zh-CN"/>
        </w:rPr>
        <w:t xml:space="preserve">P-CSCF address </w:t>
      </w:r>
      <w:r w:rsidRPr="00481D2D">
        <w:t>(i.e. P-CSCF address using which the contact address was registered)</w:t>
      </w:r>
      <w:r w:rsidRPr="00481D2D">
        <w:rPr>
          <w:rFonts w:hint="eastAsia"/>
          <w:lang w:eastAsia="zh-CN"/>
        </w:rPr>
        <w:t xml:space="preserve"> as unavailable</w:t>
      </w:r>
      <w:r w:rsidRPr="00481D2D">
        <w:rPr>
          <w:lang w:eastAsia="zh-CN"/>
        </w:rPr>
        <w:t xml:space="preserve"> for the time indicated by the Retry-After header field</w:t>
      </w:r>
      <w:r w:rsidRPr="00481D2D">
        <w:t>;</w:t>
      </w:r>
    </w:p>
    <w:p w:rsidR="00BE0995" w:rsidRPr="00481D2D" w:rsidRDefault="00BE0995" w:rsidP="00BE0995">
      <w:pPr>
        <w:pStyle w:val="B2"/>
      </w:pPr>
      <w:r w:rsidRPr="00481D2D">
        <w:t>C)</w:t>
      </w:r>
      <w:r w:rsidRPr="00481D2D">
        <w:tab/>
      </w:r>
      <w:r w:rsidRPr="00481D2D">
        <w:rPr>
          <w:rFonts w:hint="eastAsia"/>
          <w:lang w:eastAsia="zh-CN"/>
        </w:rPr>
        <w:t xml:space="preserve">if there is a 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 xml:space="preserve">initiate an initial registration as specified in subclause 5.1.1.2 using </w:t>
      </w:r>
      <w:r w:rsidRPr="00481D2D">
        <w:rPr>
          <w:rFonts w:hint="eastAsia"/>
          <w:lang w:eastAsia="zh-CN"/>
        </w:rPr>
        <w:t>that P-CSCF</w:t>
      </w:r>
      <w:r w:rsidRPr="00481D2D">
        <w:t>; and</w:t>
      </w:r>
    </w:p>
    <w:p w:rsidR="00BE0995" w:rsidRPr="00481D2D" w:rsidRDefault="00BE0995" w:rsidP="00BE0995">
      <w:pPr>
        <w:pStyle w:val="B2"/>
        <w:rPr>
          <w:lang w:eastAsia="zh-CN"/>
        </w:rPr>
      </w:pPr>
      <w:r w:rsidRPr="00481D2D">
        <w:t>D)</w:t>
      </w:r>
      <w:r w:rsidRPr="00481D2D">
        <w:tab/>
      </w:r>
      <w:r w:rsidRPr="00481D2D">
        <w:rPr>
          <w:rFonts w:hint="eastAsia"/>
          <w:lang w:eastAsia="zh-CN"/>
        </w:rPr>
        <w:t xml:space="preserve">if there is </w:t>
      </w:r>
      <w:r w:rsidRPr="00481D2D">
        <w:rPr>
          <w:lang w:eastAsia="zh-CN"/>
        </w:rPr>
        <w:t xml:space="preserve">no </w:t>
      </w:r>
      <w:r w:rsidRPr="00481D2D">
        <w:rPr>
          <w:rFonts w:hint="eastAsia"/>
          <w:lang w:eastAsia="zh-CN"/>
        </w:rPr>
        <w:t xml:space="preserve">locally stored </w:t>
      </w:r>
      <w:r w:rsidRPr="00481D2D">
        <w:t>P-CSCF</w:t>
      </w:r>
      <w:r w:rsidRPr="00481D2D">
        <w:rPr>
          <w:rFonts w:hint="eastAsia"/>
          <w:lang w:eastAsia="zh-CN"/>
        </w:rPr>
        <w:t xml:space="preserve"> address</w:t>
      </w:r>
      <w:r w:rsidRPr="00481D2D">
        <w:t xml:space="preserve"> as specified in subclause 5.1.9</w:t>
      </w:r>
      <w:r w:rsidRPr="00481D2D">
        <w:rPr>
          <w:lang w:eastAsia="zh-CN"/>
        </w:rPr>
        <w:t xml:space="preserve"> </w:t>
      </w:r>
      <w:r w:rsidRPr="00481D2D">
        <w:rPr>
          <w:rFonts w:hint="eastAsia"/>
          <w:lang w:eastAsia="zh-CN"/>
        </w:rPr>
        <w:t xml:space="preserve">which is </w:t>
      </w:r>
      <w:r w:rsidRPr="00481D2D">
        <w:t>different than the currently used P-CSCF</w:t>
      </w:r>
      <w:r w:rsidRPr="00481D2D">
        <w:rPr>
          <w:rFonts w:hint="eastAsia"/>
          <w:lang w:eastAsia="zh-CN"/>
        </w:rPr>
        <w:t xml:space="preserve"> address</w:t>
      </w:r>
      <w:r w:rsidRPr="00481D2D">
        <w:t xml:space="preserve"> </w:t>
      </w:r>
      <w:r w:rsidRPr="00481D2D">
        <w:rPr>
          <w:rFonts w:hint="eastAsia"/>
          <w:lang w:eastAsia="zh-CN"/>
        </w:rPr>
        <w:t xml:space="preserve">and </w:t>
      </w:r>
      <w:r w:rsidRPr="00481D2D">
        <w:rPr>
          <w:lang w:eastAsia="zh-CN"/>
        </w:rPr>
        <w:t xml:space="preserve">which is </w:t>
      </w:r>
      <w:r w:rsidRPr="00481D2D">
        <w:rPr>
          <w:rFonts w:hint="eastAsia"/>
          <w:lang w:eastAsia="zh-CN"/>
        </w:rPr>
        <w:t xml:space="preserve">not marked as unavailable, </w:t>
      </w:r>
      <w:r w:rsidRPr="00481D2D">
        <w:t>get a new set of P-CSCF</w:t>
      </w:r>
      <w:r w:rsidRPr="00481D2D">
        <w:rPr>
          <w:rFonts w:hint="eastAsia"/>
          <w:lang w:eastAsia="zh-CN"/>
        </w:rPr>
        <w:t xml:space="preserve"> </w:t>
      </w:r>
      <w:r w:rsidRPr="00481D2D">
        <w:t>addresses as described in subclause 9.2.1 unless otherwise specified in the access specific annexes</w:t>
      </w:r>
      <w:r w:rsidRPr="00481D2D">
        <w:rPr>
          <w:rFonts w:hint="eastAsia"/>
        </w:rPr>
        <w:t xml:space="preserve"> (as described in </w:t>
      </w:r>
      <w:r w:rsidR="00CC5FF5" w:rsidRPr="00481D2D">
        <w:t>a</w:t>
      </w:r>
      <w:r w:rsidRPr="00481D2D">
        <w:rPr>
          <w:rFonts w:hint="eastAsia"/>
        </w:rPr>
        <w:t>nnex</w:t>
      </w:r>
      <w:r w:rsidR="00CC5FF5" w:rsidRPr="00481D2D">
        <w:t> </w:t>
      </w:r>
      <w:r w:rsidRPr="00481D2D">
        <w:rPr>
          <w:rFonts w:hint="eastAsia"/>
        </w:rPr>
        <w:t>B</w:t>
      </w:r>
      <w:r w:rsidR="00CC5FF5" w:rsidRPr="00481D2D">
        <w:t>,</w:t>
      </w:r>
      <w:r w:rsidRPr="00481D2D">
        <w:rPr>
          <w:rFonts w:hint="eastAsia"/>
        </w:rPr>
        <w:t xml:space="preserve"> </w:t>
      </w:r>
      <w:r w:rsidR="00CC5FF5" w:rsidRPr="00481D2D">
        <w:t>a</w:t>
      </w:r>
      <w:r w:rsidRPr="00481D2D">
        <w:rPr>
          <w:rFonts w:hint="eastAsia"/>
        </w:rPr>
        <w:t>nnex</w:t>
      </w:r>
      <w:r w:rsidR="00CC5FF5" w:rsidRPr="00481D2D">
        <w:t> </w:t>
      </w:r>
      <w:r w:rsidRPr="00481D2D">
        <w:rPr>
          <w:rFonts w:hint="eastAsia"/>
        </w:rPr>
        <w:t>L</w:t>
      </w:r>
      <w:r w:rsidR="00CC5FF5" w:rsidRPr="00481D2D">
        <w:t xml:space="preserve"> or annex U</w:t>
      </w:r>
      <w:r w:rsidRPr="00481D2D">
        <w:rPr>
          <w:rFonts w:hint="eastAsia"/>
        </w:rPr>
        <w:t>)</w:t>
      </w:r>
      <w:r w:rsidRPr="00481D2D">
        <w:rPr>
          <w:rFonts w:hint="eastAsia"/>
          <w:lang w:eastAsia="zh-CN"/>
        </w:rPr>
        <w:t xml:space="preserve"> and </w:t>
      </w:r>
      <w:r w:rsidRPr="00481D2D">
        <w:t>initiate an initial registration as specified in subclause 5.1.1.2</w:t>
      </w:r>
      <w:r w:rsidRPr="00481D2D">
        <w:rPr>
          <w:rFonts w:hint="eastAsia"/>
          <w:lang w:eastAsia="zh-CN"/>
        </w:rPr>
        <w:t xml:space="preserve">; </w:t>
      </w:r>
      <w:r w:rsidRPr="00481D2D">
        <w:t>and</w:t>
      </w:r>
      <w:r w:rsidRPr="00481D2D">
        <w:rPr>
          <w:rFonts w:hint="eastAsia"/>
          <w:lang w:eastAsia="zh-CN"/>
        </w:rPr>
        <w:t xml:space="preserve"> </w:t>
      </w:r>
    </w:p>
    <w:p w:rsidR="00BE0995" w:rsidRPr="00481D2D" w:rsidRDefault="00BE0995" w:rsidP="00BE0995">
      <w:pPr>
        <w:pStyle w:val="B1"/>
      </w:pPr>
      <w:r w:rsidRPr="00481D2D">
        <w:t>2)</w:t>
      </w:r>
      <w:r w:rsidRPr="00481D2D">
        <w:tab/>
        <w:t xml:space="preserve">if the multiple registration mechanism is used, declare the registration flow dead as defined in RFC 5626 [92] and </w:t>
      </w:r>
      <w:r w:rsidRPr="00481D2D">
        <w:rPr>
          <w:rFonts w:hint="eastAsia"/>
          <w:lang w:eastAsia="zh-CN"/>
        </w:rPr>
        <w:t xml:space="preserve">mark the </w:t>
      </w:r>
      <w:r w:rsidRPr="00481D2D">
        <w:rPr>
          <w:lang w:eastAsia="zh-CN"/>
        </w:rPr>
        <w:t xml:space="preserve">currently used </w:t>
      </w:r>
      <w:r w:rsidRPr="00481D2D">
        <w:rPr>
          <w:rFonts w:hint="eastAsia"/>
          <w:lang w:eastAsia="zh-CN"/>
        </w:rPr>
        <w:t>P-CSCF address as unavailable</w:t>
      </w:r>
      <w:r w:rsidRPr="00481D2D">
        <w:rPr>
          <w:lang w:eastAsia="zh-CN"/>
        </w:rPr>
        <w:t xml:space="preserve"> for the time indicated by the Retry-After header field</w:t>
      </w:r>
      <w:r w:rsidRPr="00481D2D">
        <w:t>.</w:t>
      </w:r>
    </w:p>
    <w:p w:rsidR="00BE0995" w:rsidRPr="00481D2D" w:rsidRDefault="00BE0995" w:rsidP="00BE0995">
      <w:pPr>
        <w:pStyle w:val="NO"/>
      </w:pPr>
      <w:r w:rsidRPr="00481D2D">
        <w:t>NOTE 4:</w:t>
      </w:r>
      <w:r w:rsidRPr="00481D2D">
        <w:tab/>
        <w:t xml:space="preserve">if the Retry-After header field indicates time smaller than the value for timer F or timer B as specified in table 7.7.1, the UE continues using </w:t>
      </w:r>
      <w:r w:rsidRPr="00481D2D">
        <w:rPr>
          <w:rFonts w:hint="eastAsia"/>
          <w:lang w:eastAsia="zh-CN"/>
        </w:rPr>
        <w:t xml:space="preserve">the </w:t>
      </w:r>
      <w:r w:rsidRPr="00481D2D">
        <w:rPr>
          <w:lang w:eastAsia="zh-CN"/>
        </w:rPr>
        <w:t xml:space="preserve">currently used </w:t>
      </w:r>
      <w:r w:rsidRPr="00481D2D">
        <w:rPr>
          <w:rFonts w:hint="eastAsia"/>
          <w:lang w:eastAsia="zh-CN"/>
        </w:rPr>
        <w:t>P-CSCF address</w:t>
      </w:r>
      <w:r w:rsidRPr="00481D2D">
        <w:rPr>
          <w:lang w:eastAsia="zh-CN"/>
        </w:rPr>
        <w:t>.</w:t>
      </w:r>
    </w:p>
    <w:p w:rsidR="00897956" w:rsidRPr="00481D2D" w:rsidRDefault="00897956" w:rsidP="005D46C4">
      <w:pPr>
        <w:pStyle w:val="Heading4"/>
      </w:pPr>
      <w:bookmarkStart w:id="178" w:name="_Toc146256715"/>
      <w:r w:rsidRPr="00481D2D">
        <w:t>5.1.2A.2</w:t>
      </w:r>
      <w:r w:rsidRPr="00481D2D">
        <w:tab/>
        <w:t>UE-terminating case</w:t>
      </w:r>
      <w:bookmarkEnd w:id="178"/>
    </w:p>
    <w:p w:rsidR="00897956" w:rsidRPr="00481D2D" w:rsidRDefault="00897956">
      <w:r w:rsidRPr="00481D2D">
        <w:t>The procedures of this subclause are general to all requests and responses, except those for the REGISTER method.</w:t>
      </w:r>
    </w:p>
    <w:p w:rsidR="00897956" w:rsidRPr="00481D2D" w:rsidRDefault="00625B94">
      <w:r w:rsidRPr="00481D2D">
        <w:t xml:space="preserve">Where a security association or </w:t>
      </w:r>
      <w:smartTag w:uri="urn:schemas-microsoft-com:office:smarttags" w:element="stockticker">
        <w:r w:rsidRPr="00481D2D">
          <w:t>TLS</w:t>
        </w:r>
      </w:smartTag>
      <w:r w:rsidRPr="00481D2D">
        <w:t xml:space="preserve"> session exists, the </w:t>
      </w:r>
      <w:r w:rsidR="00897956" w:rsidRPr="00481D2D">
        <w:t xml:space="preserve">UE shall discard any SIP request that is not protected by the security association </w:t>
      </w:r>
      <w:r w:rsidRPr="00481D2D">
        <w:t xml:space="preserve">or </w:t>
      </w:r>
      <w:smartTag w:uri="urn:schemas-microsoft-com:office:smarttags" w:element="stockticker">
        <w:r w:rsidRPr="00481D2D">
          <w:t>TLS</w:t>
        </w:r>
      </w:smartTag>
      <w:r w:rsidRPr="00481D2D">
        <w:t xml:space="preserve"> session </w:t>
      </w:r>
      <w:r w:rsidR="00897956" w:rsidRPr="00481D2D">
        <w:t>and is received from the P-CSCF outside of the registration and authentication procedures. The requirements on the UE within the registration and authentication procedures are defined in subclause 5.1.1.</w:t>
      </w:r>
    </w:p>
    <w:p w:rsidR="007E6836" w:rsidRPr="00481D2D" w:rsidRDefault="00F81EF4" w:rsidP="00F81EF4">
      <w:r w:rsidRPr="00481D2D">
        <w:t xml:space="preserve">If an initial request contains an Accept-Contact header field containing </w:t>
      </w:r>
      <w:r w:rsidR="00D84263" w:rsidRPr="00481D2D">
        <w:t>the g.3gpp.icsi</w:t>
      </w:r>
      <w:r w:rsidR="00E37916" w:rsidRPr="00481D2D">
        <w:t>-</w:t>
      </w:r>
      <w:r w:rsidR="00D84263" w:rsidRPr="00481D2D">
        <w:t xml:space="preserve">ref </w:t>
      </w:r>
      <w:r w:rsidR="007F1564" w:rsidRPr="00481D2D">
        <w:t xml:space="preserve">media </w:t>
      </w:r>
      <w:r w:rsidR="00D84263" w:rsidRPr="00481D2D">
        <w:t xml:space="preserve">feature tag with an ICSI value, </w:t>
      </w:r>
      <w:r w:rsidRPr="00481D2D">
        <w:t>the UE should invoke the IMS application that is the best match for the ICSI value</w:t>
      </w:r>
      <w:r w:rsidR="007E6836" w:rsidRPr="00481D2D">
        <w:t>.</w:t>
      </w:r>
    </w:p>
    <w:p w:rsidR="007E6836" w:rsidRPr="00481D2D" w:rsidRDefault="007E6836" w:rsidP="00F81EF4">
      <w:r w:rsidRPr="00481D2D">
        <w:t>If an initial request contains an Accept-Contact header field containing</w:t>
      </w:r>
      <w:r w:rsidR="00F81EF4" w:rsidRPr="00481D2D">
        <w:t xml:space="preserve"> the </w:t>
      </w:r>
      <w:r w:rsidR="00C6047F" w:rsidRPr="00481D2D">
        <w:rPr>
          <w:rFonts w:eastAsia="SimSun"/>
          <w:lang w:eastAsia="zh-CN"/>
        </w:rPr>
        <w:t>g.</w:t>
      </w:r>
      <w:r w:rsidR="00C444CF" w:rsidRPr="00481D2D">
        <w:rPr>
          <w:rFonts w:eastAsia="SimSun"/>
          <w:lang w:eastAsia="zh-CN"/>
        </w:rPr>
        <w:t>3gpp</w:t>
      </w:r>
      <w:r w:rsidR="00C6047F" w:rsidRPr="00481D2D">
        <w:rPr>
          <w:rFonts w:eastAsia="SimSun"/>
          <w:lang w:eastAsia="zh-CN"/>
        </w:rPr>
        <w:t>.</w:t>
      </w:r>
      <w:r w:rsidRPr="00481D2D">
        <w:rPr>
          <w:rFonts w:eastAsia="SimSun"/>
          <w:lang w:eastAsia="zh-CN"/>
        </w:rPr>
        <w:t>iari</w:t>
      </w:r>
      <w:r w:rsidR="00E37916" w:rsidRPr="00481D2D">
        <w:rPr>
          <w:rFonts w:eastAsia="SimSun"/>
          <w:lang w:eastAsia="zh-CN"/>
        </w:rPr>
        <w:t>-</w:t>
      </w:r>
      <w:r w:rsidR="00C6047F" w:rsidRPr="00481D2D">
        <w:rPr>
          <w:rFonts w:eastAsia="SimSun"/>
          <w:lang w:eastAsia="zh-CN"/>
        </w:rPr>
        <w:t>ref</w:t>
      </w:r>
      <w:r w:rsidRPr="00481D2D">
        <w:rPr>
          <w:rFonts w:eastAsia="SimSun"/>
          <w:lang w:eastAsia="zh-CN"/>
        </w:rPr>
        <w:t xml:space="preserve"> </w:t>
      </w:r>
      <w:r w:rsidR="007F1564" w:rsidRPr="00481D2D">
        <w:rPr>
          <w:rFonts w:eastAsia="SimSun"/>
          <w:lang w:eastAsia="zh-CN"/>
        </w:rPr>
        <w:t xml:space="preserve">media </w:t>
      </w:r>
      <w:r w:rsidR="00F81EF4" w:rsidRPr="00481D2D">
        <w:t>feature tag</w:t>
      </w:r>
      <w:r w:rsidRPr="00481D2D">
        <w:t xml:space="preserve"> with an IARI value the UE should invoke the IMS application that is the best match for the IARI value</w:t>
      </w:r>
      <w:r w:rsidR="00F81EF4" w:rsidRPr="00481D2D">
        <w:t>.</w:t>
      </w:r>
    </w:p>
    <w:p w:rsidR="007E6836" w:rsidRPr="00481D2D" w:rsidRDefault="007E6836" w:rsidP="007E6836">
      <w:r w:rsidRPr="00481D2D">
        <w:t>The UE can receive multiple ICSI values, IARI values or both in an Accept-Contact header field. In this case it is up to the implementation which of the multiple ICSI values or IARI values the UE takes action on.</w:t>
      </w:r>
    </w:p>
    <w:p w:rsidR="000B46B6" w:rsidRPr="00481D2D" w:rsidRDefault="00613F4E" w:rsidP="002C6D30">
      <w:pPr>
        <w:pStyle w:val="NO"/>
      </w:pPr>
      <w:r w:rsidRPr="00481D2D">
        <w:t>NOTE 1:</w:t>
      </w:r>
      <w:r w:rsidRPr="00481D2D">
        <w:tab/>
        <w:t xml:space="preserve">The application verifies that the contents of the request </w:t>
      </w:r>
      <w:r w:rsidRPr="00481D2D">
        <w:rPr>
          <w:rFonts w:eastAsia="PMingLiU"/>
        </w:rPr>
        <w:t xml:space="preserve">(e.g. SDP media capabilities, Content-Type header field) are consistent with </w:t>
      </w:r>
      <w:r w:rsidRPr="00481D2D">
        <w:t xml:space="preserve">the ICSI value </w:t>
      </w:r>
      <w:r w:rsidR="007E6836" w:rsidRPr="00481D2D">
        <w:t>in the g.3gpp.icsi</w:t>
      </w:r>
      <w:r w:rsidR="00E37916" w:rsidRPr="00481D2D">
        <w:t>-</w:t>
      </w:r>
      <w:r w:rsidR="007E6836" w:rsidRPr="00481D2D">
        <w:t xml:space="preserve">ref </w:t>
      </w:r>
      <w:r w:rsidR="007F1564" w:rsidRPr="00481D2D">
        <w:t xml:space="preserve">media </w:t>
      </w:r>
      <w:r w:rsidR="007E6836" w:rsidRPr="00481D2D">
        <w:t xml:space="preserve">feature tag </w:t>
      </w:r>
      <w:r w:rsidRPr="00481D2D">
        <w:t xml:space="preserve">and IARI value contained in the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feature tag.</w:t>
      </w:r>
    </w:p>
    <w:p w:rsidR="006C2E84" w:rsidRPr="00481D2D" w:rsidRDefault="006C2E84" w:rsidP="006C2E84">
      <w:pPr>
        <w:rPr>
          <w:rFonts w:eastAsia="PMingLiU"/>
        </w:rPr>
      </w:pPr>
      <w:r w:rsidRPr="00481D2D">
        <w:t xml:space="preserve">If an initial request does not contain an Accept-Contact header field containing </w:t>
      </w:r>
      <w:r w:rsidR="007E6836" w:rsidRPr="00481D2D">
        <w:t>a g.3gpp.icsi</w:t>
      </w:r>
      <w:r w:rsidR="00E37916" w:rsidRPr="00481D2D">
        <w:t>-</w:t>
      </w:r>
      <w:r w:rsidR="007E6836" w:rsidRPr="00481D2D">
        <w:t xml:space="preserve">ref </w:t>
      </w:r>
      <w:r w:rsidR="007F1564" w:rsidRPr="00481D2D">
        <w:t xml:space="preserve">media </w:t>
      </w:r>
      <w:r w:rsidR="007E6836" w:rsidRPr="00481D2D">
        <w:t xml:space="preserve">feature tag or </w:t>
      </w:r>
      <w:r w:rsidRPr="00481D2D">
        <w:t xml:space="preserve">a </w:t>
      </w:r>
      <w:r w:rsidRPr="00481D2D">
        <w:rPr>
          <w:rFonts w:eastAsia="SimSun"/>
          <w:lang w:eastAsia="zh-CN"/>
        </w:rPr>
        <w:t>g.3gpp.</w:t>
      </w:r>
      <w:r w:rsidR="007E6836" w:rsidRPr="00481D2D">
        <w:rPr>
          <w:rFonts w:eastAsia="SimSun"/>
          <w:lang w:eastAsia="zh-CN"/>
        </w:rPr>
        <w:t>iari</w:t>
      </w:r>
      <w:r w:rsidR="00E37916" w:rsidRPr="00481D2D">
        <w:rPr>
          <w:rFonts w:eastAsia="SimSun"/>
          <w:lang w:eastAsia="zh-CN"/>
        </w:rPr>
        <w:t>-</w:t>
      </w:r>
      <w:r w:rsidRPr="00481D2D">
        <w:rPr>
          <w:rFonts w:eastAsia="SimSun"/>
          <w:lang w:eastAsia="zh-CN"/>
        </w:rPr>
        <w:t>ref</w:t>
      </w:r>
      <w:r w:rsidRPr="00481D2D" w:rsidDel="005F06FB">
        <w:rPr>
          <w:rFonts w:eastAsia="PMingLiU" w:cs="Courier New"/>
          <w:lang w:eastAsia="zh-TW"/>
        </w:rPr>
        <w:t xml:space="preserve"> </w:t>
      </w:r>
      <w:r w:rsidR="007F1564" w:rsidRPr="00481D2D">
        <w:rPr>
          <w:rFonts w:eastAsia="PMingLiU" w:cs="Courier New"/>
          <w:lang w:eastAsia="zh-TW"/>
        </w:rPr>
        <w:t xml:space="preserve">media </w:t>
      </w:r>
      <w:r w:rsidRPr="00481D2D">
        <w:t xml:space="preserve">feature tag the UE shall invoke the application that is the best match based on the contents of the request </w:t>
      </w:r>
      <w:r w:rsidRPr="00481D2D">
        <w:rPr>
          <w:rFonts w:eastAsia="PMingLiU"/>
        </w:rPr>
        <w:t xml:space="preserve">(e.g. SDP media capabilities, Content-Type header field, </w:t>
      </w:r>
      <w:r w:rsidR="007F1564" w:rsidRPr="00481D2D">
        <w:rPr>
          <w:rFonts w:eastAsia="PMingLiU"/>
        </w:rPr>
        <w:t xml:space="preserve">media </w:t>
      </w:r>
      <w:r w:rsidRPr="00481D2D">
        <w:rPr>
          <w:rFonts w:eastAsia="PMingLiU"/>
        </w:rPr>
        <w:t>feature tag).</w:t>
      </w:r>
    </w:p>
    <w:p w:rsidR="00897956" w:rsidRPr="00481D2D" w:rsidRDefault="00897956">
      <w:r w:rsidRPr="00481D2D">
        <w:t>The UE can indicate privacy of the P-Asserted-Identity that will be generated by the P-CSCF in accordance with RFC 3323 [33], and the additional requirements contained within RFC 3325 [34].</w:t>
      </w:r>
    </w:p>
    <w:p w:rsidR="00897956" w:rsidRPr="00481D2D" w:rsidRDefault="00897956">
      <w:pPr>
        <w:pStyle w:val="NO"/>
      </w:pPr>
      <w:r w:rsidRPr="00481D2D">
        <w:t>NOTE </w:t>
      </w:r>
      <w:r w:rsidR="00613F4E" w:rsidRPr="00481D2D">
        <w:t>2</w:t>
      </w:r>
      <w:r w:rsidRPr="00481D2D">
        <w:t>:</w:t>
      </w:r>
      <w:r w:rsidRPr="00481D2D">
        <w:tab/>
        <w:t xml:space="preserve">In the UE-terminating case, this version of the document makes no provision for the UE to provide </w:t>
      </w:r>
      <w:r w:rsidR="00E55B0D" w:rsidRPr="00481D2D">
        <w:t xml:space="preserve">a </w:t>
      </w:r>
      <w:r w:rsidRPr="00481D2D">
        <w:t>P-Preferred-Identity in the form of a hint.</w:t>
      </w:r>
    </w:p>
    <w:p w:rsidR="00897956" w:rsidRPr="00481D2D" w:rsidRDefault="00897956">
      <w:pPr>
        <w:pStyle w:val="NO"/>
      </w:pPr>
      <w:r w:rsidRPr="00481D2D">
        <w:t>NOTE </w:t>
      </w:r>
      <w:r w:rsidR="00613F4E" w:rsidRPr="00481D2D">
        <w:t>3</w:t>
      </w:r>
      <w:r w:rsidRPr="00481D2D">
        <w:t>:</w:t>
      </w:r>
      <w:r w:rsidRPr="00481D2D">
        <w:tab/>
        <w:t>A number of header</w:t>
      </w:r>
      <w:r w:rsidR="006C54F2" w:rsidRPr="00481D2D">
        <w:t xml:space="preserve"> field</w:t>
      </w:r>
      <w:r w:rsidRPr="00481D2D">
        <w:t>s can reveal information about the identity of the user. Where, privacy is required, implementers should also give consideration to other header</w:t>
      </w:r>
      <w:r w:rsidR="006C54F2" w:rsidRPr="00481D2D">
        <w:t xml:space="preserve"> field</w:t>
      </w:r>
      <w:r w:rsidRPr="00481D2D">
        <w:t>s that can reveal identity information. RFC 3323 [33] subclause 4.1 gives considerations relating to a number of header</w:t>
      </w:r>
      <w:r w:rsidR="006C54F2" w:rsidRPr="00481D2D">
        <w:t xml:space="preserve"> field</w:t>
      </w:r>
      <w:r w:rsidRPr="00481D2D">
        <w:t>s.</w:t>
      </w:r>
    </w:p>
    <w:p w:rsidR="00AC0EAC" w:rsidRPr="00481D2D" w:rsidRDefault="00AC0EAC" w:rsidP="00AC0EAC">
      <w:r w:rsidRPr="00481D2D">
        <w:t>The UE shall not include its "+sip.instance" header field parameter in the Contact header field in its non-register requests and responses</w:t>
      </w:r>
      <w:r w:rsidR="00BE7012" w:rsidRPr="00481D2D">
        <w:t xml:space="preserve"> except when the request or response is guaranteed to be sent to a trusted intermediary that will remove the "+sip.instance" header field parameter prior to forwarding the request or response to the destination</w:t>
      </w:r>
      <w:r w:rsidRPr="00481D2D">
        <w:t>.</w:t>
      </w:r>
    </w:p>
    <w:p w:rsidR="00BE7012" w:rsidRPr="00481D2D" w:rsidRDefault="00BE7012" w:rsidP="00BE7012">
      <w:pPr>
        <w:pStyle w:val="NO"/>
      </w:pPr>
      <w:r w:rsidRPr="00481D2D">
        <w:t>NOTE 4:</w:t>
      </w:r>
      <w:r w:rsidRPr="00481D2D">
        <w:tab/>
        <w:t>Such trusted intermediaries include an AS that all such requests as part of an application or service traverse. In order to ensure that all requests or responses containing the "+sip.instance" header field parameter are forwarded via the trusted intermediary the UE needs to have first verified that the trusted intermediary is present (e.g first contacted via a registration or configuration procedure).</w:t>
      </w:r>
      <w:r w:rsidR="00C3343E" w:rsidRPr="00481D2D">
        <w:t xml:space="preserve"> Including the "+sip.instance" header field parameter containing an IMEI URN does not violate </w:t>
      </w:r>
      <w:r w:rsidR="00ED6254" w:rsidRPr="00481D2D">
        <w:t>RFC 7254</w:t>
      </w:r>
      <w:r w:rsidR="00C3343E" w:rsidRPr="00481D2D">
        <w:t> [153] even when the UE requests privacy using RFC 3323 [33].</w:t>
      </w:r>
    </w:p>
    <w:p w:rsidR="00701F6C" w:rsidRPr="00481D2D" w:rsidRDefault="00701F6C" w:rsidP="00701F6C">
      <w:r w:rsidRPr="00481D2D">
        <w:t>If the response includes a Contact header</w:t>
      </w:r>
      <w:r w:rsidR="006C54F2" w:rsidRPr="00481D2D">
        <w:t xml:space="preserve"> field</w:t>
      </w:r>
      <w:r w:rsidRPr="00481D2D">
        <w:t xml:space="preserve">, </w:t>
      </w:r>
      <w:r w:rsidR="001B17CD" w:rsidRPr="00481D2D">
        <w:t xml:space="preserve">and the response is sent within an existing dialog, and the Contact address previously used in the dialog was a GRUU, </w:t>
      </w:r>
      <w:r w:rsidRPr="00481D2D">
        <w:t xml:space="preserve">then the UE </w:t>
      </w:r>
      <w:r w:rsidR="001B17CD" w:rsidRPr="00481D2D">
        <w:t xml:space="preserve">should insert the previously used GRUU value in the Contact header </w:t>
      </w:r>
      <w:r w:rsidR="006C54F2" w:rsidRPr="00481D2D">
        <w:t xml:space="preserve">field </w:t>
      </w:r>
      <w:r w:rsidR="001B17CD" w:rsidRPr="00481D2D">
        <w:t xml:space="preserve">as specified in </w:t>
      </w:r>
      <w:r w:rsidR="001D29C9" w:rsidRPr="00481D2D">
        <w:t>RFC 5627</w:t>
      </w:r>
      <w:r w:rsidR="001B17CD" w:rsidRPr="00481D2D">
        <w:t> [93].</w:t>
      </w:r>
    </w:p>
    <w:p w:rsidR="00701F6C" w:rsidRPr="00481D2D" w:rsidRDefault="001B17CD" w:rsidP="001B17CD">
      <w:r w:rsidRPr="00481D2D">
        <w:t>I</w:t>
      </w:r>
      <w:r w:rsidR="00701F6C" w:rsidRPr="00481D2D">
        <w:t xml:space="preserve">f </w:t>
      </w:r>
      <w:r w:rsidRPr="00481D2D">
        <w:t>the response includes a Contact header</w:t>
      </w:r>
      <w:r w:rsidR="006C54F2" w:rsidRPr="00481D2D">
        <w:t xml:space="preserve"> field</w:t>
      </w:r>
      <w:r w:rsidRPr="00481D2D">
        <w:t xml:space="preserve">, and the response is not sent </w:t>
      </w:r>
      <w:r w:rsidR="00701F6C" w:rsidRPr="00481D2D">
        <w:t xml:space="preserve">within an existing dialog, </w:t>
      </w:r>
      <w:r w:rsidRPr="00481D2D">
        <w:t xml:space="preserve">the Contact header </w:t>
      </w:r>
      <w:r w:rsidR="006C54F2" w:rsidRPr="00481D2D">
        <w:t xml:space="preserve">field </w:t>
      </w:r>
      <w:r w:rsidR="00575255" w:rsidRPr="00481D2D">
        <w:t xml:space="preserve">is populated </w:t>
      </w:r>
      <w:r w:rsidRPr="00481D2D">
        <w:t>as follows:</w:t>
      </w:r>
    </w:p>
    <w:p w:rsidR="00701F6C" w:rsidRPr="00481D2D" w:rsidRDefault="001B17CD" w:rsidP="001B17CD">
      <w:pPr>
        <w:pStyle w:val="B1"/>
      </w:pPr>
      <w:r w:rsidRPr="00481D2D">
        <w:t>1</w:t>
      </w:r>
      <w:r w:rsidR="00701F6C" w:rsidRPr="00481D2D">
        <w:t>)</w:t>
      </w:r>
      <w:r w:rsidR="00701F6C" w:rsidRPr="00481D2D">
        <w:tab/>
        <w:t xml:space="preserve">if a </w:t>
      </w:r>
      <w:r w:rsidRPr="00481D2D">
        <w:t xml:space="preserve">public </w:t>
      </w:r>
      <w:r w:rsidR="00701F6C" w:rsidRPr="00481D2D">
        <w:t xml:space="preserve">GRUU value </w:t>
      </w:r>
      <w:r w:rsidRPr="00481D2D">
        <w:t>(</w:t>
      </w:r>
      <w:r w:rsidR="006C54F2" w:rsidRPr="00481D2D">
        <w:t>"</w:t>
      </w:r>
      <w:r w:rsidRPr="00481D2D">
        <w:t>pub-gruu</w:t>
      </w:r>
      <w:r w:rsidR="006C54F2" w:rsidRPr="00481D2D">
        <w:t>" header field parameter</w:t>
      </w:r>
      <w:r w:rsidRPr="00481D2D">
        <w:t xml:space="preserve">) </w:t>
      </w:r>
      <w:r w:rsidR="00701F6C" w:rsidRPr="00481D2D">
        <w:t xml:space="preserve">has been saved associated with the public user identity </w:t>
      </w:r>
      <w:r w:rsidRPr="00481D2D">
        <w:t>from the P-Called-Party-ID header</w:t>
      </w:r>
      <w:r w:rsidR="006C54F2" w:rsidRPr="00481D2D">
        <w:t xml:space="preserve"> field</w:t>
      </w:r>
      <w:r w:rsidRPr="00481D2D">
        <w:t xml:space="preserve">, and the UE does not indicate privacy of the </w:t>
      </w:r>
      <w:r w:rsidR="006C54F2" w:rsidRPr="00481D2D">
        <w:t xml:space="preserve">contents of the </w:t>
      </w:r>
      <w:r w:rsidRPr="00481D2D">
        <w:t>P-Asserted-Identity</w:t>
      </w:r>
      <w:r w:rsidR="006C54F2" w:rsidRPr="00481D2D">
        <w:t xml:space="preserve"> header field</w:t>
      </w:r>
      <w:r w:rsidRPr="00481D2D">
        <w:t xml:space="preserve">, </w:t>
      </w:r>
      <w:r w:rsidR="00701F6C" w:rsidRPr="00481D2D">
        <w:t xml:space="preserve">then </w:t>
      </w:r>
      <w:r w:rsidR="00575255" w:rsidRPr="00481D2D">
        <w:t xml:space="preserve">the UE should </w:t>
      </w:r>
      <w:r w:rsidR="00701F6C" w:rsidRPr="00481D2D">
        <w:t xml:space="preserve">insert the </w:t>
      </w:r>
      <w:r w:rsidRPr="00481D2D">
        <w:t xml:space="preserve">public </w:t>
      </w:r>
      <w:r w:rsidR="00701F6C" w:rsidRPr="00481D2D">
        <w:t xml:space="preserve">GRUU </w:t>
      </w:r>
      <w:r w:rsidRPr="00481D2D">
        <w:t>(</w:t>
      </w:r>
      <w:r w:rsidR="006C54F2" w:rsidRPr="00481D2D">
        <w:t>"</w:t>
      </w:r>
      <w:r w:rsidRPr="00481D2D">
        <w:t>pub-gruu</w:t>
      </w:r>
      <w:r w:rsidR="006C54F2" w:rsidRPr="00481D2D">
        <w:t>" header field parameter</w:t>
      </w:r>
      <w:r w:rsidRPr="00481D2D">
        <w:t xml:space="preserve">) value as specified in </w:t>
      </w:r>
      <w:r w:rsidR="001D29C9" w:rsidRPr="00481D2D">
        <w:t>RFC 5627</w:t>
      </w:r>
      <w:r w:rsidRPr="00481D2D">
        <w:t> [93]</w:t>
      </w:r>
      <w:r w:rsidR="00701F6C" w:rsidRPr="00481D2D">
        <w:t>;</w:t>
      </w:r>
    </w:p>
    <w:p w:rsidR="001B17CD" w:rsidRPr="00481D2D" w:rsidRDefault="001B17CD" w:rsidP="001B17CD">
      <w:pPr>
        <w:pStyle w:val="B1"/>
      </w:pPr>
      <w:r w:rsidRPr="00481D2D">
        <w:t>2)</w:t>
      </w:r>
      <w:r w:rsidRPr="00481D2D">
        <w:tab/>
        <w:t>if a temporary GRUU value (</w:t>
      </w:r>
      <w:r w:rsidR="006C54F2" w:rsidRPr="00481D2D">
        <w:t>"</w:t>
      </w:r>
      <w:r w:rsidRPr="00481D2D">
        <w:t>temp-gruu</w:t>
      </w:r>
      <w:r w:rsidR="006C54F2" w:rsidRPr="00481D2D">
        <w:t>" header field parameter</w:t>
      </w:r>
      <w:r w:rsidRPr="00481D2D">
        <w:t>) has been saved associated with the public user identity from the P-Called-Party-ID header</w:t>
      </w:r>
      <w:r w:rsidR="006C54F2" w:rsidRPr="00481D2D">
        <w:t xml:space="preserve"> field</w:t>
      </w:r>
      <w:r w:rsidRPr="00481D2D">
        <w:t>, and the UE does indicate privacy of the P-Asserted-Identity, then should insert the temporary GRUU (</w:t>
      </w:r>
      <w:r w:rsidR="006C54F2" w:rsidRPr="00481D2D">
        <w:t>"</w:t>
      </w:r>
      <w:r w:rsidRPr="00481D2D">
        <w:t>temp-gruu</w:t>
      </w:r>
      <w:r w:rsidR="006C54F2" w:rsidRPr="00481D2D">
        <w:t>" header field parameter</w:t>
      </w:r>
      <w:r w:rsidRPr="00481D2D">
        <w:t xml:space="preserve">) value in the Contact header </w:t>
      </w:r>
      <w:r w:rsidR="006C54F2" w:rsidRPr="00481D2D">
        <w:t xml:space="preserve">field </w:t>
      </w:r>
      <w:r w:rsidRPr="00481D2D">
        <w:t xml:space="preserve">as specified in </w:t>
      </w:r>
      <w:r w:rsidR="001D29C9" w:rsidRPr="00481D2D">
        <w:t>RFC 5627</w:t>
      </w:r>
      <w:r w:rsidRPr="00481D2D">
        <w:t> [93]</w:t>
      </w:r>
      <w:r w:rsidR="00F81EF4" w:rsidRPr="00481D2D">
        <w:t>;</w:t>
      </w:r>
    </w:p>
    <w:p w:rsidR="001D69AD" w:rsidRPr="00481D2D" w:rsidRDefault="00613F4E" w:rsidP="001D69AD">
      <w:pPr>
        <w:pStyle w:val="NO"/>
      </w:pPr>
      <w:r w:rsidRPr="00481D2D">
        <w:t>NOTE </w:t>
      </w:r>
      <w:r w:rsidR="00BE7012" w:rsidRPr="00481D2D">
        <w:t>5</w:t>
      </w:r>
      <w:r w:rsidR="001D69AD" w:rsidRPr="00481D2D">
        <w:t>: The above items 1 and 2 are mutually exclusive.</w:t>
      </w:r>
    </w:p>
    <w:p w:rsidR="00F81EF4" w:rsidRPr="00481D2D" w:rsidRDefault="00F81EF4" w:rsidP="00F81EF4">
      <w:pPr>
        <w:pStyle w:val="B1"/>
      </w:pPr>
      <w:r w:rsidRPr="00481D2D">
        <w:t>3)</w:t>
      </w:r>
      <w:r w:rsidRPr="00481D2D">
        <w:tab/>
        <w:t xml:space="preserve">if the request is related to an IMS communication service that requires the use of an ICSI then </w:t>
      </w:r>
      <w:r w:rsidR="00575255" w:rsidRPr="00481D2D">
        <w:t xml:space="preserve">the UE </w:t>
      </w:r>
      <w:r w:rsidRPr="00481D2D">
        <w:t xml:space="preserve">shall include in a </w:t>
      </w:r>
      <w:r w:rsidR="007E6836" w:rsidRPr="00481D2D">
        <w:t>g.3gpp.icsi</w:t>
      </w:r>
      <w:r w:rsidR="00E37916" w:rsidRPr="00481D2D">
        <w:t>-</w:t>
      </w:r>
      <w:r w:rsidR="007E6836" w:rsidRPr="00481D2D">
        <w:t xml:space="preserve">ref </w:t>
      </w:r>
      <w:r w:rsidR="007F1564" w:rsidRPr="00481D2D">
        <w:t xml:space="preserve">media </w:t>
      </w:r>
      <w:r w:rsidR="007E6836" w:rsidRPr="00481D2D">
        <w:t xml:space="preserve">feature tag as defined in subclause 7.9.2 and RFC 3841 [56B] </w:t>
      </w:r>
      <w:r w:rsidRPr="00481D2D">
        <w:t>the ICSI value (</w:t>
      </w:r>
      <w:r w:rsidRPr="00481D2D">
        <w:rPr>
          <w:lang w:eastAsia="zh-CN"/>
        </w:rPr>
        <w:t xml:space="preserve">coded as specified in subclause 7.2A.8.2), </w:t>
      </w:r>
      <w:r w:rsidRPr="00481D2D">
        <w:t xml:space="preserve">for the IMS communication service and </w:t>
      </w:r>
      <w:r w:rsidR="00575255" w:rsidRPr="00481D2D">
        <w:t xml:space="preserve">then the UE </w:t>
      </w:r>
      <w:r w:rsidRPr="00481D2D">
        <w:t xml:space="preserve">may include the IARI value for </w:t>
      </w:r>
      <w:r w:rsidR="00FB3FF3" w:rsidRPr="00481D2D">
        <w:t xml:space="preserve">any </w:t>
      </w:r>
      <w:r w:rsidRPr="00481D2D">
        <w:t>IMS application</w:t>
      </w:r>
      <w:r w:rsidR="00FB3FF3" w:rsidRPr="00481D2D">
        <w:t xml:space="preserve"> that applies for the dialog</w:t>
      </w:r>
      <w:r w:rsidRPr="00481D2D">
        <w:t>, (</w:t>
      </w:r>
      <w:r w:rsidRPr="00481D2D">
        <w:rPr>
          <w:lang w:eastAsia="zh-CN"/>
        </w:rPr>
        <w:t xml:space="preserve">coded as specified in subclause 7.2A.9.2), </w:t>
      </w:r>
      <w:r w:rsidRPr="00481D2D">
        <w:t xml:space="preserve">that is related to the request </w:t>
      </w:r>
      <w:r w:rsidR="007E6836" w:rsidRPr="00481D2D">
        <w:t xml:space="preserve">in a </w:t>
      </w:r>
      <w:r w:rsidR="007E6836" w:rsidRPr="00481D2D">
        <w:rPr>
          <w:rFonts w:eastAsia="SimSun"/>
          <w:lang w:eastAsia="zh-CN"/>
        </w:rPr>
        <w:t>g.3gpp.iari</w:t>
      </w:r>
      <w:r w:rsidR="00E37916" w:rsidRPr="00481D2D">
        <w:rPr>
          <w:rFonts w:eastAsia="SimSun"/>
          <w:lang w:eastAsia="zh-CN"/>
        </w:rPr>
        <w:t>-</w:t>
      </w:r>
      <w:r w:rsidR="007E6836" w:rsidRPr="00481D2D">
        <w:rPr>
          <w:rFonts w:eastAsia="SimSun"/>
          <w:lang w:eastAsia="zh-CN"/>
        </w:rPr>
        <w:t>ref</w:t>
      </w:r>
      <w:r w:rsidR="007E6836" w:rsidRPr="00481D2D" w:rsidDel="005F06FB">
        <w:rPr>
          <w:rFonts w:eastAsia="PMingLiU" w:cs="Courier New"/>
          <w:lang w:eastAsia="zh-TW"/>
        </w:rPr>
        <w:t xml:space="preserve"> </w:t>
      </w:r>
      <w:r w:rsidR="007F1564" w:rsidRPr="00481D2D">
        <w:rPr>
          <w:rFonts w:eastAsia="PMingLiU" w:cs="Courier New"/>
          <w:lang w:eastAsia="zh-TW"/>
        </w:rPr>
        <w:t xml:space="preserve">media </w:t>
      </w:r>
      <w:r w:rsidR="007E6836" w:rsidRPr="00481D2D">
        <w:t xml:space="preserve">feature tag </w:t>
      </w:r>
      <w:r w:rsidR="008548F7" w:rsidRPr="00481D2D">
        <w:t>as defined in subclause 7.9.</w:t>
      </w:r>
      <w:r w:rsidR="007E6836" w:rsidRPr="00481D2D">
        <w:t>3</w:t>
      </w:r>
      <w:r w:rsidR="008548F7" w:rsidRPr="00481D2D">
        <w:t xml:space="preserve"> </w:t>
      </w:r>
      <w:r w:rsidRPr="00481D2D">
        <w:t xml:space="preserve">and RFC 3841 [56B]. The UE may also include other ICSI values </w:t>
      </w:r>
      <w:r w:rsidR="006C1B5D" w:rsidRPr="00481D2D">
        <w:t>that the UE is</w:t>
      </w:r>
      <w:r w:rsidR="00FA42A5" w:rsidRPr="00481D2D">
        <w:t xml:space="preserve"> </w:t>
      </w:r>
      <w:r w:rsidR="006C1B5D" w:rsidRPr="00481D2D">
        <w:t xml:space="preserve">prepared to use for all dialogs with the originating UE(s) </w:t>
      </w:r>
      <w:r w:rsidRPr="00481D2D">
        <w:t xml:space="preserve">and other IARI values </w:t>
      </w:r>
      <w:r w:rsidR="006C1B5D" w:rsidRPr="00481D2D">
        <w:t xml:space="preserve">for the IMS application </w:t>
      </w:r>
      <w:r w:rsidRPr="00481D2D">
        <w:t xml:space="preserve">that is related to the IMS communication service; </w:t>
      </w:r>
      <w:r w:rsidR="001D69AD" w:rsidRPr="00481D2D">
        <w:t>and</w:t>
      </w:r>
    </w:p>
    <w:p w:rsidR="00F81EF4" w:rsidRPr="00481D2D" w:rsidRDefault="00F81EF4" w:rsidP="00F81EF4">
      <w:pPr>
        <w:pStyle w:val="B1"/>
      </w:pPr>
      <w:r w:rsidRPr="00481D2D">
        <w:t>4)</w:t>
      </w:r>
      <w:r w:rsidRPr="00481D2D">
        <w:tab/>
        <w:t xml:space="preserve">if the request is related to an IMS application that is supported by the UE when the use of an ICSI is not needed, then </w:t>
      </w:r>
      <w:r w:rsidR="00575255" w:rsidRPr="00481D2D">
        <w:t xml:space="preserve">the UE </w:t>
      </w:r>
      <w:r w:rsidRPr="00481D2D">
        <w:t>may include the IARI value (</w:t>
      </w:r>
      <w:r w:rsidRPr="00481D2D">
        <w:rPr>
          <w:lang w:eastAsia="zh-CN"/>
        </w:rPr>
        <w:t xml:space="preserve">coded as specified in subclause 7.2A.9.2), </w:t>
      </w:r>
      <w:r w:rsidRPr="00481D2D">
        <w:t xml:space="preserve">that is related to </w:t>
      </w:r>
      <w:r w:rsidR="00FB3FF3" w:rsidRPr="00481D2D">
        <w:t xml:space="preserve">any </w:t>
      </w:r>
      <w:r w:rsidRPr="00481D2D">
        <w:t>IMS application</w:t>
      </w:r>
      <w:r w:rsidR="00FB3FF3" w:rsidRPr="00481D2D">
        <w:t xml:space="preserve"> and that applies for the dialog</w:t>
      </w:r>
      <w:r w:rsidRPr="00481D2D">
        <w:t xml:space="preserve">, </w:t>
      </w:r>
      <w:r w:rsidR="008548F7" w:rsidRPr="00481D2D">
        <w:t xml:space="preserve">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007E6836"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8548F7" w:rsidRPr="00481D2D">
        <w:t xml:space="preserve"> </w:t>
      </w:r>
      <w:r w:rsidR="007F1564" w:rsidRPr="00481D2D">
        <w:t xml:space="preserve">media </w:t>
      </w:r>
      <w:r w:rsidR="008548F7" w:rsidRPr="00481D2D">
        <w:t>feature tag as defined in subclause 7.9.</w:t>
      </w:r>
      <w:r w:rsidR="007E6836" w:rsidRPr="00481D2D">
        <w:t>3</w:t>
      </w:r>
      <w:r w:rsidR="008548F7" w:rsidRPr="00481D2D">
        <w:t xml:space="preserve"> </w:t>
      </w:r>
      <w:r w:rsidRPr="00481D2D">
        <w:t>and RFC 3841 [56B].</w:t>
      </w:r>
    </w:p>
    <w:p w:rsidR="00F81EF4" w:rsidRPr="00481D2D" w:rsidDel="002279B2" w:rsidRDefault="00F81EF4" w:rsidP="00F81EF4">
      <w:r w:rsidRPr="00481D2D">
        <w:t>After the dialog is established the UE may change the dialog capabilities (e.g. add a media or request a supplementary service) if defined for the IMS communication service as identified by the ICSI value using the same dialog. Otherwise, the UE shall initiate a new initial request to the other user.</w:t>
      </w:r>
    </w:p>
    <w:p w:rsidR="00701F6C" w:rsidRPr="00481D2D" w:rsidRDefault="001B17CD" w:rsidP="001B17CD">
      <w:r w:rsidRPr="00481D2D">
        <w:t>I</w:t>
      </w:r>
      <w:r w:rsidR="00701F6C" w:rsidRPr="00481D2D">
        <w:t>f the UE did not insert a GRUU in the Contact header</w:t>
      </w:r>
      <w:r w:rsidR="00474FF5" w:rsidRPr="00481D2D">
        <w:t xml:space="preserve"> </w:t>
      </w:r>
      <w:r w:rsidR="006C54F2" w:rsidRPr="00481D2D">
        <w:t xml:space="preserve">field </w:t>
      </w:r>
      <w:r w:rsidR="00474FF5" w:rsidRPr="00481D2D">
        <w:t xml:space="preserve">then the UE shall include </w:t>
      </w:r>
      <w:r w:rsidR="00972608" w:rsidRPr="00481D2D">
        <w:t xml:space="preserve">a contact address that has been previously registered with contact parameters used for registration removed and </w:t>
      </w:r>
      <w:r w:rsidR="00474FF5" w:rsidRPr="00481D2D">
        <w:t xml:space="preserve">a port in the address in the Contact header </w:t>
      </w:r>
      <w:r w:rsidR="006C54F2" w:rsidRPr="00481D2D">
        <w:t xml:space="preserve">field </w:t>
      </w:r>
      <w:r w:rsidR="00474FF5" w:rsidRPr="00481D2D">
        <w:t>as follows:</w:t>
      </w:r>
    </w:p>
    <w:p w:rsidR="00474FF5" w:rsidRPr="00481D2D" w:rsidRDefault="00474FF5" w:rsidP="00474FF5">
      <w:pPr>
        <w:pStyle w:val="B1"/>
      </w:pPr>
      <w:r w:rsidRPr="00481D2D">
        <w:t>-</w:t>
      </w:r>
      <w:r w:rsidR="006E59FF" w:rsidRPr="00481D2D">
        <w:tab/>
      </w:r>
      <w:r w:rsidRPr="00481D2D">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rsidR="00474FF5" w:rsidRPr="00481D2D" w:rsidRDefault="00474FF5" w:rsidP="00474FF5">
      <w:pPr>
        <w:pStyle w:val="B1"/>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port value of an unprotected port where the UE expects to receive subsequent mid-dialog requests. The </w:t>
      </w:r>
      <w:r w:rsidR="006C54F2" w:rsidRPr="00481D2D">
        <w:t xml:space="preserve">UE shall set the </w:t>
      </w:r>
      <w:r w:rsidRPr="00481D2D">
        <w:t>unprotected port value to the port value used in the initial registration.</w:t>
      </w:r>
    </w:p>
    <w:p w:rsidR="00C13354" w:rsidRPr="00481D2D" w:rsidRDefault="006039BF" w:rsidP="00C13354">
      <w:r w:rsidRPr="00481D2D">
        <w:t xml:space="preserve">If the UE receives a </w:t>
      </w:r>
      <w:r w:rsidR="00B425CB" w:rsidRPr="00481D2D">
        <w:t xml:space="preserve">Resource-Priority header </w:t>
      </w:r>
      <w:r w:rsidRPr="00481D2D">
        <w:t>field in accordance with RFC 4412 [16] in an initial request for a dialog</w:t>
      </w:r>
      <w:r w:rsidR="00C13354" w:rsidRPr="00481D2D">
        <w:t>, then the UE shall include the Resource-Priority header field in all requests associated with that dialog.</w:t>
      </w:r>
    </w:p>
    <w:p w:rsidR="006039BF" w:rsidRPr="00481D2D" w:rsidRDefault="006039BF" w:rsidP="006039BF">
      <w:pPr>
        <w:pStyle w:val="NO"/>
      </w:pPr>
      <w:r w:rsidRPr="00481D2D">
        <w:t>NOTE 6:</w:t>
      </w:r>
      <w:r w:rsidRPr="00481D2D">
        <w:tab/>
        <w:t>For certain national implementations, signalling of a Resource-Priority header field to and from a UE is not required.</w:t>
      </w:r>
    </w:p>
    <w:p w:rsidR="00897956" w:rsidRPr="00481D2D" w:rsidRDefault="00897956">
      <w:r w:rsidRPr="00481D2D">
        <w:t xml:space="preserve">If available to the UE (as defined in the access technology specific annexes for each access technology), the UE shall insert a P-Access-Network-Info header </w:t>
      </w:r>
      <w:r w:rsidR="006C54F2" w:rsidRPr="00481D2D">
        <w:t xml:space="preserve">field </w:t>
      </w:r>
      <w:r w:rsidRPr="00481D2D">
        <w:t>into any response to a request for a dialog, any subsequent request (except CANCEL requests) or response (except CANCEL responses) within a dialog or any response to a standalone method (see subclause</w:t>
      </w:r>
      <w:r w:rsidR="0016207B" w:rsidRPr="00481D2D">
        <w:t> </w:t>
      </w:r>
      <w:r w:rsidRPr="00481D2D">
        <w:t>7.2A.4).</w:t>
      </w:r>
    </w:p>
    <w:p w:rsidR="002E78D5" w:rsidRPr="00481D2D" w:rsidRDefault="002E78D5" w:rsidP="002E78D5">
      <w:r w:rsidRPr="00481D2D">
        <w:t xml:space="preserve">The terminating UE shall not include </w:t>
      </w:r>
      <w:r w:rsidRPr="00481D2D">
        <w:rPr>
          <w:lang w:eastAsia="ja-JP"/>
        </w:rPr>
        <w:t xml:space="preserve">the </w:t>
      </w:r>
      <w:r w:rsidRPr="00481D2D">
        <w:t xml:space="preserve">P-Early-Media header field in any </w:t>
      </w:r>
      <w:r w:rsidRPr="00481D2D">
        <w:rPr>
          <w:lang w:eastAsia="ja-JP"/>
        </w:rPr>
        <w:t>SIP messages, unless the terminating UE is a UE performing the functions of an external attached network that is allowed to send early media</w:t>
      </w:r>
      <w:r w:rsidRPr="00481D2D">
        <w:t>.</w:t>
      </w:r>
    </w:p>
    <w:p w:rsidR="000B46B6" w:rsidRPr="00481D2D" w:rsidRDefault="002F39FD" w:rsidP="002F39FD">
      <w:r w:rsidRPr="00481D2D">
        <w:t xml:space="preserve">If a request or response is sent on a dialog for which logging of signalling is in progress, the UE shall check whether a trigger for stopping logging of SIP signalling has occurred, as described in </w:t>
      </w:r>
      <w:r w:rsidR="000C585F" w:rsidRPr="00481D2D">
        <w:t>RFC 8497</w:t>
      </w:r>
      <w:r w:rsidRPr="00481D2D">
        <w:t xml:space="preserve"> [140] and </w:t>
      </w:r>
      <w:r w:rsidR="000C585F" w:rsidRPr="00481D2D">
        <w:t xml:space="preserve">configured </w:t>
      </w:r>
      <w:r w:rsidRPr="00481D2D">
        <w:t>in the trace manag</w:t>
      </w:r>
      <w:r w:rsidR="00E6500C" w:rsidRPr="00481D2D">
        <w:t>ement object defined in 3GPP TS </w:t>
      </w:r>
      <w:r w:rsidRPr="00481D2D">
        <w:t>24.323 [</w:t>
      </w:r>
      <w:r w:rsidR="00065DD8" w:rsidRPr="00481D2D">
        <w:t>8K</w:t>
      </w:r>
      <w:r w:rsidRPr="00481D2D">
        <w:t>].</w:t>
      </w:r>
    </w:p>
    <w:p w:rsidR="000B46B6" w:rsidRPr="00481D2D" w:rsidRDefault="002F39FD" w:rsidP="002F39FD">
      <w:pPr>
        <w:pStyle w:val="B1"/>
      </w:pPr>
      <w:r w:rsidRPr="00481D2D">
        <w:t>a)</w:t>
      </w:r>
      <w:r w:rsidRPr="00481D2D">
        <w:tab/>
        <w:t>If a stop trigger event has occurred, the UE shall stop logging of signalling; or</w:t>
      </w:r>
    </w:p>
    <w:p w:rsidR="000B46B6" w:rsidRPr="00481D2D" w:rsidRDefault="002F39FD" w:rsidP="002F39FD">
      <w:pPr>
        <w:pStyle w:val="B1"/>
      </w:pPr>
      <w:r w:rsidRPr="00481D2D">
        <w:t>b)</w:t>
      </w:r>
      <w:r w:rsidRPr="00481D2D">
        <w:tab/>
        <w:t>if a stop trigger event has not occurred, the UE shall:</w:t>
      </w:r>
    </w:p>
    <w:p w:rsidR="002F39FD" w:rsidRPr="00481D2D" w:rsidRDefault="002F39FD" w:rsidP="002F39FD">
      <w:pPr>
        <w:pStyle w:val="B2"/>
      </w:pPr>
      <w:r w:rsidRPr="00481D2D">
        <w:t>-</w:t>
      </w:r>
      <w:r w:rsidRPr="00481D2D">
        <w:tab/>
      </w:r>
      <w:r w:rsidRPr="00481D2D">
        <w:rPr>
          <w:rFonts w:eastAsia="MS Mincho"/>
        </w:rPr>
        <w:t xml:space="preserve">in any requests or responses sent on this dialog, </w:t>
      </w:r>
      <w:r w:rsidR="0050676A" w:rsidRPr="00481D2D">
        <w:t>append a "logme" header field parameter to the SIP Session-ID header field</w:t>
      </w:r>
      <w:r w:rsidRPr="00481D2D">
        <w:t>; and</w:t>
      </w:r>
    </w:p>
    <w:p w:rsidR="002F39FD" w:rsidRPr="00481D2D" w:rsidRDefault="002F39FD" w:rsidP="002F39FD">
      <w:pPr>
        <w:pStyle w:val="B2"/>
      </w:pPr>
      <w:r w:rsidRPr="00481D2D">
        <w:t>-</w:t>
      </w:r>
      <w:r w:rsidRPr="00481D2D">
        <w:tab/>
        <w:t>log the request or response.</w:t>
      </w:r>
    </w:p>
    <w:p w:rsidR="004F085D" w:rsidRPr="00481D2D" w:rsidRDefault="004F085D" w:rsidP="004F085D">
      <w:r w:rsidRPr="00481D2D">
        <w:t xml:space="preserve">The UE shall not support </w:t>
      </w:r>
      <w:r w:rsidR="00741E3E" w:rsidRPr="00481D2D">
        <w:t>RFC 7090</w:t>
      </w:r>
      <w:r w:rsidRPr="00481D2D">
        <w:t> [209] (see table A.4, item A.4/116) and, in this version of the specification, the UE shall not perform any specific procedures beyond those defined in RFC 3261 [26] for the Priority header field.</w:t>
      </w:r>
    </w:p>
    <w:p w:rsidR="004F085D" w:rsidRPr="00481D2D" w:rsidRDefault="004F085D" w:rsidP="004F085D">
      <w:pPr>
        <w:pStyle w:val="NO"/>
      </w:pPr>
      <w:r w:rsidRPr="00481D2D">
        <w:t>NOTE 7:</w:t>
      </w:r>
      <w:r w:rsidRPr="00481D2D">
        <w:tab/>
        <w:t xml:space="preserve">The mechanism specified in </w:t>
      </w:r>
      <w:r w:rsidR="00741E3E" w:rsidRPr="00481D2D">
        <w:t>RFC 7090</w:t>
      </w:r>
      <w:r w:rsidRPr="00481D2D">
        <w:t> [209] is based on the presence of a trust domain for the Priority header field in the operator's network. The UE is not aware whether a trust domain for the Priority header field exists in the operator's network.</w:t>
      </w:r>
    </w:p>
    <w:p w:rsidR="00402340" w:rsidRPr="00481D2D" w:rsidRDefault="00065A26" w:rsidP="00402340">
      <w:r w:rsidRPr="00481D2D">
        <w:t xml:space="preserve">If the terminating UE needs to retrieve the last service access number when the AS applies a number translation as described in subclause 5.7.1.22; the terminating UE can find the requested service access number in the hi-entry within the History-Info header field having a hi-index that match the "mp" or "rc" header field parameter value of the last hi-entry containing a "cause" SIP URI parameter, defined in RFC 4458 [68], set to the value "380" defined in </w:t>
      </w:r>
      <w:r w:rsidR="003B4D26" w:rsidRPr="00481D2D">
        <w:t>RFC 8119</w:t>
      </w:r>
      <w:r w:rsidRPr="00481D2D">
        <w:t> [230]. If no "mp" or "rc" header field parameter is received in the concerned hi-entry, the service access number can be found in the hi-entry preceding the hi-entry with the "cause" SIP URI parameter set to "380".</w:t>
      </w:r>
    </w:p>
    <w:p w:rsidR="00402340" w:rsidRPr="00481D2D" w:rsidRDefault="00402340" w:rsidP="00402340">
      <w:r w:rsidRPr="00481D2D">
        <w:t>If the terminating UE</w:t>
      </w:r>
    </w:p>
    <w:p w:rsidR="00402340" w:rsidRPr="00481D2D" w:rsidRDefault="00402340" w:rsidP="00402340">
      <w:pPr>
        <w:pStyle w:val="B1"/>
      </w:pPr>
      <w:r w:rsidRPr="00481D2D">
        <w:t>a)</w:t>
      </w:r>
      <w:r w:rsidRPr="00481D2D">
        <w:tab/>
        <w:t>supports calling number verification status determination;</w:t>
      </w:r>
    </w:p>
    <w:p w:rsidR="00402340" w:rsidRPr="00481D2D" w:rsidRDefault="00402340" w:rsidP="00402340">
      <w:pPr>
        <w:pStyle w:val="B1"/>
      </w:pPr>
      <w:r w:rsidRPr="00481D2D">
        <w:t>b)</w:t>
      </w:r>
      <w:r w:rsidRPr="00481D2D">
        <w:tab/>
        <w:t xml:space="preserve">during registration determined that the home network supports calling number verification </w:t>
      </w:r>
      <w:r w:rsidR="009A4D58" w:rsidRPr="00481D2D">
        <w:t>using signature verification as and attestation information, as defined in subclause 3.1</w:t>
      </w:r>
      <w:r w:rsidRPr="00481D2D">
        <w:t>; and</w:t>
      </w:r>
    </w:p>
    <w:p w:rsidR="00402340" w:rsidRPr="00481D2D" w:rsidRDefault="00402340" w:rsidP="00402340">
      <w:pPr>
        <w:pStyle w:val="B1"/>
      </w:pPr>
      <w:r w:rsidRPr="00481D2D">
        <w:t>c)</w:t>
      </w:r>
      <w:r w:rsidRPr="00481D2D">
        <w:tab/>
        <w:t xml:space="preserve">receives initial INVITE request for a dialog or a MESSAGE request containing a P-Asserted-Identity header field </w:t>
      </w:r>
      <w:r w:rsidR="008F5800" w:rsidRPr="00481D2D">
        <w:t xml:space="preserve">or a From header field </w:t>
      </w:r>
      <w:r w:rsidRPr="00481D2D">
        <w:t>with a "verstat" tel URI parameter in a tel URI or a SIP URI with a user=phone parameter;</w:t>
      </w:r>
    </w:p>
    <w:p w:rsidR="00402340" w:rsidRPr="00481D2D" w:rsidRDefault="00402340" w:rsidP="00402340">
      <w:r w:rsidRPr="00481D2D">
        <w:t>then the terminating UE shall:</w:t>
      </w:r>
    </w:p>
    <w:p w:rsidR="00402340" w:rsidRPr="00481D2D" w:rsidRDefault="00402340" w:rsidP="00402340">
      <w:pPr>
        <w:pStyle w:val="B1"/>
      </w:pPr>
      <w:r w:rsidRPr="00481D2D">
        <w:t>a)</w:t>
      </w:r>
      <w:r w:rsidRPr="00481D2D">
        <w:tab/>
        <w:t>determine the calling number verification status based on the "verstat" tel URI parameter value; and</w:t>
      </w:r>
    </w:p>
    <w:p w:rsidR="00065A26" w:rsidRPr="00481D2D" w:rsidRDefault="00402340" w:rsidP="00402340">
      <w:pPr>
        <w:pStyle w:val="B1"/>
      </w:pPr>
      <w:r w:rsidRPr="00481D2D">
        <w:t>b)</w:t>
      </w:r>
      <w:r w:rsidRPr="00481D2D">
        <w:tab/>
        <w:t xml:space="preserve">if unable to determine the calling number verification status based on the "verstat" parameter value, discard the parameter and treat the P-Asserted-Identity header field </w:t>
      </w:r>
      <w:r w:rsidR="008F5800" w:rsidRPr="00481D2D">
        <w:t xml:space="preserve">and the From header field </w:t>
      </w:r>
      <w:r w:rsidRPr="00481D2D">
        <w:t>in the same way as if the parameter would not have been included.</w:t>
      </w:r>
    </w:p>
    <w:p w:rsidR="00897956" w:rsidRPr="00481D2D" w:rsidRDefault="00897956" w:rsidP="005D46C4">
      <w:pPr>
        <w:pStyle w:val="Heading3"/>
      </w:pPr>
      <w:bookmarkStart w:id="179" w:name="_Toc146256716"/>
      <w:r w:rsidRPr="00481D2D">
        <w:t>5.1.3</w:t>
      </w:r>
      <w:r w:rsidRPr="00481D2D">
        <w:tab/>
        <w:t>Call initiation - UE-originating case</w:t>
      </w:r>
      <w:bookmarkEnd w:id="179"/>
    </w:p>
    <w:p w:rsidR="00897956" w:rsidRPr="00481D2D" w:rsidRDefault="00897956" w:rsidP="005D46C4">
      <w:pPr>
        <w:pStyle w:val="Heading4"/>
      </w:pPr>
      <w:bookmarkStart w:id="180" w:name="_Toc146256717"/>
      <w:r w:rsidRPr="00481D2D">
        <w:t>5.1.3.1</w:t>
      </w:r>
      <w:r w:rsidRPr="00481D2D">
        <w:tab/>
        <w:t>Initial INVITE request</w:t>
      </w:r>
      <w:bookmarkEnd w:id="180"/>
    </w:p>
    <w:p w:rsidR="008B6793" w:rsidRPr="00481D2D" w:rsidRDefault="008B6793" w:rsidP="008B6793">
      <w:r w:rsidRPr="00481D2D">
        <w:t xml:space="preserve">Where multiple domains exist for initiating a call/session, before sending an initial INVITE request, the UE shall perform access domain selection in accordance with the appropriate specification for the IP-CAN in use, taking into account the media to be requested. Access domain selection allows the policy of the network operator to be taken into account before </w:t>
      </w:r>
      <w:r w:rsidR="00402340" w:rsidRPr="00481D2D">
        <w:t xml:space="preserve">the initial </w:t>
      </w:r>
      <w:r w:rsidRPr="00481D2D">
        <w:t>INVITE request is sent. Access dependent aspects of access domain selection are defined in the access technology specific annexes for each access technology.</w:t>
      </w:r>
    </w:p>
    <w:p w:rsidR="00FE74AC" w:rsidRPr="00481D2D" w:rsidRDefault="00FE74AC" w:rsidP="00FE74AC">
      <w:r w:rsidRPr="00481D2D">
        <w:rPr>
          <w:snapToGrid w:val="0"/>
        </w:rPr>
        <w:t xml:space="preserve">Upon generating an initial INVITE request, the UE shall </w:t>
      </w:r>
      <w:r w:rsidRPr="00481D2D">
        <w:t xml:space="preserve">include the Accept header </w:t>
      </w:r>
      <w:r w:rsidR="006C54F2" w:rsidRPr="00481D2D">
        <w:t xml:space="preserve">field </w:t>
      </w:r>
      <w:r w:rsidRPr="00481D2D">
        <w:t xml:space="preserve">with "application/sdp", the MIME type associated with the 3GPP </w:t>
      </w:r>
      <w:r w:rsidR="00E70F47" w:rsidRPr="00481D2D">
        <w:t xml:space="preserve">IM CN subsystem </w:t>
      </w:r>
      <w:r w:rsidRPr="00481D2D">
        <w:t>XML body (see subclause</w:t>
      </w:r>
      <w:r w:rsidR="00773803" w:rsidRPr="00481D2D">
        <w:t> </w:t>
      </w:r>
      <w:r w:rsidRPr="00481D2D">
        <w:t>7.6.1) and any other MIME type the UE is willing and capable to accept.</w:t>
      </w:r>
    </w:p>
    <w:p w:rsidR="000B46B6" w:rsidRPr="00481D2D" w:rsidRDefault="00897956">
      <w:r w:rsidRPr="00481D2D">
        <w:t>The "integration of resource management and SIP" extension is hereafter in this subclause referred to as "the precondition mechanism" and is defined in RFC</w:t>
      </w:r>
      <w:r w:rsidR="00624F0D" w:rsidRPr="00481D2D">
        <w:t> </w:t>
      </w:r>
      <w:r w:rsidRPr="00481D2D">
        <w:t>3312</w:t>
      </w:r>
      <w:r w:rsidR="00624F0D"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rsidR="00897956" w:rsidRPr="00481D2D" w:rsidRDefault="00897956">
      <w:r w:rsidRPr="00481D2D">
        <w:t>The preconditions mechanism should be supported by the originating UE.</w:t>
      </w:r>
    </w:p>
    <w:p w:rsidR="00D246B1" w:rsidRPr="00481D2D" w:rsidRDefault="00D246B1" w:rsidP="00D246B1">
      <w:r w:rsidRPr="00481D2D">
        <w:t>If the precondition mechanism is disabled as specified in subclause 5.1.5A, the UE shall not use the precondition mechanism.</w:t>
      </w:r>
    </w:p>
    <w:p w:rsidR="000B46B6" w:rsidRPr="00481D2D" w:rsidRDefault="00897956">
      <w:r w:rsidRPr="00481D2D">
        <w:t>The UE may initiate a session without the precondition mechanism if the originating UE does not require local resource reservation.</w:t>
      </w:r>
    </w:p>
    <w:p w:rsidR="00897956" w:rsidRPr="00481D2D" w:rsidRDefault="00897956">
      <w:pPr>
        <w:pStyle w:val="NO"/>
      </w:pPr>
      <w:r w:rsidRPr="00481D2D">
        <w:t>NOTE 1:</w:t>
      </w:r>
      <w:r w:rsidRPr="00481D2D">
        <w:tab/>
        <w:t>The originating UE can decide if local resource reservation is required based on e.g. application requirements, current access network capabilities, local configuration, etc.</w:t>
      </w:r>
    </w:p>
    <w:p w:rsidR="00897956" w:rsidRPr="00481D2D" w:rsidRDefault="00897956">
      <w:r w:rsidRPr="00481D2D">
        <w:t xml:space="preserve">In order to allow the peer entity to reserve its required resources, </w:t>
      </w:r>
      <w:r w:rsidR="00D246B1" w:rsidRPr="00481D2D">
        <w:t>if the precondition mechanism is enabled as specified in subclause 5.1.5A; the</w:t>
      </w:r>
      <w:r w:rsidRPr="00481D2D">
        <w:t xml:space="preserve"> originating UE supporting the precondition mechanism should make use of the precondition mechanism, even if it does not require local resource reservation.</w:t>
      </w:r>
    </w:p>
    <w:p w:rsidR="00897956" w:rsidRPr="00481D2D" w:rsidRDefault="00897956">
      <w:pPr>
        <w:rPr>
          <w:snapToGrid w:val="0"/>
        </w:rPr>
      </w:pPr>
      <w:r w:rsidRPr="00481D2D">
        <w:rPr>
          <w:snapToGrid w:val="0"/>
        </w:rPr>
        <w:t>Upon generating an initial INVITE request using the precondition mechanism, the UE shall:</w:t>
      </w:r>
    </w:p>
    <w:p w:rsidR="00897956" w:rsidRPr="00481D2D" w:rsidRDefault="00897956">
      <w:pPr>
        <w:pStyle w:val="B1"/>
        <w:rPr>
          <w:snapToGrid w:val="0"/>
        </w:rPr>
      </w:pPr>
      <w:r w:rsidRPr="00481D2D">
        <w:rPr>
          <w:snapToGrid w:val="0"/>
        </w:rPr>
        <w:t>-</w:t>
      </w:r>
      <w:r w:rsidRPr="00481D2D">
        <w:rPr>
          <w:snapToGrid w:val="0"/>
        </w:rPr>
        <w:tab/>
        <w:t xml:space="preserve">indicate the support for reliable provisional responses and specify it using the Supported header </w:t>
      </w:r>
      <w:r w:rsidR="006C54F2" w:rsidRPr="00481D2D">
        <w:rPr>
          <w:snapToGrid w:val="0"/>
        </w:rPr>
        <w:t>field</w:t>
      </w:r>
      <w:r w:rsidRPr="00481D2D">
        <w:rPr>
          <w:snapToGrid w:val="0"/>
        </w:rPr>
        <w:t>;</w:t>
      </w:r>
      <w:r w:rsidR="00F278E0" w:rsidRPr="00481D2D">
        <w:rPr>
          <w:snapToGrid w:val="0"/>
        </w:rPr>
        <w:t xml:space="preserve"> </w:t>
      </w:r>
      <w:r w:rsidRPr="00481D2D">
        <w:rPr>
          <w:snapToGrid w:val="0"/>
        </w:rPr>
        <w:t>and</w:t>
      </w:r>
    </w:p>
    <w:p w:rsidR="00897956" w:rsidRPr="00481D2D" w:rsidRDefault="00897956">
      <w:pPr>
        <w:pStyle w:val="B1"/>
      </w:pPr>
      <w:r w:rsidRPr="00481D2D">
        <w:rPr>
          <w:snapToGrid w:val="0"/>
        </w:rPr>
        <w:t>-</w:t>
      </w:r>
      <w:r w:rsidRPr="00481D2D">
        <w:rPr>
          <w:snapToGrid w:val="0"/>
        </w:rPr>
        <w:tab/>
        <w:t xml:space="preserve">indicate the support for the preconditions mechanism and specify it using the Supported header </w:t>
      </w:r>
      <w:r w:rsidR="006C54F2" w:rsidRPr="00481D2D">
        <w:rPr>
          <w:snapToGrid w:val="0"/>
        </w:rPr>
        <w:t>field</w:t>
      </w:r>
      <w:r w:rsidRPr="00481D2D">
        <w:rPr>
          <w:snapToGrid w:val="0"/>
        </w:rPr>
        <w:t>.</w:t>
      </w:r>
    </w:p>
    <w:p w:rsidR="00897956" w:rsidRPr="00481D2D" w:rsidRDefault="00897956">
      <w:pPr>
        <w:rPr>
          <w:snapToGrid w:val="0"/>
        </w:rPr>
      </w:pPr>
      <w:r w:rsidRPr="00481D2D">
        <w:rPr>
          <w:snapToGrid w:val="0"/>
        </w:rPr>
        <w:t xml:space="preserve">Upon generating an initial INVITE request using the precondition mechanism, the UE </w:t>
      </w:r>
      <w:r w:rsidR="003B5ADA" w:rsidRPr="00481D2D">
        <w:rPr>
          <w:snapToGrid w:val="0"/>
        </w:rPr>
        <w:t xml:space="preserve">shall </w:t>
      </w:r>
      <w:r w:rsidRPr="00481D2D">
        <w:rPr>
          <w:snapToGrid w:val="0"/>
        </w:rPr>
        <w:t xml:space="preserve">not indicate the requirement for the precondition mechanism by using the Require header </w:t>
      </w:r>
      <w:r w:rsidR="006C54F2" w:rsidRPr="00481D2D">
        <w:rPr>
          <w:snapToGrid w:val="0"/>
        </w:rPr>
        <w:t>field</w:t>
      </w:r>
      <w:r w:rsidRPr="00481D2D">
        <w:rPr>
          <w:snapToGrid w:val="0"/>
        </w:rPr>
        <w:t>.</w:t>
      </w:r>
    </w:p>
    <w:p w:rsidR="007B629D" w:rsidRPr="00481D2D" w:rsidRDefault="007B629D" w:rsidP="007B629D">
      <w:r w:rsidRPr="00481D2D">
        <w:t>During the session initiation, if the originating UE indicated the support for the precondition mechanism in the initial INVITE request and:</w:t>
      </w:r>
    </w:p>
    <w:p w:rsidR="007B629D" w:rsidRPr="00481D2D" w:rsidRDefault="007B629D" w:rsidP="007B629D">
      <w:pPr>
        <w:pStyle w:val="B1"/>
      </w:pPr>
      <w:r w:rsidRPr="00481D2D">
        <w:t>a)</w:t>
      </w:r>
      <w:r w:rsidRPr="00481D2D">
        <w:tab/>
        <w:t>the received response with an SDP body includes a Require header field with "precondition" option-tag, the originating UE shall include a Require header field with the "precondition" option-tag:</w:t>
      </w:r>
    </w:p>
    <w:p w:rsidR="007B629D" w:rsidRPr="00481D2D" w:rsidRDefault="007B629D" w:rsidP="007B629D">
      <w:pPr>
        <w:pStyle w:val="B2"/>
      </w:pPr>
      <w:r w:rsidRPr="00481D2D">
        <w:t>-</w:t>
      </w:r>
      <w:r w:rsidRPr="00481D2D">
        <w:tab/>
        <w:t>in subsequent requests that include an SDP body, that the originating UE sends in the same dialog as the response is received from; and</w:t>
      </w:r>
    </w:p>
    <w:p w:rsidR="007B629D" w:rsidRPr="00481D2D" w:rsidRDefault="007B629D" w:rsidP="007B629D">
      <w:pPr>
        <w:pStyle w:val="B2"/>
      </w:pPr>
      <w:r w:rsidRPr="00481D2D">
        <w:t>-</w:t>
      </w:r>
      <w:r w:rsidRPr="00481D2D">
        <w:tab/>
        <w:t>in responses with an SDP body to subsequent requests that include an SDP body and include "precondition" option-tag in Supported header field or Require header field received in-dialog; or</w:t>
      </w:r>
    </w:p>
    <w:p w:rsidR="007B629D" w:rsidRPr="00481D2D" w:rsidRDefault="007B629D" w:rsidP="007B629D">
      <w:pPr>
        <w:pStyle w:val="B1"/>
      </w:pPr>
      <w:r w:rsidRPr="00481D2D">
        <w:t>b)</w:t>
      </w:r>
      <w:r w:rsidRPr="00481D2D">
        <w:tab/>
        <w:t xml:space="preserve">the received response with an SDP body does not include the "precondition" option-tag in the Require header field, </w:t>
      </w:r>
    </w:p>
    <w:p w:rsidR="007B629D" w:rsidRPr="00481D2D" w:rsidRDefault="007B629D" w:rsidP="007B629D">
      <w:pPr>
        <w:pStyle w:val="B2"/>
      </w:pPr>
      <w:r w:rsidRPr="00481D2D">
        <w:t>-</w:t>
      </w:r>
      <w:r w:rsidRPr="00481D2D">
        <w:tab/>
        <w:t xml:space="preserve">in subsequent requests that include an SDP body, the originating UE shall not include a Require or Supported header field with "precondition" option-tag in the same dialog; </w:t>
      </w:r>
    </w:p>
    <w:p w:rsidR="007B629D" w:rsidRPr="00481D2D" w:rsidRDefault="007B629D" w:rsidP="007B629D">
      <w:pPr>
        <w:pStyle w:val="B2"/>
      </w:pPr>
      <w:r w:rsidRPr="00481D2D">
        <w:t>-</w:t>
      </w:r>
      <w:r w:rsidRPr="00481D2D">
        <w:tab/>
        <w:t>in responses with an SDP body to subsequent requests with an SDP body but without "precondition" option-tag in the Require or Supported header field, the originating UE shall not include a Require or Supported header field with "precondition" option-tag in the same dialog; and</w:t>
      </w:r>
    </w:p>
    <w:p w:rsidR="007B629D" w:rsidRPr="00481D2D" w:rsidRDefault="007B629D" w:rsidP="007B629D">
      <w:pPr>
        <w:pStyle w:val="B2"/>
      </w:pPr>
      <w:r w:rsidRPr="00481D2D">
        <w:t>-</w:t>
      </w:r>
      <w:r w:rsidRPr="00481D2D">
        <w:tab/>
        <w:t>in responses with an SDP body to subsequent requests with an SDP body and with "precondition" option-tag in the Require or Supported header field, the originating UE shall include a Require header field with "precondition" option-tag in the same dialog.</w:t>
      </w:r>
    </w:p>
    <w:p w:rsidR="00897956" w:rsidRPr="00481D2D" w:rsidRDefault="00897956">
      <w:pPr>
        <w:pStyle w:val="NO"/>
      </w:pPr>
      <w:r w:rsidRPr="00481D2D">
        <w:t>NOTE </w:t>
      </w:r>
      <w:r w:rsidR="003B5ADA" w:rsidRPr="00481D2D">
        <w:t>2</w:t>
      </w:r>
      <w:r w:rsidRPr="00481D2D">
        <w:t>:</w:t>
      </w:r>
      <w:r w:rsidRPr="00481D2D">
        <w:tab/>
        <w:t>Table A.4 specifies that UE support of forking is required in accordance with RFC 3261 [26]. The UE can accept or reject any of the forked responses, for example, if the UE is capable of supporting a limited number of simultaneous transactions or early dialogs.</w:t>
      </w:r>
    </w:p>
    <w:p w:rsidR="00D212C2" w:rsidRPr="00481D2D" w:rsidRDefault="00D212C2" w:rsidP="00D212C2">
      <w:r w:rsidRPr="00481D2D">
        <w:t>If the precondition mechanism is used, the UE shall, upon successful reservation of local resources, confirm the successful resource reservation (see subclause 6.1.2) within the next SIP request.</w:t>
      </w:r>
    </w:p>
    <w:p w:rsidR="00D212C2" w:rsidRPr="00481D2D" w:rsidRDefault="00D212C2" w:rsidP="00D212C2">
      <w:pPr>
        <w:pStyle w:val="NO"/>
      </w:pPr>
      <w:r w:rsidRPr="00481D2D">
        <w:t>NOTE 3:</w:t>
      </w:r>
      <w:r w:rsidRPr="00481D2D">
        <w:tab/>
        <w:t>The next SIP request will be either a PRACK request or an UPDATE request.</w:t>
      </w:r>
    </w:p>
    <w:p w:rsidR="00246DA4" w:rsidRPr="00481D2D" w:rsidRDefault="00246DA4" w:rsidP="00246DA4">
      <w:pPr>
        <w:pStyle w:val="NO"/>
        <w:rPr>
          <w:snapToGrid w:val="0"/>
        </w:rPr>
      </w:pPr>
      <w:r w:rsidRPr="00481D2D">
        <w:rPr>
          <w:snapToGrid w:val="0"/>
        </w:rPr>
        <w:t>NOTE </w:t>
      </w:r>
      <w:r w:rsidR="009C260E" w:rsidRPr="00481D2D">
        <w:rPr>
          <w:snapToGrid w:val="0"/>
        </w:rPr>
        <w:t>4</w:t>
      </w:r>
      <w:r w:rsidRPr="00481D2D">
        <w:rPr>
          <w:snapToGrid w:val="0"/>
        </w:rPr>
        <w:t>:</w:t>
      </w:r>
      <w:r w:rsidRPr="00481D2D">
        <w:rPr>
          <w:snapToGrid w:val="0"/>
        </w:rPr>
        <w:tab/>
        <w:t>The UE can receive a P-Early-Media header field authorizing an early-media flow while the required preconditions, if any, are not met and/or the flow direction is not enabled by the SDP direction parameter. According to RFC 5009 [109], an authorized early-media flow can be established only if the necessary conditions related to the SDP nego</w:t>
      </w:r>
      <w:r w:rsidR="00164AC2" w:rsidRPr="00481D2D">
        <w:rPr>
          <w:snapToGrid w:val="0"/>
        </w:rPr>
        <w:t>t</w:t>
      </w:r>
      <w:r w:rsidRPr="00481D2D">
        <w:rPr>
          <w:snapToGrid w:val="0"/>
        </w:rPr>
        <w:t>iation are met.</w:t>
      </w:r>
      <w:r w:rsidR="009005EA" w:rsidRPr="00481D2D">
        <w:rPr>
          <w:snapToGrid w:val="0"/>
        </w:rPr>
        <w:t xml:space="preserve"> </w:t>
      </w:r>
      <w:r w:rsidRPr="00481D2D">
        <w:rPr>
          <w:snapToGrid w:val="0"/>
        </w:rPr>
        <w:t>These conditions can evolve during the session establishment.</w:t>
      </w:r>
    </w:p>
    <w:p w:rsidR="00523148" w:rsidRPr="00481D2D" w:rsidRDefault="00523148" w:rsidP="00523148">
      <w:pPr>
        <w:pStyle w:val="NO"/>
      </w:pPr>
      <w:r w:rsidRPr="00481D2D">
        <w:t>NOTE </w:t>
      </w:r>
      <w:r w:rsidR="009C260E" w:rsidRPr="00481D2D">
        <w:t>5</w:t>
      </w:r>
      <w:r w:rsidRPr="00481D2D">
        <w:t>:</w:t>
      </w:r>
      <w:r w:rsidRPr="00481D2D">
        <w:tab/>
        <w:t>When the UE is confirming the successful resource reservation using an UPDATE request (or a PRACK request) and the UE receives a 180 (Ringing) response or a 200 (OK) response to the initial INVITE request before receiving a 200 (OK) response to the UPDATE request (or a 200 (OK) response to the PRACK request), the UE does not treat this as an error case and does not release the session.</w:t>
      </w:r>
    </w:p>
    <w:p w:rsidR="009C260E" w:rsidRPr="00481D2D" w:rsidRDefault="009C260E" w:rsidP="009C260E">
      <w:pPr>
        <w:pStyle w:val="NO"/>
      </w:pPr>
      <w:r w:rsidRPr="00481D2D">
        <w:t>NOTE 6:</w:t>
      </w:r>
      <w:r w:rsidRPr="00481D2D">
        <w:tab/>
        <w:t>The UE procedures for rendering of the received early media and of the locally generated communication progress information are specified in 3GPP TS 24.628 [8ZF].</w:t>
      </w:r>
    </w:p>
    <w:p w:rsidR="00C310F9" w:rsidRPr="00481D2D" w:rsidRDefault="00C310F9" w:rsidP="00C310F9">
      <w:r w:rsidRPr="00481D2D">
        <w:t xml:space="preserve">If the UE wishes to receive early media authorization indications, as described in </w:t>
      </w:r>
      <w:r w:rsidR="00B94387" w:rsidRPr="00481D2D">
        <w:t>RFC 5009</w:t>
      </w:r>
      <w:r w:rsidRPr="00481D2D">
        <w:t xml:space="preserve"> [109], </w:t>
      </w:r>
      <w:r w:rsidR="00F8738C" w:rsidRPr="00481D2D">
        <w:t xml:space="preserve">the UE </w:t>
      </w:r>
      <w:r w:rsidRPr="00481D2D">
        <w:t xml:space="preserve">shall add the P-Early-Media header </w:t>
      </w:r>
      <w:r w:rsidR="006C54F2" w:rsidRPr="00481D2D">
        <w:t xml:space="preserve">field </w:t>
      </w:r>
      <w:r w:rsidR="00430E3E" w:rsidRPr="00481D2D">
        <w:t xml:space="preserve">with the "supported" parameter </w:t>
      </w:r>
      <w:r w:rsidRPr="00481D2D">
        <w:t xml:space="preserve">to the </w:t>
      </w:r>
      <w:r w:rsidR="005B59BF" w:rsidRPr="00481D2D">
        <w:t xml:space="preserve">initial </w:t>
      </w:r>
      <w:r w:rsidRPr="00481D2D">
        <w:t>INVITE request.</w:t>
      </w:r>
    </w:p>
    <w:p w:rsidR="00C362FF" w:rsidRPr="00481D2D" w:rsidRDefault="00C362FF" w:rsidP="00C362FF">
      <w:pPr>
        <w:rPr>
          <w:lang w:eastAsia="zh-CN"/>
        </w:rPr>
      </w:pPr>
      <w:r w:rsidRPr="00481D2D">
        <w:t>A UE supporting the Session Timer extension as described in RFC </w:t>
      </w:r>
      <w:r w:rsidRPr="00481D2D">
        <w:rPr>
          <w:rFonts w:hint="eastAsia"/>
          <w:lang w:eastAsia="ja-JP"/>
        </w:rPr>
        <w:t>4028</w:t>
      </w:r>
      <w:r w:rsidRPr="00481D2D">
        <w:t> [</w:t>
      </w:r>
      <w:r w:rsidRPr="00481D2D">
        <w:rPr>
          <w:rFonts w:hint="eastAsia"/>
          <w:lang w:eastAsia="ja-JP"/>
        </w:rPr>
        <w:t>58</w:t>
      </w:r>
      <w:r w:rsidRPr="00481D2D">
        <w:t>] may support the extension being configured using Session_Timer_Support node specified in</w:t>
      </w:r>
      <w:r w:rsidRPr="00481D2D">
        <w:rPr>
          <w:rFonts w:eastAsia="MS Mincho"/>
        </w:rPr>
        <w:t xml:space="preserve"> </w:t>
      </w:r>
      <w:r w:rsidRPr="00481D2D">
        <w:t>3GPP TS </w:t>
      </w:r>
      <w:r w:rsidRPr="00481D2D">
        <w:rPr>
          <w:rFonts w:eastAsia="MS Mincho"/>
        </w:rPr>
        <w:t>24.167 </w:t>
      </w:r>
      <w:r w:rsidRPr="00481D2D">
        <w:t>[8G].</w:t>
      </w:r>
    </w:p>
    <w:p w:rsidR="00C362FF" w:rsidRPr="00481D2D" w:rsidRDefault="00C362FF" w:rsidP="00C362FF">
      <w:r w:rsidRPr="00481D2D">
        <w:t>If the UE supports the Session Timer extension, the UE shall include the option-tag "timer" in the Supported header field and should either insert a Session-Expires header field with the header field value set to the configured session timer interval value, or should not include the Session-Expires header field in the initial INVITE request. The header field value of the Session-Expires header field may be configured using local configuration or using the Session_Timer_Initial_Interval node specified in 3GPP 24.167 [8G]. If the UE is configured with both the local configuration and the Session_Timer_Initial_Interval node specified in 3GPP 24.167 [8G], then the local configuration shall take precedence.</w:t>
      </w:r>
    </w:p>
    <w:p w:rsidR="00C362FF" w:rsidRPr="00481D2D" w:rsidRDefault="00C362FF" w:rsidP="00C362FF">
      <w:r w:rsidRPr="00481D2D">
        <w:t>If the UE inserts the Session-Expires header field in the initial INVITE request, the UE may also include the "refresher" parameter with the "refresher" parameter value set to "uac".</w:t>
      </w:r>
    </w:p>
    <w:p w:rsidR="00897956" w:rsidRPr="00481D2D" w:rsidRDefault="00897956">
      <w:r w:rsidRPr="00481D2D">
        <w:t xml:space="preserve">When a final answer is received for one of the early </w:t>
      </w:r>
      <w:r w:rsidR="00B6428F" w:rsidRPr="00481D2D">
        <w:t>dialogs</w:t>
      </w:r>
      <w:r w:rsidRPr="00481D2D">
        <w:t xml:space="preserve">, the UE proceeds to set up the SIP session. The UE shall not progress any remaining early </w:t>
      </w:r>
      <w:r w:rsidR="00B6428F" w:rsidRPr="00481D2D">
        <w:t>dialogs</w:t>
      </w:r>
      <w:r w:rsidRPr="00481D2D">
        <w:t xml:space="preserve"> to established dialogs. Therefore, upon the reception of a subsequent final 200 (OK) response for an INVITE request (e.g., due to forking), the UE shall:</w:t>
      </w:r>
    </w:p>
    <w:p w:rsidR="00897956" w:rsidRPr="00481D2D" w:rsidRDefault="00897956">
      <w:pPr>
        <w:pStyle w:val="B1"/>
      </w:pPr>
      <w:r w:rsidRPr="00481D2D">
        <w:t>1)</w:t>
      </w:r>
      <w:r w:rsidRPr="00481D2D">
        <w:tab/>
        <w:t>acknowledge the response with an ACK request; and</w:t>
      </w:r>
    </w:p>
    <w:p w:rsidR="00897956" w:rsidRPr="00481D2D" w:rsidRDefault="00897956">
      <w:pPr>
        <w:pStyle w:val="B1"/>
      </w:pPr>
      <w:r w:rsidRPr="00481D2D">
        <w:t>2)</w:t>
      </w:r>
      <w:r w:rsidRPr="00481D2D">
        <w:tab/>
        <w:t>send a BYE request to this dialog in order to terminate it.</w:t>
      </w:r>
    </w:p>
    <w:p w:rsidR="00897956" w:rsidRPr="00481D2D" w:rsidRDefault="00897956">
      <w:pPr>
        <w:rPr>
          <w:snapToGrid w:val="0"/>
        </w:rPr>
      </w:pPr>
      <w:r w:rsidRPr="00481D2D">
        <w:rPr>
          <w:snapToGrid w:val="0"/>
        </w:rPr>
        <w:t>Upon receiving a 488 (Not Acceptable Here) response to an initial INVITE request, the originating UE should send a new INVITE request containing SDP according to the procedures defined in subclause 6.1.</w:t>
      </w:r>
    </w:p>
    <w:p w:rsidR="00897956" w:rsidRPr="00481D2D" w:rsidRDefault="00897956" w:rsidP="0075117F">
      <w:pPr>
        <w:pStyle w:val="NO"/>
        <w:rPr>
          <w:snapToGrid w:val="0"/>
        </w:rPr>
      </w:pPr>
      <w:r w:rsidRPr="00481D2D">
        <w:rPr>
          <w:snapToGrid w:val="0"/>
        </w:rPr>
        <w:t>NOTE </w:t>
      </w:r>
      <w:r w:rsidR="009C260E" w:rsidRPr="00481D2D">
        <w:rPr>
          <w:snapToGrid w:val="0"/>
        </w:rPr>
        <w:t>7</w:t>
      </w:r>
      <w:r w:rsidRPr="00481D2D">
        <w:rPr>
          <w:snapToGrid w:val="0"/>
        </w:rPr>
        <w:t>:</w:t>
      </w:r>
      <w:r w:rsidRPr="00481D2D">
        <w:rPr>
          <w:snapToGrid w:val="0"/>
        </w:rPr>
        <w:tab/>
        <w:t>An example of where a new request would not be sent is where knowledge exists within the UE, or interaction occurs with the user, such that it is known that the resulting SDP would describe a session that did not meet the user requirements.</w:t>
      </w:r>
    </w:p>
    <w:p w:rsidR="000B46B6" w:rsidRPr="00481D2D" w:rsidRDefault="00897956">
      <w:r w:rsidRPr="00481D2D">
        <w:t>Upon receiving a 421 (Extension Required) response to an initial INVITE request in which the precondition mechanism was not used, including the "precondition" option</w:t>
      </w:r>
      <w:r w:rsidR="00FD5280" w:rsidRPr="00481D2D">
        <w:t>-</w:t>
      </w:r>
      <w:r w:rsidRPr="00481D2D">
        <w:t>tag in the Require header</w:t>
      </w:r>
      <w:r w:rsidR="00FD5280" w:rsidRPr="00481D2D">
        <w:t xml:space="preserve"> field</w:t>
      </w:r>
      <w:r w:rsidRPr="00481D2D">
        <w:t xml:space="preserve">, </w:t>
      </w:r>
      <w:r w:rsidR="00D246B1" w:rsidRPr="00481D2D">
        <w:t xml:space="preserve">if the UE supports the precondition mechanism and the precondition mechanism is enabled as specified in subclause 5.1.5A, </w:t>
      </w:r>
      <w:r w:rsidRPr="00481D2D">
        <w:t>the originating UE shall</w:t>
      </w:r>
      <w:r w:rsidR="00C87635" w:rsidRPr="00481D2D">
        <w:t>:</w:t>
      </w:r>
    </w:p>
    <w:p w:rsidR="00C87635" w:rsidRPr="00481D2D" w:rsidRDefault="00C87635" w:rsidP="00C87635">
      <w:pPr>
        <w:pStyle w:val="B1"/>
      </w:pPr>
      <w:r w:rsidRPr="00481D2D">
        <w:t>-</w:t>
      </w:r>
      <w:r w:rsidRPr="00481D2D">
        <w:tab/>
      </w:r>
      <w:r w:rsidR="00897956" w:rsidRPr="00481D2D">
        <w:t>send a new INVITE request using the precondition mechanism</w:t>
      </w:r>
      <w:r w:rsidRPr="00481D2D">
        <w:t>; and</w:t>
      </w:r>
    </w:p>
    <w:p w:rsidR="00897956" w:rsidRPr="00481D2D" w:rsidRDefault="00C87635" w:rsidP="00C87635">
      <w:pPr>
        <w:pStyle w:val="B1"/>
      </w:pPr>
      <w:r w:rsidRPr="00481D2D">
        <w:t>-</w:t>
      </w:r>
      <w:r w:rsidRPr="00481D2D">
        <w:tab/>
        <w:t>send an UPDATE request as soon as the necessary resources are available and a 200 (OK) response for the first PRACK request has been received</w:t>
      </w:r>
      <w:r w:rsidR="00897956" w:rsidRPr="00481D2D">
        <w:t>.</w:t>
      </w:r>
    </w:p>
    <w:p w:rsidR="00897956" w:rsidRPr="00481D2D" w:rsidRDefault="00897956">
      <w:r w:rsidRPr="00481D2D">
        <w:t>Upon receiving a 503 (Service Unavailable) response to an initial INVITE request containing a Retry-After header</w:t>
      </w:r>
      <w:r w:rsidR="00FD5280" w:rsidRPr="00481D2D">
        <w:t xml:space="preserve"> field</w:t>
      </w:r>
      <w:r w:rsidRPr="00481D2D">
        <w:t xml:space="preserve">, then the originating UE shall not automatically reattempt the request </w:t>
      </w:r>
      <w:r w:rsidR="00BE0995" w:rsidRPr="00481D2D">
        <w:t xml:space="preserve">via the same P-CSCF </w:t>
      </w:r>
      <w:r w:rsidRPr="00481D2D">
        <w:t xml:space="preserve">until after the period indicated by the Retry-After header </w:t>
      </w:r>
      <w:r w:rsidR="00FD5280" w:rsidRPr="00481D2D">
        <w:t xml:space="preserve">field </w:t>
      </w:r>
      <w:r w:rsidRPr="00481D2D">
        <w:t>contents.</w:t>
      </w:r>
    </w:p>
    <w:p w:rsidR="00235F50" w:rsidRPr="00481D2D" w:rsidRDefault="00235F50" w:rsidP="00235F50">
      <w:r w:rsidRPr="00481D2D">
        <w:t>The UE may include a "cic" tel</w:t>
      </w:r>
      <w:r w:rsidR="005B59BF" w:rsidRPr="00481D2D">
        <w:t xml:space="preserve"> </w:t>
      </w:r>
      <w:smartTag w:uri="urn:schemas-microsoft-com:office:smarttags" w:element="stockticker">
        <w:r w:rsidRPr="00481D2D">
          <w:t>URI</w:t>
        </w:r>
      </w:smartTag>
      <w:r w:rsidRPr="00481D2D">
        <w:t xml:space="preserve"> parameter in a tel</w:t>
      </w:r>
      <w:r w:rsidR="005B59BF" w:rsidRPr="00481D2D">
        <w:t xml:space="preserve"> </w:t>
      </w:r>
      <w:smartTag w:uri="urn:schemas-microsoft-com:office:smarttags" w:element="stockticker">
        <w:r w:rsidRPr="00481D2D">
          <w:t>URI</w:t>
        </w:r>
      </w:smartTag>
      <w:r w:rsidRPr="00481D2D">
        <w:t xml:space="preserve">, or in the userinfo part of a SIP </w:t>
      </w:r>
      <w:smartTag w:uri="urn:schemas-microsoft-com:office:smarttags" w:element="stockticker">
        <w:r w:rsidRPr="00481D2D">
          <w:t>URI</w:t>
        </w:r>
      </w:smartTag>
      <w:r w:rsidRPr="00481D2D">
        <w:t xml:space="preserve"> with user=phone, in the Request-</w:t>
      </w:r>
      <w:smartTag w:uri="urn:schemas-microsoft-com:office:smarttags" w:element="stockticker">
        <w:r w:rsidRPr="00481D2D">
          <w:t>URI</w:t>
        </w:r>
      </w:smartTag>
      <w:r w:rsidRPr="00481D2D">
        <w:t xml:space="preserve"> of an initial INVITE request if the UE wants to identify a user-dialed carrier, as described in RFC 4694 </w:t>
      </w:r>
      <w:r w:rsidR="00A50E46" w:rsidRPr="00481D2D">
        <w:t>[112</w:t>
      </w:r>
      <w:r w:rsidRPr="00481D2D">
        <w:t>].</w:t>
      </w:r>
    </w:p>
    <w:p w:rsidR="000B46B6" w:rsidRPr="00481D2D" w:rsidRDefault="00235F50" w:rsidP="00235F50">
      <w:pPr>
        <w:pStyle w:val="NO"/>
        <w:rPr>
          <w:snapToGrid w:val="0"/>
        </w:rPr>
      </w:pPr>
      <w:r w:rsidRPr="00481D2D">
        <w:rPr>
          <w:snapToGrid w:val="0"/>
        </w:rPr>
        <w:t>NOTE </w:t>
      </w:r>
      <w:r w:rsidR="009C260E" w:rsidRPr="00481D2D">
        <w:rPr>
          <w:snapToGrid w:val="0"/>
        </w:rPr>
        <w:t>8</w:t>
      </w:r>
      <w:r w:rsidRPr="00481D2D">
        <w:rPr>
          <w:snapToGrid w:val="0"/>
        </w:rPr>
        <w:t>:</w:t>
      </w:r>
      <w:r w:rsidRPr="00481D2D">
        <w:rPr>
          <w:snapToGrid w:val="0"/>
        </w:rPr>
        <w:tab/>
        <w:t>The method whereby the UE determines when to include a "cic" tel</w:t>
      </w:r>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and what value it should contain is outside the scope of this document (e.g. the UE could use a locally configured digit map to look for special prefix digits that indicate the user has dialled a carrier).</w:t>
      </w:r>
    </w:p>
    <w:p w:rsidR="00235F50" w:rsidRPr="00481D2D" w:rsidRDefault="00235F50" w:rsidP="00235F50">
      <w:pPr>
        <w:pStyle w:val="NO"/>
        <w:rPr>
          <w:snapToGrid w:val="0"/>
        </w:rPr>
      </w:pPr>
      <w:r w:rsidRPr="00481D2D">
        <w:rPr>
          <w:snapToGrid w:val="0"/>
        </w:rPr>
        <w:t>NOTE</w:t>
      </w:r>
      <w:r w:rsidR="001C0C39" w:rsidRPr="00481D2D">
        <w:rPr>
          <w:snapToGrid w:val="0"/>
        </w:rPr>
        <w:t> </w:t>
      </w:r>
      <w:r w:rsidR="009C260E" w:rsidRPr="00481D2D">
        <w:rPr>
          <w:snapToGrid w:val="0"/>
        </w:rPr>
        <w:t>9</w:t>
      </w:r>
      <w:r w:rsidRPr="00481D2D">
        <w:rPr>
          <w:snapToGrid w:val="0"/>
        </w:rPr>
        <w:t>:</w:t>
      </w:r>
      <w:r w:rsidRPr="00481D2D">
        <w:rPr>
          <w:snapToGrid w:val="0"/>
        </w:rPr>
        <w:tab/>
        <w:t>The value of the "cic" tel</w:t>
      </w:r>
      <w:r w:rsidR="00BF04FC" w:rsidRPr="00481D2D">
        <w:rPr>
          <w:snapToGrid w:val="0"/>
        </w:rPr>
        <w:t>-</w:t>
      </w:r>
      <w:smartTag w:uri="urn:schemas-microsoft-com:office:smarttags" w:element="stockticker">
        <w:r w:rsidRPr="00481D2D">
          <w:rPr>
            <w:snapToGrid w:val="0"/>
          </w:rPr>
          <w:t>URI</w:t>
        </w:r>
      </w:smartTag>
      <w:r w:rsidRPr="00481D2D">
        <w:rPr>
          <w:snapToGrid w:val="0"/>
        </w:rPr>
        <w:t xml:space="preserve"> parameter reported by the UE is not dependent on UE location (e.g. the reported value is not affected by roaming scenarios).</w:t>
      </w:r>
    </w:p>
    <w:p w:rsidR="00FC682C" w:rsidRPr="00481D2D" w:rsidRDefault="00FC682C" w:rsidP="002C6D30">
      <w:r w:rsidRPr="00481D2D">
        <w:t xml:space="preserve">In the event the UE receives a 380 (Alternative Service) response to an </w:t>
      </w:r>
      <w:r w:rsidR="005B59BF" w:rsidRPr="00481D2D">
        <w:t xml:space="preserve">initial </w:t>
      </w:r>
      <w:r w:rsidRPr="00481D2D">
        <w:t xml:space="preserve">INVITE request the response containing </w:t>
      </w:r>
      <w:r w:rsidR="00E70F47" w:rsidRPr="00481D2D">
        <w:t xml:space="preserve">a P-Asserted-Identity header field with a value equal to the value of the last entry </w:t>
      </w:r>
      <w:r w:rsidR="00A30319" w:rsidRPr="00481D2D">
        <w:t xml:space="preserve">of </w:t>
      </w:r>
      <w:r w:rsidR="00E70F47" w:rsidRPr="00481D2D">
        <w:t xml:space="preserve">the Path header field value received during registration and the response containing </w:t>
      </w:r>
      <w:r w:rsidRPr="00481D2D">
        <w:t xml:space="preserve">a </w:t>
      </w:r>
      <w:r w:rsidR="00E70F47" w:rsidRPr="00481D2D">
        <w:t xml:space="preserve">3GPP IM CN subsystem </w:t>
      </w:r>
      <w:r w:rsidRPr="00481D2D">
        <w:t xml:space="preserve">XML body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xml:space="preserve">, the UE shall </w:t>
      </w:r>
      <w:r w:rsidR="005E0855" w:rsidRPr="00481D2D">
        <w:rPr>
          <w:rFonts w:hint="eastAsia"/>
          <w:lang w:eastAsia="ja-JP"/>
        </w:rPr>
        <w:t xml:space="preserve">select a domain </w:t>
      </w:r>
      <w:r w:rsidR="005E0855" w:rsidRPr="00481D2D">
        <w:t>in accordance with the conventions and rules specified in 3GPP TS</w:t>
      </w:r>
      <w:r w:rsidR="00EF6C2B" w:rsidRPr="00481D2D">
        <w:t> </w:t>
      </w:r>
      <w:r w:rsidR="005E0855" w:rsidRPr="00481D2D">
        <w:t>22.101 [1A] and 3GPP TS</w:t>
      </w:r>
      <w:r w:rsidR="00EF6C2B" w:rsidRPr="00481D2D">
        <w:t> </w:t>
      </w:r>
      <w:r w:rsidR="005E0855" w:rsidRPr="00481D2D">
        <w:t>23.167 [4B]</w:t>
      </w:r>
      <w:r w:rsidR="005E0855" w:rsidRPr="00481D2D">
        <w:rPr>
          <w:rFonts w:hint="eastAsia"/>
          <w:lang w:eastAsia="ja-JP"/>
        </w:rPr>
        <w:t>, and:</w:t>
      </w:r>
    </w:p>
    <w:p w:rsidR="005E0855" w:rsidRPr="00481D2D" w:rsidRDefault="005E0855" w:rsidP="005E0855">
      <w:pPr>
        <w:pStyle w:val="B1"/>
      </w:pPr>
      <w:r w:rsidRPr="00481D2D">
        <w:t>-</w:t>
      </w:r>
      <w:r w:rsidRPr="00481D2D">
        <w:tab/>
      </w:r>
      <w:r w:rsidRPr="00481D2D">
        <w:rPr>
          <w:lang w:eastAsia="ja-JP"/>
        </w:rPr>
        <w:t xml:space="preserve">if the CS domain is </w:t>
      </w:r>
      <w:r w:rsidRPr="00481D2D">
        <w:rPr>
          <w:rFonts w:hint="eastAsia"/>
          <w:lang w:eastAsia="ja-JP"/>
        </w:rPr>
        <w:t xml:space="preserve">selected, the UE behavior is defined </w:t>
      </w:r>
      <w:r w:rsidRPr="00481D2D">
        <w:t>in subclause </w:t>
      </w:r>
      <w:r w:rsidRPr="00481D2D">
        <w:rPr>
          <w:rFonts w:hint="eastAsia"/>
          <w:lang w:eastAsia="ja-JP"/>
        </w:rPr>
        <w:t xml:space="preserve">7.1.2 of </w:t>
      </w:r>
      <w:r w:rsidRPr="00481D2D">
        <w:t>3GPP TS 23.167 [4B] and, where appropriate, in the access technology specific annex</w:t>
      </w:r>
      <w:r w:rsidRPr="00481D2D">
        <w:rPr>
          <w:rFonts w:hint="eastAsia"/>
          <w:lang w:eastAsia="ja-JP"/>
        </w:rPr>
        <w:t>; and</w:t>
      </w:r>
    </w:p>
    <w:p w:rsidR="005E0855" w:rsidRPr="00481D2D" w:rsidRDefault="005E0855" w:rsidP="005E0855">
      <w:pPr>
        <w:pStyle w:val="B1"/>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00E057B6" w:rsidRPr="00481D2D">
        <w:rPr>
          <w:lang w:eastAsia="ja-JP"/>
        </w:rPr>
        <w:t xml:space="preserve"> with the exception of </w:t>
      </w:r>
      <w:r w:rsidR="00E057B6" w:rsidRPr="00481D2D">
        <w:t>selecting a domain for the emergency call attempt</w:t>
      </w:r>
      <w:r w:rsidRPr="00481D2D">
        <w:rPr>
          <w:lang w:eastAsia="ja-JP"/>
        </w:rPr>
        <w:t>.</w:t>
      </w:r>
    </w:p>
    <w:p w:rsidR="00E70F47" w:rsidRPr="00481D2D" w:rsidRDefault="00E70F47" w:rsidP="00E70F47">
      <w:pPr>
        <w:pStyle w:val="NO"/>
      </w:pPr>
      <w:r w:rsidRPr="00481D2D">
        <w:t>NOTE 1</w:t>
      </w:r>
      <w:r w:rsidR="009C260E" w:rsidRPr="00481D2D">
        <w:t>0</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rsidR="00983EA1" w:rsidRPr="00481D2D" w:rsidRDefault="00983EA1" w:rsidP="00983EA1">
      <w:r w:rsidRPr="00481D2D">
        <w:t>Upon receiving a 199 (Early Dialog Terminated) provisional response to an established early dialog the UE shall release resources specifically related to that early dialog.</w:t>
      </w:r>
    </w:p>
    <w:p w:rsidR="00161949" w:rsidRPr="00481D2D" w:rsidRDefault="00161949" w:rsidP="00161949">
      <w:r w:rsidRPr="00481D2D">
        <w:t xml:space="preserve">The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 xml:space="preserve">for all supported streaming media types </w:t>
      </w:r>
      <w:r w:rsidRPr="00481D2D">
        <w:t xml:space="preserve">in the </w:t>
      </w:r>
      <w:r w:rsidR="005B59BF" w:rsidRPr="00481D2D">
        <w:t xml:space="preserve">initial </w:t>
      </w:r>
      <w:r w:rsidRPr="00481D2D">
        <w:t>INVITE request.</w:t>
      </w:r>
    </w:p>
    <w:p w:rsidR="00AF6D71" w:rsidRPr="00481D2D" w:rsidRDefault="00AF6D71" w:rsidP="00AF6D71">
      <w:r w:rsidRPr="00481D2D">
        <w:t>If the UE sends a CANCEL request</w:t>
      </w:r>
      <w:r w:rsidR="005B59BF" w:rsidRPr="00481D2D">
        <w:t xml:space="preserve"> to cancel an initial INVITE request</w:t>
      </w:r>
      <w:r w:rsidRPr="00481D2D">
        <w:t>, the UE shall when applicable include in the CANCEL request a Reason header field with a protocol value set to "RELEASE_CAUSE" and a "cause" header field parameter as specified in subclause 7.2A.18.11.2. The UE may also include the "text" header field parameter with reason-text as specified in subclause 7.2A.18.11.2.</w:t>
      </w:r>
    </w:p>
    <w:p w:rsidR="00B97EF8" w:rsidRPr="00481D2D" w:rsidRDefault="00B97EF8" w:rsidP="00B97EF8">
      <w:r w:rsidRPr="00481D2D">
        <w:t>Upon receiving a 500 (Server Internal Error) response to an initial INVITE request including a Reason header field with a protocol value set to "FAILURE_CAUSE" and a cause header field parameter value set to "1" as specified in subclause 7.2A.18.12.2</w:t>
      </w:r>
      <w:r w:rsidR="00E9447C" w:rsidRPr="00481D2D">
        <w:t xml:space="preserve"> and a Response-Source header field with a "fe" header field parameter set to "&lt;urn:3gpp:fe:p-cscf.orig&gt;"</w:t>
      </w:r>
      <w:r w:rsidRPr="00481D2D">
        <w:t>, the UE can determine that the QoS or bearer resources in the originating IP-CAN is not available.</w:t>
      </w:r>
    </w:p>
    <w:p w:rsidR="00897956" w:rsidRPr="00481D2D" w:rsidRDefault="00897956" w:rsidP="005D46C4">
      <w:pPr>
        <w:pStyle w:val="Heading3"/>
      </w:pPr>
      <w:bookmarkStart w:id="181" w:name="_Toc146256718"/>
      <w:r w:rsidRPr="00481D2D">
        <w:t>5.1.4</w:t>
      </w:r>
      <w:r w:rsidRPr="00481D2D">
        <w:tab/>
        <w:t>Call initiation - UE-terminating case</w:t>
      </w:r>
      <w:bookmarkEnd w:id="181"/>
    </w:p>
    <w:p w:rsidR="00897956" w:rsidRPr="00481D2D" w:rsidRDefault="00897956" w:rsidP="005D46C4">
      <w:pPr>
        <w:pStyle w:val="Heading4"/>
      </w:pPr>
      <w:bookmarkStart w:id="182" w:name="_Toc146256719"/>
      <w:r w:rsidRPr="00481D2D">
        <w:t>5.1.4.1</w:t>
      </w:r>
      <w:r w:rsidRPr="00481D2D">
        <w:tab/>
        <w:t>Initial INVITE request</w:t>
      </w:r>
      <w:bookmarkEnd w:id="182"/>
    </w:p>
    <w:p w:rsidR="00897956" w:rsidRPr="00481D2D" w:rsidRDefault="00897956">
      <w:r w:rsidRPr="00481D2D">
        <w:t>The preconditions mechanism should be supported by the terminating UE.</w:t>
      </w:r>
    </w:p>
    <w:p w:rsidR="00897956" w:rsidRPr="00481D2D" w:rsidRDefault="00897956">
      <w:r w:rsidRPr="00481D2D">
        <w:t>The handling of incoming initial INVITE requests at the terminating UE is mainly dependent on the following conditions:</w:t>
      </w:r>
    </w:p>
    <w:p w:rsidR="00897956" w:rsidRPr="00481D2D" w:rsidRDefault="00897956">
      <w:pPr>
        <w:pStyle w:val="B1"/>
      </w:pPr>
      <w:r w:rsidRPr="00481D2D">
        <w:t>-</w:t>
      </w:r>
      <w:r w:rsidRPr="00481D2D">
        <w:tab/>
        <w:t>the specific service requirements for "integration of resource management and SIP" extension (hereafter in this subclause known as the precondition mechanism and defined in RFC 3312 [30]</w:t>
      </w:r>
      <w:r w:rsidRPr="00481D2D">
        <w:rPr>
          <w:snapToGrid w:val="0"/>
        </w:rPr>
        <w:t xml:space="preserve"> as updated by </w:t>
      </w:r>
      <w:r w:rsidRPr="00481D2D">
        <w:t>RFC 4032 </w:t>
      </w:r>
      <w:r w:rsidRPr="00481D2D">
        <w:rPr>
          <w:snapToGrid w:val="0"/>
        </w:rPr>
        <w:t>[64]</w:t>
      </w:r>
      <w:r w:rsidRPr="00481D2D">
        <w:t>, and with the request for such a mechanism known as a precondition);</w:t>
      </w:r>
    </w:p>
    <w:p w:rsidR="00897956" w:rsidRPr="00481D2D" w:rsidRDefault="00897956">
      <w:pPr>
        <w:pStyle w:val="B1"/>
      </w:pPr>
      <w:r w:rsidRPr="00481D2D">
        <w:t>-</w:t>
      </w:r>
      <w:r w:rsidRPr="00481D2D">
        <w:tab/>
        <w:t>the UEs configuration for the case when the specific service does not require the precondition mechanism</w:t>
      </w:r>
      <w:r w:rsidR="00D246B1" w:rsidRPr="00481D2D">
        <w:t>; and</w:t>
      </w:r>
    </w:p>
    <w:p w:rsidR="008B4014" w:rsidRPr="00481D2D" w:rsidRDefault="008B4014" w:rsidP="008B4014">
      <w:pPr>
        <w:pStyle w:val="B1"/>
      </w:pPr>
      <w:r w:rsidRPr="00481D2D">
        <w:t>-</w:t>
      </w:r>
      <w:r w:rsidRPr="00481D2D">
        <w:tab/>
        <w:t>the precondition disabling policy specified in subclause 5.1.5A, if supported by the UE.</w:t>
      </w:r>
    </w:p>
    <w:p w:rsidR="00897956" w:rsidRPr="00481D2D" w:rsidRDefault="00897956">
      <w:r w:rsidRPr="00481D2D">
        <w:t>If an initial INVITE request is received the terminating UE shall check whether the terminating UE requires local resource reservation.</w:t>
      </w:r>
    </w:p>
    <w:p w:rsidR="00897956" w:rsidRPr="00481D2D" w:rsidRDefault="00897956">
      <w:pPr>
        <w:pStyle w:val="NO"/>
      </w:pPr>
      <w:r w:rsidRPr="00481D2D">
        <w:t>NOTE 1:</w:t>
      </w:r>
      <w:r w:rsidRPr="00481D2D">
        <w:tab/>
        <w:t>The terminating UE can decide if local resource reservation is required based on e.g. application requirements, current access network capabilities, local configuration, etc.</w:t>
      </w:r>
    </w:p>
    <w:p w:rsidR="00897956" w:rsidRPr="00481D2D" w:rsidRDefault="007B629D">
      <w:r w:rsidRPr="00481D2D">
        <w:t xml:space="preserve">During the session initiation, if </w:t>
      </w:r>
      <w:r w:rsidR="00897956" w:rsidRPr="00481D2D">
        <w:t>local resource reservation is required at the terminating UE and the terminating UE supports the precondition mechanism, and:</w:t>
      </w:r>
    </w:p>
    <w:p w:rsidR="00891E5C"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or Require header</w:t>
      </w:r>
      <w:r w:rsidR="00FD5280" w:rsidRPr="00481D2D">
        <w:t xml:space="preserve"> field</w:t>
      </w:r>
      <w:r w:rsidR="008B4014" w:rsidRPr="00481D2D">
        <w:t xml:space="preserve"> and the precondition mechanism is enabled as specified in subclause 5.1.5A</w:t>
      </w:r>
      <w:r w:rsidRPr="00481D2D">
        <w:t xml:space="preserve">, the terminating UE shall use the precondition mechanism and shall </w:t>
      </w:r>
      <w:r w:rsidR="00167D25" w:rsidRPr="00481D2D">
        <w:t xml:space="preserve">include </w:t>
      </w:r>
      <w:r w:rsidRPr="00481D2D">
        <w:t xml:space="preserve">a Require header </w:t>
      </w:r>
      <w:r w:rsidR="00FD5280" w:rsidRPr="00481D2D">
        <w:t xml:space="preserve">field </w:t>
      </w:r>
      <w:r w:rsidRPr="00481D2D">
        <w:t>with the "precondition" option-tag</w:t>
      </w:r>
      <w:r w:rsidR="00891E5C" w:rsidRPr="00481D2D">
        <w:t>:</w:t>
      </w:r>
    </w:p>
    <w:p w:rsidR="00891E5C" w:rsidRPr="00481D2D" w:rsidRDefault="00891E5C" w:rsidP="00891E5C">
      <w:pPr>
        <w:pStyle w:val="B2"/>
      </w:pPr>
      <w:r w:rsidRPr="00481D2D">
        <w:t>-</w:t>
      </w:r>
      <w:r w:rsidRPr="00481D2D">
        <w:tab/>
      </w:r>
      <w:r w:rsidR="00897956" w:rsidRPr="00481D2D">
        <w:t xml:space="preserve">in </w:t>
      </w:r>
      <w:r w:rsidR="006D3723" w:rsidRPr="00481D2D">
        <w:t xml:space="preserve">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rsidR="00891E5C" w:rsidRPr="00481D2D" w:rsidRDefault="00891E5C" w:rsidP="00891E5C">
      <w:pPr>
        <w:pStyle w:val="B2"/>
      </w:pPr>
      <w:r w:rsidRPr="00481D2D">
        <w:t>-</w:t>
      </w:r>
      <w:r w:rsidRPr="00481D2D">
        <w:tab/>
        <w:t>in responses 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and</w:t>
      </w:r>
    </w:p>
    <w:p w:rsidR="00897956" w:rsidRPr="00481D2D" w:rsidRDefault="00891E5C" w:rsidP="00891E5C">
      <w:pPr>
        <w:pStyle w:val="B2"/>
      </w:pPr>
      <w:r w:rsidRPr="00481D2D">
        <w:t>-</w:t>
      </w:r>
      <w:r w:rsidRPr="00481D2D">
        <w:tab/>
      </w:r>
      <w:r w:rsidR="00167D25" w:rsidRPr="00481D2D">
        <w:t>in</w:t>
      </w:r>
      <w:r w:rsidR="00897956" w:rsidRPr="00481D2D">
        <w:t xml:space="preserve"> subsequent </w:t>
      </w:r>
      <w:r w:rsidR="006D3723" w:rsidRPr="00481D2D">
        <w:t xml:space="preserve">requests that include </w:t>
      </w:r>
      <w:r w:rsidR="00167D25" w:rsidRPr="00481D2D">
        <w:t xml:space="preserve">an </w:t>
      </w:r>
      <w:r w:rsidR="006D3723" w:rsidRPr="00481D2D">
        <w:t>SDP body</w:t>
      </w:r>
      <w:r w:rsidR="00167D25" w:rsidRPr="00481D2D">
        <w:t>,</w:t>
      </w:r>
      <w:r w:rsidR="006D3723" w:rsidRPr="00481D2D">
        <w:t xml:space="preserve"> that </w:t>
      </w:r>
      <w:r w:rsidR="00897956" w:rsidRPr="00481D2D">
        <w:t>it sends towards the originating UE</w:t>
      </w:r>
      <w:r w:rsidR="00167D25" w:rsidRPr="00481D2D">
        <w:t xml:space="preserve"> during the session initiation</w:t>
      </w:r>
      <w:r w:rsidR="00897956" w:rsidRPr="00481D2D">
        <w:t>;</w:t>
      </w:r>
    </w:p>
    <w:p w:rsidR="008B4014" w:rsidRPr="00481D2D" w:rsidRDefault="008B4014" w:rsidP="008B4014">
      <w:pPr>
        <w:pStyle w:val="B1"/>
      </w:pPr>
      <w:r w:rsidRPr="00481D2D">
        <w:t>b)</w:t>
      </w:r>
      <w:r w:rsidRPr="00481D2D">
        <w:tab/>
        <w:t>the received INVITE request includes the "precondition" option-tag in the Supported header field, and the precondition mechanism is disabled as specified in subclause 5.1.5A, the terminating UE shall not use the precondition mechanism:</w:t>
      </w:r>
    </w:p>
    <w:p w:rsidR="008B4014" w:rsidRPr="00481D2D" w:rsidRDefault="008B4014" w:rsidP="008B4014">
      <w:pPr>
        <w:pStyle w:val="B1"/>
      </w:pPr>
      <w:r w:rsidRPr="00481D2D">
        <w:t>c)</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 and</w:t>
      </w:r>
    </w:p>
    <w:p w:rsidR="00897956" w:rsidRPr="00481D2D" w:rsidRDefault="008B4014">
      <w:pPr>
        <w:pStyle w:val="B1"/>
      </w:pPr>
      <w:r w:rsidRPr="00481D2D">
        <w:t>d</w:t>
      </w:r>
      <w:r w:rsidR="00897956" w:rsidRPr="00481D2D">
        <w:t>)</w:t>
      </w:r>
      <w:r w:rsidR="00897956" w:rsidRPr="00481D2D">
        <w:tab/>
        <w:t xml:space="preserve">the received INVITE request does not include the "precondition" option-tag in the Supported header </w:t>
      </w:r>
      <w:r w:rsidR="00FD5280" w:rsidRPr="00481D2D">
        <w:t xml:space="preserve">field </w:t>
      </w:r>
      <w:r w:rsidR="00897956" w:rsidRPr="00481D2D">
        <w:t>or Require header</w:t>
      </w:r>
      <w:r w:rsidR="00FD5280" w:rsidRPr="00481D2D">
        <w:t xml:space="preserve"> field</w:t>
      </w:r>
      <w:r w:rsidR="00897956" w:rsidRPr="00481D2D">
        <w:t>, the terminating UE shall not use the precondition mechanism.</w:t>
      </w:r>
    </w:p>
    <w:p w:rsidR="00897956" w:rsidRPr="00481D2D" w:rsidRDefault="007B629D">
      <w:r w:rsidRPr="00481D2D">
        <w:t xml:space="preserve">During the session initiation, if </w:t>
      </w:r>
      <w:r w:rsidR="00897956" w:rsidRPr="00481D2D">
        <w:t>local resource reservation is not required by the terminating UE and the terminating UE supports the precondition mechanism and:</w:t>
      </w:r>
    </w:p>
    <w:p w:rsidR="00897956" w:rsidRPr="00481D2D" w:rsidRDefault="00897956">
      <w:pPr>
        <w:pStyle w:val="B1"/>
      </w:pPr>
      <w:r w:rsidRPr="00481D2D">
        <w:t>a)</w:t>
      </w:r>
      <w:r w:rsidRPr="00481D2D">
        <w:tab/>
        <w:t xml:space="preserve">the received INVITE request includes the "precondition" option-tag in the Supported header </w:t>
      </w:r>
      <w:r w:rsidR="00FD5280" w:rsidRPr="00481D2D">
        <w:t xml:space="preserve">field </w:t>
      </w:r>
      <w:r w:rsidRPr="00481D2D">
        <w:t>and:</w:t>
      </w:r>
    </w:p>
    <w:p w:rsidR="00576BD4" w:rsidRPr="00481D2D" w:rsidRDefault="00891E5C">
      <w:pPr>
        <w:pStyle w:val="B2"/>
      </w:pPr>
      <w:r w:rsidRPr="00481D2D">
        <w:t>i)</w:t>
      </w:r>
      <w:r w:rsidR="00897956" w:rsidRPr="00481D2D">
        <w:tab/>
        <w:t>the required resources at the originating UE are not reserved</w:t>
      </w:r>
      <w:r w:rsidR="008B4014" w:rsidRPr="00481D2D">
        <w:t>, and the precondition mechanism is enabled as specified in subclause 5.1.5A</w:t>
      </w:r>
      <w:r w:rsidR="00897956" w:rsidRPr="00481D2D">
        <w:t>, the terminating UE shall use the precondition mechanism</w:t>
      </w:r>
      <w:r w:rsidR="006D3723" w:rsidRPr="00481D2D">
        <w:t xml:space="preserve"> and shall </w:t>
      </w:r>
      <w:r w:rsidR="00167D25" w:rsidRPr="00481D2D">
        <w:t xml:space="preserve">include </w:t>
      </w:r>
      <w:r w:rsidR="006D3723" w:rsidRPr="00481D2D">
        <w:t>a Require header field with the "precondition" option-tag</w:t>
      </w:r>
      <w:r w:rsidR="00576BD4" w:rsidRPr="00481D2D">
        <w:t>:</w:t>
      </w:r>
    </w:p>
    <w:p w:rsidR="00576BD4" w:rsidRPr="00481D2D" w:rsidRDefault="00576BD4" w:rsidP="00576BD4">
      <w:pPr>
        <w:pStyle w:val="B3"/>
      </w:pPr>
      <w:r w:rsidRPr="00481D2D">
        <w:t>-</w:t>
      </w:r>
      <w:r w:rsidRPr="00481D2D">
        <w:tab/>
      </w:r>
      <w:r w:rsidR="006D3723" w:rsidRPr="00481D2D">
        <w:t xml:space="preserve">in responses </w:t>
      </w:r>
      <w:r w:rsidRPr="00481D2D">
        <w:t xml:space="preserve">to that INVITE request </w:t>
      </w:r>
      <w:r w:rsidR="007B629D" w:rsidRPr="00481D2D">
        <w:t xml:space="preserve">if those responses </w:t>
      </w:r>
      <w:r w:rsidR="006D3723" w:rsidRPr="00481D2D">
        <w:t xml:space="preserve">include </w:t>
      </w:r>
      <w:r w:rsidR="00167D25" w:rsidRPr="00481D2D">
        <w:t xml:space="preserve">an </w:t>
      </w:r>
      <w:r w:rsidR="006D3723" w:rsidRPr="00481D2D">
        <w:t>SDP body</w:t>
      </w:r>
      <w:r w:rsidRPr="00481D2D">
        <w:t>;</w:t>
      </w:r>
    </w:p>
    <w:p w:rsidR="00576BD4" w:rsidRPr="00481D2D" w:rsidRDefault="00576BD4" w:rsidP="00576BD4">
      <w:pPr>
        <w:pStyle w:val="B3"/>
      </w:pPr>
      <w:r w:rsidRPr="00481D2D">
        <w:t>-</w:t>
      </w:r>
      <w:r w:rsidRPr="00481D2D">
        <w:tab/>
        <w:t xml:space="preserve">in responses </w:t>
      </w:r>
      <w:r w:rsidR="007B629D" w:rsidRPr="00481D2D">
        <w:t xml:space="preserve">with an SDP body </w:t>
      </w:r>
      <w:r w:rsidRPr="00481D2D">
        <w:t>to subsequent requests received in-dialog that include an SDP body and include "precondition" option-tag in Supported header field</w:t>
      </w:r>
      <w:r w:rsidR="007B629D" w:rsidRPr="00481D2D">
        <w:t xml:space="preserve"> or Require header field</w:t>
      </w:r>
      <w:r w:rsidRPr="00481D2D">
        <w:t xml:space="preserve">; </w:t>
      </w:r>
      <w:r w:rsidR="00167D25" w:rsidRPr="00481D2D">
        <w:t xml:space="preserve">and </w:t>
      </w:r>
    </w:p>
    <w:p w:rsidR="00897956" w:rsidRPr="00481D2D" w:rsidRDefault="00576BD4" w:rsidP="00576BD4">
      <w:pPr>
        <w:pStyle w:val="B3"/>
      </w:pPr>
      <w:r w:rsidRPr="00481D2D">
        <w:t>-</w:t>
      </w:r>
      <w:r w:rsidRPr="00481D2D">
        <w:tab/>
      </w:r>
      <w:r w:rsidR="00167D25" w:rsidRPr="00481D2D">
        <w:t>in</w:t>
      </w:r>
      <w:r w:rsidR="006D3723" w:rsidRPr="00481D2D">
        <w:t xml:space="preserve"> subsequent requests that include </w:t>
      </w:r>
      <w:r w:rsidR="00167D25" w:rsidRPr="00481D2D">
        <w:t xml:space="preserve">an </w:t>
      </w:r>
      <w:r w:rsidR="006D3723" w:rsidRPr="00481D2D">
        <w:t>SDP body</w:t>
      </w:r>
      <w:r w:rsidR="00167D25" w:rsidRPr="00481D2D">
        <w:t>,</w:t>
      </w:r>
      <w:r w:rsidR="006D3723" w:rsidRPr="00481D2D">
        <w:t xml:space="preserve"> that it sends towards the originating UE</w:t>
      </w:r>
      <w:r w:rsidR="00167D25" w:rsidRPr="00481D2D">
        <w:t xml:space="preserve"> during the session initiation</w:t>
      </w:r>
      <w:r w:rsidR="00897956" w:rsidRPr="00481D2D">
        <w:t>;</w:t>
      </w:r>
    </w:p>
    <w:p w:rsidR="00897956" w:rsidRPr="00481D2D" w:rsidRDefault="00891E5C">
      <w:pPr>
        <w:pStyle w:val="B2"/>
      </w:pPr>
      <w:r w:rsidRPr="00481D2D">
        <w:t>ii)</w:t>
      </w:r>
      <w:r w:rsidR="00897956" w:rsidRPr="00481D2D">
        <w:tab/>
        <w:t>the required local resources at the originating UE and the terminating UE are available</w:t>
      </w:r>
      <w:r w:rsidR="008B4014" w:rsidRPr="00481D2D">
        <w:t xml:space="preserve"> and the precondition mechanism is enabled as specified in subclause 5.1.5A</w:t>
      </w:r>
      <w:r w:rsidR="00897956" w:rsidRPr="00481D2D">
        <w:t>, the terminating UE may use the precondition mechanism;</w:t>
      </w:r>
      <w:r w:rsidR="008B4014" w:rsidRPr="00481D2D">
        <w:t xml:space="preserve"> and</w:t>
      </w:r>
    </w:p>
    <w:p w:rsidR="008B4014" w:rsidRPr="00481D2D" w:rsidRDefault="008B4014" w:rsidP="008B4014">
      <w:pPr>
        <w:pStyle w:val="B2"/>
      </w:pPr>
      <w:r w:rsidRPr="00481D2D">
        <w:t>iii)</w:t>
      </w:r>
      <w:r w:rsidRPr="00481D2D">
        <w:tab/>
        <w:t>the precondition mechanism is disabled as specified in subclause 5.1.5A, the terminating UE shall not use the precondition mechanism;</w:t>
      </w:r>
    </w:p>
    <w:p w:rsidR="00897956" w:rsidRPr="00481D2D" w:rsidRDefault="00897956">
      <w:pPr>
        <w:pStyle w:val="B1"/>
      </w:pPr>
      <w:r w:rsidRPr="00481D2D">
        <w:t>b)</w:t>
      </w:r>
      <w:r w:rsidRPr="00481D2D">
        <w:tab/>
        <w:t xml:space="preserve">the received INVITE request does not include the "precondition" option-tag in the Supported header </w:t>
      </w:r>
      <w:r w:rsidR="00FD5280" w:rsidRPr="00481D2D">
        <w:t xml:space="preserve">field </w:t>
      </w:r>
      <w:r w:rsidRPr="00481D2D">
        <w:t>or Require header</w:t>
      </w:r>
      <w:r w:rsidR="00FD5280" w:rsidRPr="00481D2D">
        <w:t xml:space="preserve"> field</w:t>
      </w:r>
      <w:r w:rsidRPr="00481D2D">
        <w:t>, the terminating UE shall not use the precondition mechanism;</w:t>
      </w:r>
    </w:p>
    <w:p w:rsidR="00897956" w:rsidRPr="00481D2D" w:rsidRDefault="00897956">
      <w:pPr>
        <w:pStyle w:val="B1"/>
      </w:pPr>
      <w:r w:rsidRPr="00481D2D">
        <w:t>c)</w:t>
      </w:r>
      <w:r w:rsidRPr="00481D2D">
        <w:tab/>
        <w:t>the received INVITE request includes the "precondition" option-tag in the Require header</w:t>
      </w:r>
      <w:r w:rsidR="00FD5280" w:rsidRPr="00481D2D">
        <w:t xml:space="preserve"> field</w:t>
      </w:r>
      <w:r w:rsidR="008B4014" w:rsidRPr="00481D2D">
        <w:t xml:space="preserve"> and the precondition mechanism is enabled as specified in subclause 5.1.5A</w:t>
      </w:r>
      <w:r w:rsidRPr="00481D2D">
        <w:t>, the terminating UE shall use the precondition mechanism</w:t>
      </w:r>
      <w:r w:rsidR="008B4014" w:rsidRPr="00481D2D">
        <w:t>; and</w:t>
      </w:r>
    </w:p>
    <w:p w:rsidR="008B4014" w:rsidRPr="00481D2D" w:rsidRDefault="008B4014" w:rsidP="008B4014">
      <w:pPr>
        <w:pStyle w:val="B1"/>
      </w:pPr>
      <w:r w:rsidRPr="00481D2D">
        <w:t>d)</w:t>
      </w:r>
      <w:r w:rsidRPr="00481D2D">
        <w:tab/>
        <w:t>the received INVITE request includes the "precondition" option-tag in the Require header field, and the precondition mechanism is disabled as specified in subclause 5.1.5A, the terminating UE shall reject the INVITE request with a 420 (Bad Extension) response.</w:t>
      </w:r>
    </w:p>
    <w:p w:rsidR="00897956" w:rsidRPr="00481D2D" w:rsidRDefault="00897956">
      <w:pPr>
        <w:pStyle w:val="NO"/>
      </w:pPr>
      <w:r w:rsidRPr="00481D2D">
        <w:t>NOTE 2:</w:t>
      </w:r>
      <w:r w:rsidRPr="00481D2D">
        <w:tab/>
        <w:t>Table A.4 specifies that UE support of forking is required in accordance with RFC 3261 [26].</w:t>
      </w:r>
    </w:p>
    <w:p w:rsidR="00897956" w:rsidRPr="00481D2D" w:rsidRDefault="00897956">
      <w:pPr>
        <w:pStyle w:val="NO"/>
        <w:rPr>
          <w:snapToGrid w:val="0"/>
        </w:rPr>
      </w:pPr>
      <w:r w:rsidRPr="00481D2D">
        <w:rPr>
          <w:snapToGrid w:val="0"/>
        </w:rPr>
        <w:t>NOTE 3:</w:t>
      </w:r>
      <w:r w:rsidRPr="00481D2D">
        <w:rPr>
          <w:snapToGrid w:val="0"/>
        </w:rPr>
        <w:tab/>
        <w:t>If the terminating UE does not support the precondition mechanism it will apply regular SIP session initiation procedures.</w:t>
      </w:r>
    </w:p>
    <w:p w:rsidR="00035B0F" w:rsidRPr="00481D2D" w:rsidRDefault="00897956" w:rsidP="00035B0F">
      <w:pPr>
        <w:rPr>
          <w:lang w:eastAsia="zh-CN"/>
        </w:rPr>
      </w:pPr>
      <w:r w:rsidRPr="00481D2D">
        <w:t xml:space="preserve">If the received INVITE </w:t>
      </w:r>
      <w:r w:rsidR="00BA4430" w:rsidRPr="00481D2D">
        <w:t xml:space="preserve">request </w:t>
      </w:r>
      <w:r w:rsidRPr="00481D2D">
        <w:t>indicated support for reliable provisionable responses, but did not require their use</w:t>
      </w:r>
      <w:r w:rsidR="00035B0F" w:rsidRPr="00481D2D">
        <w:rPr>
          <w:rFonts w:hint="eastAsia"/>
          <w:lang w:eastAsia="zh-CN"/>
        </w:rPr>
        <w:t xml:space="preserve"> </w:t>
      </w:r>
      <w:r w:rsidR="00035B0F" w:rsidRPr="00481D2D">
        <w:rPr>
          <w:lang w:eastAsia="zh-CN"/>
        </w:rPr>
        <w:t>a</w:t>
      </w:r>
      <w:r w:rsidR="00035B0F" w:rsidRPr="00481D2D">
        <w:rPr>
          <w:rFonts w:hint="eastAsia"/>
          <w:lang w:eastAsia="zh-CN"/>
        </w:rPr>
        <w:t>nd the terminating UE supports reliable provisional responses, and if:</w:t>
      </w:r>
    </w:p>
    <w:p w:rsidR="00035B0F" w:rsidRPr="00481D2D" w:rsidRDefault="00035B0F" w:rsidP="00035B0F">
      <w:pPr>
        <w:pStyle w:val="B1"/>
        <w:rPr>
          <w:lang w:eastAsia="zh-CN"/>
        </w:rPr>
      </w:pPr>
      <w:r w:rsidRPr="00481D2D">
        <w:rPr>
          <w:rFonts w:hint="eastAsia"/>
          <w:lang w:eastAsia="zh-CN"/>
        </w:rPr>
        <w:t>a)</w:t>
      </w:r>
      <w:r w:rsidRPr="00481D2D">
        <w:rPr>
          <w:rFonts w:hint="eastAsia"/>
          <w:lang w:eastAsia="zh-CN"/>
        </w:rPr>
        <w:tab/>
        <w:t>the terminating UE requires a reliable alerting indication at the originating side;</w:t>
      </w:r>
    </w:p>
    <w:p w:rsidR="00035B0F" w:rsidRPr="00481D2D" w:rsidRDefault="00035B0F" w:rsidP="00035B0F">
      <w:pPr>
        <w:pStyle w:val="B1"/>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18x</w:t>
      </w:r>
      <w:r w:rsidRPr="00481D2D">
        <w:t xml:space="preserve"> response</w:t>
      </w:r>
      <w:r w:rsidRPr="00481D2D">
        <w:rPr>
          <w:rFonts w:hint="eastAsia"/>
          <w:lang w:eastAsia="zh-CN"/>
        </w:rPr>
        <w:t xml:space="preserve"> (other than 183 response)</w:t>
      </w:r>
      <w:r w:rsidRPr="00481D2D">
        <w:t xml:space="preserve"> carries SDP or for other application related purposes that requires its reliable transport</w:t>
      </w:r>
      <w:r w:rsidRPr="00481D2D">
        <w:rPr>
          <w:rFonts w:hint="eastAsia"/>
          <w:lang w:eastAsia="zh-CN"/>
        </w:rPr>
        <w:t>; or</w:t>
      </w:r>
    </w:p>
    <w:p w:rsidR="00035B0F" w:rsidRPr="00481D2D" w:rsidRDefault="00035B0F" w:rsidP="00035B0F">
      <w:pPr>
        <w:pStyle w:val="B1"/>
        <w:rPr>
          <w:lang w:eastAsia="zh-CN"/>
        </w:rPr>
      </w:pPr>
      <w:r w:rsidRPr="00481D2D">
        <w:rPr>
          <w:rFonts w:hint="eastAsia"/>
          <w:lang w:eastAsia="zh-CN"/>
        </w:rPr>
        <w:t>c)</w:t>
      </w:r>
      <w:r w:rsidRPr="00481D2D">
        <w:rPr>
          <w:rFonts w:hint="eastAsia"/>
          <w:lang w:eastAsia="zh-CN"/>
        </w:rPr>
        <w:tab/>
        <w:t>the reliable 18x policy indicates (see subclause 5.1.4.2) the UE to do so</w:t>
      </w:r>
      <w:r w:rsidRPr="00481D2D">
        <w:rPr>
          <w:lang w:eastAsia="zh-CN"/>
        </w:rPr>
        <w:t>;</w:t>
      </w:r>
    </w:p>
    <w:p w:rsidR="00035B0F" w:rsidRPr="00481D2D" w:rsidRDefault="00035B0F" w:rsidP="00035B0F">
      <w:pPr>
        <w:rPr>
          <w:lang w:eastAsia="zh-CN"/>
        </w:rPr>
      </w:pPr>
      <w:r w:rsidRPr="00481D2D">
        <w:rPr>
          <w:lang w:eastAsia="zh-CN"/>
        </w:rPr>
        <w:t>the terminating UE shall send the 18</w:t>
      </w:r>
      <w:r w:rsidRPr="00481D2D">
        <w:rPr>
          <w:rFonts w:hint="eastAsia"/>
          <w:lang w:eastAsia="zh-CN"/>
        </w:rPr>
        <w:t>x</w:t>
      </w:r>
      <w:r w:rsidRPr="00481D2D">
        <w:rPr>
          <w:lang w:eastAsia="zh-CN"/>
        </w:rPr>
        <w:t xml:space="preserve"> response </w:t>
      </w:r>
      <w:r w:rsidRPr="00481D2D">
        <w:rPr>
          <w:rFonts w:hint="eastAsia"/>
          <w:lang w:eastAsia="zh-CN"/>
        </w:rPr>
        <w:t xml:space="preserve">(other than 183 response) </w:t>
      </w:r>
      <w:r w:rsidRPr="00481D2D">
        <w:rPr>
          <w:lang w:eastAsia="zh-CN"/>
        </w:rPr>
        <w:t>reliably</w:t>
      </w:r>
      <w:r w:rsidRPr="00481D2D">
        <w:rPr>
          <w:rFonts w:hint="eastAsia"/>
          <w:lang w:eastAsia="zh-CN"/>
        </w:rPr>
        <w:t>.</w:t>
      </w:r>
    </w:p>
    <w:p w:rsidR="00035B0F" w:rsidRPr="00481D2D" w:rsidRDefault="00035B0F" w:rsidP="00035B0F">
      <w:pPr>
        <w:pStyle w:val="NO"/>
        <w:rPr>
          <w:lang w:eastAsia="zh-CN"/>
        </w:rPr>
      </w:pPr>
      <w:r w:rsidRPr="00481D2D">
        <w:rPr>
          <w:rFonts w:hint="eastAsia"/>
          <w:lang w:eastAsia="zh-CN"/>
        </w:rPr>
        <w:t>NOTE </w:t>
      </w:r>
      <w:r w:rsidRPr="00481D2D">
        <w:rPr>
          <w:lang w:eastAsia="zh-CN"/>
        </w:rPr>
        <w:t>4</w:t>
      </w:r>
      <w:r w:rsidRPr="00481D2D">
        <w:rPr>
          <w:rFonts w:hint="eastAsia"/>
          <w:lang w:eastAsia="zh-CN"/>
        </w:rPr>
        <w:t>:</w:t>
      </w:r>
      <w:r w:rsidRPr="00481D2D">
        <w:rPr>
          <w:rFonts w:hint="eastAsia"/>
          <w:lang w:eastAsia="zh-CN"/>
        </w:rPr>
        <w:tab/>
        <w:t xml:space="preserve">If the terminating UE is configured by the home operator to send </w:t>
      </w:r>
      <w:r w:rsidRPr="00481D2D">
        <w:rPr>
          <w:lang w:eastAsia="zh-CN"/>
        </w:rPr>
        <w:t xml:space="preserve">the </w:t>
      </w:r>
      <w:r w:rsidRPr="00481D2D">
        <w:rPr>
          <w:rFonts w:hint="eastAsia"/>
          <w:lang w:eastAsia="zh-CN"/>
        </w:rPr>
        <w:t>18x</w:t>
      </w:r>
      <w:r w:rsidRPr="00481D2D">
        <w:rPr>
          <w:lang w:eastAsia="zh-CN"/>
        </w:rPr>
        <w:t xml:space="preserve"> response </w:t>
      </w:r>
      <w:r w:rsidRPr="00481D2D">
        <w:rPr>
          <w:rFonts w:hint="eastAsia"/>
          <w:lang w:eastAsia="zh-CN"/>
        </w:rPr>
        <w:t>(other than 183 response) reliably and the received INVITE request did not indicate support for reliable provisional responses, then the terminating UE sends the 18x</w:t>
      </w:r>
      <w:r w:rsidRPr="00481D2D">
        <w:rPr>
          <w:lang w:eastAsia="zh-CN"/>
        </w:rPr>
        <w:t xml:space="preserve"> </w:t>
      </w:r>
      <w:r w:rsidRPr="00481D2D">
        <w:rPr>
          <w:rFonts w:hint="eastAsia"/>
          <w:lang w:eastAsia="zh-CN"/>
        </w:rPr>
        <w:t>response (other than 183 response) unreliably.</w:t>
      </w:r>
    </w:p>
    <w:p w:rsidR="00897956" w:rsidRPr="00481D2D" w:rsidRDefault="00035B0F" w:rsidP="00035B0F">
      <w:pPr>
        <w:rPr>
          <w:lang w:eastAsia="zh-CN"/>
        </w:rPr>
      </w:pPr>
      <w:r w:rsidRPr="00481D2D">
        <w:rPr>
          <w:rFonts w:hint="eastAsia"/>
          <w:lang w:eastAsia="zh-CN"/>
        </w:rPr>
        <w:t>The terminating UE shall send the 18x responses (other than 183 response) unreliably if the reliable 18x policy (see subclause 5.1.4.2) indicates the UE to do so, unless the received INVITE request requires to use reliable provisional responses.</w:t>
      </w:r>
    </w:p>
    <w:p w:rsidR="000B5C6F" w:rsidRPr="00481D2D" w:rsidDel="00886B5D" w:rsidRDefault="000B5C6F" w:rsidP="000B5C6F">
      <w:pPr>
        <w:pStyle w:val="NO"/>
      </w:pPr>
      <w:r w:rsidRPr="00481D2D">
        <w:t>NOTE </w:t>
      </w:r>
      <w:r w:rsidR="00035B0F" w:rsidRPr="00481D2D">
        <w:rPr>
          <w:rFonts w:hint="eastAsia"/>
          <w:lang w:eastAsia="zh-CN"/>
        </w:rPr>
        <w:t>5</w:t>
      </w:r>
      <w:r w:rsidRPr="00481D2D">
        <w:t>:</w:t>
      </w:r>
      <w:r w:rsidRPr="00481D2D">
        <w:tab/>
        <w:t xml:space="preserve">Certain applications, services and operator policies might mandate the terminating UE to send a 199 (Early Dialog Terminated) provisional response (see </w:t>
      </w:r>
      <w:r w:rsidR="006670C3" w:rsidRPr="00481D2D">
        <w:t>RFC 6228</w:t>
      </w:r>
      <w:r w:rsidRPr="00481D2D">
        <w:t> [142]) prior to sending a non-2xx final response to the INVITE request.</w:t>
      </w:r>
    </w:p>
    <w:p w:rsidR="002539A2" w:rsidRPr="00481D2D" w:rsidRDefault="009D52D4" w:rsidP="009D52D4">
      <w:r w:rsidRPr="00481D2D">
        <w:t>If the terminating UE uses the precondition mechanism</w:t>
      </w:r>
      <w:r w:rsidR="002539A2" w:rsidRPr="00481D2D">
        <w:t>,</w:t>
      </w:r>
      <w:r w:rsidRPr="00481D2D">
        <w:t xml:space="preserve"> upon successful reservation of local resources</w:t>
      </w:r>
      <w:r w:rsidR="002539A2" w:rsidRPr="00481D2D">
        <w:t>:</w:t>
      </w:r>
    </w:p>
    <w:p w:rsidR="009D52D4" w:rsidRPr="00481D2D" w:rsidRDefault="002539A2" w:rsidP="002539A2">
      <w:pPr>
        <w:pStyle w:val="B1"/>
      </w:pPr>
      <w:r w:rsidRPr="00481D2D">
        <w:t>-</w:t>
      </w:r>
      <w:r w:rsidRPr="00481D2D">
        <w:tab/>
        <w:t>if the originating side requested confirmation for the result of the resource reservation (as defined in RFC 3312 [30]) at the terminating UE</w:t>
      </w:r>
      <w:r w:rsidR="00544D8F" w:rsidRPr="00481D2D">
        <w:t>,</w:t>
      </w:r>
      <w:r w:rsidRPr="00481D2D">
        <w:t xml:space="preserve"> </w:t>
      </w:r>
      <w:r w:rsidR="009D52D4" w:rsidRPr="00481D2D">
        <w:t>the terminating UE shall confirm the successful resource reservation (see subclause 6.1.3) within an SIP UPDATE request</w:t>
      </w:r>
      <w:r w:rsidRPr="00481D2D">
        <w:t>; and</w:t>
      </w:r>
    </w:p>
    <w:p w:rsidR="009D52D4" w:rsidRPr="00481D2D" w:rsidRDefault="009D52D4" w:rsidP="009D52D4">
      <w:pPr>
        <w:pStyle w:val="NO"/>
      </w:pPr>
      <w:r w:rsidRPr="00481D2D">
        <w:t>NOTE </w:t>
      </w:r>
      <w:r w:rsidR="00035B0F" w:rsidRPr="00481D2D">
        <w:rPr>
          <w:rFonts w:hint="eastAsia"/>
          <w:lang w:eastAsia="zh-CN"/>
        </w:rPr>
        <w:t>6</w:t>
      </w:r>
      <w:r w:rsidRPr="00481D2D">
        <w:t>:</w:t>
      </w:r>
      <w:r w:rsidRPr="00481D2D">
        <w:tab/>
        <w:t>Originating side requests confirmation for the result of the resource reservation at the terminating UE e.g. when an application server performs 3rd party call control. The request for confirmation for the result of the resource reservation at the terminating UE can be included e.g. in the SDP answer in the PRACK request.</w:t>
      </w:r>
    </w:p>
    <w:p w:rsidR="002539A2" w:rsidRPr="00481D2D" w:rsidRDefault="002539A2" w:rsidP="002539A2">
      <w:pPr>
        <w:pStyle w:val="B1"/>
      </w:pPr>
      <w:r w:rsidRPr="00481D2D">
        <w:t>-</w:t>
      </w:r>
      <w:r w:rsidRPr="00481D2D">
        <w:tab/>
        <w:t>if the originating side did not request confirmation for the result of the resource reservation (as defined in RFC 3312 [30]) at the terminating UE, the terminating UE shall not confirm the successful resource reservation (see subclause 6.1.3) within an UPDATE request.</w:t>
      </w:r>
    </w:p>
    <w:p w:rsidR="008F6069" w:rsidRPr="00481D2D" w:rsidRDefault="002539A2" w:rsidP="008F6069">
      <w:pPr>
        <w:pStyle w:val="NO"/>
        <w:rPr>
          <w:snapToGrid w:val="0"/>
          <w:lang w:eastAsia="zh-CN"/>
        </w:rPr>
      </w:pPr>
      <w:r w:rsidRPr="00481D2D">
        <w:rPr>
          <w:snapToGrid w:val="0"/>
        </w:rPr>
        <w:t>NOTE </w:t>
      </w:r>
      <w:r w:rsidR="00035B0F" w:rsidRPr="00481D2D">
        <w:rPr>
          <w:rFonts w:hint="eastAsia"/>
          <w:snapToGrid w:val="0"/>
          <w:lang w:eastAsia="zh-CN"/>
        </w:rPr>
        <w:t>7</w:t>
      </w:r>
      <w:r w:rsidRPr="00481D2D">
        <w:rPr>
          <w:snapToGrid w:val="0"/>
        </w:rPr>
        <w:t>:</w:t>
      </w:r>
      <w:r w:rsidRPr="00481D2D">
        <w:rPr>
          <w:snapToGrid w:val="0"/>
        </w:rPr>
        <w:tab/>
      </w:r>
      <w:r w:rsidRPr="00481D2D">
        <w:t xml:space="preserve">The </w:t>
      </w:r>
      <w:r w:rsidRPr="00481D2D">
        <w:rPr>
          <w:snapToGrid w:val="0"/>
        </w:rPr>
        <w:t xml:space="preserve">terminating UE can send an UPDATE request for reasons other than </w:t>
      </w:r>
      <w:r w:rsidRPr="00481D2D">
        <w:t>confirmation of the successful resource reservation</w:t>
      </w:r>
      <w:r w:rsidRPr="00481D2D">
        <w:rPr>
          <w:snapToGrid w:val="0"/>
        </w:rPr>
        <w:t>.</w:t>
      </w:r>
    </w:p>
    <w:p w:rsidR="002539A2" w:rsidRPr="00481D2D" w:rsidRDefault="008F6069" w:rsidP="002539A2">
      <w:pPr>
        <w:pStyle w:val="NO"/>
        <w:rPr>
          <w:snapToGrid w:val="0"/>
        </w:rPr>
      </w:pPr>
      <w:r w:rsidRPr="00481D2D">
        <w:rPr>
          <w:rFonts w:eastAsia="SimSun"/>
          <w:snapToGrid w:val="0"/>
        </w:rPr>
        <w:t>NOTE 8:</w:t>
      </w:r>
      <w:r w:rsidRPr="00481D2D">
        <w:rPr>
          <w:rFonts w:eastAsia="SimSun"/>
          <w:snapToGrid w:val="0"/>
        </w:rPr>
        <w:tab/>
      </w:r>
      <w:r w:rsidRPr="00481D2D">
        <w:t>If the terminating UE supports the precondition mechanism and has indicated the resources are not available or sufficient during SDP negotiation, the UE sends 180 (Ringing) response after the resources on the terminating side are successfully reserved</w:t>
      </w:r>
      <w:r w:rsidRPr="00481D2D">
        <w:rPr>
          <w:rFonts w:hint="eastAsia"/>
          <w:lang w:eastAsia="zh-CN"/>
        </w:rPr>
        <w:t>.</w:t>
      </w:r>
    </w:p>
    <w:p w:rsidR="009242F1" w:rsidRPr="00481D2D" w:rsidRDefault="00713204" w:rsidP="009242F1">
      <w:r w:rsidRPr="00481D2D">
        <w:t xml:space="preserve">If the terminating UE included an SDP offer or an SDP answer in a reliable provisional response to the INVITE request and both the terminating UE and the originating UE support UPDATE method, then in order to remove one or more media streams negotiated in the session for which a final response to the INVITE request has not been sent yet, the terminating UE </w:t>
      </w:r>
      <w:r w:rsidR="009242F1" w:rsidRPr="00481D2D">
        <w:t xml:space="preserve">shall </w:t>
      </w:r>
      <w:r w:rsidRPr="00481D2D">
        <w:t>send an UPDATE request with a new SDP offer and delays sending of 200 (OK) response to the INVITE request till after reception of 200 (OK) response to the UPDATE request.</w:t>
      </w:r>
    </w:p>
    <w:p w:rsidR="00713204" w:rsidRPr="00481D2D" w:rsidRDefault="009242F1" w:rsidP="009242F1">
      <w:r w:rsidRPr="00481D2D">
        <w:t>If the user does not accept a media stream accepted in the SDP answer and the terminating UE, the originating UE or both do not support the UPDATE method, then after reception of ACK request related to 200 (OK) response to the INVITE request, the UE shall modify the session.</w:t>
      </w:r>
    </w:p>
    <w:p w:rsidR="00F51832" w:rsidRPr="00481D2D" w:rsidRDefault="00161949" w:rsidP="00F51832">
      <w:r w:rsidRPr="00481D2D">
        <w:t xml:space="preserve">The terminating UE shall include the media feature tags defined in </w:t>
      </w:r>
      <w:r w:rsidRPr="00481D2D">
        <w:rPr>
          <w:lang w:eastAsia="zh-CN"/>
        </w:rPr>
        <w:t xml:space="preserve">RFC 3840 [62] </w:t>
      </w:r>
      <w:r w:rsidR="00755D7C" w:rsidRPr="00481D2D">
        <w:rPr>
          <w:lang w:eastAsia="zh-CN"/>
        </w:rPr>
        <w:t xml:space="preserve">and RFC 5688 [120] </w:t>
      </w:r>
      <w:r w:rsidRPr="00481D2D">
        <w:rPr>
          <w:lang w:eastAsia="zh-CN"/>
        </w:rPr>
        <w:t>for all supported streaming media types in the SIP response other than the 100 (Trying) response to the SIP INVITE request</w:t>
      </w:r>
      <w:r w:rsidRPr="00481D2D">
        <w:t>.</w:t>
      </w:r>
    </w:p>
    <w:p w:rsidR="00F51832" w:rsidRPr="00481D2D" w:rsidRDefault="007F4FA5" w:rsidP="00F51832">
      <w:r w:rsidRPr="00481D2D">
        <w:t>If the received INVITE request was received over a registration for which the 200 (OK) contained a Feature-Caps header field</w:t>
      </w:r>
      <w:r w:rsidRPr="00481D2D">
        <w:rPr>
          <w:color w:val="000000"/>
        </w:rPr>
        <w:t xml:space="preserve"> </w:t>
      </w:r>
      <w:r w:rsidRPr="00481D2D">
        <w:t xml:space="preserve">including the </w:t>
      </w:r>
      <w:r w:rsidRPr="00481D2D">
        <w:rPr>
          <w:color w:val="000000"/>
        </w:rPr>
        <w:t>"+sip.</w:t>
      </w:r>
      <w:r w:rsidRPr="00481D2D">
        <w:t>607</w:t>
      </w:r>
      <w:r w:rsidRPr="00481D2D">
        <w:rPr>
          <w:color w:val="000000"/>
        </w:rPr>
        <w:t xml:space="preserve">" header field parameter </w:t>
      </w:r>
      <w:r w:rsidRPr="00481D2D">
        <w:t xml:space="preserve">the </w:t>
      </w:r>
      <w:r w:rsidR="00F51832" w:rsidRPr="00481D2D">
        <w:t xml:space="preserve">UE may send a </w:t>
      </w:r>
      <w:r w:rsidRPr="00481D2D">
        <w:t xml:space="preserve">607 </w:t>
      </w:r>
      <w:r w:rsidR="00F51832" w:rsidRPr="00481D2D">
        <w:t xml:space="preserve">(Unwanted) response as specified in </w:t>
      </w:r>
      <w:r w:rsidR="00AB6B74" w:rsidRPr="00481D2D">
        <w:t>RFC 8197</w:t>
      </w:r>
      <w:r w:rsidR="00F51832" w:rsidRPr="00481D2D">
        <w:t> [254].</w:t>
      </w:r>
    </w:p>
    <w:p w:rsidR="00161949" w:rsidRPr="00481D2D" w:rsidRDefault="00F51832" w:rsidP="00F51832">
      <w:pPr>
        <w:pStyle w:val="NO"/>
      </w:pPr>
      <w:r w:rsidRPr="00481D2D">
        <w:t>NOTE </w:t>
      </w:r>
      <w:r w:rsidR="008F6069" w:rsidRPr="00481D2D">
        <w:t>9</w:t>
      </w:r>
      <w:r w:rsidRPr="00481D2D">
        <w:t>:</w:t>
      </w:r>
      <w:r w:rsidRPr="00481D2D">
        <w:tab/>
      </w:r>
      <w:r w:rsidR="007F4FA5" w:rsidRPr="00481D2D">
        <w:t xml:space="preserve">607 </w:t>
      </w:r>
      <w:r w:rsidRPr="00481D2D">
        <w:t>(Unwanted) response is normally sent after user interaction.</w:t>
      </w:r>
    </w:p>
    <w:p w:rsidR="00C362FF" w:rsidRPr="00481D2D" w:rsidRDefault="00C362FF" w:rsidP="00C362FF">
      <w:r w:rsidRPr="00481D2D">
        <w:t>If the terminating UE supports the Session Timer extension, as described in RFC 4028 [58], and if the received INVITE request includes the "timer" option tag in the Supported header field, then the terminating UE shall behave as described in RFC 4028 [58] with the following clarification:</w:t>
      </w:r>
    </w:p>
    <w:p w:rsidR="00C362FF" w:rsidRPr="00481D2D" w:rsidRDefault="00C362FF" w:rsidP="0028594A">
      <w:pPr>
        <w:pStyle w:val="B1"/>
      </w:pPr>
      <w:r w:rsidRPr="00481D2D">
        <w:t>-</w:t>
      </w:r>
      <w:r w:rsidRPr="00481D2D">
        <w:tab/>
        <w:t>If the received INVITE request does not contain the Session-Expires header field, then the terminating UE shall include a Session-Expires header field with the header field value set to the greater of the configured session timer interval value or the value contained in the Min-SE header field (if present, in the received INVITE), and the "refresher" parameter set to the configured "refresher" parameter value in the 200 (OK) response to the INVITE request. The session timer interval value may be configured using local configuration or the Session_Timer_Initial_Interval node specified in 3GPP 24.167 [8G]. If the UE is configured with both the local configuration and the Session_Timer_Initial_Interval node, then the local configuration shall take precedence. The"refresher" parameter value may be configured using local configuration or using the Session_Timer_Initial_MT_Refresher node specified in 3GPP 24.167 [8G]. If the UE is configured with both the local configuration and the Session_Timer_Initial_MT_Refresher node, then the local configuration shall take precedence;</w:t>
      </w:r>
    </w:p>
    <w:p w:rsidR="00C362FF" w:rsidRPr="00481D2D" w:rsidRDefault="00C362FF" w:rsidP="0028594A">
      <w:pPr>
        <w:pStyle w:val="B1"/>
      </w:pPr>
      <w:r w:rsidRPr="00481D2D">
        <w:t>-</w:t>
      </w:r>
      <w:r w:rsidRPr="00481D2D">
        <w:tab/>
        <w:t>If the received INVITE request includes the "timer" option tag in the Supported header field and contains the Session-Expires header field without "refresher" parameter, then the terminating UE shall include a Session-Expires header field with the "refresher" parameter set to the configured "refresher" parameter value in the 200 (OK) response to the INVITE request, and shall set the header field value of the Session-Expires header field of the 200 (OK) response to the INVITE request to the value received in the INVITE request. The "refresher" parameter value may be configured using local configuration or using the Session_Timer_Initial_MT_Refresher node specified in 3GPP 24.167 [8G]. If the UE is configured with both the local configuration and the Session_Timer_Initial_MT_Refresher node specified in 3GPP 24.167 [8G], then the local configuration shall take precedence; or</w:t>
      </w:r>
    </w:p>
    <w:p w:rsidR="00C362FF" w:rsidRPr="00481D2D" w:rsidRDefault="00C362FF" w:rsidP="0028594A">
      <w:pPr>
        <w:pStyle w:val="B1"/>
      </w:pPr>
      <w:r w:rsidRPr="00481D2D">
        <w:t>-</w:t>
      </w:r>
      <w:r w:rsidRPr="00481D2D">
        <w:tab/>
        <w:t>If the received INVITE request contains the Session-Expires header field with "refresher" parameter, then the terminating UE shall include a Session-Expires header field with the "refresher" parameter set to the received "refresher" parameter value in the 200 (OK) response to the INVITE request, and shall set the header field value of the Session-Expires header field of the 200 (OK) response to the INVITE request to the value received in the INVITE request.</w:t>
      </w:r>
    </w:p>
    <w:p w:rsidR="00035B0F" w:rsidRPr="00481D2D" w:rsidRDefault="00035B0F" w:rsidP="005D46C4">
      <w:pPr>
        <w:pStyle w:val="Heading4"/>
        <w:rPr>
          <w:lang w:eastAsia="zh-CN"/>
        </w:rPr>
      </w:pPr>
      <w:bookmarkStart w:id="183" w:name="_Toc146256720"/>
      <w:r w:rsidRPr="00481D2D">
        <w:t>5.1.4.</w:t>
      </w:r>
      <w:r w:rsidRPr="00481D2D">
        <w:rPr>
          <w:rFonts w:hint="eastAsia"/>
          <w:lang w:eastAsia="zh-CN"/>
        </w:rPr>
        <w:t>2</w:t>
      </w:r>
      <w:r w:rsidRPr="00481D2D">
        <w:tab/>
      </w:r>
      <w:r w:rsidRPr="00481D2D">
        <w:rPr>
          <w:rFonts w:hint="eastAsia"/>
          <w:lang w:eastAsia="zh-CN"/>
        </w:rPr>
        <w:t>Reliable 18x Policy</w:t>
      </w:r>
      <w:bookmarkEnd w:id="183"/>
    </w:p>
    <w:p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consists of </w:t>
      </w:r>
      <w:r w:rsidRPr="00481D2D">
        <w:rPr>
          <w:rFonts w:hint="eastAsia"/>
          <w:lang w:eastAsia="zh-CN"/>
        </w:rPr>
        <w:t>one</w:t>
      </w:r>
      <w:r w:rsidRPr="00481D2D">
        <w:t xml:space="preserve"> or more </w:t>
      </w:r>
      <w:r w:rsidRPr="00481D2D">
        <w:rPr>
          <w:rFonts w:hint="eastAsia"/>
          <w:lang w:eastAsia="zh-CN"/>
        </w:rPr>
        <w:t>reliable 18x</w:t>
      </w:r>
      <w:r w:rsidRPr="00481D2D">
        <w:t xml:space="preserve"> policy parts.</w:t>
      </w:r>
    </w:p>
    <w:p w:rsidR="00035B0F" w:rsidRPr="00481D2D" w:rsidRDefault="00035B0F" w:rsidP="00035B0F">
      <w:pPr>
        <w:rPr>
          <w:lang w:eastAsia="zh-CN"/>
        </w:rPr>
      </w:pPr>
      <w:r w:rsidRPr="00481D2D">
        <w:t xml:space="preserve">The </w:t>
      </w:r>
      <w:r w:rsidRPr="00481D2D">
        <w:rPr>
          <w:rFonts w:hint="eastAsia"/>
          <w:lang w:eastAsia="zh-CN"/>
        </w:rPr>
        <w:t>reliable 18x</w:t>
      </w:r>
      <w:r w:rsidRPr="00481D2D">
        <w:t xml:space="preserve"> policy part consists of a mandatory </w:t>
      </w:r>
      <w:r w:rsidRPr="00481D2D">
        <w:rPr>
          <w:lang w:eastAsia="zh-CN"/>
        </w:rPr>
        <w:t>s</w:t>
      </w:r>
      <w:r w:rsidRPr="00481D2D">
        <w:rPr>
          <w:rFonts w:hint="eastAsia"/>
          <w:lang w:eastAsia="zh-CN"/>
        </w:rPr>
        <w:t>end</w:t>
      </w:r>
      <w:r w:rsidRPr="00481D2D">
        <w:t xml:space="preserve"> </w:t>
      </w:r>
      <w:r w:rsidRPr="00481D2D">
        <w:rPr>
          <w:rFonts w:hint="eastAsia"/>
          <w:lang w:eastAsia="zh-CN"/>
        </w:rPr>
        <w:t xml:space="preserve">18x </w:t>
      </w:r>
      <w:r w:rsidRPr="00481D2D">
        <w:rPr>
          <w:lang w:eastAsia="zh-CN"/>
        </w:rPr>
        <w:t>r</w:t>
      </w:r>
      <w:r w:rsidRPr="00481D2D">
        <w:rPr>
          <w:rFonts w:hint="eastAsia"/>
          <w:lang w:eastAsia="zh-CN"/>
        </w:rPr>
        <w:t xml:space="preserve">eliably configuration </w:t>
      </w:r>
      <w:r w:rsidRPr="00481D2D">
        <w:t>and an optional ICSI condition.</w:t>
      </w:r>
    </w:p>
    <w:p w:rsidR="00035B0F" w:rsidRPr="00481D2D" w:rsidRDefault="00035B0F" w:rsidP="00035B0F">
      <w:pPr>
        <w:rPr>
          <w:lang w:eastAsia="zh-CN"/>
        </w:rPr>
      </w:pPr>
      <w:r w:rsidRPr="00481D2D">
        <w:rPr>
          <w:lang w:eastAsia="zh-CN"/>
        </w:rPr>
        <w:t>A</w:t>
      </w:r>
      <w:r w:rsidRPr="00481D2D">
        <w:rPr>
          <w:rFonts w:hint="eastAsia"/>
          <w:lang w:eastAsia="zh-CN"/>
        </w:rPr>
        <w:t xml:space="preserve"> 18x response </w:t>
      </w:r>
      <w:r w:rsidRPr="00481D2D">
        <w:rPr>
          <w:lang w:eastAsia="zh-CN"/>
        </w:rPr>
        <w:t>(</w:t>
      </w:r>
      <w:r w:rsidRPr="00481D2D">
        <w:rPr>
          <w:rFonts w:hint="eastAsia"/>
          <w:lang w:eastAsia="zh-CN"/>
        </w:rPr>
        <w:t>other than 183 response</w:t>
      </w:r>
      <w:r w:rsidRPr="00481D2D">
        <w:rPr>
          <w:lang w:eastAsia="zh-CN"/>
        </w:rPr>
        <w:t>) to an INVITE request</w:t>
      </w:r>
      <w:r w:rsidRPr="00481D2D">
        <w:rPr>
          <w:rFonts w:hint="eastAsia"/>
          <w:lang w:eastAsia="zh-CN"/>
        </w:rPr>
        <w:t xml:space="preserve"> </w:t>
      </w:r>
      <w:r w:rsidRPr="00481D2D">
        <w:rPr>
          <w:lang w:eastAsia="zh-CN"/>
        </w:rPr>
        <w:t xml:space="preserve">is to be sent </w:t>
      </w:r>
      <w:r w:rsidRPr="00481D2D">
        <w:rPr>
          <w:rFonts w:hint="eastAsia"/>
          <w:lang w:eastAsia="zh-CN"/>
        </w:rPr>
        <w:t xml:space="preserve">reliably </w:t>
      </w:r>
      <w:r w:rsidRPr="00481D2D">
        <w:rPr>
          <w:lang w:eastAsia="zh-CN"/>
        </w:rPr>
        <w:t xml:space="preserve">according to the </w:t>
      </w:r>
      <w:r w:rsidRPr="00481D2D">
        <w:rPr>
          <w:rFonts w:hint="eastAsia"/>
          <w:lang w:eastAsia="zh-CN"/>
        </w:rPr>
        <w:t>reliable 18x</w:t>
      </w:r>
      <w:r w:rsidRPr="00481D2D">
        <w:t xml:space="preserve"> policy </w:t>
      </w:r>
      <w:r w:rsidRPr="00481D2D">
        <w:rPr>
          <w:rFonts w:hint="eastAsia"/>
          <w:lang w:eastAsia="zh-CN"/>
        </w:rPr>
        <w:t>if:</w:t>
      </w:r>
      <w:r w:rsidRPr="00481D2D">
        <w:rPr>
          <w:lang w:eastAsia="zh-CN"/>
        </w:rPr>
        <w:t xml:space="preserve"> </w:t>
      </w:r>
    </w:p>
    <w:p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r>
      <w:r w:rsidRPr="00481D2D">
        <w:rPr>
          <w:lang w:eastAsia="zh-CN"/>
        </w:rPr>
        <w:t xml:space="preserve">an </w:t>
      </w:r>
      <w:r w:rsidRPr="00481D2D">
        <w:rPr>
          <w:rFonts w:hint="eastAsia"/>
          <w:lang w:eastAsia="zh-CN"/>
        </w:rPr>
        <w:t>INVITE request indicates support for reliable provisional responses;</w:t>
      </w:r>
      <w:r w:rsidRPr="00481D2D">
        <w:rPr>
          <w:lang w:eastAsia="zh-CN"/>
        </w:rPr>
        <w:t xml:space="preserve"> and </w:t>
      </w:r>
    </w:p>
    <w:p w:rsidR="00035B0F" w:rsidRPr="00481D2D" w:rsidRDefault="00035B0F" w:rsidP="00035B0F">
      <w:pPr>
        <w:pStyle w:val="B1"/>
        <w:rPr>
          <w:lang w:eastAsia="zh-CN"/>
        </w:rPr>
      </w:pPr>
      <w:r w:rsidRPr="00481D2D">
        <w:rPr>
          <w:rFonts w:hint="eastAsia"/>
          <w:lang w:eastAsia="zh-CN"/>
        </w:rPr>
        <w:t>2)</w:t>
      </w:r>
      <w:r w:rsidRPr="00481D2D">
        <w:rPr>
          <w:rFonts w:hint="eastAsia"/>
          <w:lang w:eastAsia="zh-CN"/>
        </w:rPr>
        <w:tab/>
        <w:t>the terminating UE supports reliable provisional responses;</w:t>
      </w:r>
    </w:p>
    <w:p w:rsidR="00035B0F" w:rsidRPr="00481D2D" w:rsidRDefault="00035B0F" w:rsidP="00035B0F">
      <w:pPr>
        <w:rPr>
          <w:lang w:eastAsia="zh-CN"/>
        </w:rPr>
      </w:pPr>
      <w:r w:rsidRPr="00481D2D">
        <w:rPr>
          <w:rFonts w:hint="eastAsia"/>
          <w:lang w:eastAsia="zh-CN"/>
        </w:rPr>
        <w:t xml:space="preserve">and if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reliably;</w:t>
      </w:r>
      <w:r w:rsidRPr="00481D2D">
        <w:rPr>
          <w:lang w:eastAsia="zh-CN"/>
        </w:rPr>
        <w:t xml:space="preserve"> and</w:t>
      </w:r>
    </w:p>
    <w:p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rsidR="00035B0F" w:rsidRPr="00481D2D" w:rsidRDefault="00035B0F" w:rsidP="00035B0F">
      <w:pPr>
        <w:rPr>
          <w:lang w:eastAsia="zh-CN"/>
        </w:rPr>
      </w:pPr>
      <w:r w:rsidRPr="00481D2D">
        <w:rPr>
          <w:rFonts w:hint="eastAsia"/>
          <w:lang w:eastAsia="zh-CN"/>
        </w:rPr>
        <w:t>A 18x response (other than 183 response) to an INVITE request is to be sent unreliably according to the reliable 18x policy if the</w:t>
      </w:r>
      <w:r w:rsidRPr="00481D2D">
        <w:rPr>
          <w:lang w:eastAsia="zh-CN"/>
        </w:rPr>
        <w:t xml:space="preserve"> </w:t>
      </w:r>
      <w:r w:rsidRPr="00481D2D">
        <w:rPr>
          <w:rFonts w:hint="eastAsia"/>
          <w:lang w:eastAsia="zh-CN"/>
        </w:rPr>
        <w:t xml:space="preserve">INVITE request does not require use of reliable provisional responses and </w:t>
      </w:r>
      <w:r w:rsidRPr="00481D2D">
        <w:rPr>
          <w:lang w:eastAsia="zh-CN"/>
        </w:rPr>
        <w:t xml:space="preserve">the </w:t>
      </w:r>
      <w:r w:rsidRPr="00481D2D">
        <w:rPr>
          <w:rFonts w:hint="eastAsia"/>
          <w:lang w:eastAsia="zh-CN"/>
        </w:rPr>
        <w:t>reliable 18x</w:t>
      </w:r>
      <w:r w:rsidRPr="00481D2D">
        <w:t xml:space="preserve"> policy contains a </w:t>
      </w:r>
      <w:r w:rsidRPr="00481D2D">
        <w:rPr>
          <w:rFonts w:hint="eastAsia"/>
          <w:lang w:eastAsia="zh-CN"/>
        </w:rPr>
        <w:t>reliable 18x</w:t>
      </w:r>
      <w:r w:rsidRPr="00481D2D">
        <w:t xml:space="preserve"> policy part such that</w:t>
      </w:r>
      <w:r w:rsidRPr="00481D2D">
        <w:rPr>
          <w:rFonts w:hint="eastAsia"/>
          <w:lang w:eastAsia="zh-CN"/>
        </w:rPr>
        <w:t>:</w:t>
      </w:r>
    </w:p>
    <w:p w:rsidR="00035B0F" w:rsidRPr="00481D2D" w:rsidRDefault="00035B0F" w:rsidP="00035B0F">
      <w:pPr>
        <w:pStyle w:val="B1"/>
        <w:rPr>
          <w:lang w:eastAsia="zh-CN"/>
        </w:rPr>
      </w:pPr>
      <w:r w:rsidRPr="00481D2D">
        <w:rPr>
          <w:rFonts w:hint="eastAsia"/>
          <w:lang w:eastAsia="zh-CN"/>
        </w:rPr>
        <w:t>1)</w:t>
      </w:r>
      <w:r w:rsidRPr="00481D2D">
        <w:rPr>
          <w:rFonts w:hint="eastAsia"/>
          <w:lang w:eastAsia="zh-CN"/>
        </w:rPr>
        <w:tab/>
        <w:t xml:space="preserve">the </w:t>
      </w:r>
      <w:r w:rsidRPr="00481D2D">
        <w:rPr>
          <w:lang w:eastAsia="zh-CN"/>
        </w:rPr>
        <w:t>s</w:t>
      </w:r>
      <w:r w:rsidRPr="00481D2D">
        <w:rPr>
          <w:rFonts w:hint="eastAsia"/>
          <w:lang w:eastAsia="zh-CN"/>
        </w:rPr>
        <w:t xml:space="preserve">end 18x </w:t>
      </w:r>
      <w:r w:rsidRPr="00481D2D">
        <w:rPr>
          <w:lang w:eastAsia="zh-CN"/>
        </w:rPr>
        <w:t>r</w:t>
      </w:r>
      <w:r w:rsidRPr="00481D2D">
        <w:rPr>
          <w:rFonts w:hint="eastAsia"/>
          <w:lang w:eastAsia="zh-CN"/>
        </w:rPr>
        <w:t>eliably configuration indicates to send 18x responses unreliably;</w:t>
      </w:r>
      <w:r w:rsidRPr="00481D2D">
        <w:rPr>
          <w:lang w:eastAsia="zh-CN"/>
        </w:rPr>
        <w:t xml:space="preserve"> and</w:t>
      </w:r>
    </w:p>
    <w:p w:rsidR="00035B0F" w:rsidRPr="00481D2D" w:rsidRDefault="00035B0F" w:rsidP="00035B0F">
      <w:pPr>
        <w:pStyle w:val="B1"/>
        <w:rPr>
          <w:lang w:eastAsia="zh-CN"/>
        </w:rPr>
      </w:pPr>
      <w:r w:rsidRPr="00481D2D">
        <w:rPr>
          <w:lang w:eastAsia="zh-CN"/>
        </w:rPr>
        <w:t>2</w:t>
      </w:r>
      <w:r w:rsidRPr="00481D2D">
        <w:rPr>
          <w:rFonts w:hint="eastAsia"/>
          <w:lang w:eastAsia="zh-CN"/>
        </w:rPr>
        <w:t>)</w:t>
      </w:r>
      <w:r w:rsidRPr="00481D2D">
        <w:rPr>
          <w:rFonts w:hint="eastAsia"/>
          <w:lang w:eastAsia="zh-CN"/>
        </w:rPr>
        <w:tab/>
        <w:t>the following is true:</w:t>
      </w:r>
    </w:p>
    <w:p w:rsidR="00035B0F" w:rsidRPr="00481D2D" w:rsidRDefault="00035B0F" w:rsidP="00035B0F">
      <w:pPr>
        <w:pStyle w:val="B2"/>
        <w:rPr>
          <w:lang w:eastAsia="zh-CN"/>
        </w:rPr>
      </w:pPr>
      <w:r w:rsidRPr="00481D2D">
        <w:rPr>
          <w:rFonts w:hint="eastAsia"/>
          <w:lang w:eastAsia="zh-CN"/>
        </w:rPr>
        <w:t>a)</w:t>
      </w:r>
      <w:r w:rsidRPr="00481D2D">
        <w:rPr>
          <w:rFonts w:hint="eastAsia"/>
          <w:lang w:eastAsia="zh-CN"/>
        </w:rPr>
        <w:tab/>
        <w:t xml:space="preserve">the corresponding INVITE request is subject to an IMS communication service </w:t>
      </w:r>
      <w:r w:rsidRPr="00481D2D">
        <w:t xml:space="preserve">identified in the ICSI condition of the </w:t>
      </w:r>
      <w:r w:rsidRPr="00481D2D">
        <w:rPr>
          <w:rFonts w:hint="eastAsia"/>
          <w:lang w:eastAsia="zh-CN"/>
        </w:rPr>
        <w:t>reliable 18x</w:t>
      </w:r>
      <w:r w:rsidRPr="00481D2D">
        <w:t xml:space="preserve"> policy part</w:t>
      </w:r>
      <w:r w:rsidRPr="00481D2D">
        <w:rPr>
          <w:rFonts w:hint="eastAsia"/>
          <w:lang w:eastAsia="zh-CN"/>
        </w:rPr>
        <w:t>; or</w:t>
      </w:r>
    </w:p>
    <w:p w:rsidR="00035B0F" w:rsidRPr="00481D2D" w:rsidRDefault="00035B0F" w:rsidP="00035B0F">
      <w:pPr>
        <w:pStyle w:val="B2"/>
        <w:rPr>
          <w:lang w:eastAsia="zh-CN"/>
        </w:rPr>
      </w:pPr>
      <w:r w:rsidRPr="00481D2D">
        <w:rPr>
          <w:rFonts w:hint="eastAsia"/>
          <w:lang w:eastAsia="zh-CN"/>
        </w:rPr>
        <w:t>b)</w:t>
      </w:r>
      <w:r w:rsidRPr="00481D2D">
        <w:rPr>
          <w:rFonts w:hint="eastAsia"/>
          <w:lang w:eastAsia="zh-CN"/>
        </w:rPr>
        <w:tab/>
      </w:r>
      <w:r w:rsidRPr="00481D2D">
        <w:t xml:space="preserve">the </w:t>
      </w:r>
      <w:r w:rsidRPr="00481D2D">
        <w:rPr>
          <w:rFonts w:hint="eastAsia"/>
          <w:lang w:eastAsia="zh-CN"/>
        </w:rPr>
        <w:t>reliable 18x</w:t>
      </w:r>
      <w:r w:rsidRPr="00481D2D">
        <w:t xml:space="preserve"> policy part does not have the ICSI condition</w:t>
      </w:r>
      <w:r w:rsidRPr="00481D2D">
        <w:rPr>
          <w:rFonts w:hint="eastAsia"/>
          <w:lang w:eastAsia="zh-CN"/>
        </w:rPr>
        <w:t>.</w:t>
      </w:r>
    </w:p>
    <w:p w:rsidR="00035B0F" w:rsidRPr="00481D2D" w:rsidRDefault="00035B0F" w:rsidP="00035B0F">
      <w:pPr>
        <w:rPr>
          <w:lang w:eastAsia="zh-CN"/>
        </w:rPr>
      </w:pPr>
      <w:r w:rsidRPr="00481D2D">
        <w:rPr>
          <w:rFonts w:hint="eastAsia"/>
          <w:lang w:eastAsia="zh-CN"/>
        </w:rPr>
        <w:t>I</w:t>
      </w:r>
      <w:r w:rsidRPr="00481D2D">
        <w:rPr>
          <w:lang w:eastAsia="zh-CN"/>
        </w:rPr>
        <w:t xml:space="preserve">f the INVITE request is subject to an IMS communication service which does not match the ICSI condition in any of the reliable 18x policy parts and if there is no reliable 18x policy part without ICSI, it is IMS communication service and/or implemention dependent whether to send the </w:t>
      </w:r>
      <w:r w:rsidRPr="00481D2D">
        <w:rPr>
          <w:rFonts w:hint="eastAsia"/>
          <w:lang w:eastAsia="zh-CN"/>
        </w:rPr>
        <w:t xml:space="preserve">SIP </w:t>
      </w:r>
      <w:r w:rsidRPr="00481D2D">
        <w:rPr>
          <w:lang w:eastAsia="zh-CN"/>
        </w:rPr>
        <w:t>18x responses reliably.</w:t>
      </w:r>
    </w:p>
    <w:p w:rsidR="00035B0F" w:rsidRPr="00481D2D" w:rsidRDefault="00035B0F" w:rsidP="00035B0F">
      <w:pPr>
        <w:pStyle w:val="NO"/>
        <w:rPr>
          <w:lang w:eastAsia="zh-CN"/>
        </w:rPr>
      </w:pPr>
      <w:r w:rsidRPr="00481D2D">
        <w:rPr>
          <w:rFonts w:hint="eastAsia"/>
          <w:lang w:eastAsia="zh-CN"/>
        </w:rPr>
        <w:t>NOTE</w:t>
      </w:r>
      <w:r w:rsidR="00BF37D6" w:rsidRPr="00481D2D">
        <w:rPr>
          <w:lang w:eastAsia="zh-CN"/>
        </w:rPr>
        <w:t> 1</w:t>
      </w:r>
      <w:r w:rsidRPr="00481D2D">
        <w:rPr>
          <w:rFonts w:hint="eastAsia"/>
          <w:lang w:eastAsia="zh-CN"/>
        </w:rPr>
        <w:t>:</w:t>
      </w:r>
      <w:r w:rsidRPr="00481D2D">
        <w:rPr>
          <w:rFonts w:hint="eastAsia"/>
          <w:lang w:eastAsia="zh-CN"/>
        </w:rPr>
        <w:tab/>
        <w:t xml:space="preserve">Some IMS communication services require that SIP 18x responses are not sent reliably. </w:t>
      </w:r>
      <w:r w:rsidRPr="00481D2D">
        <w:rPr>
          <w:lang w:eastAsia="zh-CN"/>
        </w:rPr>
        <w:t>M</w:t>
      </w:r>
      <w:r w:rsidRPr="00481D2D">
        <w:rPr>
          <w:rFonts w:hint="eastAsia"/>
          <w:lang w:eastAsia="zh-CN"/>
        </w:rPr>
        <w:t>andating that the UE send all SIP 18x responses reliably could prevent those IMS communication services from operating correctly.</w:t>
      </w:r>
    </w:p>
    <w:p w:rsidR="00035B0F" w:rsidRPr="00481D2D" w:rsidRDefault="00035B0F" w:rsidP="00035B0F">
      <w:pPr>
        <w:rPr>
          <w:lang w:eastAsia="zh-CN"/>
        </w:rPr>
      </w:pPr>
      <w:r w:rsidRPr="00481D2D">
        <w:t xml:space="preserve">The UE may support the </w:t>
      </w:r>
      <w:r w:rsidRPr="00481D2D">
        <w:rPr>
          <w:rFonts w:hint="eastAsia"/>
          <w:lang w:eastAsia="zh-CN"/>
        </w:rPr>
        <w:t>reliable 18x</w:t>
      </w:r>
      <w:r w:rsidRPr="00481D2D">
        <w:t xml:space="preserve"> policy.</w:t>
      </w:r>
    </w:p>
    <w:p w:rsidR="00BF37D6" w:rsidRPr="00481D2D" w:rsidRDefault="00035B0F" w:rsidP="00BF37D6">
      <w:r w:rsidRPr="00481D2D">
        <w:rPr>
          <w:rFonts w:hint="eastAsia"/>
          <w:lang w:eastAsia="zh-CN"/>
        </w:rPr>
        <w:t>T</w:t>
      </w:r>
      <w:r w:rsidRPr="00481D2D">
        <w:t xml:space="preserve">he UE may support being configured with the </w:t>
      </w:r>
      <w:r w:rsidRPr="00481D2D">
        <w:rPr>
          <w:rFonts w:hint="eastAsia"/>
          <w:lang w:eastAsia="zh-CN"/>
        </w:rPr>
        <w:t>reliable 18x</w:t>
      </w:r>
      <w:r w:rsidRPr="00481D2D">
        <w:t xml:space="preserve"> policy </w:t>
      </w:r>
      <w:r w:rsidR="00BF37D6" w:rsidRPr="00481D2D">
        <w:t>using one or more of the following methods:</w:t>
      </w:r>
    </w:p>
    <w:p w:rsidR="00BF37D6" w:rsidRPr="00481D2D" w:rsidRDefault="00BF37D6" w:rsidP="00BF37D6">
      <w:pPr>
        <w:pStyle w:val="B1"/>
        <w:rPr>
          <w:lang w:eastAsia="zh-CN"/>
        </w:rPr>
      </w:pPr>
      <w:r w:rsidRPr="00481D2D">
        <w:rPr>
          <w:lang w:eastAsia="zh-CN"/>
        </w:rPr>
        <w:t>a)</w:t>
      </w:r>
      <w:r w:rsidRPr="00481D2D">
        <w:rPr>
          <w:lang w:eastAsia="zh-CN"/>
        </w:rPr>
        <w:tab/>
        <w:t xml:space="preserve">the </w:t>
      </w:r>
      <w:r w:rsidRPr="00481D2D">
        <w:rPr>
          <w:rFonts w:hint="eastAsia"/>
          <w:lang w:eastAsia="zh-CN"/>
        </w:rPr>
        <w:t>Reliable_18x</w:t>
      </w:r>
      <w:r w:rsidRPr="00481D2D">
        <w:rPr>
          <w:lang w:eastAsia="zh-CN"/>
        </w:rPr>
        <w:t>_policy node of the EF</w:t>
      </w:r>
      <w:r w:rsidRPr="00481D2D">
        <w:rPr>
          <w:vertAlign w:val="subscript"/>
          <w:lang w:eastAsia="zh-CN"/>
        </w:rPr>
        <w:t>IMSConfigDat</w:t>
      </w:r>
      <w:r w:rsidRPr="00481D2D">
        <w:rPr>
          <w:lang w:eastAsia="zh-CN"/>
        </w:rPr>
        <w:t>a file described in 3GPP TS 31.102 [15C];</w:t>
      </w:r>
    </w:p>
    <w:p w:rsidR="00BF37D6" w:rsidRPr="00481D2D" w:rsidRDefault="00BF37D6" w:rsidP="00BF37D6">
      <w:pPr>
        <w:pStyle w:val="B1"/>
        <w:rPr>
          <w:lang w:eastAsia="zh-CN"/>
        </w:rPr>
      </w:pPr>
      <w:r w:rsidRPr="00481D2D">
        <w:rPr>
          <w:lang w:eastAsia="zh-CN"/>
        </w:rPr>
        <w:t>b)</w:t>
      </w:r>
      <w:r w:rsidRPr="00481D2D">
        <w:rPr>
          <w:lang w:eastAsia="zh-CN"/>
        </w:rPr>
        <w:tab/>
        <w:t xml:space="preserve">the </w:t>
      </w:r>
      <w:r w:rsidRPr="00481D2D">
        <w:rPr>
          <w:rFonts w:hint="eastAsia"/>
          <w:lang w:eastAsia="zh-CN"/>
        </w:rPr>
        <w:t>Reliable_18x</w:t>
      </w:r>
      <w:r w:rsidRPr="00481D2D">
        <w:rPr>
          <w:lang w:eastAsia="zh-CN"/>
        </w:rPr>
        <w:t>_policy node of the EF</w:t>
      </w:r>
      <w:r w:rsidRPr="00481D2D">
        <w:rPr>
          <w:vertAlign w:val="subscript"/>
          <w:lang w:eastAsia="zh-CN"/>
        </w:rPr>
        <w:t>IMSConfigData</w:t>
      </w:r>
      <w:r w:rsidRPr="00481D2D">
        <w:rPr>
          <w:lang w:eastAsia="zh-CN"/>
        </w:rPr>
        <w:t xml:space="preserve"> file described in 3GPP TS 31.103 [15B]; and</w:t>
      </w:r>
    </w:p>
    <w:p w:rsidR="00035B0F" w:rsidRPr="00481D2D" w:rsidRDefault="00BF37D6" w:rsidP="00BF37D6">
      <w:pPr>
        <w:pStyle w:val="B1"/>
      </w:pPr>
      <w:r w:rsidRPr="00481D2D">
        <w:t>c)</w:t>
      </w:r>
      <w:r w:rsidRPr="00481D2D">
        <w:tab/>
      </w:r>
      <w:r w:rsidR="00035B0F" w:rsidRPr="00481D2D">
        <w:t xml:space="preserve">the </w:t>
      </w:r>
      <w:r w:rsidR="00035B0F" w:rsidRPr="00481D2D">
        <w:rPr>
          <w:rFonts w:hint="eastAsia"/>
          <w:lang w:eastAsia="zh-CN"/>
        </w:rPr>
        <w:t>Reliable_18x</w:t>
      </w:r>
      <w:r w:rsidR="00035B0F" w:rsidRPr="00481D2D">
        <w:t xml:space="preserve">_policy node of </w:t>
      </w:r>
      <w:r w:rsidR="00035B0F" w:rsidRPr="00481D2D">
        <w:rPr>
          <w:rFonts w:eastAsia="MS Mincho"/>
        </w:rPr>
        <w:t>3GPP TS 24.167 </w:t>
      </w:r>
      <w:r w:rsidR="00035B0F" w:rsidRPr="00481D2D">
        <w:t>[8G].</w:t>
      </w:r>
    </w:p>
    <w:p w:rsidR="00BF37D6" w:rsidRPr="00481D2D" w:rsidRDefault="00BF37D6" w:rsidP="00BF37D6">
      <w:r w:rsidRPr="00481D2D">
        <w:t xml:space="preserve">If the UE is configured with both the </w:t>
      </w:r>
      <w:r w:rsidRPr="00481D2D">
        <w:rPr>
          <w:rFonts w:hint="eastAsia"/>
          <w:lang w:eastAsia="zh-CN"/>
        </w:rPr>
        <w:t>Reliable_18x</w:t>
      </w:r>
      <w:r w:rsidRPr="00481D2D">
        <w:rPr>
          <w:lang w:eastAsia="zh-CN"/>
        </w:rPr>
        <w:t>_policy node</w:t>
      </w:r>
      <w:r w:rsidRPr="00481D2D">
        <w:t xml:space="preserve"> of </w:t>
      </w:r>
      <w:r w:rsidRPr="00481D2D">
        <w:rPr>
          <w:rFonts w:eastAsia="MS Mincho"/>
        </w:rPr>
        <w:t>3GPP TS 24.167 </w:t>
      </w:r>
      <w:r w:rsidRPr="00481D2D">
        <w:t xml:space="preserve">[8G] and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the EF</w:t>
      </w:r>
      <w:r w:rsidRPr="00481D2D">
        <w:rPr>
          <w:vertAlign w:val="subscript"/>
        </w:rPr>
        <w:t>IMSConfigData</w:t>
      </w:r>
      <w:r w:rsidRPr="00481D2D">
        <w:t xml:space="preserve"> file described in 3GPP TS 31.102 [15C] or 3GPP TS 31.103 [15B], then </w:t>
      </w:r>
      <w:r w:rsidRPr="00481D2D">
        <w:rPr>
          <w:lang w:eastAsia="zh-CN"/>
        </w:rPr>
        <w:t xml:space="preserve">the </w:t>
      </w:r>
      <w:r w:rsidRPr="00481D2D">
        <w:rPr>
          <w:rFonts w:hint="eastAsia"/>
          <w:lang w:eastAsia="zh-CN"/>
        </w:rPr>
        <w:t>Reliable_18x</w:t>
      </w:r>
      <w:r w:rsidRPr="00481D2D">
        <w:rPr>
          <w:lang w:eastAsia="zh-CN"/>
        </w:rPr>
        <w:t xml:space="preserve">_policy node of </w:t>
      </w:r>
      <w:r w:rsidRPr="00481D2D">
        <w:t>the EF</w:t>
      </w:r>
      <w:r w:rsidRPr="00481D2D">
        <w:rPr>
          <w:vertAlign w:val="subscript"/>
        </w:rPr>
        <w:t>IMSConfigData</w:t>
      </w:r>
      <w:r w:rsidRPr="00481D2D">
        <w:t xml:space="preserve"> file shall take precedence.</w:t>
      </w:r>
    </w:p>
    <w:p w:rsidR="00BF37D6" w:rsidRPr="00481D2D" w:rsidRDefault="00BF37D6" w:rsidP="00BF37D6">
      <w:pPr>
        <w:pStyle w:val="NO"/>
      </w:pPr>
      <w:r w:rsidRPr="00481D2D">
        <w:t>NOTE 2:</w:t>
      </w:r>
      <w:r w:rsidRPr="00481D2D">
        <w:tab/>
      </w:r>
      <w:r w:rsidRPr="00481D2D">
        <w:rPr>
          <w:lang w:eastAsia="zh-CN"/>
        </w:rPr>
        <w:t>Precedence</w:t>
      </w:r>
      <w:r w:rsidRPr="00481D2D">
        <w:t xml:space="preserve"> for files configured on both the USIM and ISIM is defined in 3GPP TS 31.103 [15B].</w:t>
      </w:r>
    </w:p>
    <w:p w:rsidR="00167D25" w:rsidRPr="00481D2D" w:rsidRDefault="00167D25" w:rsidP="005D46C4">
      <w:pPr>
        <w:pStyle w:val="Heading3"/>
      </w:pPr>
      <w:bookmarkStart w:id="184" w:name="_Toc146256721"/>
      <w:r w:rsidRPr="00481D2D">
        <w:t>5.1.4A</w:t>
      </w:r>
      <w:r w:rsidRPr="00481D2D">
        <w:tab/>
        <w:t>Session modification</w:t>
      </w:r>
      <w:bookmarkEnd w:id="184"/>
    </w:p>
    <w:p w:rsidR="00C063B6" w:rsidRPr="00481D2D" w:rsidRDefault="00C063B6" w:rsidP="005D46C4">
      <w:pPr>
        <w:pStyle w:val="Heading4"/>
      </w:pPr>
      <w:bookmarkStart w:id="185" w:name="_Toc146256722"/>
      <w:r w:rsidRPr="00481D2D">
        <w:t>5.1.4A.0</w:t>
      </w:r>
      <w:r w:rsidRPr="00481D2D">
        <w:tab/>
        <w:t>General</w:t>
      </w:r>
      <w:bookmarkEnd w:id="185"/>
    </w:p>
    <w:p w:rsidR="00C063B6" w:rsidRPr="00481D2D" w:rsidRDefault="00C063B6" w:rsidP="00C063B6">
      <w:r w:rsidRPr="00481D2D">
        <w:t>This subclause applies after the 2xx response to the initial INVITE request has been sent or received.</w:t>
      </w:r>
    </w:p>
    <w:p w:rsidR="00167D25" w:rsidRPr="00481D2D" w:rsidRDefault="00167D25" w:rsidP="005D46C4">
      <w:pPr>
        <w:pStyle w:val="Heading4"/>
      </w:pPr>
      <w:bookmarkStart w:id="186" w:name="_Toc146256723"/>
      <w:r w:rsidRPr="00481D2D">
        <w:t>5.1.4A.1</w:t>
      </w:r>
      <w:r w:rsidRPr="00481D2D">
        <w:tab/>
        <w:t>Generating session modification request</w:t>
      </w:r>
      <w:bookmarkEnd w:id="186"/>
    </w:p>
    <w:p w:rsidR="00167D25" w:rsidRPr="00481D2D" w:rsidRDefault="00167D25" w:rsidP="00167D25">
      <w:pPr>
        <w:rPr>
          <w:snapToGrid w:val="0"/>
        </w:rPr>
      </w:pPr>
      <w:r w:rsidRPr="00481D2D">
        <w:rPr>
          <w:snapToGrid w:val="0"/>
        </w:rPr>
        <w:t xml:space="preserve">If the precondition mechanism was used during the session establishment, as described in subclause 5.1.3.1 or 5.1.4.1, the UE shall indicate support of the precondition mechanism during a session modification. If the precondition mechanism was not used during the session establishment, the UE shall not indicate support of the precondition mechanism during a session modification. </w:t>
      </w:r>
    </w:p>
    <w:p w:rsidR="00167D25" w:rsidRPr="00481D2D" w:rsidRDefault="00167D25" w:rsidP="00167D25">
      <w:pPr>
        <w:rPr>
          <w:snapToGrid w:val="0"/>
        </w:rPr>
      </w:pPr>
      <w:r w:rsidRPr="00481D2D">
        <w:rPr>
          <w:snapToGrid w:val="0"/>
        </w:rPr>
        <w:t>In order to indicate support of the precondition mechanism during a session modification, upon generating a reINVITE request, an UPDATE request with an SDP body, or a PRACK request with an SDP body, the UE shall:</w:t>
      </w:r>
    </w:p>
    <w:p w:rsidR="00167D25" w:rsidRPr="00481D2D" w:rsidRDefault="00167D25" w:rsidP="00167D25">
      <w:pPr>
        <w:pStyle w:val="B1"/>
      </w:pPr>
      <w:r w:rsidRPr="00481D2D">
        <w:t>a)</w:t>
      </w:r>
      <w:r w:rsidRPr="00481D2D">
        <w:tab/>
      </w:r>
      <w:r w:rsidRPr="00481D2D">
        <w:rPr>
          <w:snapToGrid w:val="0"/>
        </w:rPr>
        <w:t>indicate the support for the precondition mechanism using the Supported header field</w:t>
      </w:r>
      <w:r w:rsidRPr="00481D2D">
        <w:t>;</w:t>
      </w:r>
    </w:p>
    <w:p w:rsidR="00167D25" w:rsidRPr="00481D2D" w:rsidRDefault="00167D25" w:rsidP="00167D25">
      <w:pPr>
        <w:pStyle w:val="B1"/>
      </w:pPr>
      <w:r w:rsidRPr="00481D2D">
        <w:t>b)</w:t>
      </w:r>
      <w:r w:rsidRPr="00481D2D">
        <w:tab/>
      </w:r>
      <w:r w:rsidRPr="00481D2D">
        <w:rPr>
          <w:snapToGrid w:val="0"/>
        </w:rPr>
        <w:t>not indicate the requirement for the precondition mechanism using the Require header field</w:t>
      </w:r>
      <w:r w:rsidRPr="00481D2D">
        <w:t>; and</w:t>
      </w:r>
    </w:p>
    <w:p w:rsidR="00167D25" w:rsidRPr="00481D2D" w:rsidRDefault="00167D25" w:rsidP="00167D25">
      <w:pPr>
        <w:pStyle w:val="B1"/>
      </w:pPr>
      <w:r w:rsidRPr="00481D2D">
        <w:t>c)</w:t>
      </w:r>
      <w:r w:rsidRPr="00481D2D">
        <w:tab/>
      </w:r>
      <w:r w:rsidRPr="00481D2D">
        <w:rPr>
          <w:snapToGrid w:val="0"/>
        </w:rPr>
        <w:t>if a re-INVITE request is being generated, indicate the support for reliable provisional responses using the Supported header field</w:t>
      </w:r>
      <w:r w:rsidR="00E95B49" w:rsidRPr="00481D2D">
        <w:rPr>
          <w:snapToGrid w:val="0"/>
          <w:vanish/>
        </w:rPr>
        <w:t>;</w:t>
      </w:r>
    </w:p>
    <w:p w:rsidR="00E95B49" w:rsidRPr="00481D2D" w:rsidRDefault="00E95B49" w:rsidP="00E95B49">
      <w:r w:rsidRPr="00481D2D">
        <w:t>and follow the SDP procedures in clause 6 for the precondition mechanism.</w:t>
      </w:r>
    </w:p>
    <w:p w:rsidR="00167D25" w:rsidRPr="00481D2D" w:rsidRDefault="00167D25" w:rsidP="005D46C4">
      <w:pPr>
        <w:pStyle w:val="Heading4"/>
      </w:pPr>
      <w:bookmarkStart w:id="187" w:name="_Toc146256724"/>
      <w:r w:rsidRPr="00481D2D">
        <w:t>5.1.4A.2</w:t>
      </w:r>
      <w:r w:rsidRPr="00481D2D">
        <w:tab/>
        <w:t>Receiving session modification request</w:t>
      </w:r>
      <w:bookmarkEnd w:id="187"/>
    </w:p>
    <w:p w:rsidR="00167D25" w:rsidRPr="00481D2D" w:rsidRDefault="00167D25" w:rsidP="00167D25">
      <w:pPr>
        <w:rPr>
          <w:snapToGrid w:val="0"/>
        </w:rPr>
      </w:pPr>
      <w:r w:rsidRPr="00481D2D">
        <w:rPr>
          <w:snapToGrid w:val="0"/>
        </w:rPr>
        <w:t>Upon receiving a reINVITE request, an UPDATE request, or a PRACK request that indicates support for the precondition mechanism</w:t>
      </w:r>
      <w:r w:rsidR="00E95B49" w:rsidRPr="00481D2D">
        <w:rPr>
          <w:snapToGrid w:val="0"/>
        </w:rPr>
        <w:t xml:space="preserve"> by</w:t>
      </w:r>
      <w:r w:rsidRPr="00481D2D">
        <w:rPr>
          <w:snapToGrid w:val="0"/>
        </w:rPr>
        <w:t xml:space="preserve"> using the Supported header field or </w:t>
      </w:r>
      <w:r w:rsidR="00E95B49" w:rsidRPr="00481D2D">
        <w:rPr>
          <w:snapToGrid w:val="0"/>
        </w:rPr>
        <w:t xml:space="preserve">requires use of the precondition mechanism by using </w:t>
      </w:r>
      <w:r w:rsidRPr="00481D2D">
        <w:rPr>
          <w:snapToGrid w:val="0"/>
        </w:rPr>
        <w:t>the Require header field, the UE shall:</w:t>
      </w:r>
    </w:p>
    <w:p w:rsidR="00167D25" w:rsidRPr="00481D2D" w:rsidRDefault="00167D25" w:rsidP="00167D25">
      <w:pPr>
        <w:pStyle w:val="B1"/>
      </w:pPr>
      <w:r w:rsidRPr="00481D2D">
        <w:rPr>
          <w:snapToGrid w:val="0"/>
        </w:rPr>
        <w:t>a)</w:t>
      </w:r>
      <w:r w:rsidRPr="00481D2D">
        <w:rPr>
          <w:snapToGrid w:val="0"/>
        </w:rPr>
        <w:tab/>
        <w:t>if the precondition mechanism was used during the session establishment, as described in subclause 5.1.3.1 or 5.1.4.1, use the precondition mechanism</w:t>
      </w:r>
      <w:r w:rsidR="00C063B6" w:rsidRPr="00481D2D">
        <w:rPr>
          <w:snapToGrid w:val="0"/>
        </w:rPr>
        <w:t xml:space="preserve"> for the session modification</w:t>
      </w:r>
      <w:r w:rsidRPr="00481D2D">
        <w:t>;</w:t>
      </w:r>
      <w:r w:rsidR="00E95B49" w:rsidRPr="00481D2D">
        <w:t xml:space="preserve"> and</w:t>
      </w:r>
    </w:p>
    <w:p w:rsidR="00E95B49" w:rsidRPr="00481D2D" w:rsidRDefault="00167D25" w:rsidP="00167D25">
      <w:pPr>
        <w:pStyle w:val="B1"/>
        <w:rPr>
          <w:snapToGrid w:val="0"/>
        </w:rPr>
      </w:pPr>
      <w:r w:rsidRPr="00481D2D">
        <w:t>b)</w:t>
      </w:r>
      <w:r w:rsidRPr="00481D2D">
        <w:tab/>
      </w:r>
      <w:r w:rsidRPr="00481D2D">
        <w:rPr>
          <w:snapToGrid w:val="0"/>
        </w:rPr>
        <w:t>if the precondition mechanism was not used during the session establishment, and</w:t>
      </w:r>
      <w:r w:rsidR="00E95B49" w:rsidRPr="00481D2D">
        <w:rPr>
          <w:snapToGrid w:val="0"/>
        </w:rPr>
        <w:t>:</w:t>
      </w:r>
    </w:p>
    <w:p w:rsidR="00167D25" w:rsidRPr="00481D2D" w:rsidRDefault="00E95B49" w:rsidP="00E95B49">
      <w:pPr>
        <w:pStyle w:val="B2"/>
      </w:pPr>
      <w:r w:rsidRPr="00481D2D">
        <w:rPr>
          <w:snapToGrid w:val="0"/>
        </w:rPr>
        <w:t>1)</w:t>
      </w:r>
      <w:r w:rsidRPr="00481D2D">
        <w:rPr>
          <w:snapToGrid w:val="0"/>
        </w:rPr>
        <w:tab/>
      </w:r>
      <w:r w:rsidR="00167D25" w:rsidRPr="00481D2D">
        <w:rPr>
          <w:snapToGrid w:val="0"/>
        </w:rPr>
        <w:t xml:space="preserve">if the </w:t>
      </w:r>
      <w:r w:rsidRPr="00481D2D">
        <w:rPr>
          <w:snapToGrid w:val="0"/>
        </w:rPr>
        <w:t xml:space="preserve">use of the precondition mechanism is required </w:t>
      </w:r>
      <w:r w:rsidR="00167D25" w:rsidRPr="00481D2D">
        <w:rPr>
          <w:snapToGrid w:val="0"/>
        </w:rPr>
        <w:t xml:space="preserve">using the Require header field, reject the request by sending a </w:t>
      </w:r>
      <w:r w:rsidR="00167D25" w:rsidRPr="00481D2D">
        <w:t>420 (Bad Extension) response; and</w:t>
      </w:r>
    </w:p>
    <w:p w:rsidR="00167D25" w:rsidRPr="00481D2D" w:rsidRDefault="00C4176C" w:rsidP="00C4176C">
      <w:pPr>
        <w:pStyle w:val="B2"/>
      </w:pPr>
      <w:r w:rsidRPr="00481D2D">
        <w:t>2</w:t>
      </w:r>
      <w:r w:rsidR="00167D25" w:rsidRPr="00481D2D">
        <w:t>)</w:t>
      </w:r>
      <w:r w:rsidR="00167D25" w:rsidRPr="00481D2D">
        <w:tab/>
      </w:r>
      <w:r w:rsidR="00167D25" w:rsidRPr="00481D2D">
        <w:rPr>
          <w:snapToGrid w:val="0"/>
        </w:rPr>
        <w:t xml:space="preserve">if the support </w:t>
      </w:r>
      <w:r w:rsidRPr="00481D2D">
        <w:rPr>
          <w:snapToGrid w:val="0"/>
        </w:rPr>
        <w:t xml:space="preserve">of the precondition mechanism </w:t>
      </w:r>
      <w:r w:rsidR="00167D25" w:rsidRPr="00481D2D">
        <w:rPr>
          <w:snapToGrid w:val="0"/>
        </w:rPr>
        <w:t>is indicated using the Supported header field, not use the precondition mechanism</w:t>
      </w:r>
      <w:r w:rsidR="00C063B6" w:rsidRPr="00481D2D">
        <w:rPr>
          <w:snapToGrid w:val="0"/>
        </w:rPr>
        <w:t xml:space="preserve"> for the session modification</w:t>
      </w:r>
      <w:r w:rsidR="00167D25" w:rsidRPr="00481D2D">
        <w:t>.</w:t>
      </w:r>
    </w:p>
    <w:p w:rsidR="00167D25" w:rsidRPr="00481D2D" w:rsidRDefault="00167D25" w:rsidP="00167D25">
      <w:pPr>
        <w:rPr>
          <w:snapToGrid w:val="0"/>
        </w:rPr>
      </w:pPr>
      <w:r w:rsidRPr="00481D2D">
        <w:t>If the precondition mechanism is used for the session modification, the UE shall indicate support for the preconditions mechanism, using the Require header field, in responses that include an SDP body, to the session modification request.</w:t>
      </w:r>
    </w:p>
    <w:p w:rsidR="00897956" w:rsidRPr="00481D2D" w:rsidRDefault="00897956" w:rsidP="005D46C4">
      <w:pPr>
        <w:pStyle w:val="Heading3"/>
      </w:pPr>
      <w:bookmarkStart w:id="188" w:name="_Toc146256725"/>
      <w:r w:rsidRPr="00481D2D">
        <w:t>5.1.5</w:t>
      </w:r>
      <w:r w:rsidRPr="00481D2D">
        <w:tab/>
        <w:t>Call release</w:t>
      </w:r>
      <w:bookmarkEnd w:id="188"/>
    </w:p>
    <w:p w:rsidR="00AF6D71" w:rsidRPr="00481D2D" w:rsidRDefault="00AF6D71">
      <w:r w:rsidRPr="00481D2D">
        <w:t>If the UE sends a BYE request, the UE shall when applicable include in the BYE request a Reason header field with a protocol value set to "RELEASE_CAUSE" and a "cause" header field parameter as specified in subclause 7.2A.18.11.2. The UE may also include the "text" header field parameter with reason-text as specified in subclause 7.2A.18.11.2.</w:t>
      </w:r>
    </w:p>
    <w:p w:rsidR="00F51832" w:rsidRPr="00481D2D" w:rsidRDefault="00F51832" w:rsidP="00F51832">
      <w:r w:rsidRPr="00481D2D">
        <w:t xml:space="preserve">If the UE sends a BYE request, due to the call being unwanted, </w:t>
      </w:r>
      <w:r w:rsidR="007F4FA5" w:rsidRPr="00481D2D">
        <w:t>and the received INVITE request was received over a registration for which the 200 (OK) contained a Feature-Caps header field</w:t>
      </w:r>
      <w:r w:rsidR="007F4FA5" w:rsidRPr="00481D2D">
        <w:rPr>
          <w:color w:val="000000"/>
        </w:rPr>
        <w:t xml:space="preserve"> </w:t>
      </w:r>
      <w:r w:rsidR="007F4FA5" w:rsidRPr="00481D2D">
        <w:t xml:space="preserve">including the </w:t>
      </w:r>
      <w:r w:rsidR="007F4FA5" w:rsidRPr="00481D2D">
        <w:rPr>
          <w:color w:val="000000"/>
        </w:rPr>
        <w:t>"+sip.</w:t>
      </w:r>
      <w:r w:rsidR="007F4FA5" w:rsidRPr="00481D2D">
        <w:t>607</w:t>
      </w:r>
      <w:r w:rsidR="007F4FA5" w:rsidRPr="00481D2D">
        <w:rPr>
          <w:color w:val="000000"/>
        </w:rPr>
        <w:t>" header field parameter</w:t>
      </w:r>
      <w:r w:rsidR="007F4FA5" w:rsidRPr="00481D2D">
        <w:t xml:space="preserve">, </w:t>
      </w:r>
      <w:r w:rsidRPr="00481D2D">
        <w:t>the UE shall include in the BYE request a Reason header field with a protocol value set to "SIP" and a "cause" header field parameter set to "</w:t>
      </w:r>
      <w:r w:rsidR="007F4FA5" w:rsidRPr="00481D2D">
        <w:t>607</w:t>
      </w:r>
      <w:r w:rsidRPr="00481D2D">
        <w:t xml:space="preserve">" as specified in </w:t>
      </w:r>
      <w:r w:rsidR="00AB6B74" w:rsidRPr="00481D2D">
        <w:t>RFC 8197</w:t>
      </w:r>
      <w:r w:rsidRPr="00481D2D">
        <w:t xml:space="preserve"> [254]. The UE may also include the "text" header field parameter with reason-text as specified in </w:t>
      </w:r>
      <w:r w:rsidR="00AB6B74" w:rsidRPr="00481D2D">
        <w:t>RFC 8197</w:t>
      </w:r>
      <w:r w:rsidRPr="00481D2D">
        <w:t> [254].</w:t>
      </w:r>
    </w:p>
    <w:p w:rsidR="008B4014" w:rsidRPr="00481D2D" w:rsidRDefault="008B4014" w:rsidP="005D46C4">
      <w:pPr>
        <w:pStyle w:val="Heading3"/>
      </w:pPr>
      <w:bookmarkStart w:id="189" w:name="_Toc146256726"/>
      <w:r w:rsidRPr="00481D2D">
        <w:t>5.1.5A</w:t>
      </w:r>
      <w:r w:rsidRPr="00481D2D">
        <w:tab/>
        <w:t>Precondition disabling policy</w:t>
      </w:r>
      <w:bookmarkEnd w:id="189"/>
    </w:p>
    <w:p w:rsidR="008B4014" w:rsidRPr="00481D2D" w:rsidRDefault="008B4014" w:rsidP="008B4014">
      <w:r w:rsidRPr="00481D2D">
        <w:t>The precondition disabling policy indicates whether the UE is allowed to use the precondition mechanism or whether the UE is not allowed to use the precondition mechanism.</w:t>
      </w:r>
    </w:p>
    <w:p w:rsidR="008B4014" w:rsidRPr="00481D2D" w:rsidRDefault="008B4014" w:rsidP="008B4014">
      <w:r w:rsidRPr="00481D2D">
        <w:t>If the precondition disabling policy is not configured, the precondition disabling policy is assumed to indicate that the UE is allowed to use the precondition mechanism.</w:t>
      </w:r>
    </w:p>
    <w:p w:rsidR="008B4014" w:rsidRPr="00481D2D" w:rsidRDefault="008B4014" w:rsidP="008B4014">
      <w:r w:rsidRPr="00481D2D">
        <w:t>The UE may support the precondition disabling policy.</w:t>
      </w:r>
    </w:p>
    <w:p w:rsidR="00BF37D6" w:rsidRPr="00481D2D" w:rsidRDefault="008B4014" w:rsidP="00BF37D6">
      <w:r w:rsidRPr="00481D2D">
        <w:t>If the UE supports the precondition disabling policy, the UE may support being configured with the precondition disabling policy</w:t>
      </w:r>
      <w:r w:rsidR="00BF37D6" w:rsidRPr="00481D2D">
        <w:t xml:space="preserve"> using one or more of the following methods:</w:t>
      </w:r>
    </w:p>
    <w:p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Precondition_disabling_policy </w:t>
      </w:r>
      <w:r w:rsidRPr="00481D2D">
        <w:rPr>
          <w:lang w:eastAsia="zh-CN"/>
        </w:rPr>
        <w:t>node</w:t>
      </w:r>
      <w:r w:rsidRPr="00481D2D">
        <w:t xml:space="preserve"> of the </w:t>
      </w:r>
      <w:r w:rsidRPr="00481D2D">
        <w:rPr>
          <w:lang w:eastAsia="zh-CN"/>
        </w:rPr>
        <w:t>EF</w:t>
      </w:r>
      <w:r w:rsidRPr="00481D2D">
        <w:rPr>
          <w:vertAlign w:val="subscript"/>
          <w:lang w:eastAsia="zh-CN"/>
        </w:rPr>
        <w:t>IMSConfigDat</w:t>
      </w:r>
      <w:r w:rsidRPr="00481D2D">
        <w:rPr>
          <w:lang w:eastAsia="zh-CN"/>
        </w:rPr>
        <w:t>a file described in 3GPP TS 31.102 [15C];</w:t>
      </w:r>
    </w:p>
    <w:p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Precondition_disabling_policy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8B4014" w:rsidRPr="00481D2D" w:rsidRDefault="00BF37D6" w:rsidP="00BF37D6">
      <w:pPr>
        <w:pStyle w:val="B1"/>
      </w:pPr>
      <w:r w:rsidRPr="00481D2D">
        <w:t>c)</w:t>
      </w:r>
      <w:r w:rsidRPr="00481D2D">
        <w:rPr>
          <w:lang w:eastAsia="zh-CN"/>
        </w:rPr>
        <w:tab/>
      </w:r>
      <w:r w:rsidR="008B4014" w:rsidRPr="00481D2D">
        <w:t xml:space="preserve">the Precondition_disabling_policy node of </w:t>
      </w:r>
      <w:r w:rsidR="008B4014" w:rsidRPr="00481D2D">
        <w:rPr>
          <w:rFonts w:eastAsia="MS Mincho"/>
        </w:rPr>
        <w:t>3GPP TS 24.167 </w:t>
      </w:r>
      <w:r w:rsidR="008B4014" w:rsidRPr="00481D2D">
        <w:t>[8G].</w:t>
      </w:r>
    </w:p>
    <w:p w:rsidR="00BF37D6" w:rsidRPr="00481D2D" w:rsidRDefault="00BF37D6" w:rsidP="00BF37D6">
      <w:r w:rsidRPr="00481D2D">
        <w:t xml:space="preserve">If the UE is configured with both the Precondition_disabling_policy </w:t>
      </w:r>
      <w:r w:rsidRPr="00481D2D">
        <w:rPr>
          <w:lang w:eastAsia="zh-CN"/>
        </w:rPr>
        <w:t>node</w:t>
      </w:r>
      <w:r w:rsidRPr="00481D2D">
        <w:t xml:space="preserve"> of </w:t>
      </w:r>
      <w:r w:rsidRPr="00481D2D">
        <w:rPr>
          <w:rFonts w:eastAsia="MS Mincho"/>
        </w:rPr>
        <w:t>3GPP TS 24.167 </w:t>
      </w:r>
      <w:r w:rsidRPr="00481D2D">
        <w:t xml:space="preserve">[8G] and the Precondition_disabling_policy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 Precondition_disabling_policy </w:t>
      </w:r>
      <w:r w:rsidRPr="00481D2D">
        <w:rPr>
          <w:lang w:eastAsia="zh-CN"/>
        </w:rPr>
        <w:t>node</w:t>
      </w:r>
      <w:r w:rsidRPr="00481D2D">
        <w:t xml:space="preserve"> of the EF</w:t>
      </w:r>
      <w:r w:rsidRPr="00481D2D">
        <w:rPr>
          <w:vertAlign w:val="subscript"/>
        </w:rPr>
        <w:t>IMSConfigData</w:t>
      </w:r>
      <w:r w:rsidRPr="00481D2D">
        <w:t xml:space="preserve"> file shall take precedence.</w:t>
      </w:r>
    </w:p>
    <w:p w:rsidR="00BF37D6" w:rsidRPr="00481D2D" w:rsidRDefault="00BF37D6" w:rsidP="00BF37D6">
      <w:pPr>
        <w:pStyle w:val="NO"/>
      </w:pPr>
      <w:r w:rsidRPr="00481D2D">
        <w:t>NOTE:</w:t>
      </w:r>
      <w:r w:rsidRPr="00481D2D">
        <w:tab/>
      </w:r>
      <w:r w:rsidRPr="00481D2D">
        <w:rPr>
          <w:lang w:eastAsia="zh-CN"/>
        </w:rPr>
        <w:t>Precedence</w:t>
      </w:r>
      <w:r w:rsidRPr="00481D2D">
        <w:t xml:space="preserve"> for files configured on both the USIM and ISIM is defined in 3GPP TS 31.103 [15B].</w:t>
      </w:r>
    </w:p>
    <w:p w:rsidR="008B4014" w:rsidRPr="00481D2D" w:rsidRDefault="008B4014" w:rsidP="008B4014">
      <w:r w:rsidRPr="00481D2D">
        <w:t>The precondition mechanims is disabled, if the UE supports the precondition disabling policy and the precondition disabling policy indicates that the UE is not allowed to use the precondition mechanism.</w:t>
      </w:r>
    </w:p>
    <w:p w:rsidR="008B4014" w:rsidRPr="00481D2D" w:rsidRDefault="008B4014" w:rsidP="008B4014">
      <w:r w:rsidRPr="00481D2D">
        <w:t>The precondition mechanism is enabled, if:</w:t>
      </w:r>
    </w:p>
    <w:p w:rsidR="008B4014" w:rsidRPr="00481D2D" w:rsidRDefault="008B4014" w:rsidP="008B4014">
      <w:pPr>
        <w:pStyle w:val="B1"/>
      </w:pPr>
      <w:r w:rsidRPr="00481D2D">
        <w:t>1)</w:t>
      </w:r>
      <w:r w:rsidRPr="00481D2D">
        <w:tab/>
        <w:t>the UE does not support the precondition disabling policy; or</w:t>
      </w:r>
    </w:p>
    <w:p w:rsidR="008B4014" w:rsidRPr="00481D2D" w:rsidRDefault="008B4014" w:rsidP="008B4014">
      <w:pPr>
        <w:pStyle w:val="B1"/>
      </w:pPr>
      <w:r w:rsidRPr="00481D2D">
        <w:t>2)</w:t>
      </w:r>
      <w:r w:rsidRPr="00481D2D">
        <w:tab/>
        <w:t>the UE supports the precondition disabling policy and the precondition disabling policy indicates that the UE is allowed to use the precondition mechanism.</w:t>
      </w:r>
    </w:p>
    <w:p w:rsidR="00897956" w:rsidRPr="00481D2D" w:rsidRDefault="00897956" w:rsidP="005D46C4">
      <w:pPr>
        <w:pStyle w:val="Heading3"/>
      </w:pPr>
      <w:bookmarkStart w:id="190" w:name="_Toc146256727"/>
      <w:r w:rsidRPr="00481D2D">
        <w:t>5.1.6</w:t>
      </w:r>
      <w:r w:rsidRPr="00481D2D">
        <w:tab/>
        <w:t>Emergency service</w:t>
      </w:r>
      <w:bookmarkEnd w:id="190"/>
    </w:p>
    <w:p w:rsidR="00897956" w:rsidRPr="00481D2D" w:rsidRDefault="00897956" w:rsidP="005D46C4">
      <w:pPr>
        <w:pStyle w:val="Heading4"/>
      </w:pPr>
      <w:bookmarkStart w:id="191" w:name="_Toc146256728"/>
      <w:r w:rsidRPr="00481D2D">
        <w:t>5.1.6.1</w:t>
      </w:r>
      <w:r w:rsidRPr="00481D2D">
        <w:tab/>
        <w:t>General</w:t>
      </w:r>
      <w:bookmarkEnd w:id="191"/>
    </w:p>
    <w:p w:rsidR="007C63CC" w:rsidRPr="00481D2D" w:rsidRDefault="00897956">
      <w:r w:rsidRPr="00481D2D">
        <w:t>A CS and IM CN subsystem capable UE shall follow the conventions and rules specified in 3GPP TS 22.101 [1A] and 3GPP TS 23.167 [</w:t>
      </w:r>
      <w:r w:rsidR="008A425E" w:rsidRPr="00481D2D">
        <w:t>4B</w:t>
      </w:r>
      <w:r w:rsidRPr="00481D2D">
        <w:t xml:space="preserve">] to select the domain for the emergency call attempt. If the CS domain is selected, the UE shall attempt an emergency call setup </w:t>
      </w:r>
      <w:r w:rsidR="004939A1" w:rsidRPr="00481D2D">
        <w:t>using appropriate access technology specific procedures</w:t>
      </w:r>
      <w:r w:rsidR="00F75250" w:rsidRPr="00481D2D">
        <w:t>.</w:t>
      </w:r>
    </w:p>
    <w:p w:rsidR="00451971" w:rsidRPr="00481D2D" w:rsidRDefault="00451971" w:rsidP="00451971">
      <w:pPr>
        <w:pStyle w:val="NO"/>
      </w:pPr>
      <w:r w:rsidRPr="00481D2D">
        <w:t>NOTE 1:</w:t>
      </w:r>
      <w:r w:rsidRPr="00481D2D">
        <w:tab/>
        <w:t>For CS systems based on 3GPP TS 24.008 [8], clause B.5 applies.</w:t>
      </w:r>
    </w:p>
    <w:p w:rsidR="00530A4C" w:rsidRPr="00481D2D" w:rsidRDefault="00530A4C" w:rsidP="00530A4C">
      <w:r w:rsidRPr="00481D2D">
        <w:t>The UE shall determine, whether it is currently attached to its home operator</w:t>
      </w:r>
      <w:r w:rsidR="00C41A1B" w:rsidRPr="00481D2D">
        <w:rPr>
          <w:lang w:eastAsia="ja-JP"/>
        </w:rPr>
        <w:t>'</w:t>
      </w:r>
      <w:r w:rsidRPr="00481D2D">
        <w:t>s network (e.g. HPLMN</w:t>
      </w:r>
      <w:r w:rsidR="006E6F68" w:rsidRPr="00481D2D">
        <w:t xml:space="preserve"> or subscribed SNPN</w:t>
      </w:r>
      <w:r w:rsidRPr="00481D2D">
        <w:t>) or to a different network than its home operator</w:t>
      </w:r>
      <w:r w:rsidR="00C41A1B" w:rsidRPr="00481D2D">
        <w:rPr>
          <w:lang w:eastAsia="ja-JP"/>
        </w:rPr>
        <w:t>'</w:t>
      </w:r>
      <w:r w:rsidRPr="00481D2D">
        <w:t>s network (e.g. VPLMN</w:t>
      </w:r>
      <w:r w:rsidR="006E6F68" w:rsidRPr="00481D2D">
        <w:t xml:space="preserve"> or non-subscribed SNPN</w:t>
      </w:r>
      <w:r w:rsidRPr="00481D2D">
        <w:t>) by applying access technology specific procedures described in the access technology specific annexes.</w:t>
      </w:r>
    </w:p>
    <w:p w:rsidR="00897956" w:rsidRPr="00481D2D" w:rsidRDefault="00897956">
      <w:r w:rsidRPr="00481D2D">
        <w:t>If the IM CN subsystem is selected</w:t>
      </w:r>
      <w:r w:rsidR="007C63CC" w:rsidRPr="00481D2D">
        <w:t xml:space="preserve"> and the UE is currently attached to its home </w:t>
      </w:r>
      <w:r w:rsidR="00530A4C" w:rsidRPr="00481D2D">
        <w:t xml:space="preserve">operator's </w:t>
      </w:r>
      <w:r w:rsidR="007C63CC" w:rsidRPr="00481D2D">
        <w:t xml:space="preserve">network </w:t>
      </w:r>
      <w:r w:rsidR="00530A4C" w:rsidRPr="00481D2D">
        <w:t>(e.g. HPLMN</w:t>
      </w:r>
      <w:r w:rsidR="006E6F68" w:rsidRPr="00481D2D">
        <w:t xml:space="preserve"> or subscribed SNPN</w:t>
      </w:r>
      <w:r w:rsidR="00530A4C" w:rsidRPr="00481D2D">
        <w:t xml:space="preserve">) </w:t>
      </w:r>
      <w:r w:rsidR="007C63CC" w:rsidRPr="00481D2D">
        <w:t>and the UE is currently registered</w:t>
      </w:r>
      <w:r w:rsidR="00C77793" w:rsidRPr="00481D2D">
        <w:t xml:space="preserve"> and the IP-CAN does not define emergency bearers</w:t>
      </w:r>
      <w:r w:rsidRPr="00481D2D">
        <w:t>, the UE shall attempt an emergency call</w:t>
      </w:r>
      <w:r w:rsidR="007C63CC" w:rsidRPr="00481D2D">
        <w:t xml:space="preserve"> as described in subclause 5.1.6.8.4</w:t>
      </w:r>
      <w:r w:rsidRPr="00481D2D">
        <w:t>.</w:t>
      </w:r>
    </w:p>
    <w:p w:rsidR="000B46B6" w:rsidRPr="00481D2D" w:rsidRDefault="00C77793" w:rsidP="00C77793">
      <w:r w:rsidRPr="00481D2D">
        <w:t>If the IM CN subsystem is selected and the UE is currently attached to its home operator's network (e.g. HPLMN</w:t>
      </w:r>
      <w:r w:rsidR="006E6F68" w:rsidRPr="00481D2D">
        <w:t xml:space="preserve"> or subscribed SNPN</w:t>
      </w:r>
      <w:r w:rsidRPr="00481D2D">
        <w:t>) and the UE is currently registered and the IP-CAN defines emergency bearers and the core network has indicated that it supports emergency bearers, the UE shall:</w:t>
      </w:r>
    </w:p>
    <w:p w:rsidR="00C77793" w:rsidRPr="00481D2D" w:rsidRDefault="00C77793" w:rsidP="00C77793">
      <w:pPr>
        <w:pStyle w:val="B1"/>
        <w:rPr>
          <w:lang w:eastAsia="ja-JP"/>
        </w:rPr>
      </w:pPr>
      <w:r w:rsidRPr="00481D2D">
        <w:rPr>
          <w:lang w:eastAsia="ja-JP"/>
        </w:rPr>
        <w:t>1)</w:t>
      </w:r>
      <w:r w:rsidRPr="00481D2D">
        <w:rPr>
          <w:lang w:eastAsia="ja-JP"/>
        </w:rPr>
        <w:tab/>
        <w:t>perform an initial emergency registration, as described in subclause 5.1.6.2; and</w:t>
      </w:r>
    </w:p>
    <w:p w:rsidR="00C77793" w:rsidRPr="00481D2D" w:rsidRDefault="00C77793" w:rsidP="00C77793">
      <w:pPr>
        <w:pStyle w:val="B1"/>
      </w:pPr>
      <w:r w:rsidRPr="00481D2D">
        <w:rPr>
          <w:lang w:eastAsia="ja-JP"/>
        </w:rPr>
        <w:t>2)</w:t>
      </w:r>
      <w:r w:rsidRPr="00481D2D">
        <w:rPr>
          <w:lang w:eastAsia="ja-JP"/>
        </w:rPr>
        <w:tab/>
        <w:t>attempt an emergency call as described in subclause 5.1.6.8.3.</w:t>
      </w:r>
    </w:p>
    <w:p w:rsidR="007C63CC" w:rsidRPr="00481D2D" w:rsidRDefault="007C63CC" w:rsidP="007C63CC">
      <w:r w:rsidRPr="00481D2D">
        <w:t xml:space="preserve">If the IM CN subsystem is selected and the UE is currently attached to its home </w:t>
      </w:r>
      <w:r w:rsidR="00530A4C" w:rsidRPr="00481D2D">
        <w:t xml:space="preserve">operator's </w:t>
      </w:r>
      <w:r w:rsidRPr="00481D2D">
        <w:t xml:space="preserve">network </w:t>
      </w:r>
      <w:r w:rsidR="00530A4C" w:rsidRPr="00481D2D">
        <w:t>(e.g. HPLMN</w:t>
      </w:r>
      <w:r w:rsidR="006E6F68" w:rsidRPr="00481D2D">
        <w:t xml:space="preserve"> or subscribed SNPN</w:t>
      </w:r>
      <w:r w:rsidR="00530A4C" w:rsidRPr="00481D2D">
        <w:t xml:space="preserve">) </w:t>
      </w:r>
      <w:r w:rsidRPr="00481D2D">
        <w:t>and the UE is not currently registered, the UE shall:</w:t>
      </w:r>
    </w:p>
    <w:p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rsidR="007C63CC" w:rsidRPr="00481D2D" w:rsidRDefault="007C63CC" w:rsidP="007C63CC">
      <w:r w:rsidRPr="00481D2D">
        <w:t xml:space="preserve">If the IM CN subsystem is selected and the UE is attached to a different network than its home </w:t>
      </w:r>
      <w:r w:rsidR="00530A4C" w:rsidRPr="00481D2D">
        <w:t xml:space="preserve">operator's </w:t>
      </w:r>
      <w:r w:rsidRPr="00481D2D">
        <w:t>network</w:t>
      </w:r>
      <w:r w:rsidRPr="00481D2D">
        <w:rPr>
          <w:lang w:eastAsia="ja-JP"/>
        </w:rPr>
        <w:t xml:space="preserve"> </w:t>
      </w:r>
      <w:r w:rsidR="00530A4C" w:rsidRPr="00481D2D">
        <w:rPr>
          <w:lang w:eastAsia="ja-JP"/>
        </w:rPr>
        <w:t>(e.g. VPLMN</w:t>
      </w:r>
      <w:r w:rsidR="006E6F68" w:rsidRPr="00481D2D">
        <w:rPr>
          <w:lang w:eastAsia="ja-JP"/>
        </w:rPr>
        <w:t xml:space="preserve"> or non-subscribed SNPN</w:t>
      </w:r>
      <w:r w:rsidR="00530A4C" w:rsidRPr="00481D2D">
        <w:rPr>
          <w:lang w:eastAsia="ja-JP"/>
        </w:rPr>
        <w:t>)</w:t>
      </w:r>
      <w:r w:rsidRPr="00481D2D">
        <w:t>, the UE shall:</w:t>
      </w:r>
    </w:p>
    <w:p w:rsidR="007C63CC" w:rsidRPr="00481D2D" w:rsidRDefault="007C63CC" w:rsidP="007C63CC">
      <w:pPr>
        <w:pStyle w:val="B1"/>
        <w:rPr>
          <w:lang w:eastAsia="ja-JP"/>
        </w:rPr>
      </w:pPr>
      <w:r w:rsidRPr="00481D2D">
        <w:rPr>
          <w:lang w:eastAsia="ja-JP"/>
        </w:rPr>
        <w:t>1)</w:t>
      </w:r>
      <w:r w:rsidRPr="00481D2D">
        <w:rPr>
          <w:lang w:eastAsia="ja-JP"/>
        </w:rPr>
        <w:tab/>
        <w:t>perform an initial emergency registration, as described in subclause 5.1.6.2; and</w:t>
      </w:r>
    </w:p>
    <w:p w:rsidR="007C63CC" w:rsidRPr="00481D2D" w:rsidRDefault="007C63CC" w:rsidP="007C63CC">
      <w:pPr>
        <w:pStyle w:val="B1"/>
        <w:rPr>
          <w:lang w:eastAsia="ja-JP"/>
        </w:rPr>
      </w:pPr>
      <w:r w:rsidRPr="00481D2D">
        <w:rPr>
          <w:lang w:eastAsia="ja-JP"/>
        </w:rPr>
        <w:t>2)</w:t>
      </w:r>
      <w:r w:rsidRPr="00481D2D">
        <w:rPr>
          <w:lang w:eastAsia="ja-JP"/>
        </w:rPr>
        <w:tab/>
        <w:t>attempt an emergency call as described in subclause 5.1.6.8.3.</w:t>
      </w:r>
    </w:p>
    <w:p w:rsidR="00626EFB" w:rsidRDefault="00B33EE6" w:rsidP="00900E48">
      <w:pPr>
        <w:rPr>
          <w:lang w:eastAsia="ja-JP"/>
        </w:rPr>
      </w:pPr>
      <w:r w:rsidRPr="00481D2D">
        <w:rPr>
          <w:lang w:eastAsia="ja-JP"/>
        </w:rPr>
        <w:t xml:space="preserve">If the UE supports the emerg-reg timer defined in </w:t>
      </w:r>
      <w:r w:rsidR="006B2E73" w:rsidRPr="00481D2D">
        <w:rPr>
          <w:lang w:eastAsia="ja-JP"/>
        </w:rPr>
        <w:t>t</w:t>
      </w:r>
      <w:r w:rsidRPr="00481D2D">
        <w:rPr>
          <w:lang w:eastAsia="ja-JP"/>
        </w:rPr>
        <w:t xml:space="preserve">able 7.8.1, the UE shall start the emerg-reg timer when </w:t>
      </w:r>
      <w:r w:rsidR="00900E48" w:rsidRPr="00481D2D">
        <w:rPr>
          <w:lang w:eastAsia="ja-JP"/>
        </w:rPr>
        <w:t>the UE decides that an emergency call is to be established via the IM CN subsystem</w:t>
      </w:r>
      <w:r w:rsidRPr="00481D2D">
        <w:rPr>
          <w:lang w:eastAsia="ja-JP"/>
        </w:rPr>
        <w:t xml:space="preserve">. The UE shall stop the timer </w:t>
      </w:r>
      <w:r w:rsidR="00900E48" w:rsidRPr="00481D2D">
        <w:rPr>
          <w:lang w:eastAsia="ja-JP"/>
        </w:rPr>
        <w:t xml:space="preserve">when the UE determines that an initial emergency registration, as described in subclause 5.1.6.2, is not required or </w:t>
      </w:r>
      <w:r w:rsidRPr="00481D2D">
        <w:rPr>
          <w:lang w:eastAsia="ja-JP"/>
        </w:rPr>
        <w:t>upon receipt of any final SIP response</w:t>
      </w:r>
      <w:r w:rsidR="00900E48" w:rsidRPr="00481D2D">
        <w:rPr>
          <w:lang w:eastAsia="ja-JP"/>
        </w:rPr>
        <w:t xml:space="preserve"> during the initial emergency registration</w:t>
      </w:r>
      <w:r w:rsidRPr="00481D2D">
        <w:rPr>
          <w:lang w:eastAsia="ja-JP"/>
        </w:rPr>
        <w:t xml:space="preserve">. </w:t>
      </w:r>
    </w:p>
    <w:p w:rsidR="00626EFB" w:rsidRDefault="00626EFB" w:rsidP="00626EFB">
      <w:r>
        <w:t>If the UE supports emerg-reg-retry timer</w:t>
      </w:r>
      <w:r w:rsidRPr="00481D2D" w:rsidDel="00017F1B">
        <w:rPr>
          <w:lang w:eastAsia="ja-JP"/>
        </w:rPr>
        <w:t xml:space="preserve"> </w:t>
      </w:r>
      <w:r w:rsidRPr="00481D2D">
        <w:rPr>
          <w:lang w:eastAsia="ja-JP"/>
        </w:rPr>
        <w:t>defined in table 7.8.1</w:t>
      </w:r>
      <w:r>
        <w:rPr>
          <w:lang w:eastAsia="ja-JP"/>
        </w:rPr>
        <w:t>, the UE shall start the</w:t>
      </w:r>
      <w:r>
        <w:t xml:space="preserve"> timer when sending an emergency REGISTER. The UE shall stop the emerg-reg-retry timer when the UE receives any final response from this P-CSCF or when the emerg-reg timer has been stopped or expired.</w:t>
      </w:r>
    </w:p>
    <w:p w:rsidR="00626EFB" w:rsidRPr="00535318" w:rsidRDefault="00626EFB" w:rsidP="00626EFB">
      <w:pPr>
        <w:rPr>
          <w:rFonts w:eastAsia="MS Mincho"/>
          <w:lang w:eastAsia="ja-JP"/>
        </w:rPr>
      </w:pPr>
      <w:r>
        <w:rPr>
          <w:lang w:eastAsia="ja-JP"/>
        </w:rPr>
        <w:t xml:space="preserve">On expiry of emerg-reg-retry timer, </w:t>
      </w:r>
      <w:r w:rsidRPr="00481D2D">
        <w:rPr>
          <w:lang w:eastAsia="ja-JP"/>
        </w:rPr>
        <w:t>the UE shall:</w:t>
      </w:r>
    </w:p>
    <w:p w:rsidR="00626EFB" w:rsidRPr="00481D2D" w:rsidRDefault="00626EFB" w:rsidP="00626EFB">
      <w:pPr>
        <w:pStyle w:val="B1"/>
        <w:rPr>
          <w:lang w:eastAsia="ja-JP"/>
        </w:rPr>
      </w:pPr>
      <w:r w:rsidRPr="00481D2D">
        <w:t>1)</w:t>
      </w:r>
      <w:r w:rsidRPr="00481D2D">
        <w:tab/>
        <w:t xml:space="preserve">if the </w:t>
      </w:r>
      <w:r>
        <w:t xml:space="preserve">emerg-reg timer has not expired and the </w:t>
      </w:r>
      <w:r w:rsidRPr="00481D2D">
        <w:t xml:space="preserve">initial REGISTER request for the initial emergency registration has </w:t>
      </w:r>
      <w:r>
        <w:t>not received any response</w:t>
      </w:r>
      <w:r w:rsidRPr="00481D2D" w:rsidDel="00E45E78">
        <w:t xml:space="preserve"> </w:t>
      </w:r>
      <w:r>
        <w:t>,</w:t>
      </w:r>
      <w:r w:rsidRPr="00481D2D">
        <w:rPr>
          <w:lang w:eastAsia="ja-JP"/>
        </w:rPr>
        <w:t xml:space="preserve"> consider that the emergency registration attempt for this P-CSCF has failed. The UE may retry registration on a different P-CSCF and </w:t>
      </w:r>
      <w:r>
        <w:rPr>
          <w:lang w:eastAsia="ja-JP"/>
        </w:rPr>
        <w:t>restart the emerg-reg-retry timer. If</w:t>
      </w:r>
      <w:r w:rsidRPr="00481D2D">
        <w:rPr>
          <w:lang w:eastAsia="ja-JP"/>
        </w:rPr>
        <w:t xml:space="preserve"> the UE has no more available P-CSCFs</w:t>
      </w:r>
      <w:r>
        <w:rPr>
          <w:lang w:eastAsia="ja-JP"/>
        </w:rPr>
        <w:t>,</w:t>
      </w:r>
      <w:r w:rsidRPr="00481D2D">
        <w:rPr>
          <w:lang w:eastAsia="ja-JP"/>
        </w:rPr>
        <w:t xml:space="preserve"> the UE</w:t>
      </w:r>
      <w:r>
        <w:rPr>
          <w:lang w:eastAsia="ja-JP"/>
        </w:rPr>
        <w:t xml:space="preserve"> shall stop the emerg-reg timer by</w:t>
      </w:r>
      <w:r w:rsidRPr="00481D2D">
        <w:rPr>
          <w:lang w:eastAsia="ja-JP"/>
        </w:rPr>
        <w:t xml:space="preserve"> consider</w:t>
      </w:r>
      <w:r>
        <w:rPr>
          <w:lang w:eastAsia="ja-JP"/>
        </w:rPr>
        <w:t>ing</w:t>
      </w:r>
      <w:r w:rsidRPr="00481D2D">
        <w:rPr>
          <w:lang w:eastAsia="ja-JP"/>
        </w:rPr>
        <w:t xml:space="preserve"> the emergency registration </w:t>
      </w:r>
      <w:r>
        <w:rPr>
          <w:lang w:eastAsia="ja-JP"/>
        </w:rPr>
        <w:t>has</w:t>
      </w:r>
      <w:r w:rsidRPr="00481D2D">
        <w:rPr>
          <w:lang w:eastAsia="ja-JP"/>
        </w:rPr>
        <w:t xml:space="preserve"> failed and </w:t>
      </w:r>
      <w:r>
        <w:rPr>
          <w:lang w:eastAsia="ja-JP"/>
        </w:rPr>
        <w:t xml:space="preserve">follow </w:t>
      </w:r>
      <w:r w:rsidRPr="00481D2D">
        <w:rPr>
          <w:lang w:eastAsia="ja-JP"/>
        </w:rPr>
        <w:t>the procedures related to emergency registration failure that are defined in 3GPP TS 23.167 [4B] subclause 6.1; and</w:t>
      </w:r>
    </w:p>
    <w:p w:rsidR="00626EFB" w:rsidRPr="00481D2D" w:rsidRDefault="00626EFB" w:rsidP="00626EFB">
      <w:pPr>
        <w:pStyle w:val="B1"/>
      </w:pPr>
      <w:r w:rsidRPr="00481D2D">
        <w:t>2)</w:t>
      </w:r>
      <w:r w:rsidRPr="00481D2D">
        <w:tab/>
        <w:t>if the initial REGISTER request for the initial emergency registration has not been sent:</w:t>
      </w:r>
    </w:p>
    <w:p w:rsidR="00626EFB" w:rsidRPr="00481D2D" w:rsidRDefault="00626EFB" w:rsidP="00626EFB">
      <w:pPr>
        <w:pStyle w:val="B2"/>
      </w:pPr>
      <w:r w:rsidRPr="00481D2D">
        <w:t>-</w:t>
      </w:r>
      <w:r w:rsidRPr="00481D2D">
        <w:tab/>
        <w:t xml:space="preserve">if the </w:t>
      </w:r>
      <w:r>
        <w:t>emerg-reg timer has not expired and the</w:t>
      </w:r>
      <w:r w:rsidRPr="00481D2D">
        <w:t xml:space="preserve"> UE has successfully established an IP-CAN bearer for an emergency session, consider that the emergency registration attempt </w:t>
      </w:r>
      <w:r w:rsidRPr="00481D2D">
        <w:rPr>
          <w:lang w:eastAsia="ja-JP"/>
        </w:rPr>
        <w:t>for this P-CSCF has failed. The UE may retry registration on a different P-CSCF</w:t>
      </w:r>
      <w:r>
        <w:rPr>
          <w:lang w:eastAsia="ja-JP"/>
        </w:rPr>
        <w:t xml:space="preserve"> if available</w:t>
      </w:r>
      <w:r w:rsidRPr="00481D2D">
        <w:rPr>
          <w:lang w:eastAsia="ja-JP"/>
        </w:rPr>
        <w:t xml:space="preserve"> and</w:t>
      </w:r>
      <w:r>
        <w:rPr>
          <w:lang w:eastAsia="ja-JP"/>
        </w:rPr>
        <w:t xml:space="preserve"> restart the emerg-reg-retry timer. If</w:t>
      </w:r>
      <w:r w:rsidRPr="00481D2D">
        <w:rPr>
          <w:lang w:eastAsia="ja-JP"/>
        </w:rPr>
        <w:t xml:space="preserve"> the UE has no more available P-CSCFs the UE </w:t>
      </w:r>
      <w:r>
        <w:rPr>
          <w:lang w:eastAsia="ja-JP"/>
        </w:rPr>
        <w:t xml:space="preserve">shall stop the emerg-reg timer by </w:t>
      </w:r>
      <w:r w:rsidRPr="00481D2D">
        <w:rPr>
          <w:lang w:eastAsia="ja-JP"/>
        </w:rPr>
        <w:t>consider</w:t>
      </w:r>
      <w:r>
        <w:rPr>
          <w:lang w:eastAsia="ja-JP"/>
        </w:rPr>
        <w:t>ing</w:t>
      </w:r>
      <w:r w:rsidRPr="00481D2D">
        <w:t xml:space="preserve"> the emergency registration </w:t>
      </w:r>
      <w:r>
        <w:t>has</w:t>
      </w:r>
      <w:r w:rsidRPr="00481D2D">
        <w:t xml:space="preserve"> failed</w:t>
      </w:r>
      <w:r w:rsidRPr="00481D2D">
        <w:rPr>
          <w:lang w:eastAsia="ja-JP"/>
        </w:rPr>
        <w:t xml:space="preserve"> and </w:t>
      </w:r>
      <w:r>
        <w:rPr>
          <w:lang w:eastAsia="ja-JP"/>
        </w:rPr>
        <w:t>follow</w:t>
      </w:r>
      <w:r w:rsidRPr="00481D2D">
        <w:rPr>
          <w:lang w:eastAsia="ja-JP"/>
        </w:rPr>
        <w:t xml:space="preserve"> the procedures related to emergency registration failure that are defined in 3GPP TS 23.167 [4B] subclause 6.1</w:t>
      </w:r>
      <w:r w:rsidRPr="00481D2D">
        <w:t>; or</w:t>
      </w:r>
    </w:p>
    <w:p w:rsidR="00626EFB" w:rsidRDefault="00626EFB" w:rsidP="00626EFB">
      <w:pPr>
        <w:rPr>
          <w:lang w:val="en-US" w:eastAsia="zh-TW"/>
        </w:rPr>
      </w:pPr>
      <w:r>
        <w:rPr>
          <w:lang w:val="en-US" w:eastAsia="zh-TW"/>
        </w:rPr>
        <w:t>On expiry of emerg-reg timer, the UE shall:</w:t>
      </w:r>
    </w:p>
    <w:p w:rsidR="00626EFB" w:rsidRPr="00C1532C" w:rsidRDefault="00626EFB" w:rsidP="00626EFB">
      <w:pPr>
        <w:pStyle w:val="B1"/>
      </w:pPr>
      <w:r w:rsidRPr="00481D2D">
        <w:t>-</w:t>
      </w:r>
      <w:r w:rsidRPr="00481D2D">
        <w:tab/>
        <w:t>if the UE has successfully established an IP-CAN bearer for an emergency session, consider that the attempt to set up the emergency call via the IM CN subsystem has failed</w:t>
      </w:r>
      <w:r w:rsidRPr="00481D2D">
        <w:rPr>
          <w:lang w:eastAsia="ja-JP"/>
        </w:rPr>
        <w:t xml:space="preserve"> and </w:t>
      </w:r>
      <w:r>
        <w:rPr>
          <w:lang w:eastAsia="ja-JP"/>
        </w:rPr>
        <w:t>follow</w:t>
      </w:r>
      <w:r w:rsidRPr="00481D2D">
        <w:rPr>
          <w:lang w:eastAsia="ja-JP"/>
        </w:rPr>
        <w:t xml:space="preserve"> the procedures related to emergency registration failure that are defined in 3GPP TS 23.167 [4B] subclause 6.1</w:t>
      </w:r>
      <w:r w:rsidRPr="00481D2D">
        <w:t>; or</w:t>
      </w:r>
    </w:p>
    <w:p w:rsidR="00626EFB" w:rsidRDefault="00626EFB" w:rsidP="00626EFB">
      <w:pPr>
        <w:pStyle w:val="B1"/>
      </w:pPr>
      <w:r w:rsidRPr="00481D2D">
        <w:t>-</w:t>
      </w:r>
      <w:r w:rsidRPr="00481D2D">
        <w:tab/>
        <w:t xml:space="preserve">if the UE has not successfully established an IP-CAN bearer for an emergency session, consider that the attempt to set up the emergency call via the IM CN subsystem has failed, abort any ongoing IP-CAN procedures for the emergency registration, and </w:t>
      </w:r>
      <w:r>
        <w:t>follow</w:t>
      </w:r>
      <w:r w:rsidRPr="00481D2D">
        <w:t xml:space="preserve"> the procedures for domain selection as defined in 3GPP TS 23.167 [4B] clause H.5.</w:t>
      </w:r>
    </w:p>
    <w:p w:rsidR="00626EFB" w:rsidRPr="00C1532C" w:rsidRDefault="00626EFB" w:rsidP="00626EFB">
      <w:pPr>
        <w:pStyle w:val="B1"/>
      </w:pPr>
      <w:r w:rsidRPr="00481D2D">
        <w:tab/>
      </w:r>
      <w:r w:rsidRPr="00E35B32">
        <w:t>stop the emerg-reg-retry timer, if running.</w:t>
      </w:r>
    </w:p>
    <w:p w:rsidR="00BF37D6" w:rsidRPr="00481D2D" w:rsidRDefault="006B2E73" w:rsidP="00900E48">
      <w:r w:rsidRPr="00481D2D">
        <w:t xml:space="preserve">The UE may support being pre-configured for the Emerg-reg timer </w:t>
      </w:r>
      <w:r w:rsidR="00BF37D6" w:rsidRPr="00481D2D">
        <w:t>using one or more of the following methods:</w:t>
      </w:r>
    </w:p>
    <w:p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Timer_Emerg-reg leaf of the </w:t>
      </w:r>
      <w:r w:rsidRPr="00481D2D">
        <w:rPr>
          <w:lang w:eastAsia="zh-CN"/>
        </w:rPr>
        <w:t>EF</w:t>
      </w:r>
      <w:r w:rsidRPr="00481D2D">
        <w:rPr>
          <w:vertAlign w:val="subscript"/>
          <w:lang w:eastAsia="zh-CN"/>
        </w:rPr>
        <w:t>IMSConfigDat</w:t>
      </w:r>
      <w:r w:rsidRPr="00481D2D">
        <w:rPr>
          <w:lang w:eastAsia="zh-CN"/>
        </w:rPr>
        <w:t>a file described in 3GPP TS 31.102 [15C];</w:t>
      </w:r>
    </w:p>
    <w:p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Timer_Emerg-reg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B33EE6" w:rsidRPr="00481D2D" w:rsidRDefault="00BF37D6" w:rsidP="00BF37D6">
      <w:pPr>
        <w:pStyle w:val="B1"/>
        <w:rPr>
          <w:lang w:eastAsia="ja-JP"/>
        </w:rPr>
      </w:pPr>
      <w:r w:rsidRPr="00481D2D">
        <w:t>c)</w:t>
      </w:r>
      <w:r w:rsidRPr="00481D2D">
        <w:tab/>
      </w:r>
      <w:r w:rsidR="006B2E73" w:rsidRPr="00481D2D">
        <w:t xml:space="preserve">the </w:t>
      </w:r>
      <w:r w:rsidRPr="00481D2D">
        <w:t>Timer_Emerg-reg</w:t>
      </w:r>
      <w:r w:rsidR="006B2E73" w:rsidRPr="00481D2D">
        <w:t xml:space="preserve"> leaf of </w:t>
      </w:r>
      <w:r w:rsidR="006B2E73" w:rsidRPr="00481D2D">
        <w:rPr>
          <w:rFonts w:eastAsia="MS Mincho"/>
        </w:rPr>
        <w:t>3GPP TS 24.167 </w:t>
      </w:r>
      <w:r w:rsidR="006B2E73" w:rsidRPr="00481D2D">
        <w:t>[8G].</w:t>
      </w:r>
    </w:p>
    <w:p w:rsidR="00BF37D6" w:rsidRPr="00481D2D" w:rsidRDefault="00BF37D6" w:rsidP="00BF37D6">
      <w:r w:rsidRPr="00481D2D">
        <w:t xml:space="preserve">If the UE is configured with both the Timer_Emerg-reg leaf of </w:t>
      </w:r>
      <w:r w:rsidRPr="00481D2D">
        <w:rPr>
          <w:rFonts w:eastAsia="MS Mincho"/>
        </w:rPr>
        <w:t>3GPP TS 24.167 </w:t>
      </w:r>
      <w:r w:rsidRPr="00481D2D">
        <w:t>[8G] and the Timer_Emerg-reg leaf of the EF</w:t>
      </w:r>
      <w:r w:rsidRPr="00481D2D">
        <w:rPr>
          <w:vertAlign w:val="subscript"/>
        </w:rPr>
        <w:t>IMSConfigData</w:t>
      </w:r>
      <w:r w:rsidRPr="00481D2D">
        <w:t xml:space="preserve"> file described in 3GPP TS 31.102 [15C] or 3GPP TS 31.103 [15B], then the Timer_Emerg-reg leaf of the EF</w:t>
      </w:r>
      <w:r w:rsidRPr="00481D2D">
        <w:rPr>
          <w:vertAlign w:val="subscript"/>
        </w:rPr>
        <w:t>IMSConfigData</w:t>
      </w:r>
      <w:r w:rsidRPr="00481D2D">
        <w:t xml:space="preserve"> file shall take precedence.</w:t>
      </w:r>
    </w:p>
    <w:p w:rsidR="00BF37D6" w:rsidRPr="00481D2D" w:rsidRDefault="00BF37D6" w:rsidP="00BF37D6">
      <w:pPr>
        <w:pStyle w:val="NO"/>
      </w:pPr>
      <w:r w:rsidRPr="00481D2D">
        <w:t>NOTE</w:t>
      </w:r>
      <w:r w:rsidR="00451971" w:rsidRPr="00481D2D">
        <w:t> 2</w:t>
      </w:r>
      <w:r w:rsidRPr="00481D2D">
        <w:t>:</w:t>
      </w:r>
      <w:r w:rsidRPr="00481D2D">
        <w:tab/>
      </w:r>
      <w:r w:rsidRPr="00481D2D">
        <w:rPr>
          <w:lang w:eastAsia="zh-CN"/>
        </w:rPr>
        <w:t>Precedence</w:t>
      </w:r>
      <w:r w:rsidRPr="00481D2D">
        <w:t xml:space="preserve"> for files configured on both the USIM and ISIM is defined in 3GPP TS 31.103 [15B].</w:t>
      </w:r>
    </w:p>
    <w:p w:rsidR="00693B97" w:rsidRPr="00481D2D" w:rsidRDefault="00693B97" w:rsidP="00693B97">
      <w:pPr>
        <w:rPr>
          <w:lang w:eastAsia="zh-CN"/>
        </w:rPr>
      </w:pPr>
      <w:r w:rsidRPr="00481D2D">
        <w:rPr>
          <w:lang w:eastAsia="zh-CN"/>
        </w:rPr>
        <w:t>If the IM CN subsystem is selected and the UE has no credentials the UE can make an emergency call without being registered. The UE shall attempt an emergency call as described in subclause 5.1.6.8.2.</w:t>
      </w:r>
    </w:p>
    <w:p w:rsidR="00897956" w:rsidRPr="00481D2D" w:rsidRDefault="00BE0995" w:rsidP="0075117F">
      <w:pPr>
        <w:rPr>
          <w:lang w:eastAsia="zh-CN"/>
        </w:rPr>
      </w:pPr>
      <w:r w:rsidRPr="00481D2D">
        <w:rPr>
          <w:lang w:eastAsia="zh-CN"/>
        </w:rPr>
        <w:t>An</w:t>
      </w:r>
      <w:r w:rsidR="002B009D" w:rsidRPr="00481D2D">
        <w:rPr>
          <w:lang w:eastAsia="zh-CN"/>
        </w:rPr>
        <w:t xml:space="preserve"> </w:t>
      </w:r>
      <w:r w:rsidR="00897956" w:rsidRPr="00481D2D">
        <w:rPr>
          <w:lang w:eastAsia="zh-CN"/>
        </w:rPr>
        <w:t>IP-CAN can</w:t>
      </w:r>
      <w:r w:rsidR="002B009D" w:rsidRPr="00481D2D">
        <w:rPr>
          <w:lang w:eastAsia="zh-CN"/>
        </w:rPr>
        <w:t xml:space="preserve">, </w:t>
      </w:r>
      <w:r w:rsidR="000229A5" w:rsidRPr="00481D2D">
        <w:rPr>
          <w:lang w:eastAsia="zh-CN"/>
        </w:rPr>
        <w:t xml:space="preserve">dependent </w:t>
      </w:r>
      <w:r w:rsidR="002B009D" w:rsidRPr="00481D2D">
        <w:rPr>
          <w:lang w:eastAsia="zh-CN"/>
        </w:rPr>
        <w:t>on the IP-CAN capabilities,</w:t>
      </w:r>
      <w:r w:rsidR="00897956" w:rsidRPr="00481D2D">
        <w:rPr>
          <w:lang w:eastAsia="zh-CN"/>
        </w:rPr>
        <w:t xml:space="preserve"> provide local emergency numbers </w:t>
      </w:r>
      <w:r w:rsidR="000229A5" w:rsidRPr="00481D2D">
        <w:t>(including information about emergency service categories</w:t>
      </w:r>
      <w:r w:rsidR="001E245D" w:rsidRPr="00481D2D">
        <w:t xml:space="preserve"> or information about emergency service URNs</w:t>
      </w:r>
      <w:r w:rsidR="000229A5" w:rsidRPr="00481D2D">
        <w:t xml:space="preserve">) </w:t>
      </w:r>
      <w:r w:rsidR="00897956" w:rsidRPr="00481D2D">
        <w:rPr>
          <w:lang w:eastAsia="zh-CN"/>
        </w:rPr>
        <w:t>to the UE which has that capability, in order for the UE to recognize these numbers as emergency call.</w:t>
      </w:r>
    </w:p>
    <w:p w:rsidR="00897956" w:rsidRPr="00481D2D" w:rsidRDefault="00897956" w:rsidP="005D46C4">
      <w:pPr>
        <w:pStyle w:val="Heading4"/>
      </w:pPr>
      <w:bookmarkStart w:id="192" w:name="_Toc146256729"/>
      <w:r w:rsidRPr="00481D2D">
        <w:t>5.1.6.2</w:t>
      </w:r>
      <w:r w:rsidRPr="00481D2D">
        <w:tab/>
        <w:t>Initial emergency registration</w:t>
      </w:r>
      <w:bookmarkEnd w:id="192"/>
    </w:p>
    <w:p w:rsidR="00A23994" w:rsidRPr="00481D2D" w:rsidRDefault="00A23994" w:rsidP="00A23994">
      <w:r w:rsidRPr="00481D2D">
        <w:t>When the user initiates an emergency call, if emergency registration is needed</w:t>
      </w:r>
      <w:r w:rsidR="00C77793" w:rsidRPr="00481D2D">
        <w:t xml:space="preserve"> (including cases described in subclause</w:t>
      </w:r>
      <w:r w:rsidR="007C6403" w:rsidRPr="00481D2D">
        <w:t> </w:t>
      </w:r>
      <w:r w:rsidR="00C77793" w:rsidRPr="00481D2D">
        <w:t>5.1.6.2A)</w:t>
      </w:r>
      <w:r w:rsidRPr="00481D2D">
        <w:t>, the UE shall perform an emergency registration prior to sending the SIP request related to the emergency call.</w:t>
      </w:r>
    </w:p>
    <w:p w:rsidR="000E43D8" w:rsidRPr="00481D2D" w:rsidRDefault="000E43D8" w:rsidP="000E43D8">
      <w:r w:rsidRPr="00481D2D">
        <w:t>The UE shall have only one valid emergency registration at any given time. If the UE initiates a new emergency registration using different contact address, and the previous emergency registration has not expired, the UE shall consider the previous emergency registration as expired.</w:t>
      </w:r>
    </w:p>
    <w:p w:rsidR="00703D53" w:rsidRPr="00481D2D" w:rsidRDefault="00703D53" w:rsidP="00703D53">
      <w:r w:rsidRPr="00481D2D">
        <w:t>IP-CAN procedures for emergency registration are defined in 3GPP TS 23.167 [4B] and in each access technology specific annex.</w:t>
      </w:r>
    </w:p>
    <w:p w:rsidR="00897956" w:rsidRPr="00481D2D" w:rsidRDefault="00897956">
      <w:r w:rsidRPr="00481D2D">
        <w:t>When a UE performs an initial emergency registration the UE shall perform the actions as specified in subclause 5.1.1.2 with the following additions</w:t>
      </w:r>
      <w:r w:rsidR="00896DAC" w:rsidRPr="00481D2D">
        <w:t xml:space="preserve"> and modifications</w:t>
      </w:r>
      <w:r w:rsidRPr="00481D2D">
        <w:t>:</w:t>
      </w:r>
    </w:p>
    <w:p w:rsidR="000B46B6" w:rsidRPr="00481D2D" w:rsidRDefault="00896DAC" w:rsidP="00896DAC">
      <w:pPr>
        <w:pStyle w:val="B1"/>
      </w:pPr>
      <w:r w:rsidRPr="00481D2D">
        <w:t>a)</w:t>
      </w:r>
      <w:r w:rsidR="00897956" w:rsidRPr="00481D2D">
        <w:tab/>
        <w:t xml:space="preserve">the UE shall </w:t>
      </w:r>
      <w:r w:rsidR="000E43D8" w:rsidRPr="00481D2D">
        <w:t xml:space="preserve">include </w:t>
      </w:r>
      <w:r w:rsidR="00DD223C" w:rsidRPr="00481D2D">
        <w:t>a "</w:t>
      </w:r>
      <w:r w:rsidR="009E531D" w:rsidRPr="00481D2D">
        <w:t>sos</w:t>
      </w:r>
      <w:r w:rsidR="00DD223C" w:rsidRPr="00481D2D">
        <w:t xml:space="preserve">" </w:t>
      </w:r>
      <w:r w:rsidR="009F3226" w:rsidRPr="00481D2D">
        <w:t xml:space="preserve">SIP </w:t>
      </w:r>
      <w:smartTag w:uri="urn:schemas-microsoft-com:office:smarttags" w:element="stockticker">
        <w:r w:rsidR="000E43D8" w:rsidRPr="00481D2D">
          <w:t>URI</w:t>
        </w:r>
      </w:smartTag>
      <w:r w:rsidR="000E43D8" w:rsidRPr="00481D2D">
        <w:t xml:space="preserve"> parameter in the Contact header field</w:t>
      </w:r>
      <w:r w:rsidR="00DD223C" w:rsidRPr="00481D2D">
        <w:t xml:space="preserve"> as described in </w:t>
      </w:r>
      <w:r w:rsidR="009E531D" w:rsidRPr="00481D2D">
        <w:t>subclause 7.2A.13</w:t>
      </w:r>
      <w:r w:rsidR="00DD223C" w:rsidRPr="00481D2D">
        <w:t>, indicating</w:t>
      </w:r>
      <w:r w:rsidR="000E43D8" w:rsidRPr="00481D2D">
        <w:t xml:space="preserve"> that this is an emergency registration and that the associated contact address </w:t>
      </w:r>
      <w:r w:rsidR="00FD5280" w:rsidRPr="00481D2D">
        <w:t xml:space="preserve">is allowed </w:t>
      </w:r>
      <w:r w:rsidR="000E43D8" w:rsidRPr="00481D2D">
        <w:t>only for emergency service</w:t>
      </w:r>
      <w:r w:rsidRPr="00481D2D">
        <w:t>; and</w:t>
      </w:r>
    </w:p>
    <w:p w:rsidR="00896DAC" w:rsidRPr="00481D2D" w:rsidRDefault="00896DAC" w:rsidP="00896DAC">
      <w:pPr>
        <w:pStyle w:val="B1"/>
      </w:pPr>
      <w:r w:rsidRPr="00481D2D">
        <w:t>b)</w:t>
      </w:r>
      <w:r w:rsidRPr="00481D2D">
        <w:tab/>
        <w:t>the UE shall populate the From and To header fields of the REGISTER request with:</w:t>
      </w:r>
    </w:p>
    <w:p w:rsidR="00896DAC" w:rsidRPr="00481D2D" w:rsidRDefault="00896DAC" w:rsidP="00896DAC">
      <w:pPr>
        <w:pStyle w:val="B2"/>
      </w:pPr>
      <w:r w:rsidRPr="00481D2D">
        <w:t>-</w:t>
      </w:r>
      <w:r w:rsidRPr="00481D2D">
        <w:tab/>
        <w:t>the first entry in the list of public user identities provisioned in the UE;</w:t>
      </w:r>
    </w:p>
    <w:p w:rsidR="00896DAC" w:rsidRPr="00481D2D" w:rsidRDefault="00896DAC" w:rsidP="00896DAC">
      <w:pPr>
        <w:pStyle w:val="B2"/>
      </w:pPr>
      <w:r w:rsidRPr="00481D2D">
        <w:t>-</w:t>
      </w:r>
      <w:r w:rsidRPr="00481D2D">
        <w:tab/>
        <w:t>the default public user identity obtained during the normal registration, if the UE is not provisioned with a list of public user identites, but the UE is currently registered to the IM CN subsystem; and</w:t>
      </w:r>
    </w:p>
    <w:p w:rsidR="00897956" w:rsidRPr="00481D2D" w:rsidRDefault="00EC2994" w:rsidP="00EC2994">
      <w:pPr>
        <w:pStyle w:val="B2"/>
      </w:pPr>
      <w:r w:rsidRPr="00481D2D">
        <w:t>-</w:t>
      </w:r>
      <w:r w:rsidRPr="00481D2D">
        <w:tab/>
      </w:r>
      <w:r w:rsidR="00896DAC" w:rsidRPr="00481D2D">
        <w:t>the derived temporary public user identity, in all other cases</w:t>
      </w:r>
      <w:r w:rsidR="00897956" w:rsidRPr="00481D2D">
        <w:t>.</w:t>
      </w:r>
    </w:p>
    <w:p w:rsidR="00B65CA5" w:rsidRPr="00481D2D" w:rsidRDefault="00B65CA5" w:rsidP="00B65CA5">
      <w:r w:rsidRPr="00481D2D">
        <w:t>When the UE performs an initial emergency registration and whilst this emergency registration is active, the UE shall:</w:t>
      </w:r>
    </w:p>
    <w:p w:rsidR="000B46B6" w:rsidRPr="00481D2D" w:rsidRDefault="00B65CA5" w:rsidP="00B65CA5">
      <w:pPr>
        <w:pStyle w:val="B1"/>
      </w:pPr>
      <w:r w:rsidRPr="00481D2D">
        <w:t>-</w:t>
      </w:r>
      <w:r w:rsidRPr="00481D2D">
        <w:tab/>
        <w:t>handle the emergency registration independently from any other ongoing registration to the IM CN subsystem;</w:t>
      </w:r>
    </w:p>
    <w:p w:rsidR="00B65CA5" w:rsidRPr="00481D2D" w:rsidRDefault="00B65CA5" w:rsidP="00B65CA5">
      <w:pPr>
        <w:pStyle w:val="B1"/>
      </w:pPr>
      <w:r w:rsidRPr="00481D2D">
        <w:t>-</w:t>
      </w:r>
      <w:r w:rsidRPr="00481D2D">
        <w:tab/>
        <w:t>handle any signalling or media related IP-CAN for the purpose of emergency calls independently from any other established IP-CAN for IM CN subsystem related signalling or media; and</w:t>
      </w:r>
    </w:p>
    <w:p w:rsidR="00B65CA5" w:rsidRPr="00481D2D" w:rsidRDefault="00B65CA5" w:rsidP="00B65CA5">
      <w:pPr>
        <w:pStyle w:val="B1"/>
      </w:pPr>
      <w:r w:rsidRPr="00481D2D">
        <w:t>-</w:t>
      </w:r>
      <w:r w:rsidRPr="00481D2D">
        <w:tab/>
        <w:t>handle all SIP signalling and all media related to the emergency call independently from any other ongoing IM CN subsystem signalling and media.</w:t>
      </w:r>
    </w:p>
    <w:p w:rsidR="006B2E73" w:rsidRPr="00481D2D" w:rsidRDefault="006B2E73" w:rsidP="006B2E73">
      <w:r w:rsidRPr="00481D2D">
        <w:t>If:</w:t>
      </w:r>
    </w:p>
    <w:p w:rsidR="006B2E73" w:rsidRPr="00481D2D" w:rsidRDefault="006B2E73" w:rsidP="006B2E73">
      <w:pPr>
        <w:pStyle w:val="B1"/>
      </w:pPr>
      <w:r w:rsidRPr="00481D2D">
        <w:t>1)</w:t>
      </w:r>
      <w:r w:rsidRPr="00481D2D">
        <w:tab/>
        <w:t>the UE receives a 420 (Bad Extension) response to the REGISTER request for initial emergency registration containing an "sos" SIP URI parameter in the Contact header field;</w:t>
      </w:r>
    </w:p>
    <w:p w:rsidR="006B2E73" w:rsidRPr="00481D2D" w:rsidRDefault="006B2E73" w:rsidP="006B2E73">
      <w:pPr>
        <w:pStyle w:val="B1"/>
      </w:pPr>
      <w:r w:rsidRPr="00481D2D">
        <w:t>2)</w:t>
      </w:r>
      <w:r w:rsidRPr="00481D2D">
        <w:tab/>
        <w:t xml:space="preserve">the UE </w:t>
      </w:r>
      <w:r w:rsidRPr="00481D2D">
        <w:rPr>
          <w:lang w:eastAsia="ja-JP"/>
        </w:rPr>
        <w:t xml:space="preserve">does not </w:t>
      </w:r>
      <w:r w:rsidRPr="00481D2D">
        <w:t>support GPRS-IMS-Bundled authentication; and</w:t>
      </w:r>
    </w:p>
    <w:p w:rsidR="006B2E73" w:rsidRPr="00481D2D" w:rsidRDefault="006B2E73" w:rsidP="006B2E73">
      <w:pPr>
        <w:pStyle w:val="B1"/>
      </w:pPr>
      <w:r w:rsidRPr="00481D2D">
        <w:t>3)</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emergencycall</w:t>
      </w:r>
      <w:r w:rsidRPr="00481D2D">
        <w:t xml:space="preserve">" (see table 7.6.3); </w:t>
      </w:r>
    </w:p>
    <w:p w:rsidR="006B2E73" w:rsidRPr="00481D2D" w:rsidRDefault="006B2E73" w:rsidP="006B2E73">
      <w:r w:rsidRPr="00481D2D">
        <w:t>t</w:t>
      </w:r>
      <w:r w:rsidRPr="00481D2D">
        <w:rPr>
          <w:lang w:eastAsia="zh-CN"/>
        </w:rPr>
        <w:t>he UE shall attempt an emergency call as described in subclause 5.1.6.8.2</w:t>
      </w:r>
      <w:r w:rsidRPr="00481D2D">
        <w:t>.</w:t>
      </w:r>
    </w:p>
    <w:p w:rsidR="006B2E73" w:rsidRPr="00481D2D" w:rsidRDefault="006B2E73" w:rsidP="006B2E73">
      <w:r w:rsidRPr="00481D2D">
        <w:t>If:</w:t>
      </w:r>
    </w:p>
    <w:p w:rsidR="006B2E73" w:rsidRPr="00481D2D" w:rsidRDefault="006B2E73" w:rsidP="006B2E73">
      <w:pPr>
        <w:pStyle w:val="B1"/>
      </w:pPr>
      <w:r w:rsidRPr="00481D2D">
        <w:t>1)</w:t>
      </w:r>
      <w:r w:rsidRPr="00481D2D">
        <w:tab/>
        <w:t>the UE receives a 403 (Forbidden) response to the REGISTER request for initial emergency registration containing an "sos" SIP URI parameter in the Contact header field; and</w:t>
      </w:r>
    </w:p>
    <w:p w:rsidR="006B2E73" w:rsidRPr="00481D2D" w:rsidRDefault="006B2E73" w:rsidP="006B2E73">
      <w:pPr>
        <w:pStyle w:val="B1"/>
      </w:pPr>
      <w:r w:rsidRPr="00481D2D">
        <w:t>2)</w:t>
      </w:r>
      <w:r w:rsidRPr="00481D2D">
        <w:tab/>
        <w:t xml:space="preserve">the response contains a 3GPP IM CN subsystem XML body that includes an &lt;ims-3gpp&gt; element, including a version attribute, with an &lt;alternative-service&gt; child element with the &lt;type&gt; child element set to "emergency" (see table 7.6.2) and </w:t>
      </w:r>
      <w:r w:rsidRPr="00481D2D">
        <w:rPr>
          <w:lang w:eastAsia="ja-JP"/>
        </w:rPr>
        <w:t>&lt;</w:t>
      </w:r>
      <w:r w:rsidRPr="00481D2D">
        <w:t>action&gt; child element set to "</w:t>
      </w:r>
      <w:r w:rsidRPr="00481D2D">
        <w:rPr>
          <w:lang w:eastAsia="ja-JP"/>
        </w:rPr>
        <w:t>anonymous-emergencycall</w:t>
      </w:r>
      <w:r w:rsidRPr="00481D2D">
        <w:t xml:space="preserve">" (see table 7.6.3); </w:t>
      </w:r>
    </w:p>
    <w:p w:rsidR="006B2E73" w:rsidRPr="00481D2D" w:rsidRDefault="006B2E73" w:rsidP="006B2E73">
      <w:r w:rsidRPr="00481D2D">
        <w:t>t</w:t>
      </w:r>
      <w:r w:rsidRPr="00481D2D">
        <w:rPr>
          <w:lang w:eastAsia="zh-CN"/>
        </w:rPr>
        <w:t>he UE shall attempt an emergency call as described in subclause 5.1.6.8.2</w:t>
      </w:r>
      <w:r w:rsidRPr="00481D2D">
        <w:t>.</w:t>
      </w:r>
    </w:p>
    <w:p w:rsidR="0067749A" w:rsidRPr="00481D2D" w:rsidRDefault="0067749A" w:rsidP="005D46C4">
      <w:pPr>
        <w:pStyle w:val="Heading4"/>
      </w:pPr>
      <w:bookmarkStart w:id="193" w:name="_Toc146256730"/>
      <w:r w:rsidRPr="00481D2D">
        <w:t>5.1.6.2A</w:t>
      </w:r>
      <w:r w:rsidRPr="00481D2D">
        <w:tab/>
        <w:t>New initial emergency registration</w:t>
      </w:r>
      <w:bookmarkEnd w:id="193"/>
    </w:p>
    <w:p w:rsidR="0067749A" w:rsidRPr="00481D2D" w:rsidRDefault="0067749A" w:rsidP="0067749A">
      <w:r w:rsidRPr="00481D2D">
        <w:t>The UE shall perform a new initial emergency registration, as specified in subclause 5.1.6.2, if the UE determines that:</w:t>
      </w:r>
    </w:p>
    <w:p w:rsidR="0067749A" w:rsidRPr="00481D2D" w:rsidRDefault="0067749A" w:rsidP="0067749A">
      <w:pPr>
        <w:pStyle w:val="B1"/>
      </w:pPr>
      <w:r w:rsidRPr="00481D2D">
        <w:t>-</w:t>
      </w:r>
      <w:r w:rsidRPr="00481D2D">
        <w:tab/>
        <w:t>it has previously performed an emergency registration which has not yet expired; and</w:t>
      </w:r>
    </w:p>
    <w:p w:rsidR="0067749A" w:rsidRPr="00481D2D" w:rsidRDefault="0067749A" w:rsidP="0067749A">
      <w:pPr>
        <w:pStyle w:val="B1"/>
      </w:pPr>
      <w:r w:rsidRPr="00481D2D">
        <w:t>-</w:t>
      </w:r>
      <w:r w:rsidRPr="00481D2D">
        <w:tab/>
        <w:t>it has obtained an IP address from the serving IP-CAN, as specified in subclause 9.2.1, different than the IP address used for the emergency registration.</w:t>
      </w:r>
    </w:p>
    <w:p w:rsidR="00897956" w:rsidRPr="00481D2D" w:rsidRDefault="00897956" w:rsidP="005D46C4">
      <w:pPr>
        <w:pStyle w:val="Heading4"/>
      </w:pPr>
      <w:bookmarkStart w:id="194" w:name="_Toc146256731"/>
      <w:r w:rsidRPr="00481D2D">
        <w:t>5.1.6.3</w:t>
      </w:r>
      <w:r w:rsidRPr="00481D2D">
        <w:tab/>
        <w:t>Initial subscription to the registration-state event package</w:t>
      </w:r>
      <w:bookmarkEnd w:id="194"/>
    </w:p>
    <w:p w:rsidR="007F19C9" w:rsidRPr="00481D2D" w:rsidRDefault="000E43D8" w:rsidP="007F19C9">
      <w:r w:rsidRPr="00481D2D">
        <w:t xml:space="preserve">Upon receiving the 200 (OK) to the REGISTER request that </w:t>
      </w:r>
      <w:r w:rsidRPr="00481D2D">
        <w:rPr>
          <w:rFonts w:eastAsia="SimSun"/>
          <w:lang w:eastAsia="zh-CN"/>
        </w:rPr>
        <w:t>completes</w:t>
      </w:r>
      <w:r w:rsidRPr="00481D2D">
        <w:t xml:space="preserve"> the emergency registration, the </w:t>
      </w:r>
      <w:r w:rsidR="007F19C9" w:rsidRPr="00481D2D">
        <w:t xml:space="preserve">UE shall not subscribe to the reg event package </w:t>
      </w:r>
      <w:r w:rsidRPr="00481D2D">
        <w:t xml:space="preserve">of the </w:t>
      </w:r>
      <w:r w:rsidR="007F19C9" w:rsidRPr="00481D2D">
        <w:t>public user identity</w:t>
      </w:r>
      <w:r w:rsidRPr="00481D2D">
        <w:t xml:space="preserve"> specified in the REGISTER request</w:t>
      </w:r>
      <w:r w:rsidR="007F19C9" w:rsidRPr="00481D2D">
        <w:t>.</w:t>
      </w:r>
    </w:p>
    <w:p w:rsidR="00897956" w:rsidRPr="00481D2D" w:rsidRDefault="00897956" w:rsidP="005D46C4">
      <w:pPr>
        <w:pStyle w:val="Heading4"/>
      </w:pPr>
      <w:bookmarkStart w:id="195" w:name="_Toc146256732"/>
      <w:r w:rsidRPr="00481D2D">
        <w:t>5.1.6.4</w:t>
      </w:r>
      <w:r w:rsidRPr="00481D2D">
        <w:tab/>
        <w:t>User-initiated emergency reregistration</w:t>
      </w:r>
      <w:bookmarkEnd w:id="195"/>
    </w:p>
    <w:p w:rsidR="000B46B6" w:rsidRPr="00481D2D" w:rsidRDefault="009775EC" w:rsidP="009D4B18">
      <w:r w:rsidRPr="00481D2D">
        <w:t xml:space="preserve">The </w:t>
      </w:r>
      <w:r w:rsidR="009D4B18" w:rsidRPr="00481D2D">
        <w:t>UE shall perform user-initiated emergency reregistration</w:t>
      </w:r>
      <w:r w:rsidRPr="00481D2D">
        <w:rPr>
          <w:lang w:eastAsia="zh-CN"/>
        </w:rPr>
        <w:t xml:space="preserve"> as specified in </w:t>
      </w:r>
      <w:r w:rsidRPr="00481D2D">
        <w:t>subclause 5</w:t>
      </w:r>
      <w:r w:rsidRPr="00481D2D">
        <w:rPr>
          <w:lang w:eastAsia="zh-CN"/>
        </w:rPr>
        <w:t>.1.1.4 if</w:t>
      </w:r>
      <w:r w:rsidR="00143FD3" w:rsidRPr="00481D2D">
        <w:rPr>
          <w:lang w:eastAsia="zh-CN"/>
        </w:rPr>
        <w:t xml:space="preserve"> half of the time for the emergency registration has expired and</w:t>
      </w:r>
      <w:r w:rsidRPr="00481D2D">
        <w:rPr>
          <w:lang w:eastAsia="zh-CN"/>
        </w:rPr>
        <w:t>:</w:t>
      </w:r>
    </w:p>
    <w:p w:rsidR="00143FD3" w:rsidRPr="00481D2D" w:rsidRDefault="009775EC" w:rsidP="009775EC">
      <w:pPr>
        <w:pStyle w:val="B1"/>
      </w:pPr>
      <w:r w:rsidRPr="00481D2D">
        <w:rPr>
          <w:lang w:eastAsia="zh-CN"/>
        </w:rPr>
        <w:t>-</w:t>
      </w:r>
      <w:r w:rsidRPr="00481D2D">
        <w:rPr>
          <w:lang w:eastAsia="zh-CN"/>
        </w:rPr>
        <w:tab/>
        <w:t xml:space="preserve">the UE has emergency related </w:t>
      </w:r>
      <w:r w:rsidR="009D4B18" w:rsidRPr="00481D2D">
        <w:t>ongoing dialog</w:t>
      </w:r>
      <w:r w:rsidR="00143FD3" w:rsidRPr="00481D2D">
        <w:t>;</w:t>
      </w:r>
    </w:p>
    <w:p w:rsidR="009775EC" w:rsidRPr="00481D2D" w:rsidRDefault="00143FD3" w:rsidP="009775EC">
      <w:pPr>
        <w:pStyle w:val="B1"/>
      </w:pPr>
      <w:r w:rsidRPr="00481D2D">
        <w:t>-</w:t>
      </w:r>
      <w:r w:rsidRPr="00481D2D">
        <w:tab/>
      </w:r>
      <w:r w:rsidR="009775EC" w:rsidRPr="00481D2D">
        <w:t xml:space="preserve">standalone </w:t>
      </w:r>
      <w:r w:rsidR="009D4B18" w:rsidRPr="00481D2D">
        <w:t>transactions exist</w:t>
      </w:r>
      <w:r w:rsidR="009775EC" w:rsidRPr="00481D2D">
        <w:t>; or</w:t>
      </w:r>
    </w:p>
    <w:p w:rsidR="009775EC" w:rsidRPr="00481D2D" w:rsidRDefault="009775EC" w:rsidP="009775EC">
      <w:pPr>
        <w:pStyle w:val="B1"/>
        <w:rPr>
          <w:lang w:eastAsia="zh-CN"/>
        </w:rPr>
      </w:pPr>
      <w:r w:rsidRPr="00481D2D">
        <w:rPr>
          <w:lang w:eastAsia="zh-CN"/>
        </w:rPr>
        <w:t>-</w:t>
      </w:r>
      <w:r w:rsidRPr="00481D2D">
        <w:rPr>
          <w:lang w:eastAsia="zh-CN"/>
        </w:rPr>
        <w:tab/>
        <w:t>the user initiates an emergency call.</w:t>
      </w:r>
    </w:p>
    <w:p w:rsidR="009D4B18" w:rsidRPr="00481D2D" w:rsidRDefault="009775EC" w:rsidP="009775EC">
      <w:r w:rsidRPr="00481D2D">
        <w:t xml:space="preserve">The </w:t>
      </w:r>
      <w:r w:rsidR="009D4B18" w:rsidRPr="00481D2D">
        <w:t xml:space="preserve">UE shall </w:t>
      </w:r>
      <w:r w:rsidRPr="00481D2D">
        <w:t xml:space="preserve">not </w:t>
      </w:r>
      <w:r w:rsidR="009D4B18" w:rsidRPr="00481D2D">
        <w:t>perform user-initiated emergency reregistration</w:t>
      </w:r>
      <w:r w:rsidRPr="00481D2D">
        <w:t xml:space="preserve"> in any other cases</w:t>
      </w:r>
      <w:r w:rsidR="009D4B18" w:rsidRPr="00481D2D">
        <w:t>.</w:t>
      </w:r>
    </w:p>
    <w:p w:rsidR="00897956" w:rsidRPr="00481D2D" w:rsidRDefault="00897956" w:rsidP="005D46C4">
      <w:pPr>
        <w:pStyle w:val="Heading4"/>
      </w:pPr>
      <w:bookmarkStart w:id="196" w:name="_Toc146256733"/>
      <w:r w:rsidRPr="00481D2D">
        <w:t>5.1.6.5</w:t>
      </w:r>
      <w:r w:rsidRPr="00481D2D">
        <w:tab/>
        <w:t>Authentication</w:t>
      </w:r>
      <w:bookmarkEnd w:id="196"/>
    </w:p>
    <w:p w:rsidR="00897956" w:rsidRPr="00481D2D" w:rsidRDefault="00897956">
      <w:r w:rsidRPr="00481D2D">
        <w:t>When a UE performs authentication a UE shall perform the procedures as specified in subclause</w:t>
      </w:r>
      <w:r w:rsidR="0016207B" w:rsidRPr="00481D2D">
        <w:t> </w:t>
      </w:r>
      <w:r w:rsidRPr="00481D2D">
        <w:t>5.1.1.5.</w:t>
      </w:r>
    </w:p>
    <w:p w:rsidR="00897956" w:rsidRPr="00481D2D" w:rsidRDefault="00897956" w:rsidP="005D46C4">
      <w:pPr>
        <w:pStyle w:val="Heading4"/>
      </w:pPr>
      <w:bookmarkStart w:id="197" w:name="_Toc146256734"/>
      <w:r w:rsidRPr="00481D2D">
        <w:t>5.1.6.6</w:t>
      </w:r>
      <w:r w:rsidRPr="00481D2D">
        <w:tab/>
        <w:t>User-initiated emergency deregistration</w:t>
      </w:r>
      <w:bookmarkEnd w:id="197"/>
    </w:p>
    <w:p w:rsidR="00897956" w:rsidRPr="00481D2D" w:rsidRDefault="000E43D8">
      <w:r w:rsidRPr="00481D2D">
        <w:t xml:space="preserve">Once the UE registers a public user identity and an associated contact address via emergency registration, the </w:t>
      </w:r>
      <w:r w:rsidR="00897956" w:rsidRPr="00481D2D">
        <w:t xml:space="preserve">UE shall not perform user-initiated deregistration of </w:t>
      </w:r>
      <w:r w:rsidRPr="00481D2D">
        <w:t xml:space="preserve">the respective </w:t>
      </w:r>
      <w:r w:rsidR="00897956" w:rsidRPr="00481D2D">
        <w:t>public user identity</w:t>
      </w:r>
      <w:r w:rsidRPr="00481D2D">
        <w:t xml:space="preserve"> and the associated contact address</w:t>
      </w:r>
      <w:r w:rsidR="00897956" w:rsidRPr="00481D2D">
        <w:t>.</w:t>
      </w:r>
    </w:p>
    <w:p w:rsidR="00897956" w:rsidRPr="00481D2D" w:rsidRDefault="00897956">
      <w:pPr>
        <w:pStyle w:val="NO"/>
      </w:pPr>
      <w:r w:rsidRPr="00481D2D">
        <w:t>NOTE:</w:t>
      </w:r>
      <w:r w:rsidRPr="00481D2D">
        <w:tab/>
        <w:t xml:space="preserve">The UE will be deregistered </w:t>
      </w:r>
      <w:r w:rsidR="007F19C9" w:rsidRPr="00481D2D">
        <w:t xml:space="preserve">when </w:t>
      </w:r>
      <w:r w:rsidRPr="00481D2D">
        <w:t>the emergency registration expires.</w:t>
      </w:r>
    </w:p>
    <w:p w:rsidR="00897956" w:rsidRPr="00481D2D" w:rsidRDefault="00897956" w:rsidP="005D46C4">
      <w:pPr>
        <w:pStyle w:val="Heading4"/>
      </w:pPr>
      <w:bookmarkStart w:id="198" w:name="_Toc146256735"/>
      <w:r w:rsidRPr="00481D2D">
        <w:t>5.1.6.7</w:t>
      </w:r>
      <w:r w:rsidRPr="00481D2D">
        <w:tab/>
        <w:t>Network-initiated emergency deregistration</w:t>
      </w:r>
      <w:bookmarkEnd w:id="198"/>
    </w:p>
    <w:p w:rsidR="00897956" w:rsidRPr="00481D2D" w:rsidRDefault="00511714" w:rsidP="0075117F">
      <w:r w:rsidRPr="00481D2D">
        <w:rPr>
          <w:lang w:eastAsia="zh-CN"/>
        </w:rPr>
        <w:t xml:space="preserve">An </w:t>
      </w:r>
      <w:r w:rsidR="00A2370F" w:rsidRPr="00481D2D">
        <w:rPr>
          <w:lang w:eastAsia="zh-CN"/>
        </w:rPr>
        <w:t xml:space="preserve">emergency registration </w:t>
      </w:r>
      <w:r w:rsidRPr="00481D2D">
        <w:rPr>
          <w:lang w:eastAsia="zh-CN"/>
        </w:rPr>
        <w:t>will not be deregistered by the network (see subclause 5.4.8.4)</w:t>
      </w:r>
      <w:r w:rsidR="0067749A" w:rsidRPr="00481D2D">
        <w:t>.</w:t>
      </w:r>
    </w:p>
    <w:p w:rsidR="00897956" w:rsidRPr="00481D2D" w:rsidRDefault="00897956" w:rsidP="005D46C4">
      <w:pPr>
        <w:pStyle w:val="Heading4"/>
      </w:pPr>
      <w:bookmarkStart w:id="199" w:name="_Toc146256736"/>
      <w:r w:rsidRPr="00481D2D">
        <w:t>5.1.6.8</w:t>
      </w:r>
      <w:r w:rsidRPr="00481D2D">
        <w:tab/>
        <w:t>Emergency session setup</w:t>
      </w:r>
      <w:bookmarkEnd w:id="199"/>
    </w:p>
    <w:p w:rsidR="00897956" w:rsidRPr="00481D2D" w:rsidRDefault="00897956" w:rsidP="005D46C4">
      <w:pPr>
        <w:pStyle w:val="Heading5"/>
      </w:pPr>
      <w:bookmarkStart w:id="200" w:name="_Toc146256737"/>
      <w:r w:rsidRPr="00481D2D">
        <w:t>5.1.6.8.1</w:t>
      </w:r>
      <w:r w:rsidRPr="00481D2D">
        <w:tab/>
        <w:t>General</w:t>
      </w:r>
      <w:bookmarkEnd w:id="200"/>
    </w:p>
    <w:p w:rsidR="00B01457" w:rsidRPr="00481D2D" w:rsidRDefault="00FB3CEB" w:rsidP="00FB3CEB">
      <w:r w:rsidRPr="00481D2D">
        <w:t xml:space="preserve">The UE shall translate any user indicated emergency number as specified in 3GPP TS 22.101 [1A] to an emergency service URN, i.e. </w:t>
      </w:r>
      <w:r w:rsidR="00FD54AE" w:rsidRPr="00481D2D">
        <w:t xml:space="preserve">a service </w:t>
      </w:r>
      <w:r w:rsidRPr="00481D2D">
        <w:t xml:space="preserve">URN with </w:t>
      </w:r>
      <w:r w:rsidR="00FD54AE" w:rsidRPr="00481D2D">
        <w:t xml:space="preserve">a top-level service type of </w:t>
      </w:r>
      <w:r w:rsidRPr="00481D2D">
        <w:t xml:space="preserve">"sos" as specified in </w:t>
      </w:r>
      <w:r w:rsidR="00A77B7A" w:rsidRPr="00481D2D">
        <w:t>RFC 5031</w:t>
      </w:r>
      <w:r w:rsidRPr="00481D2D">
        <w:t> [69].</w:t>
      </w:r>
    </w:p>
    <w:p w:rsidR="00B01457" w:rsidRPr="00481D2D" w:rsidRDefault="00B01457" w:rsidP="00B01457">
      <w:r w:rsidRPr="00481D2D">
        <w:t>When an initial request for a dialog or a standalone transaction, or an unknown method transmitted as part of UE detected emergency call procedures as defined in subclause 5.1.6 is initiated:</w:t>
      </w:r>
    </w:p>
    <w:p w:rsidR="00B01457" w:rsidRPr="00481D2D" w:rsidRDefault="00B01457" w:rsidP="00B01457">
      <w:pPr>
        <w:pStyle w:val="B1"/>
      </w:pPr>
      <w:r w:rsidRPr="00481D2D">
        <w:t>-</w:t>
      </w:r>
      <w:r w:rsidRPr="00481D2D">
        <w:tab/>
        <w:t>in event other than reception of a 380 (Alternative Service) response to an initial request for a dialog, or a standalone transaction, or an unknown method as defined in procedures in subclause 5.1.2A.1.1, subclause 5.1.3.1, subclause 5.1.6.8.1, subclause 5.1.6.8.3 and subclause 5.1.6.8.4; or</w:t>
      </w:r>
    </w:p>
    <w:p w:rsidR="00B01457" w:rsidRPr="00481D2D" w:rsidRDefault="00B01457" w:rsidP="00B01457">
      <w:pPr>
        <w:pStyle w:val="B1"/>
      </w:pPr>
      <w:r w:rsidRPr="00481D2D">
        <w:t>-</w:t>
      </w:r>
      <w:r w:rsidRPr="00481D2D">
        <w:tab/>
        <w:t>upon reception of a 380 (Alternative Service) response to an initial request for a dialog, or a standalone transaction, or an unknown method as defined in procedures in subclause 5.1.2A.1.1, subclause 5.1.3.1, subclause 5.1.6.8.1, subclause 5.1.6.8.3 and subclause 5.1.6.8.4, and the 380 (Alternative Service) response does not contain a Contact header field containing a service URN with a top-level service type of "sos",</w:t>
      </w:r>
    </w:p>
    <w:p w:rsidR="00451971" w:rsidRPr="00481D2D" w:rsidRDefault="00B01457" w:rsidP="00FB3CEB">
      <w:r w:rsidRPr="00481D2D">
        <w:t xml:space="preserve">the </w:t>
      </w:r>
      <w:r w:rsidR="000229A5" w:rsidRPr="00481D2D">
        <w:t>Request-</w:t>
      </w:r>
      <w:smartTag w:uri="urn:schemas-microsoft-com:office:smarttags" w:element="stockticker">
        <w:r w:rsidR="000229A5" w:rsidRPr="00481D2D">
          <w:t>URI</w:t>
        </w:r>
      </w:smartTag>
      <w:r w:rsidR="000229A5" w:rsidRPr="00481D2D">
        <w:t xml:space="preserve"> of </w:t>
      </w:r>
      <w:r w:rsidRPr="00481D2D">
        <w:t xml:space="preserve">the </w:t>
      </w:r>
      <w:r w:rsidR="000229A5" w:rsidRPr="00481D2D">
        <w:t xml:space="preserve">initial request for a dialog or </w:t>
      </w:r>
      <w:r w:rsidRPr="00481D2D">
        <w:t xml:space="preserve">the </w:t>
      </w:r>
      <w:r w:rsidR="000229A5" w:rsidRPr="00481D2D">
        <w:t xml:space="preserve">standalone transaction, or </w:t>
      </w:r>
      <w:r w:rsidRPr="00481D2D">
        <w:t xml:space="preserve">the </w:t>
      </w:r>
      <w:r w:rsidR="000229A5" w:rsidRPr="00481D2D">
        <w:t>unknown method transmitted as part of UE detected emergency call procedures as defined in subclause 5.1.6 shall include one of the following service URNs</w:t>
      </w:r>
      <w:r w:rsidR="00451971" w:rsidRPr="00481D2D">
        <w:t>:</w:t>
      </w:r>
    </w:p>
    <w:p w:rsidR="00FB3CEB" w:rsidRPr="00481D2D" w:rsidRDefault="00451971" w:rsidP="00451971">
      <w:pPr>
        <w:pStyle w:val="B1"/>
      </w:pPr>
      <w:r w:rsidRPr="00481D2D">
        <w:t>-</w:t>
      </w:r>
      <w:r w:rsidRPr="00481D2D">
        <w:tab/>
      </w:r>
      <w:r w:rsidR="000229A5" w:rsidRPr="00481D2D">
        <w:t>"urn:service:sos", "urn:service:sos.ambulance", "urn:service:sos.police", "urn:service:sos.fire", "urn:service:sos.marine", "urn:service:sos.mountain"</w:t>
      </w:r>
      <w:r w:rsidR="00275D3E" w:rsidRPr="00481D2D">
        <w:t>, "urn:service:sos.ecall.manual", "urn:service:sos.ecall.automatic"</w:t>
      </w:r>
      <w:r w:rsidR="000229A5" w:rsidRPr="00481D2D">
        <w:t xml:space="preserve">. If the UE can determine the type of emergency service the UE shall </w:t>
      </w:r>
      <w:r w:rsidR="004160C7" w:rsidRPr="00481D2D">
        <w:t xml:space="preserve">use an emergency service URN with </w:t>
      </w:r>
      <w:r w:rsidR="000229A5" w:rsidRPr="00481D2D">
        <w:t xml:space="preserve">a </w:t>
      </w:r>
      <w:r w:rsidR="00FD54AE" w:rsidRPr="00481D2D">
        <w:t>sub-service type</w:t>
      </w:r>
      <w:r w:rsidR="004160C7" w:rsidRPr="00481D2D">
        <w:t xml:space="preserve"> corresponding to the type of emergency service</w:t>
      </w:r>
      <w:r w:rsidR="00FD54AE" w:rsidRPr="00481D2D">
        <w:t>.</w:t>
      </w:r>
    </w:p>
    <w:p w:rsidR="00451971" w:rsidRPr="00481D2D" w:rsidRDefault="00451971" w:rsidP="00451971">
      <w:pPr>
        <w:pStyle w:val="B1"/>
      </w:pPr>
      <w:r w:rsidRPr="00481D2D">
        <w:t>-</w:t>
      </w:r>
      <w:r w:rsidRPr="00481D2D">
        <w:tab/>
        <w:t xml:space="preserve">as derived from </w:t>
      </w:r>
      <w:r w:rsidRPr="00481D2D">
        <w:rPr>
          <w:lang w:eastAsia="zh-CN"/>
        </w:rPr>
        <w:t xml:space="preserve">the </w:t>
      </w:r>
      <w:r w:rsidRPr="00481D2D">
        <w:t>information about emergency service URNs</w:t>
      </w:r>
      <w:r w:rsidRPr="00481D2D">
        <w:rPr>
          <w:lang w:eastAsia="zh-CN"/>
        </w:rPr>
        <w:t xml:space="preserve"> provided with local emergency numbers (see subclause </w:t>
      </w:r>
      <w:r w:rsidRPr="00481D2D">
        <w:t>5.1.6.1</w:t>
      </w:r>
      <w:r w:rsidRPr="00481D2D">
        <w:rPr>
          <w:lang w:eastAsia="zh-CN"/>
        </w:rPr>
        <w:t>)</w:t>
      </w:r>
      <w:r w:rsidRPr="00481D2D">
        <w:t>.</w:t>
      </w:r>
    </w:p>
    <w:p w:rsidR="000229A5" w:rsidRPr="00481D2D" w:rsidRDefault="000229A5" w:rsidP="000229A5">
      <w:pPr>
        <w:pStyle w:val="NO"/>
      </w:pPr>
      <w:r w:rsidRPr="00481D2D">
        <w:t>NOTE 1:</w:t>
      </w:r>
      <w:r w:rsidRPr="00481D2D">
        <w:tab/>
        <w:t>A service URN with a top-level service type of "sos" is used only when the user intends to establish an emergency call.</w:t>
      </w:r>
    </w:p>
    <w:p w:rsidR="00D00C49" w:rsidRPr="00481D2D" w:rsidRDefault="00D00C49" w:rsidP="00D00C49">
      <w:pPr>
        <w:pStyle w:val="NO"/>
      </w:pPr>
      <w:r w:rsidRPr="00481D2D">
        <w:t>NOTE 2:</w:t>
      </w:r>
      <w:r w:rsidRPr="00481D2D">
        <w:tab/>
        <w:t>In countries where a type of emergency service is required, due to national regulations, an emergency call request with emergency service URN "urn:service:sos" can fail.</w:t>
      </w:r>
    </w:p>
    <w:p w:rsidR="00B01457" w:rsidRPr="00481D2D" w:rsidRDefault="00B01457" w:rsidP="00B01457">
      <w:r w:rsidRPr="00481D2D">
        <w:t>When an initial request for a dialog or a standalone transaction, or an unknown method transmitted as part of UE detected emergency call procedures as defined in subclause 5.1.6 is initiated upon reception of 380 (Alternative Service) response to an initial request for a dialog, or a standalone transaction, or an unknown method as defined in procedures in subclause 5.1.2A.1.1, subclause 5.1.3.1, subclause 5.1.6.8.1, subclause 5.1.6.8.3 and subclause 5.1.6.8.4, and if the 380 (Alternative Service) response contains a Contact header field containing a service URN with a top-level service type of "sos", the UE shall set the Request-</w:t>
      </w:r>
      <w:smartTag w:uri="urn:schemas-microsoft-com:office:smarttags" w:element="stockticker">
        <w:r w:rsidRPr="00481D2D">
          <w:t>URI</w:t>
        </w:r>
      </w:smartTag>
      <w:r w:rsidRPr="00481D2D">
        <w:t xml:space="preserve"> of the initial request for a dialog or the standalone transaction, or the unknown method transmitted as part of UE detected emergency call procedures as defined in subclause 5.1.6 to the service URN of the Contact header field of the 380 (Alternative Service) response.</w:t>
      </w:r>
    </w:p>
    <w:p w:rsidR="00E70F47" w:rsidRPr="00481D2D" w:rsidRDefault="00897956">
      <w:r w:rsidRPr="00481D2D">
        <w:t xml:space="preserve">In the event the UE receives a 380 (Alternative Service) response to an INVITE request the response </w:t>
      </w:r>
      <w:r w:rsidR="00AB78A5" w:rsidRPr="00481D2D">
        <w:t xml:space="preserve">including </w:t>
      </w:r>
      <w:r w:rsidR="00E70F47" w:rsidRPr="00481D2D">
        <w:t xml:space="preserve">a 3GPP </w:t>
      </w:r>
      <w:r w:rsidR="00AB78A5" w:rsidRPr="00481D2D">
        <w:t>IM CN subsystem XML body as described in subclause 7.6</w:t>
      </w:r>
      <w:r w:rsidRPr="00481D2D">
        <w:t xml:space="preserve"> that includes </w:t>
      </w:r>
      <w:r w:rsidR="009F3E51" w:rsidRPr="00481D2D">
        <w:t xml:space="preserve">an &lt;ims-3gpp&gt; element, including a version attribute, with </w:t>
      </w:r>
      <w:r w:rsidRPr="00481D2D">
        <w:t>an &lt;alternative</w:t>
      </w:r>
      <w:r w:rsidR="009F3E51" w:rsidRPr="00481D2D">
        <w:t>-</w:t>
      </w:r>
      <w:r w:rsidRPr="00481D2D">
        <w:t xml:space="preserve">service&gt; </w:t>
      </w:r>
      <w:r w:rsidR="009F3E51" w:rsidRPr="00481D2D">
        <w:t xml:space="preserve">child </w:t>
      </w:r>
      <w:r w:rsidRPr="00481D2D">
        <w:t>element with the &lt;type&gt; child element set to "emergency"</w:t>
      </w:r>
      <w:r w:rsidR="009F3E51" w:rsidRPr="00481D2D">
        <w:t xml:space="preserve"> (see table 7.</w:t>
      </w:r>
      <w:r w:rsidR="00653E48" w:rsidRPr="00481D2D">
        <w:t>6.2</w:t>
      </w:r>
      <w:r w:rsidR="009F3E51" w:rsidRPr="00481D2D">
        <w:t>)</w:t>
      </w:r>
      <w:r w:rsidRPr="00481D2D">
        <w:t>, the UE shall automatically send an ACK request to the P-CSCF as per normal SIP procedures and terminate the session.</w:t>
      </w:r>
      <w:r w:rsidR="00E70F47" w:rsidRPr="00481D2D">
        <w:t xml:space="preserve"> In addition, if the 380 (Alternative Service) response includes a P-Asserted-Identity header field with a value equal to the value of the last entry on the Path header field value received during registration:</w:t>
      </w:r>
    </w:p>
    <w:p w:rsidR="00E70F47" w:rsidRPr="00481D2D" w:rsidRDefault="00E70F47" w:rsidP="00E70F47">
      <w:pPr>
        <w:pStyle w:val="B1"/>
      </w:pPr>
      <w:r w:rsidRPr="00481D2D">
        <w:t>-</w:t>
      </w:r>
      <w:r w:rsidRPr="00481D2D">
        <w:tab/>
        <w:t xml:space="preserve">the </w:t>
      </w:r>
      <w:r w:rsidR="00BD50F9" w:rsidRPr="00481D2D">
        <w:t xml:space="preserve">UE may also provide an indication to the user based on the text string contained in the &lt;reason&gt; </w:t>
      </w:r>
      <w:r w:rsidR="009F3E51" w:rsidRPr="00481D2D">
        <w:t xml:space="preserve">child </w:t>
      </w:r>
      <w:r w:rsidR="00BD50F9" w:rsidRPr="00481D2D">
        <w:t>element</w:t>
      </w:r>
      <w:r w:rsidR="009F3E51" w:rsidRPr="00481D2D">
        <w:t xml:space="preserve"> of the &lt;alternative-service&gt; child element of the &lt;ims-3gpp&gt; element</w:t>
      </w:r>
      <w:r w:rsidRPr="00481D2D">
        <w:t>; and</w:t>
      </w:r>
    </w:p>
    <w:p w:rsidR="00897956" w:rsidRPr="00481D2D" w:rsidRDefault="00E70F47" w:rsidP="00E70F47">
      <w:pPr>
        <w:pStyle w:val="B1"/>
      </w:pPr>
      <w:r w:rsidRPr="00481D2D">
        <w:t>-</w:t>
      </w:r>
      <w:r w:rsidRPr="00481D2D">
        <w:tab/>
        <w:t>one of subclause 5.1.6.8.3 or subclause 5.1.6.8.4 applies</w:t>
      </w:r>
      <w:r w:rsidR="00BD50F9" w:rsidRPr="00481D2D">
        <w:t>.</w:t>
      </w:r>
    </w:p>
    <w:p w:rsidR="00897956" w:rsidRPr="00481D2D" w:rsidRDefault="00897956">
      <w:pPr>
        <w:pStyle w:val="NO"/>
      </w:pPr>
      <w:r w:rsidRPr="00481D2D">
        <w:t>NOTE </w:t>
      </w:r>
      <w:r w:rsidR="00D00C49" w:rsidRPr="00481D2D">
        <w:t>3</w:t>
      </w:r>
      <w:r w:rsidRPr="00481D2D">
        <w:t>:</w:t>
      </w:r>
      <w:r w:rsidRPr="00481D2D">
        <w:tab/>
        <w:t>Emergency numbers which the UE does not detect, will be treated as a normal call.</w:t>
      </w:r>
    </w:p>
    <w:p w:rsidR="00E70F47" w:rsidRPr="00481D2D" w:rsidRDefault="00E70F47" w:rsidP="00E70F47">
      <w:pPr>
        <w:pStyle w:val="NO"/>
      </w:pPr>
      <w:r w:rsidRPr="00481D2D">
        <w:t>NOTE </w:t>
      </w:r>
      <w:r w:rsidR="00D00C49" w:rsidRPr="00481D2D">
        <w:t>4</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rsidR="00511C4C" w:rsidRPr="00481D2D" w:rsidRDefault="00511C4C" w:rsidP="00511C4C">
      <w:r w:rsidRPr="00481D2D">
        <w:rPr>
          <w:lang w:eastAsia="ja-JP"/>
        </w:rPr>
        <w:t>If the UE supports the emerg-request timer defined in Table 7.8.1, the UE shall start the emerg-request timer when sending the initial INVITE request for emergency service. The UE shall stop the timer upon receipt of any 18x provisional SIP response. When the emerg-request timer expires, the UE shall consider that the emergency service request has failed and apply the procedures related to emergency service request failure that are defined in 3GPP TS 23.167 [4B] subclause 7.3</w:t>
      </w:r>
      <w:r w:rsidR="005531B1" w:rsidRPr="00481D2D">
        <w:rPr>
          <w:lang w:eastAsia="ja-JP"/>
        </w:rPr>
        <w:t xml:space="preserve"> with clarifications in clause H.5</w:t>
      </w:r>
      <w:r w:rsidRPr="00481D2D">
        <w:rPr>
          <w:lang w:eastAsia="ja-JP"/>
        </w:rPr>
        <w:t>.</w:t>
      </w:r>
      <w:r w:rsidRPr="00481D2D">
        <w:t xml:space="preserve"> The UE may support being configured for the emerg-request timer using one or more of the following methods:</w:t>
      </w:r>
    </w:p>
    <w:p w:rsidR="00511C4C" w:rsidRPr="00481D2D" w:rsidRDefault="00511C4C" w:rsidP="00511C4C">
      <w:pPr>
        <w:pStyle w:val="B1"/>
        <w:rPr>
          <w:lang w:eastAsia="zh-CN"/>
        </w:rPr>
      </w:pPr>
      <w:r w:rsidRPr="00481D2D">
        <w:rPr>
          <w:lang w:eastAsia="zh-CN"/>
        </w:rPr>
        <w:t>a)</w:t>
      </w:r>
      <w:r w:rsidRPr="00481D2D">
        <w:rPr>
          <w:lang w:eastAsia="zh-CN"/>
        </w:rPr>
        <w:tab/>
      </w:r>
      <w:r w:rsidRPr="00481D2D">
        <w:t xml:space="preserve">the Timer_Emerg-request leaf of the </w:t>
      </w:r>
      <w:r w:rsidRPr="00481D2D">
        <w:rPr>
          <w:lang w:eastAsia="zh-CN"/>
        </w:rPr>
        <w:t>EF</w:t>
      </w:r>
      <w:r w:rsidRPr="00481D2D">
        <w:rPr>
          <w:vertAlign w:val="subscript"/>
          <w:lang w:eastAsia="zh-CN"/>
        </w:rPr>
        <w:t>IMSConfigDat</w:t>
      </w:r>
      <w:r w:rsidRPr="00481D2D">
        <w:rPr>
          <w:lang w:eastAsia="zh-CN"/>
        </w:rPr>
        <w:t>a file described in 3GPP TS 31.102 [15C];</w:t>
      </w:r>
    </w:p>
    <w:p w:rsidR="00511C4C" w:rsidRPr="00481D2D" w:rsidRDefault="00511C4C" w:rsidP="00511C4C">
      <w:pPr>
        <w:pStyle w:val="B1"/>
        <w:rPr>
          <w:lang w:eastAsia="zh-CN"/>
        </w:rPr>
      </w:pPr>
      <w:r w:rsidRPr="00481D2D">
        <w:rPr>
          <w:lang w:eastAsia="zh-CN"/>
        </w:rPr>
        <w:t>b)</w:t>
      </w:r>
      <w:r w:rsidRPr="00481D2D">
        <w:rPr>
          <w:lang w:eastAsia="zh-CN"/>
        </w:rPr>
        <w:tab/>
      </w:r>
      <w:r w:rsidRPr="00481D2D">
        <w:t xml:space="preserve">the Timer_Emerg-request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511C4C" w:rsidRPr="00481D2D" w:rsidRDefault="00511C4C" w:rsidP="00511C4C">
      <w:pPr>
        <w:pStyle w:val="B1"/>
        <w:rPr>
          <w:lang w:eastAsia="ja-JP"/>
        </w:rPr>
      </w:pPr>
      <w:r w:rsidRPr="00481D2D">
        <w:t>c)</w:t>
      </w:r>
      <w:r w:rsidRPr="00481D2D">
        <w:tab/>
        <w:t xml:space="preserve">the Timer_Emerg-request leaf of </w:t>
      </w:r>
      <w:r w:rsidRPr="00481D2D">
        <w:rPr>
          <w:rFonts w:eastAsia="MS Mincho"/>
        </w:rPr>
        <w:t>3GPP TS 24.167 </w:t>
      </w:r>
      <w:r w:rsidRPr="00481D2D">
        <w:t>[8G].</w:t>
      </w:r>
    </w:p>
    <w:p w:rsidR="00511C4C" w:rsidRPr="00481D2D" w:rsidRDefault="00511C4C" w:rsidP="00511C4C">
      <w:r w:rsidRPr="00481D2D">
        <w:t xml:space="preserve">If the UE is configured with both the Timer_Emerg-request leaf of </w:t>
      </w:r>
      <w:r w:rsidRPr="00481D2D">
        <w:rPr>
          <w:rFonts w:eastAsia="MS Mincho"/>
        </w:rPr>
        <w:t>3GPP TS 24.167 </w:t>
      </w:r>
      <w:r w:rsidRPr="00481D2D">
        <w:t>[8G] and the Timer_Emerg-request leaf of the EF</w:t>
      </w:r>
      <w:r w:rsidRPr="00481D2D">
        <w:rPr>
          <w:vertAlign w:val="subscript"/>
        </w:rPr>
        <w:t>IMSConfigData</w:t>
      </w:r>
      <w:r w:rsidRPr="00481D2D">
        <w:t xml:space="preserve"> file described in 3GPP TS 31.102 [15C] or 3GPP TS 31.103 [15B], then the Timer_Emerg-request leaf of the EF</w:t>
      </w:r>
      <w:r w:rsidRPr="00481D2D">
        <w:rPr>
          <w:vertAlign w:val="subscript"/>
        </w:rPr>
        <w:t>IMSConfigData</w:t>
      </w:r>
      <w:r w:rsidRPr="00481D2D">
        <w:t xml:space="preserve"> file shall take precedence.</w:t>
      </w:r>
    </w:p>
    <w:p w:rsidR="00511C4C" w:rsidRPr="00481D2D" w:rsidRDefault="00511C4C" w:rsidP="00511C4C">
      <w:pPr>
        <w:pStyle w:val="NO"/>
      </w:pPr>
      <w:r w:rsidRPr="00481D2D">
        <w:t>NOTE</w:t>
      </w:r>
      <w:r w:rsidR="00451971" w:rsidRPr="00481D2D">
        <w:t> </w:t>
      </w:r>
      <w:r w:rsidR="00D00C49" w:rsidRPr="00481D2D">
        <w:t>5</w:t>
      </w:r>
      <w:r w:rsidRPr="00481D2D">
        <w:t>:</w:t>
      </w:r>
      <w:r w:rsidRPr="00481D2D">
        <w:tab/>
      </w:r>
      <w:r w:rsidRPr="00481D2D">
        <w:rPr>
          <w:lang w:eastAsia="zh-CN"/>
        </w:rPr>
        <w:t>Precedence</w:t>
      </w:r>
      <w:r w:rsidRPr="00481D2D">
        <w:t xml:space="preserve"> for files configured on both the USIM and ISIM is defined in 3GPP TS 31.103 [15B].</w:t>
      </w:r>
    </w:p>
    <w:p w:rsidR="00897956" w:rsidRPr="00481D2D" w:rsidRDefault="00897956" w:rsidP="005D46C4">
      <w:pPr>
        <w:pStyle w:val="Heading5"/>
      </w:pPr>
      <w:bookmarkStart w:id="201" w:name="_Toc146256738"/>
      <w:r w:rsidRPr="00481D2D">
        <w:t>5.1.6.8.2</w:t>
      </w:r>
      <w:r w:rsidRPr="00481D2D">
        <w:tab/>
        <w:t>Emergency session set-up in case of no registration</w:t>
      </w:r>
      <w:bookmarkEnd w:id="201"/>
    </w:p>
    <w:p w:rsidR="0041045C" w:rsidRPr="00481D2D" w:rsidRDefault="0041045C" w:rsidP="0041045C">
      <w:r w:rsidRPr="00481D2D">
        <w:t xml:space="preserve">When establishing an emergency session for an unregistered user, the UE </w:t>
      </w:r>
      <w:r w:rsidR="00FD5280" w:rsidRPr="00481D2D">
        <w:t xml:space="preserve">is </w:t>
      </w:r>
      <w:r w:rsidRPr="00481D2D">
        <w:t xml:space="preserve">allowed to receive responses to emergency requests and requests inside an established emergency session on the unprotected ports. </w:t>
      </w:r>
      <w:r w:rsidR="00FD5280" w:rsidRPr="00481D2D">
        <w:t xml:space="preserve">The UE shall reject or silently discard all </w:t>
      </w:r>
      <w:r w:rsidRPr="00481D2D">
        <w:t>other messages not arriving on a protected port.</w:t>
      </w:r>
      <w:r w:rsidR="00DA4AA9" w:rsidRPr="00481D2D">
        <w:t xml:space="preserve"> </w:t>
      </w:r>
      <w:r w:rsidR="00DA4AA9" w:rsidRPr="00481D2D">
        <w:rPr>
          <w:kern w:val="2"/>
        </w:rPr>
        <w:t xml:space="preserve">Additionally, the UE shall transmit signalling packets pertaining to the emergency session from the same IP address and unprotected port on which it expects to receive signalling packets containing the </w:t>
      </w:r>
      <w:r w:rsidR="00DA4AA9" w:rsidRPr="00481D2D">
        <w:t>responses to emergency requests and the requests inside the established emergency session</w:t>
      </w:r>
      <w:r w:rsidR="00DA4AA9" w:rsidRPr="00481D2D">
        <w:rPr>
          <w:kern w:val="2"/>
        </w:rPr>
        <w:t>.</w:t>
      </w:r>
    </w:p>
    <w:p w:rsidR="000B46B6" w:rsidRPr="00481D2D" w:rsidRDefault="0041045C" w:rsidP="0041045C">
      <w:r w:rsidRPr="00481D2D">
        <w:t>Prior to establishing an emergency session for an unregistered user, the UE shall acquire a local IP address, discover a P-CSCF, and establish an IP-CAN bearer that can be used for SIP signalling.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rsidR="00897956" w:rsidRPr="00481D2D" w:rsidRDefault="00897956">
      <w:r w:rsidRPr="00481D2D">
        <w:t xml:space="preserve">The UE shall apply the procedures as specified in </w:t>
      </w:r>
      <w:r w:rsidR="00111EA6" w:rsidRPr="00481D2D">
        <w:t>subclause</w:t>
      </w:r>
      <w:r w:rsidR="0016207B" w:rsidRPr="00481D2D">
        <w:t> </w:t>
      </w:r>
      <w:r w:rsidR="00111EA6" w:rsidRPr="00481D2D">
        <w:t xml:space="preserve">5.1.2A.1 and </w:t>
      </w:r>
      <w:r w:rsidRPr="00481D2D">
        <w:t>subclause</w:t>
      </w:r>
      <w:r w:rsidR="0016207B" w:rsidRPr="00481D2D">
        <w:t> </w:t>
      </w:r>
      <w:r w:rsidRPr="00481D2D">
        <w:t>5.1.3 with the following additions:</w:t>
      </w:r>
    </w:p>
    <w:p w:rsidR="000B46B6" w:rsidRPr="00481D2D" w:rsidRDefault="007C63CC" w:rsidP="002B009D">
      <w:pPr>
        <w:pStyle w:val="B1"/>
      </w:pPr>
      <w:r w:rsidRPr="00481D2D">
        <w:t>1)</w:t>
      </w:r>
      <w:r w:rsidR="002B009D" w:rsidRPr="00481D2D">
        <w:tab/>
        <w:t xml:space="preserve">the </w:t>
      </w:r>
      <w:r w:rsidR="00980F8C" w:rsidRPr="00481D2D">
        <w:t xml:space="preserve">UE shall set the </w:t>
      </w:r>
      <w:r w:rsidR="002B009D" w:rsidRPr="00481D2D">
        <w:t>From header field of the INVITE request to "Anonymous" as specified in RFC 3261 [26];</w:t>
      </w:r>
    </w:p>
    <w:p w:rsidR="00897956" w:rsidRPr="00481D2D" w:rsidRDefault="007C63CC">
      <w:pPr>
        <w:pStyle w:val="B1"/>
      </w:pPr>
      <w:r w:rsidRPr="00481D2D">
        <w:t>2)</w:t>
      </w:r>
      <w:r w:rsidR="00897956" w:rsidRPr="00481D2D">
        <w:tab/>
        <w:t xml:space="preserve">the UE shall include a </w:t>
      </w:r>
      <w:r w:rsidR="004160C7" w:rsidRPr="00481D2D">
        <w:t xml:space="preserve">service URN in the </w:t>
      </w:r>
      <w:r w:rsidR="00897956" w:rsidRPr="00481D2D">
        <w:t>Reques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w:t>
      </w:r>
      <w:r w:rsidR="00111EA6" w:rsidRPr="00481D2D">
        <w:t xml:space="preserve">initial </w:t>
      </w:r>
      <w:r w:rsidR="00897956" w:rsidRPr="00481D2D">
        <w:t>INVITE request</w:t>
      </w:r>
      <w:r w:rsidR="004160C7" w:rsidRPr="00481D2D">
        <w:t xml:space="preserve"> in accordance with subclause 5.1.6.8.1</w:t>
      </w:r>
      <w:r w:rsidR="00897956" w:rsidRPr="00481D2D">
        <w:t>;</w:t>
      </w:r>
    </w:p>
    <w:p w:rsidR="00897956" w:rsidRPr="00481D2D" w:rsidRDefault="00897956">
      <w:pPr>
        <w:pStyle w:val="NO"/>
      </w:pPr>
      <w:r w:rsidRPr="00481D2D">
        <w:t>NOTE 1:</w:t>
      </w:r>
      <w:r w:rsidRPr="00481D2D">
        <w:tab/>
      </w:r>
      <w:r w:rsidR="00B46E8B" w:rsidRPr="00481D2D">
        <w:t xml:space="preserve">Other specifications make provision for emergency service identifiers, </w:t>
      </w:r>
      <w:r w:rsidR="00D44128" w:rsidRPr="00481D2D">
        <w:t xml:space="preserve">which </w:t>
      </w:r>
      <w:r w:rsidR="00B46E8B" w:rsidRPr="00481D2D">
        <w:t xml:space="preserve">are not specifically the emergency service URN, to be recognised in the UE. </w:t>
      </w:r>
      <w:r w:rsidRPr="00481D2D">
        <w:t xml:space="preserve">Emergency </w:t>
      </w:r>
      <w:r w:rsidR="00B46E8B" w:rsidRPr="00481D2D">
        <w:t xml:space="preserve">service identifiers </w:t>
      </w:r>
      <w:r w:rsidRPr="00481D2D">
        <w:t>which the UE does not detect will be treated as a normal call</w:t>
      </w:r>
      <w:r w:rsidR="002D7DE7" w:rsidRPr="00481D2D">
        <w:t xml:space="preserve"> </w:t>
      </w:r>
      <w:r w:rsidR="00B46E8B" w:rsidRPr="00481D2D">
        <w:t>by the UE</w:t>
      </w:r>
      <w:r w:rsidRPr="00481D2D">
        <w:t>.</w:t>
      </w:r>
    </w:p>
    <w:p w:rsidR="00FB3CEB" w:rsidRPr="00481D2D" w:rsidRDefault="00FB3CEB" w:rsidP="000F76F5">
      <w:pPr>
        <w:pStyle w:val="B1"/>
      </w:pPr>
      <w:r w:rsidRPr="00481D2D">
        <w:t>3)</w:t>
      </w:r>
      <w:r w:rsidRPr="00481D2D">
        <w:tab/>
        <w:t xml:space="preserve">the UE shall insert in the INVITE request, a To header </w:t>
      </w:r>
      <w:r w:rsidR="00FD5280" w:rsidRPr="00481D2D">
        <w:t xml:space="preserve">field </w:t>
      </w:r>
      <w:r w:rsidRPr="00481D2D">
        <w:t>with</w:t>
      </w:r>
      <w:r w:rsidR="000F76F5" w:rsidRPr="00481D2D">
        <w:t xml:space="preserve"> </w:t>
      </w:r>
      <w:r w:rsidRPr="00481D2D">
        <w:t>the same emergency service URN as in the Request</w:t>
      </w:r>
      <w:r w:rsidR="00FD5280" w:rsidRPr="00481D2D">
        <w:t>-</w:t>
      </w:r>
      <w:smartTag w:uri="urn:schemas-microsoft-com:office:smarttags" w:element="stockticker">
        <w:r w:rsidRPr="00481D2D">
          <w:t>URI</w:t>
        </w:r>
      </w:smartTag>
      <w:r w:rsidRPr="00481D2D">
        <w:t>;</w:t>
      </w:r>
    </w:p>
    <w:p w:rsidR="00897956" w:rsidRPr="00481D2D" w:rsidRDefault="00FB3CEB">
      <w:pPr>
        <w:pStyle w:val="B1"/>
      </w:pPr>
      <w:r w:rsidRPr="00481D2D">
        <w:t>4</w:t>
      </w:r>
      <w:r w:rsidR="007C63CC" w:rsidRPr="00481D2D">
        <w:t>)</w:t>
      </w:r>
      <w:r w:rsidR="00897956" w:rsidRPr="00481D2D">
        <w:tab/>
        <w:t xml:space="preserve">if available to the UE (as defined in the access technology specific annexes for each access technology), the UE shall include in the P-Access-Network-Info header </w:t>
      </w:r>
      <w:r w:rsidR="00FD5280" w:rsidRPr="00481D2D">
        <w:t xml:space="preserve">field </w:t>
      </w:r>
      <w:r w:rsidR="00897956" w:rsidRPr="00481D2D">
        <w:t xml:space="preserve">in any request for a dialog, any subsequent request (except CANCEL requests) or response (except CANCEL responses) within a dialog or any request. </w:t>
      </w:r>
      <w:r w:rsidR="009B6874" w:rsidRPr="00481D2D">
        <w:t xml:space="preserve">Insertion of the P-Access-Network-Info header field into the ACK request is optional. </w:t>
      </w:r>
      <w:r w:rsidR="00897956" w:rsidRPr="00481D2D">
        <w:t xml:space="preserve">The UE shall populate the P-Access-Network-Info header </w:t>
      </w:r>
      <w:r w:rsidR="00FD5280" w:rsidRPr="00481D2D">
        <w:t xml:space="preserve">field </w:t>
      </w:r>
      <w:r w:rsidR="00897956" w:rsidRPr="00481D2D">
        <w:t>with the current point of attachment to the IP-CAN as specified for the access network technology (see subclause</w:t>
      </w:r>
      <w:r w:rsidR="0016207B" w:rsidRPr="00481D2D">
        <w:t> </w:t>
      </w:r>
      <w:r w:rsidR="00897956" w:rsidRPr="00481D2D">
        <w:t>7.2A.4)</w:t>
      </w:r>
      <w:r w:rsidR="00D82C51" w:rsidRPr="00481D2D">
        <w:t xml:space="preserve">. The P-Access-Network-Info header </w:t>
      </w:r>
      <w:r w:rsidR="00FD5280" w:rsidRPr="00481D2D">
        <w:t xml:space="preserve">field </w:t>
      </w:r>
      <w:r w:rsidR="00D82C51" w:rsidRPr="00481D2D">
        <w:t>contains the location identifier such as the cell id, the line id or the identity of the WLAN access node, which is relevant for rout</w:t>
      </w:r>
      <w:r w:rsidR="00842BD9" w:rsidRPr="00481D2D">
        <w:t>e</w:t>
      </w:r>
      <w:r w:rsidR="00D82C51" w:rsidRPr="00481D2D">
        <w:t>ing the emergency call</w:t>
      </w:r>
      <w:r w:rsidR="00897956" w:rsidRPr="00481D2D">
        <w:t>;</w:t>
      </w:r>
    </w:p>
    <w:p w:rsidR="00897956" w:rsidRPr="00481D2D" w:rsidRDefault="00FB3CEB">
      <w:pPr>
        <w:pStyle w:val="B1"/>
      </w:pPr>
      <w:r w:rsidRPr="00481D2D">
        <w:t>5</w:t>
      </w:r>
      <w:r w:rsidR="007C63CC" w:rsidRPr="00481D2D">
        <w:t>)</w:t>
      </w:r>
      <w:r w:rsidR="00897956" w:rsidRPr="00481D2D">
        <w:tab/>
      </w:r>
      <w:r w:rsidR="00CC71B7" w:rsidRPr="00481D2D">
        <w:t xml:space="preserve">if defined by the access technology specific annex, </w:t>
      </w:r>
      <w:r w:rsidR="00897956" w:rsidRPr="00481D2D">
        <w:t>the UE shall</w:t>
      </w:r>
      <w:r w:rsidR="00AA2F54" w:rsidRPr="00481D2D">
        <w:t xml:space="preserve"> </w:t>
      </w:r>
      <w:r w:rsidR="00897956" w:rsidRPr="00481D2D">
        <w:t xml:space="preserve">populate the P-Preferred-Identity header </w:t>
      </w:r>
      <w:r w:rsidR="00FD5280" w:rsidRPr="00481D2D">
        <w:t xml:space="preserve">field </w:t>
      </w:r>
      <w:r w:rsidR="00AA2F54" w:rsidRPr="00481D2D">
        <w:t xml:space="preserve">in the INVITE request </w:t>
      </w:r>
      <w:r w:rsidR="00897956" w:rsidRPr="00481D2D">
        <w:t xml:space="preserve">with an equipment identifier as a SIP </w:t>
      </w:r>
      <w:smartTag w:uri="urn:schemas-microsoft-com:office:smarttags" w:element="stockticker">
        <w:r w:rsidR="00897956" w:rsidRPr="00481D2D">
          <w:t>URI</w:t>
        </w:r>
      </w:smartTag>
      <w:r w:rsidR="00897956" w:rsidRPr="00481D2D">
        <w:t xml:space="preserve">. The special details of the equipment identifier to use </w:t>
      </w:r>
      <w:r w:rsidR="004160C7" w:rsidRPr="00481D2D">
        <w:t xml:space="preserve">depend </w:t>
      </w:r>
      <w:r w:rsidR="00897956" w:rsidRPr="00481D2D">
        <w:t>on the IP-CAN;</w:t>
      </w:r>
    </w:p>
    <w:p w:rsidR="00111EA6" w:rsidRPr="00481D2D" w:rsidRDefault="00FB3CEB" w:rsidP="00111EA6">
      <w:pPr>
        <w:pStyle w:val="B1"/>
      </w:pPr>
      <w:r w:rsidRPr="00481D2D">
        <w:t>6</w:t>
      </w:r>
      <w:r w:rsidR="00111EA6" w:rsidRPr="00481D2D">
        <w:t>)</w:t>
      </w:r>
      <w:r w:rsidR="00111EA6" w:rsidRPr="00481D2D">
        <w:tab/>
        <w:t xml:space="preserve">a Contact header </w:t>
      </w:r>
      <w:r w:rsidR="00FD5280" w:rsidRPr="00481D2D">
        <w:t xml:space="preserve">field </w:t>
      </w:r>
      <w:r w:rsidR="00111EA6" w:rsidRPr="00481D2D">
        <w:t xml:space="preserve">set to include SIP </w:t>
      </w:r>
      <w:smartTag w:uri="urn:schemas-microsoft-com:office:smarttags" w:element="stockticker">
        <w:r w:rsidR="00111EA6" w:rsidRPr="00481D2D">
          <w:t>URI</w:t>
        </w:r>
      </w:smartTag>
      <w:r w:rsidR="00111EA6" w:rsidRPr="00481D2D">
        <w:t xml:space="preserve"> that contains in the hostport parameter the IP address of the UE and an unprotected port where the UE will receive incoming requests belonging to this dialog. </w:t>
      </w:r>
      <w:r w:rsidR="00D46AB2" w:rsidRPr="00481D2D">
        <w:t xml:space="preserve">The UE shall also include </w:t>
      </w:r>
      <w:r w:rsidR="00CC65B5" w:rsidRPr="00481D2D">
        <w:t xml:space="preserve">a </w:t>
      </w:r>
      <w:r w:rsidR="00CC71B7" w:rsidRPr="00481D2D">
        <w:t xml:space="preserve">"sip.instance" media feature tag containing Instance ID </w:t>
      </w:r>
      <w:r w:rsidR="00D46AB2" w:rsidRPr="00481D2D">
        <w:t xml:space="preserve">as described in </w:t>
      </w:r>
      <w:r w:rsidR="00AF67A1" w:rsidRPr="00481D2D">
        <w:t>RFC 5626</w:t>
      </w:r>
      <w:r w:rsidR="00D46AB2" w:rsidRPr="00481D2D">
        <w:t xml:space="preserve"> [92]. </w:t>
      </w:r>
      <w:r w:rsidR="00111EA6" w:rsidRPr="00481D2D">
        <w:t>The UE shall not include either the public or temporary GRUU in the Contact header</w:t>
      </w:r>
      <w:r w:rsidR="00FD5280" w:rsidRPr="00481D2D">
        <w:t xml:space="preserve"> field</w:t>
      </w:r>
      <w:r w:rsidR="00111EA6" w:rsidRPr="00481D2D">
        <w:t>;</w:t>
      </w:r>
    </w:p>
    <w:p w:rsidR="00111EA6" w:rsidRPr="00481D2D" w:rsidRDefault="00FB3CEB" w:rsidP="00111EA6">
      <w:pPr>
        <w:pStyle w:val="B1"/>
      </w:pPr>
      <w:r w:rsidRPr="00481D2D">
        <w:t>7</w:t>
      </w:r>
      <w:r w:rsidR="00111EA6" w:rsidRPr="00481D2D">
        <w:t>)</w:t>
      </w:r>
      <w:r w:rsidR="00111EA6" w:rsidRPr="00481D2D">
        <w:tab/>
        <w:t xml:space="preserve">a Via header </w:t>
      </w:r>
      <w:r w:rsidR="00FD5280" w:rsidRPr="00481D2D">
        <w:t xml:space="preserve">field </w:t>
      </w:r>
      <w:r w:rsidR="00111EA6" w:rsidRPr="00481D2D">
        <w:t xml:space="preserve">set to include the IP address of the UE in the sent-by field and for the UDP the unprotected server port value where the UE will receive response to the emergency request, </w:t>
      </w:r>
      <w:r w:rsidR="00111EA6" w:rsidRPr="00481D2D">
        <w:rPr>
          <w:rFonts w:eastAsia="MS Mincho"/>
        </w:rPr>
        <w:t xml:space="preserve">while for the </w:t>
      </w:r>
      <w:smartTag w:uri="urn:schemas-microsoft-com:office:smarttags" w:element="stockticker">
        <w:r w:rsidR="00111EA6" w:rsidRPr="00481D2D">
          <w:rPr>
            <w:rFonts w:eastAsia="MS Mincho"/>
          </w:rPr>
          <w:t>TCP</w:t>
        </w:r>
      </w:smartTag>
      <w:r w:rsidR="00111EA6" w:rsidRPr="00481D2D">
        <w:rPr>
          <w:rFonts w:eastAsia="MS Mincho"/>
        </w:rPr>
        <w:t xml:space="preserve">, the response is received on the </w:t>
      </w:r>
      <w:smartTag w:uri="urn:schemas-microsoft-com:office:smarttags" w:element="stockticker">
        <w:r w:rsidR="00111EA6" w:rsidRPr="00481D2D">
          <w:rPr>
            <w:rFonts w:eastAsia="MS Mincho"/>
          </w:rPr>
          <w:t>TCP</w:t>
        </w:r>
      </w:smartTag>
      <w:r w:rsidR="00111EA6" w:rsidRPr="00481D2D">
        <w:rPr>
          <w:rFonts w:eastAsia="MS Mincho"/>
        </w:rPr>
        <w:t xml:space="preserve"> connection on which the </w:t>
      </w:r>
      <w:r w:rsidR="00111EA6" w:rsidRPr="00481D2D">
        <w:t>emergency</w:t>
      </w:r>
      <w:r w:rsidR="00111EA6" w:rsidRPr="00481D2D">
        <w:rPr>
          <w:rFonts w:eastAsia="MS Mincho"/>
        </w:rPr>
        <w:t xml:space="preserve"> request was sent</w:t>
      </w:r>
      <w:r w:rsidR="00330300" w:rsidRPr="00481D2D">
        <w:rPr>
          <w:rFonts w:eastAsia="MS Mincho"/>
        </w:rPr>
        <w:t xml:space="preserve">. </w:t>
      </w:r>
      <w:r w:rsidR="008C7A40" w:rsidRPr="00481D2D">
        <w:rPr>
          <w:rFonts w:eastAsia="MS Mincho"/>
        </w:rPr>
        <w:t xml:space="preserve">For the UDP, </w:t>
      </w:r>
      <w:r w:rsidR="008C7A40" w:rsidRPr="00481D2D">
        <w:t>t</w:t>
      </w:r>
      <w:r w:rsidR="00330300" w:rsidRPr="00481D2D">
        <w:t>he UE shall</w:t>
      </w:r>
      <w:r w:rsidR="00330300" w:rsidRPr="00481D2D">
        <w:rPr>
          <w:rFonts w:eastAsia="MS Mincho"/>
        </w:rPr>
        <w:t xml:space="preserve"> also include </w:t>
      </w:r>
      <w:r w:rsidR="00FD5280" w:rsidRPr="00481D2D">
        <w:rPr>
          <w:rFonts w:eastAsia="MS Mincho"/>
        </w:rPr>
        <w:t>"</w:t>
      </w:r>
      <w:r w:rsidR="00330300" w:rsidRPr="00481D2D">
        <w:rPr>
          <w:rFonts w:eastAsia="MS Mincho"/>
        </w:rPr>
        <w:t>rport</w:t>
      </w:r>
      <w:r w:rsidR="00FD5280" w:rsidRPr="00481D2D">
        <w:rPr>
          <w:rFonts w:eastAsia="MS Mincho"/>
        </w:rPr>
        <w:t>" header field</w:t>
      </w:r>
      <w:r w:rsidR="00330300" w:rsidRPr="00481D2D">
        <w:rPr>
          <w:rFonts w:eastAsia="MS Mincho"/>
        </w:rPr>
        <w:t xml:space="preserve"> parameter with no value in the top Via header</w:t>
      </w:r>
      <w:r w:rsidR="00FD5280" w:rsidRPr="00481D2D">
        <w:rPr>
          <w:rFonts w:eastAsia="MS Mincho"/>
        </w:rPr>
        <w:t xml:space="preserve"> field</w:t>
      </w:r>
      <w:r w:rsidR="00707301" w:rsidRPr="00481D2D">
        <w:rPr>
          <w:rFonts w:eastAsia="MS Mincho"/>
        </w:rPr>
        <w:t xml:space="preserve">. </w:t>
      </w:r>
      <w:r w:rsidR="00707301" w:rsidRPr="00481D2D">
        <w:t xml:space="preserve">Unless the UE has been configured to not send keep-alives, and unless the UE is directly connected to an IP-CAN for which usage of </w:t>
      </w:r>
      <w:smartTag w:uri="urn:schemas-microsoft-com:office:smarttags" w:element="stockticker">
        <w:r w:rsidR="00707301" w:rsidRPr="00481D2D">
          <w:t>NAT</w:t>
        </w:r>
      </w:smartTag>
      <w:r w:rsidR="00707301" w:rsidRPr="00481D2D">
        <w:t xml:space="preserve"> is not defined, it shall include a "keep" header field parameter with no value in the Via header field, in order to indicate support of sending keep-alives associated with, and during the lifetime of, the emergency session, as described in </w:t>
      </w:r>
      <w:r w:rsidR="00B07A35" w:rsidRPr="00481D2D">
        <w:t>RFC 6223</w:t>
      </w:r>
      <w:r w:rsidR="00707301" w:rsidRPr="00481D2D">
        <w:t> [143]</w:t>
      </w:r>
      <w:r w:rsidR="00111EA6" w:rsidRPr="00481D2D">
        <w:t>;</w:t>
      </w:r>
    </w:p>
    <w:p w:rsidR="00330300" w:rsidRPr="00481D2D" w:rsidRDefault="00330300" w:rsidP="00330300">
      <w:pPr>
        <w:pStyle w:val="NO"/>
      </w:pPr>
      <w:r w:rsidRPr="00481D2D">
        <w:t>NOTE </w:t>
      </w:r>
      <w:r w:rsidR="000F76F5" w:rsidRPr="00481D2D">
        <w:t>2</w:t>
      </w:r>
      <w:r w:rsidRPr="00481D2D">
        <w:t>:</w:t>
      </w:r>
      <w:r w:rsidRPr="00481D2D">
        <w:tab/>
        <w:t xml:space="preserve">The UE inserts the same IP address and port number into the Contact header </w:t>
      </w:r>
      <w:r w:rsidR="00FD5280" w:rsidRPr="00481D2D">
        <w:t xml:space="preserve">field </w:t>
      </w:r>
      <w:r w:rsidRPr="00481D2D">
        <w:t>and the Via header</w:t>
      </w:r>
      <w:r w:rsidR="00FD5280" w:rsidRPr="00481D2D">
        <w:t xml:space="preserve"> field</w:t>
      </w:r>
      <w:r w:rsidRPr="00481D2D">
        <w:t>, and sends all IP packets to the P-CSCF from this IP address and port number.</w:t>
      </w:r>
    </w:p>
    <w:p w:rsidR="00897956" w:rsidRPr="00481D2D" w:rsidRDefault="00FB3CEB">
      <w:pPr>
        <w:pStyle w:val="B1"/>
      </w:pPr>
      <w:r w:rsidRPr="00481D2D">
        <w:t>8</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 UE </w:t>
      </w:r>
      <w:r w:rsidR="00897956" w:rsidRPr="00481D2D">
        <w:t xml:space="preserve">shall include </w:t>
      </w:r>
      <w:r w:rsidR="006F272D" w:rsidRPr="00481D2D">
        <w:t xml:space="preserve">a Geolocation header field </w:t>
      </w:r>
      <w:r w:rsidR="00897956" w:rsidRPr="00481D2D">
        <w:t>in the INVITE request in the following way:</w:t>
      </w:r>
    </w:p>
    <w:p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rsidR="006F272D" w:rsidRPr="00481D2D" w:rsidRDefault="006F272D" w:rsidP="006F272D">
      <w:pPr>
        <w:pStyle w:val="B1"/>
      </w:pPr>
      <w:r w:rsidRPr="00481D2D">
        <w:t>9)</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rsidR="00467C28" w:rsidRPr="00481D2D" w:rsidRDefault="006F272D" w:rsidP="00467C28">
      <w:pPr>
        <w:pStyle w:val="B1"/>
      </w:pPr>
      <w:r w:rsidRPr="00481D2D">
        <w:t>10</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w:t>
      </w:r>
      <w:r w:rsidR="00467C28" w:rsidRPr="00481D2D">
        <w:t xml:space="preserve"> in the INVITE request</w:t>
      </w:r>
      <w:r w:rsidR="00035B0F" w:rsidRPr="00481D2D">
        <w:t>; and</w:t>
      </w:r>
    </w:p>
    <w:p w:rsidR="0041777B" w:rsidRPr="00481D2D" w:rsidRDefault="0041777B" w:rsidP="0041777B">
      <w:pPr>
        <w:pStyle w:val="NO"/>
      </w:pPr>
      <w:r w:rsidRPr="00481D2D">
        <w:t>NOTE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w:t>
      </w:r>
      <w:r w:rsidR="000F76F5" w:rsidRPr="00481D2D">
        <w:t>inapplicable in this area</w:t>
      </w:r>
      <w:r w:rsidRPr="00481D2D">
        <w:t>.</w:t>
      </w:r>
    </w:p>
    <w:p w:rsidR="00035B0F" w:rsidRPr="00481D2D" w:rsidRDefault="00035B0F" w:rsidP="00035B0F">
      <w:pPr>
        <w:pStyle w:val="B1"/>
      </w:pPr>
      <w:r w:rsidRPr="00481D2D">
        <w:t>11)</w:t>
      </w:r>
      <w:r w:rsidRPr="00481D2D">
        <w:tab/>
        <w:t>if support of the current location discovery during an emergency call is allowed in the IP-CAN specific annex</w:t>
      </w:r>
      <w:r w:rsidR="00B63AB8" w:rsidRPr="00481D2D">
        <w:t xml:space="preserve"> and</w:t>
      </w:r>
      <w:r w:rsidRPr="00481D2D">
        <w:t xml:space="preserve"> </w:t>
      </w:r>
      <w:r w:rsidR="00B63AB8" w:rsidRPr="00481D2D">
        <w:t xml:space="preserve">the UE supports the current location discovery during an emergency call, </w:t>
      </w:r>
      <w:r w:rsidRPr="00481D2D">
        <w:t>the UE shall include a Recv-Info header field as described in RFC 6086 [25], indicating the g.3gpp.current-location-discovery info package name and shall include an Accept header field indicating the "application/vnd.3gpp.current-location-discovery+xml" MIME type.</w:t>
      </w:r>
    </w:p>
    <w:p w:rsidR="00897956" w:rsidRPr="00481D2D" w:rsidRDefault="00897956">
      <w:pPr>
        <w:pStyle w:val="NO"/>
      </w:pPr>
      <w:r w:rsidRPr="00481D2D">
        <w:t>NOTE </w:t>
      </w:r>
      <w:r w:rsidR="000011BB" w:rsidRPr="00481D2D">
        <w:t>5</w:t>
      </w:r>
      <w:r w:rsidRPr="00481D2D">
        <w:t>:</w:t>
      </w:r>
      <w:r w:rsidRPr="00481D2D">
        <w:tab/>
        <w:t xml:space="preserve">During the dialog, the points of attachment to the IP-CAN of the UE can change (e.g. UE connects to different cells). The UE will populate the P-Access-Network-Info header </w:t>
      </w:r>
      <w:r w:rsidR="00711C18" w:rsidRPr="00481D2D">
        <w:t xml:space="preserve">field </w:t>
      </w:r>
      <w:r w:rsidRPr="00481D2D">
        <w:t>in any request or response within a dialog with the current point of attachment to the IP-CAN (e.g. the current cell information).</w:t>
      </w:r>
    </w:p>
    <w:p w:rsidR="00897956" w:rsidRPr="00481D2D" w:rsidRDefault="00897956">
      <w:r w:rsidRPr="00481D2D">
        <w:t xml:space="preserve">The UE shall build a proper preloaded Route header </w:t>
      </w:r>
      <w:r w:rsidR="00711C18" w:rsidRPr="00481D2D">
        <w:t xml:space="preserve">field </w:t>
      </w:r>
      <w:r w:rsidRPr="00481D2D">
        <w:t xml:space="preserve">value for all new dialogs. The UE shall build a Route header </w:t>
      </w:r>
      <w:r w:rsidR="00711C18" w:rsidRPr="00481D2D">
        <w:t xml:space="preserve">field </w:t>
      </w:r>
      <w:r w:rsidRPr="00481D2D">
        <w:t xml:space="preserve">value </w:t>
      </w:r>
      <w:r w:rsidR="00111EA6" w:rsidRPr="00481D2D">
        <w:t xml:space="preserve">containing only </w:t>
      </w:r>
      <w:r w:rsidRPr="00481D2D">
        <w:t xml:space="preserve">the P-CSCF </w:t>
      </w:r>
      <w:smartTag w:uri="urn:schemas-microsoft-com:office:smarttags" w:element="stockticker">
        <w:r w:rsidRPr="00481D2D">
          <w:t>URI</w:t>
        </w:r>
      </w:smartTag>
      <w:r w:rsidRPr="00481D2D">
        <w:t xml:space="preserve"> (containing the </w:t>
      </w:r>
      <w:r w:rsidR="00111EA6" w:rsidRPr="00481D2D">
        <w:t xml:space="preserve">unprotected port number and the </w:t>
      </w:r>
      <w:r w:rsidRPr="00481D2D">
        <w:t xml:space="preserve">IP address </w:t>
      </w:r>
      <w:r w:rsidR="00C1165E" w:rsidRPr="00481D2D">
        <w:t>acquired at the time of the P-CSCF discovery procedures which was used in registration of the contact address (or registration flow)</w:t>
      </w:r>
      <w:r w:rsidRPr="00481D2D">
        <w:t>.</w:t>
      </w:r>
    </w:p>
    <w:p w:rsidR="00C1165E" w:rsidRPr="00481D2D" w:rsidRDefault="00C1165E" w:rsidP="00C1165E">
      <w:pPr>
        <w:pStyle w:val="NO"/>
      </w:pPr>
      <w:r w:rsidRPr="00481D2D">
        <w:t>NOTE </w:t>
      </w:r>
      <w:r w:rsidR="000011BB" w:rsidRPr="00481D2D">
        <w:t>6</w:t>
      </w:r>
      <w:r w:rsidRPr="00481D2D">
        <w:t>:</w:t>
      </w:r>
      <w:r w:rsidRPr="00481D2D">
        <w:tab/>
        <w:t>If the UE is provisioned with or receives a FQDN at the time of the P-CSCF discovery procedures, the FQDN is resolved to an IP address at the time of the P-CSCF discovery procedures.</w:t>
      </w:r>
    </w:p>
    <w:p w:rsidR="00897956" w:rsidRPr="00481D2D" w:rsidRDefault="00897956" w:rsidP="00570F12">
      <w:r w:rsidRPr="00481D2D">
        <w:t>When a SIP transaction times out, i.e. timer B, timer F or timer H expires at the UE, the UE may behave as if timer F expired, as described in subclause 5.1.1.4.</w:t>
      </w:r>
    </w:p>
    <w:p w:rsidR="00897956" w:rsidRPr="00481D2D" w:rsidRDefault="00897956">
      <w:pPr>
        <w:pStyle w:val="NO"/>
      </w:pPr>
      <w:r w:rsidRPr="00481D2D">
        <w:t>NOTE </w:t>
      </w:r>
      <w:r w:rsidR="000011BB" w:rsidRPr="00481D2D">
        <w:t>7</w:t>
      </w:r>
      <w:r w:rsidRPr="00481D2D">
        <w:t>:</w:t>
      </w:r>
      <w:r w:rsidRPr="00481D2D">
        <w:tab/>
        <w:t>It is an implementation option whether these actions are also triggered by other means.</w:t>
      </w:r>
    </w:p>
    <w:p w:rsidR="00897956" w:rsidRPr="00481D2D" w:rsidRDefault="00897956">
      <w:pPr>
        <w:pStyle w:val="NO"/>
      </w:pPr>
      <w:r w:rsidRPr="00481D2D">
        <w:t>NOTE </w:t>
      </w:r>
      <w:r w:rsidR="000011BB" w:rsidRPr="00481D2D">
        <w:t>8</w:t>
      </w:r>
      <w:r w:rsidRPr="00481D2D">
        <w:t>:</w:t>
      </w:r>
      <w:r w:rsidRPr="00481D2D">
        <w:tab/>
        <w:t>A number of header</w:t>
      </w:r>
      <w:r w:rsidR="00711C18" w:rsidRPr="00481D2D">
        <w:t xml:space="preserve"> field</w:t>
      </w:r>
      <w:r w:rsidRPr="00481D2D">
        <w:t>s can reveal information about the identity of the user. Where privacy is required, implementers should also give consideration to other header</w:t>
      </w:r>
      <w:r w:rsidR="00711C18" w:rsidRPr="00481D2D">
        <w:t xml:space="preserve"> field</w:t>
      </w:r>
      <w:r w:rsidRPr="00481D2D">
        <w:t>s that can reveal identity information. RFC 3323 [33] subclause 4.1 gives considerations relating to a number of header</w:t>
      </w:r>
      <w:r w:rsidR="00711C18" w:rsidRPr="00481D2D">
        <w:t xml:space="preserve"> field</w:t>
      </w:r>
      <w:r w:rsidRPr="00481D2D">
        <w:t>s.</w:t>
      </w:r>
    </w:p>
    <w:p w:rsidR="00EE233F" w:rsidRPr="00481D2D" w:rsidRDefault="00EE233F" w:rsidP="00EE233F">
      <w:pPr>
        <w:pStyle w:val="NO"/>
      </w:pPr>
      <w:r w:rsidRPr="00481D2D">
        <w:t>NOTE </w:t>
      </w:r>
      <w:r w:rsidR="000011BB" w:rsidRPr="00481D2D">
        <w:t>9</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rsidR="00330300" w:rsidRPr="00481D2D" w:rsidRDefault="00330300" w:rsidP="00330300">
      <w:r w:rsidRPr="00481D2D">
        <w:t xml:space="preserve">If the response </w:t>
      </w:r>
      <w:r w:rsidR="00707301" w:rsidRPr="00481D2D">
        <w:t xml:space="preserve">for </w:t>
      </w:r>
      <w:r w:rsidRPr="00481D2D">
        <w:t xml:space="preserve">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rsidR="00707301" w:rsidRPr="00481D2D" w:rsidRDefault="00707301" w:rsidP="00707301">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xml:space="preserve">, the UE shall start to send keep-alives associated with the session towards the P-CSCF, as described in </w:t>
      </w:r>
      <w:r w:rsidR="00B07A35" w:rsidRPr="00481D2D">
        <w:t>RFC 6223 </w:t>
      </w:r>
      <w:r w:rsidRPr="00481D2D">
        <w:t>[143].</w:t>
      </w:r>
    </w:p>
    <w:p w:rsidR="00897956" w:rsidRPr="00481D2D" w:rsidRDefault="00897956" w:rsidP="005D46C4">
      <w:pPr>
        <w:pStyle w:val="Heading5"/>
      </w:pPr>
      <w:bookmarkStart w:id="202" w:name="_Toc146256739"/>
      <w:r w:rsidRPr="00481D2D">
        <w:t>5.1.6.8.3</w:t>
      </w:r>
      <w:r w:rsidRPr="00481D2D">
        <w:tab/>
        <w:t>Emergency session set-up with</w:t>
      </w:r>
      <w:r w:rsidR="00AA2F54" w:rsidRPr="00481D2D">
        <w:t>in</w:t>
      </w:r>
      <w:r w:rsidRPr="00481D2D">
        <w:t xml:space="preserve"> an emergency registration</w:t>
      </w:r>
      <w:bookmarkEnd w:id="202"/>
    </w:p>
    <w:p w:rsidR="00897956" w:rsidRPr="00481D2D" w:rsidRDefault="007C63CC">
      <w:r w:rsidRPr="00481D2D">
        <w:t>After a successful initial emergency registration,</w:t>
      </w:r>
      <w:r w:rsidRPr="00481D2D">
        <w:rPr>
          <w:lang w:eastAsia="ja-JP"/>
        </w:rPr>
        <w:t xml:space="preserve"> t</w:t>
      </w:r>
      <w:r w:rsidR="00897956" w:rsidRPr="00481D2D">
        <w:t>he UE shall apply the procedures as specified in subclause</w:t>
      </w:r>
      <w:r w:rsidR="0016207B" w:rsidRPr="00481D2D">
        <w:t> </w:t>
      </w:r>
      <w:r w:rsidR="00897956" w:rsidRPr="00481D2D">
        <w:t>5.1.2A</w:t>
      </w:r>
      <w:r w:rsidR="00D861E3" w:rsidRPr="00481D2D">
        <w:t xml:space="preserve"> and</w:t>
      </w:r>
      <w:r w:rsidR="00897956" w:rsidRPr="00481D2D">
        <w:t xml:space="preserve"> 5.1.3 with the following additions:</w:t>
      </w:r>
    </w:p>
    <w:p w:rsidR="00A2370F" w:rsidRPr="00481D2D" w:rsidRDefault="00A2370F" w:rsidP="00A2370F">
      <w:pPr>
        <w:pStyle w:val="B1"/>
      </w:pPr>
      <w:r w:rsidRPr="00481D2D">
        <w:t>1)</w:t>
      </w:r>
      <w:r w:rsidRPr="00481D2D">
        <w:tab/>
        <w:t xml:space="preserve">the UE shall insert in the INVITE request, a From header </w:t>
      </w:r>
      <w:r w:rsidR="00711C18" w:rsidRPr="00481D2D">
        <w:t xml:space="preserve">field </w:t>
      </w:r>
      <w:r w:rsidRPr="00481D2D">
        <w:t xml:space="preserve">that includes the public user identity </w:t>
      </w:r>
      <w:r w:rsidR="007E3572" w:rsidRPr="00481D2D">
        <w:t xml:space="preserve">registered via emergency registration </w:t>
      </w:r>
      <w:r w:rsidRPr="00481D2D">
        <w:t xml:space="preserve">or the tel </w:t>
      </w:r>
      <w:smartTag w:uri="urn:schemas-microsoft-com:office:smarttags" w:element="stockticker">
        <w:r w:rsidRPr="00481D2D">
          <w:t>URI</w:t>
        </w:r>
      </w:smartTag>
      <w:r w:rsidRPr="00481D2D">
        <w:t xml:space="preserve"> associated with the public user identity</w:t>
      </w:r>
      <w:r w:rsidR="007E3572" w:rsidRPr="00481D2D">
        <w:t xml:space="preserve"> registered via emergency registration</w:t>
      </w:r>
      <w:r w:rsidRPr="00481D2D">
        <w:t>, as described in subclause</w:t>
      </w:r>
      <w:r w:rsidR="0016207B" w:rsidRPr="00481D2D">
        <w:t> </w:t>
      </w:r>
      <w:r w:rsidRPr="00481D2D">
        <w:t>4.2;</w:t>
      </w:r>
    </w:p>
    <w:p w:rsidR="00897956" w:rsidRPr="00481D2D" w:rsidRDefault="00A2370F">
      <w:pPr>
        <w:pStyle w:val="B1"/>
      </w:pPr>
      <w:r w:rsidRPr="00481D2D">
        <w:t>2</w:t>
      </w:r>
      <w:r w:rsidR="007C63CC" w:rsidRPr="00481D2D">
        <w:t>)</w:t>
      </w:r>
      <w:r w:rsidR="00897956" w:rsidRPr="00481D2D">
        <w:tab/>
        <w:t xml:space="preserve">the UE shall include a </w:t>
      </w:r>
      <w:r w:rsidR="004160C7" w:rsidRPr="00481D2D">
        <w:t xml:space="preserve">service URN in the </w:t>
      </w:r>
      <w:r w:rsidR="00897956" w:rsidRPr="00481D2D">
        <w:t>Request</w:t>
      </w:r>
      <w:r w:rsidR="00711C18" w:rsidRPr="00481D2D">
        <w:t>-</w:t>
      </w:r>
      <w:smartTag w:uri="urn:schemas-microsoft-com:office:smarttags" w:element="stockticker">
        <w:r w:rsidR="00897956" w:rsidRPr="00481D2D">
          <w:t>URI</w:t>
        </w:r>
      </w:smartTag>
      <w:r w:rsidR="00897956" w:rsidRPr="00481D2D">
        <w:t xml:space="preserve"> </w:t>
      </w:r>
      <w:r w:rsidR="004160C7" w:rsidRPr="00481D2D">
        <w:t xml:space="preserve">of </w:t>
      </w:r>
      <w:r w:rsidR="00897956" w:rsidRPr="00481D2D">
        <w:t xml:space="preserve">the INVITE request </w:t>
      </w:r>
      <w:r w:rsidR="004160C7" w:rsidRPr="00481D2D">
        <w:t>in accordance with subclause 5.1.6.8.1</w:t>
      </w:r>
      <w:r w:rsidR="00897956" w:rsidRPr="00481D2D">
        <w:t>;</w:t>
      </w:r>
    </w:p>
    <w:p w:rsidR="00FB3CEB" w:rsidRPr="00481D2D" w:rsidRDefault="00A2370F" w:rsidP="005A4EC4">
      <w:pPr>
        <w:pStyle w:val="B1"/>
      </w:pPr>
      <w:r w:rsidRPr="00481D2D">
        <w:t>3</w:t>
      </w:r>
      <w:r w:rsidR="00FB3CEB" w:rsidRPr="00481D2D">
        <w:t>)</w:t>
      </w:r>
      <w:r w:rsidR="00FB3CEB" w:rsidRPr="00481D2D">
        <w:tab/>
        <w:t xml:space="preserve">the UE shall insert in the INVITE request, a To header </w:t>
      </w:r>
      <w:r w:rsidR="00711C18" w:rsidRPr="00481D2D">
        <w:t xml:space="preserve">field </w:t>
      </w:r>
      <w:r w:rsidR="00FB3CEB" w:rsidRPr="00481D2D">
        <w:t>with</w:t>
      </w:r>
      <w:r w:rsidR="00F278E0" w:rsidRPr="00481D2D">
        <w:t xml:space="preserve"> </w:t>
      </w:r>
      <w:r w:rsidR="00FB3CEB" w:rsidRPr="00481D2D">
        <w:t>the same emergency service URN as in the Request</w:t>
      </w:r>
      <w:r w:rsidR="00711C18" w:rsidRPr="00481D2D">
        <w:t>-</w:t>
      </w:r>
      <w:smartTag w:uri="urn:schemas-microsoft-com:office:smarttags" w:element="stockticker">
        <w:r w:rsidR="00FB3CEB" w:rsidRPr="00481D2D">
          <w:t>URI</w:t>
        </w:r>
      </w:smartTag>
      <w:r w:rsidR="00FB3CEB" w:rsidRPr="00481D2D">
        <w:t>;</w:t>
      </w:r>
    </w:p>
    <w:p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P-Access-Network-Info header </w:t>
      </w:r>
      <w:r w:rsidR="00711C18" w:rsidRPr="00481D2D">
        <w:t xml:space="preserve">field </w:t>
      </w:r>
      <w:r w:rsidRPr="00481D2D">
        <w:t>shall contain a location identifier such as the cell id, line id or the identity of the WLAN access node, which is relevant for routeing the IMS emergency call;</w:t>
      </w:r>
    </w:p>
    <w:p w:rsidR="00A2370F" w:rsidRPr="00481D2D" w:rsidRDefault="00A2370F" w:rsidP="00A2370F">
      <w:pPr>
        <w:pStyle w:val="NO"/>
      </w:pPr>
      <w:r w:rsidRPr="00481D2D">
        <w:t>NOTE </w:t>
      </w:r>
      <w:r w:rsidR="005A4EC4" w:rsidRPr="00481D2D">
        <w:t>1</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rsidR="00897956" w:rsidRPr="00481D2D" w:rsidRDefault="00A2370F" w:rsidP="0002211F">
      <w:pPr>
        <w:pStyle w:val="B1"/>
      </w:pPr>
      <w:r w:rsidRPr="00481D2D">
        <w:t>5</w:t>
      </w:r>
      <w:r w:rsidR="007C63CC" w:rsidRPr="00481D2D">
        <w:t>)</w:t>
      </w:r>
      <w:r w:rsidR="00897956" w:rsidRPr="00481D2D">
        <w:tab/>
        <w:t xml:space="preserve">the UE shall </w:t>
      </w:r>
      <w:r w:rsidR="005014B8" w:rsidRPr="00481D2D">
        <w:t xml:space="preserve">insert in the INVITE request, </w:t>
      </w:r>
      <w:r w:rsidR="009B4369" w:rsidRPr="00481D2D">
        <w:t xml:space="preserve">one or two </w:t>
      </w:r>
      <w:r w:rsidR="00897956" w:rsidRPr="00481D2D">
        <w:t xml:space="preserve">P-Preferred-Identity </w:t>
      </w:r>
      <w:r w:rsidR="005014B8" w:rsidRPr="00481D2D">
        <w:t xml:space="preserve">header </w:t>
      </w:r>
      <w:r w:rsidR="00711C18" w:rsidRPr="00481D2D">
        <w:t>field</w:t>
      </w:r>
      <w:r w:rsidR="009B4369" w:rsidRPr="00481D2D">
        <w:t>(s)</w:t>
      </w:r>
      <w:r w:rsidR="00711C18" w:rsidRPr="00481D2D">
        <w:t xml:space="preserve"> </w:t>
      </w:r>
      <w:r w:rsidR="005014B8" w:rsidRPr="00481D2D">
        <w:t xml:space="preserve">that </w:t>
      </w:r>
      <w:r w:rsidR="009B4369" w:rsidRPr="00481D2D">
        <w:t xml:space="preserve">include </w:t>
      </w:r>
      <w:r w:rsidR="00B10563" w:rsidRPr="00481D2D">
        <w:t xml:space="preserve">the public user identity </w:t>
      </w:r>
      <w:r w:rsidR="007E3572" w:rsidRPr="00481D2D">
        <w:t xml:space="preserve">registered via emergency registration </w:t>
      </w:r>
      <w:r w:rsidR="00B10563" w:rsidRPr="00481D2D">
        <w:t xml:space="preserve">or </w:t>
      </w:r>
      <w:r w:rsidR="008756DA" w:rsidRPr="00481D2D">
        <w:t xml:space="preserve">the tel </w:t>
      </w:r>
      <w:smartTag w:uri="urn:schemas-microsoft-com:office:smarttags" w:element="stockticker">
        <w:r w:rsidR="008756DA" w:rsidRPr="00481D2D">
          <w:t>URI</w:t>
        </w:r>
      </w:smartTag>
      <w:r w:rsidR="008756DA" w:rsidRPr="00481D2D">
        <w:t xml:space="preserve"> associated with the public user identity</w:t>
      </w:r>
      <w:r w:rsidR="008756DA" w:rsidRPr="00481D2D">
        <w:rPr>
          <w:lang w:eastAsia="zh-CN"/>
        </w:rPr>
        <w:t xml:space="preserve"> </w:t>
      </w:r>
      <w:r w:rsidR="007E3572" w:rsidRPr="00481D2D">
        <w:rPr>
          <w:lang w:eastAsia="zh-CN"/>
        </w:rPr>
        <w:t xml:space="preserve">registered via emergency registration </w:t>
      </w:r>
      <w:r w:rsidR="008756DA" w:rsidRPr="00481D2D">
        <w:rPr>
          <w:lang w:eastAsia="zh-CN"/>
        </w:rPr>
        <w:t>as described in</w:t>
      </w:r>
      <w:r w:rsidR="008756DA" w:rsidRPr="00481D2D">
        <w:t xml:space="preserve"> subclause 4.2</w:t>
      </w:r>
      <w:r w:rsidR="00897956" w:rsidRPr="00481D2D">
        <w:t>;</w:t>
      </w:r>
    </w:p>
    <w:p w:rsidR="009B4369" w:rsidRPr="00481D2D" w:rsidRDefault="009B4369" w:rsidP="009B4369">
      <w:pPr>
        <w:pStyle w:val="NO"/>
      </w:pPr>
      <w:r w:rsidRPr="00481D2D">
        <w:t>NOTE</w:t>
      </w:r>
      <w:r w:rsidR="000939E3" w:rsidRPr="00481D2D">
        <w:t> </w:t>
      </w:r>
      <w:r w:rsidR="005A4EC4" w:rsidRPr="00481D2D">
        <w:t>2</w:t>
      </w:r>
      <w:r w:rsidRPr="00481D2D">
        <w:t>:</w:t>
      </w:r>
      <w:r w:rsidRPr="00481D2D">
        <w:tab/>
        <w:t>Providing two P-Preferred-Identity header fields is usually supported by UE acting as enterprise network.</w:t>
      </w:r>
    </w:p>
    <w:p w:rsidR="007E3572" w:rsidRPr="00481D2D" w:rsidRDefault="007E3572" w:rsidP="007E3572">
      <w:pPr>
        <w:pStyle w:val="B1"/>
      </w:pPr>
      <w:r w:rsidRPr="00481D2D">
        <w:t>6)</w:t>
      </w:r>
      <w:r w:rsidRPr="00481D2D">
        <w:tab/>
      </w:r>
      <w:r w:rsidR="006C2086" w:rsidRPr="00481D2D">
        <w:t>void</w:t>
      </w:r>
      <w:r w:rsidRPr="00481D2D">
        <w:t>;</w:t>
      </w:r>
    </w:p>
    <w:p w:rsidR="00897956" w:rsidRPr="00481D2D" w:rsidRDefault="007E3572" w:rsidP="00C211C5">
      <w:pPr>
        <w:pStyle w:val="B1"/>
      </w:pPr>
      <w:r w:rsidRPr="00481D2D">
        <w:t>7</w:t>
      </w:r>
      <w:r w:rsidR="007C63CC" w:rsidRPr="00481D2D">
        <w:t>)</w:t>
      </w:r>
      <w:r w:rsidR="00897956"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897956" w:rsidRPr="00481D2D">
        <w:t xml:space="preserve">shall include </w:t>
      </w:r>
      <w:r w:rsidR="006F272D" w:rsidRPr="00481D2D">
        <w:t xml:space="preserve">a Geolocation header field </w:t>
      </w:r>
      <w:r w:rsidR="00897956" w:rsidRPr="00481D2D">
        <w:t>in the INVITE request in the following way:</w:t>
      </w:r>
    </w:p>
    <w:p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rsidR="006F272D" w:rsidRPr="00481D2D" w:rsidRDefault="006F272D" w:rsidP="006F272D">
      <w:pPr>
        <w:pStyle w:val="B1"/>
      </w:pPr>
      <w:r w:rsidRPr="00481D2D">
        <w:t>8)</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rsidR="0041777B" w:rsidRPr="00481D2D" w:rsidRDefault="0041777B" w:rsidP="0041777B">
      <w:pPr>
        <w:pStyle w:val="NO"/>
      </w:pPr>
      <w:r w:rsidRPr="00481D2D">
        <w:t>NOTE</w:t>
      </w:r>
      <w:r w:rsidR="00D82C51"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rsidR="00467C28" w:rsidRPr="00481D2D" w:rsidRDefault="006F272D" w:rsidP="00467C28">
      <w:pPr>
        <w:pStyle w:val="B1"/>
      </w:pPr>
      <w:r w:rsidRPr="00481D2D">
        <w:t>9</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035B0F" w:rsidRPr="00481D2D">
        <w:t>; and</w:t>
      </w:r>
    </w:p>
    <w:p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the UE shall include a Recv-Info header field as described in RFC 6086 [25], indicating the g.3gpp.current-location-discovery info package name and shall include an Accept header field indicating the "application/vnd.3gpp.current-location-discovery+xml" MIME type.</w:t>
      </w:r>
    </w:p>
    <w:p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rsidR="00AB78A5" w:rsidRPr="00481D2D" w:rsidRDefault="00AB78A5" w:rsidP="00AB78A5">
      <w:r w:rsidRPr="00481D2D">
        <w:t xml:space="preserve">In the event the UE receives a 380 (Alternative Service) response with </w:t>
      </w:r>
      <w:r w:rsidR="00E70F47" w:rsidRPr="00481D2D">
        <w:t xml:space="preserve">a P-Asserted-Identity header field with a value equal to the value of the last entry on the Path header field value receive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rsidR="00AB78A5" w:rsidRPr="00481D2D" w:rsidRDefault="00B952C6" w:rsidP="00AB78A5">
      <w:pPr>
        <w:pStyle w:val="B1"/>
      </w:pPr>
      <w:r w:rsidRPr="00481D2D">
        <w:t>1)</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9F3E51" w:rsidRPr="00481D2D">
        <w:t xml:space="preserve">the &lt;ims-3gpp&gt; element, including a version attribute, with the &lt;alternative-service&gt; child element with </w:t>
      </w:r>
      <w:r w:rsidR="00AB78A5" w:rsidRPr="00481D2D">
        <w:t xml:space="preserve">the </w:t>
      </w:r>
      <w:r w:rsidR="009F3E51" w:rsidRPr="00481D2D">
        <w:t>&lt;</w:t>
      </w:r>
      <w:r w:rsidR="00AB78A5" w:rsidRPr="00481D2D">
        <w:t>type</w:t>
      </w:r>
      <w:r w:rsidR="009F3E51" w:rsidRPr="00481D2D">
        <w:t>&gt; child</w:t>
      </w:r>
      <w:r w:rsidR="00AB78A5" w:rsidRPr="00481D2D">
        <w:t xml:space="preserve"> element set to "emergency"</w:t>
      </w:r>
      <w:r w:rsidR="009F3E51" w:rsidRPr="00481D2D">
        <w:t xml:space="preserve"> (see table 7.</w:t>
      </w:r>
      <w:r w:rsidR="00653E48" w:rsidRPr="00481D2D">
        <w:t>6.2</w:t>
      </w:r>
      <w:r w:rsidR="009F3E51" w:rsidRPr="00481D2D">
        <w:t>)</w:t>
      </w:r>
      <w:r w:rsidR="00AB78A5" w:rsidRPr="00481D2D">
        <w:t>, then the UE shall:</w:t>
      </w:r>
    </w:p>
    <w:p w:rsidR="001379FB" w:rsidRPr="00481D2D" w:rsidRDefault="00B952C6" w:rsidP="001379FB">
      <w:pPr>
        <w:pStyle w:val="B2"/>
        <w:rPr>
          <w:lang w:eastAsia="ja-JP"/>
        </w:rPr>
      </w:pPr>
      <w:r w:rsidRPr="00481D2D">
        <w:rPr>
          <w:lang w:eastAsia="ja-JP"/>
        </w:rPr>
        <w:t>a)</w:t>
      </w:r>
      <w:r w:rsidRPr="00481D2D">
        <w:rPr>
          <w:lang w:eastAsia="ja-JP"/>
        </w:rPr>
        <w:tab/>
        <w:t xml:space="preserve">if the CS domain is available to the UE, and no prior attempt using the CS domain for the current emergency call attempt has been made, </w:t>
      </w:r>
      <w:r w:rsidR="001379FB" w:rsidRPr="00481D2D">
        <w:rPr>
          <w:lang w:eastAsia="ja-JP"/>
        </w:rPr>
        <w:t xml:space="preserve">attempt emergency call via CS domain </w:t>
      </w:r>
      <w:r w:rsidR="001379FB" w:rsidRPr="00481D2D">
        <w:t xml:space="preserve">using appropriate access technology specific </w:t>
      </w:r>
      <w:r w:rsidR="001379FB" w:rsidRPr="00481D2D">
        <w:rPr>
          <w:lang w:eastAsia="ja-JP"/>
        </w:rPr>
        <w:t>procedures;</w:t>
      </w:r>
    </w:p>
    <w:p w:rsidR="00B952C6" w:rsidRPr="00481D2D" w:rsidRDefault="00B952C6" w:rsidP="00B952C6">
      <w:pPr>
        <w:pStyle w:val="B2"/>
        <w:rPr>
          <w:lang w:eastAsia="ja-JP"/>
        </w:rPr>
      </w:pPr>
      <w:r w:rsidRPr="00481D2D">
        <w:rPr>
          <w:lang w:eastAsia="ja-JP"/>
        </w:rPr>
        <w:t>b)</w:t>
      </w:r>
      <w:r w:rsidRPr="00481D2D">
        <w:rPr>
          <w:lang w:eastAsia="ja-JP"/>
        </w:rPr>
        <w:tab/>
        <w:t>if the CS domain is not available to the UE or the emergency call has already been attempted using the CS domain, then perform one of the following actions:</w:t>
      </w:r>
    </w:p>
    <w:p w:rsidR="00703D53" w:rsidRPr="00481D2D" w:rsidRDefault="00703D53" w:rsidP="00B952C6">
      <w:pPr>
        <w:pStyle w:val="B3"/>
        <w:rPr>
          <w:lang w:eastAsia="ja-JP"/>
        </w:rPr>
      </w:pPr>
      <w:r w:rsidRPr="00481D2D">
        <w:rPr>
          <w:lang w:eastAsia="ja-JP"/>
        </w:rPr>
        <w:t>-</w:t>
      </w:r>
      <w:r w:rsidRPr="00481D2D">
        <w:rPr>
          <w:lang w:eastAsia="ja-JP"/>
        </w:rPr>
        <w:tab/>
      </w:r>
      <w:r w:rsidR="00105ACA" w:rsidRPr="00481D2D">
        <w:rPr>
          <w:lang w:eastAsia="ja-JP"/>
        </w:rPr>
        <w:t xml:space="preserve">if the </w:t>
      </w:r>
      <w:r w:rsidR="009F3E51" w:rsidRPr="00481D2D">
        <w:rPr>
          <w:lang w:eastAsia="ja-JP"/>
        </w:rPr>
        <w:t>&lt;</w:t>
      </w:r>
      <w:r w:rsidR="00105ACA" w:rsidRPr="00481D2D">
        <w:t>action</w:t>
      </w:r>
      <w:r w:rsidR="009F3E51" w:rsidRPr="00481D2D">
        <w:t>&gt; child</w:t>
      </w:r>
      <w:r w:rsidR="00105ACA" w:rsidRPr="00481D2D">
        <w:t xml:space="preserve"> element </w:t>
      </w:r>
      <w:r w:rsidR="009F3E51" w:rsidRPr="00481D2D">
        <w:t xml:space="preserve">of the &lt;alternative-service&gt; child element of the &lt;ims-3gpp&gt; element </w:t>
      </w:r>
      <w:r w:rsidR="00105ACA" w:rsidRPr="00481D2D">
        <w:t>in the IM CN subsystem XML body as described in subclause 7.6 is set to "emergency-registration"</w:t>
      </w:r>
      <w:r w:rsidR="009F3E51" w:rsidRPr="00481D2D">
        <w:t xml:space="preserve"> (see table 7.</w:t>
      </w:r>
      <w:r w:rsidR="00653E48" w:rsidRPr="00481D2D">
        <w:t>6.3</w:t>
      </w:r>
      <w:r w:rsidR="009F3E51" w:rsidRPr="00481D2D">
        <w:t>)</w:t>
      </w:r>
      <w:r w:rsidR="00105ACA" w:rsidRPr="00481D2D">
        <w:t xml:space="preserve">, </w:t>
      </w:r>
      <w:r w:rsidRPr="00481D2D">
        <w:rPr>
          <w:lang w:eastAsia="ja-JP"/>
        </w:rPr>
        <w:t>perform an initial emergency registration</w:t>
      </w:r>
      <w:r w:rsidRPr="00481D2D">
        <w:t xml:space="preserve"> using a different VPLMN</w:t>
      </w:r>
      <w:r w:rsidR="001609AA" w:rsidRPr="00481D2D">
        <w:t xml:space="preserve"> or non-subscribed SNPN,</w:t>
      </w:r>
      <w:r w:rsidRPr="00481D2D">
        <w:t xml:space="preserve"> if available</w:t>
      </w:r>
      <w:r w:rsidRPr="00481D2D">
        <w:rPr>
          <w:lang w:eastAsia="ja-JP"/>
        </w:rPr>
        <w:t>, as described in subclause 5.1.6.2 and if the new emergency registration succeeded, attempt an emergency call as described in this subclause;</w:t>
      </w:r>
      <w:r w:rsidR="001379FB" w:rsidRPr="00481D2D">
        <w:rPr>
          <w:lang w:eastAsia="ja-JP"/>
        </w:rPr>
        <w:t xml:space="preserve"> or</w:t>
      </w:r>
    </w:p>
    <w:p w:rsidR="00703D53" w:rsidRPr="00481D2D" w:rsidRDefault="00703D53" w:rsidP="00B952C6">
      <w:pPr>
        <w:pStyle w:val="B3"/>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rsidR="00D84A20" w:rsidRPr="00481D2D" w:rsidRDefault="00B952C6" w:rsidP="0025403B">
      <w:pPr>
        <w:pStyle w:val="B1"/>
      </w:pPr>
      <w:r w:rsidRPr="00481D2D">
        <w:t>2)</w:t>
      </w:r>
      <w:r w:rsidR="00D84A20" w:rsidRPr="00481D2D">
        <w:tab/>
        <w:t xml:space="preserve">if the 380 (Alternative Service) response includes </w:t>
      </w:r>
      <w:r w:rsidR="00E70F47" w:rsidRPr="00481D2D">
        <w:t xml:space="preserve">a 3GPP </w:t>
      </w:r>
      <w:r w:rsidR="00D84A20" w:rsidRPr="00481D2D">
        <w:t xml:space="preserve">IM CN subsystem XML body as described in subclause 7.6 with </w:t>
      </w:r>
      <w:r w:rsidR="009F3E51" w:rsidRPr="00481D2D">
        <w:t>the &lt;ims-3gpp&gt; element, including a version attribute, with the &lt;alternative-service&gt; child element with</w:t>
      </w:r>
      <w:r w:rsidR="000939E3" w:rsidRPr="00481D2D">
        <w:t xml:space="preserve"> </w:t>
      </w:r>
      <w:r w:rsidR="00D84A20" w:rsidRPr="00481D2D">
        <w:t xml:space="preserve">the </w:t>
      </w:r>
      <w:r w:rsidR="009F3E51" w:rsidRPr="00481D2D">
        <w:t>&lt;</w:t>
      </w:r>
      <w:r w:rsidR="00D84A20" w:rsidRPr="00481D2D">
        <w:t>type</w:t>
      </w:r>
      <w:r w:rsidR="009F3E51" w:rsidRPr="00481D2D">
        <w:t>&gt; child</w:t>
      </w:r>
      <w:r w:rsidR="00D84A20" w:rsidRPr="00481D2D">
        <w:t xml:space="preserve"> element set to "emergency"</w:t>
      </w:r>
      <w:r w:rsidR="009F3E51" w:rsidRPr="00481D2D">
        <w:t xml:space="preserve"> (see table 7.</w:t>
      </w:r>
      <w:r w:rsidR="00653E48" w:rsidRPr="00481D2D">
        <w:t>6.2</w:t>
      </w:r>
      <w:r w:rsidR="009F3E51"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rsidR="007C63CC" w:rsidRPr="00481D2D" w:rsidRDefault="007C63CC" w:rsidP="005D46C4">
      <w:pPr>
        <w:pStyle w:val="Heading5"/>
      </w:pPr>
      <w:bookmarkStart w:id="203" w:name="_Toc146256740"/>
      <w:r w:rsidRPr="00481D2D">
        <w:t>5.1.6.8.4</w:t>
      </w:r>
      <w:r w:rsidRPr="00481D2D">
        <w:tab/>
        <w:t>Emergency session setup within a non-emergency registration</w:t>
      </w:r>
      <w:bookmarkEnd w:id="203"/>
    </w:p>
    <w:p w:rsidR="007C63CC" w:rsidRPr="00481D2D" w:rsidRDefault="007C63CC" w:rsidP="007C63CC">
      <w:r w:rsidRPr="00481D2D">
        <w:t>The UE shall apply the procedures as specified in subclauses 5.1.2A</w:t>
      </w:r>
      <w:r w:rsidR="00D861E3" w:rsidRPr="00481D2D">
        <w:t xml:space="preserve"> and</w:t>
      </w:r>
      <w:r w:rsidRPr="00481D2D">
        <w:t xml:space="preserve"> 5.1.3 with the following additions:</w:t>
      </w:r>
    </w:p>
    <w:p w:rsidR="007C63CC" w:rsidRPr="00481D2D" w:rsidRDefault="007C63CC" w:rsidP="007C63CC">
      <w:pPr>
        <w:pStyle w:val="B1"/>
      </w:pPr>
      <w:r w:rsidRPr="00481D2D">
        <w:t>1)</w:t>
      </w:r>
      <w:r w:rsidRPr="00481D2D">
        <w:tab/>
        <w:t xml:space="preserve">the UE shall include a </w:t>
      </w:r>
      <w:r w:rsidR="004160C7" w:rsidRPr="00481D2D">
        <w:t xml:space="preserve">service URN in the </w:t>
      </w:r>
      <w:r w:rsidRPr="00481D2D">
        <w:t>Request</w:t>
      </w:r>
      <w:r w:rsidR="00711C18" w:rsidRPr="00481D2D">
        <w:t>-</w:t>
      </w:r>
      <w:smartTag w:uri="urn:schemas-microsoft-com:office:smarttags" w:element="stockticker">
        <w:r w:rsidRPr="00481D2D">
          <w:t>URI</w:t>
        </w:r>
      </w:smartTag>
      <w:r w:rsidRPr="00481D2D">
        <w:t xml:space="preserve"> </w:t>
      </w:r>
      <w:r w:rsidR="004160C7" w:rsidRPr="00481D2D">
        <w:t xml:space="preserve">of </w:t>
      </w:r>
      <w:r w:rsidRPr="00481D2D">
        <w:t xml:space="preserve">the INVITE request </w:t>
      </w:r>
      <w:r w:rsidR="004160C7" w:rsidRPr="00481D2D">
        <w:t>in accordance with subclause 5.1.6.8.1</w:t>
      </w:r>
      <w:r w:rsidRPr="00481D2D">
        <w:t>;</w:t>
      </w:r>
    </w:p>
    <w:p w:rsidR="00161E75" w:rsidRPr="00481D2D" w:rsidRDefault="00161E75" w:rsidP="005A4EC4">
      <w:pPr>
        <w:pStyle w:val="B1"/>
      </w:pPr>
      <w:r w:rsidRPr="00481D2D">
        <w:t>2)</w:t>
      </w:r>
      <w:r w:rsidRPr="00481D2D">
        <w:tab/>
        <w:t xml:space="preserve">the UE shall insert in the INVITE request, a To header </w:t>
      </w:r>
      <w:r w:rsidR="00711C18" w:rsidRPr="00481D2D">
        <w:t xml:space="preserve">field </w:t>
      </w:r>
      <w:r w:rsidRPr="00481D2D">
        <w:t>with</w:t>
      </w:r>
      <w:r w:rsidR="00F278E0" w:rsidRPr="00481D2D">
        <w:t xml:space="preserve"> </w:t>
      </w:r>
      <w:r w:rsidRPr="00481D2D">
        <w:t>the same emergency service URN as in the Request</w:t>
      </w:r>
      <w:r w:rsidR="00711C18" w:rsidRPr="00481D2D">
        <w:t>-</w:t>
      </w:r>
      <w:smartTag w:uri="urn:schemas-microsoft-com:office:smarttags" w:element="stockticker">
        <w:r w:rsidRPr="00481D2D">
          <w:t>URI</w:t>
        </w:r>
      </w:smartTag>
      <w:r w:rsidRPr="00481D2D">
        <w:t>;</w:t>
      </w:r>
    </w:p>
    <w:p w:rsidR="000B46B6" w:rsidRPr="00481D2D" w:rsidRDefault="00161E75" w:rsidP="0009536D">
      <w:pPr>
        <w:pStyle w:val="B1"/>
      </w:pPr>
      <w:r w:rsidRPr="00481D2D">
        <w:t>3)</w:t>
      </w:r>
      <w:r w:rsidRPr="00481D2D">
        <w:tab/>
        <w:t xml:space="preserve">the UE shall insert in the INVITE request, a From header </w:t>
      </w:r>
      <w:r w:rsidR="00711C18" w:rsidRPr="00481D2D">
        <w:t xml:space="preserve">field </w:t>
      </w:r>
      <w:r w:rsidRPr="00481D2D">
        <w:t xml:space="preserve">that includes the public user identity or the tel </w:t>
      </w:r>
      <w:smartTag w:uri="urn:schemas-microsoft-com:office:smarttags" w:element="stockticker">
        <w:r w:rsidRPr="00481D2D">
          <w:t>URI</w:t>
        </w:r>
      </w:smartTag>
      <w:r w:rsidRPr="00481D2D">
        <w:t xml:space="preserve"> associated with the public user identity, as described in subclause 4.2;</w:t>
      </w:r>
    </w:p>
    <w:p w:rsidR="00A2370F" w:rsidRPr="00481D2D" w:rsidRDefault="00A2370F" w:rsidP="00A2370F">
      <w:pPr>
        <w:pStyle w:val="B1"/>
      </w:pPr>
      <w:r w:rsidRPr="00481D2D">
        <w:t>4)</w:t>
      </w:r>
      <w:r w:rsidRPr="00481D2D">
        <w:tab/>
        <w:t>if available to the UE</w:t>
      </w:r>
      <w:r w:rsidR="00CA58AB" w:rsidRPr="00481D2D">
        <w:t>, and if defined for the access type as specified in subclause 7.2A.4</w:t>
      </w:r>
      <w:r w:rsidRPr="00481D2D">
        <w:t xml:space="preserve">, the </w:t>
      </w:r>
      <w:r w:rsidR="00C82B59" w:rsidRPr="00481D2D">
        <w:t xml:space="preserve">UE shall insert in the </w:t>
      </w:r>
      <w:r w:rsidRPr="00481D2D">
        <w:t xml:space="preserve">P-Access-Network-Info header </w:t>
      </w:r>
      <w:r w:rsidR="00C82B59" w:rsidRPr="00481D2D">
        <w:t xml:space="preserve">field </w:t>
      </w:r>
      <w:r w:rsidRPr="00481D2D">
        <w:t>a location identifier such as the cell id, line id or the identity of the WLAN access node, which is relevant for routeing the IMS emergency call;</w:t>
      </w:r>
    </w:p>
    <w:p w:rsidR="00CA58AB" w:rsidRPr="00481D2D" w:rsidRDefault="00CA58AB" w:rsidP="00CA58AB">
      <w:pPr>
        <w:pStyle w:val="NO"/>
      </w:pPr>
      <w:r w:rsidRPr="00481D2D">
        <w:t>NOTE </w:t>
      </w:r>
      <w:r w:rsidR="005A4EC4" w:rsidRPr="00481D2D">
        <w:t>1</w:t>
      </w:r>
      <w:r w:rsidRPr="00481D2D">
        <w:t>:</w:t>
      </w:r>
      <w:r w:rsidRPr="00481D2D">
        <w:tab/>
        <w:t>3GPP TS 23.167 [4B] describes several methods how the UE can get its location information from the access network or from a server. Such methods are not in the scope of this specification.</w:t>
      </w:r>
    </w:p>
    <w:p w:rsidR="007C63CC" w:rsidRPr="00481D2D" w:rsidRDefault="00A2370F" w:rsidP="00CA58AB">
      <w:pPr>
        <w:pStyle w:val="B1"/>
      </w:pPr>
      <w:r w:rsidRPr="00481D2D">
        <w:t>5</w:t>
      </w:r>
      <w:r w:rsidR="007C63CC" w:rsidRPr="00481D2D">
        <w:t>)</w:t>
      </w:r>
      <w:r w:rsidR="007C63CC" w:rsidRPr="00481D2D">
        <w:tab/>
        <w:t xml:space="preserve">the UE shall </w:t>
      </w:r>
      <w:r w:rsidR="003F031E" w:rsidRPr="00481D2D">
        <w:t xml:space="preserve">insert in the INVITE request </w:t>
      </w:r>
      <w:r w:rsidR="009B4369" w:rsidRPr="00481D2D">
        <w:t xml:space="preserve">one or two </w:t>
      </w:r>
      <w:r w:rsidR="007C63CC" w:rsidRPr="00481D2D">
        <w:t xml:space="preserve">P-Preferred-Identity </w:t>
      </w:r>
      <w:r w:rsidR="009B4369" w:rsidRPr="00481D2D">
        <w:t xml:space="preserve">header field(s) </w:t>
      </w:r>
      <w:r w:rsidR="003F031E" w:rsidRPr="00481D2D">
        <w:t xml:space="preserve">that </w:t>
      </w:r>
      <w:r w:rsidR="009B4369" w:rsidRPr="00481D2D">
        <w:t xml:space="preserve">include </w:t>
      </w:r>
      <w:r w:rsidR="007C63CC" w:rsidRPr="00481D2D">
        <w:t xml:space="preserve">the public user identity or the tel </w:t>
      </w:r>
      <w:smartTag w:uri="urn:schemas-microsoft-com:office:smarttags" w:element="stockticker">
        <w:r w:rsidR="007C63CC" w:rsidRPr="00481D2D">
          <w:t>URI</w:t>
        </w:r>
      </w:smartTag>
      <w:r w:rsidR="007C63CC" w:rsidRPr="00481D2D">
        <w:t xml:space="preserve"> associated with the public user identity</w:t>
      </w:r>
      <w:r w:rsidR="007C63CC" w:rsidRPr="00481D2D">
        <w:rPr>
          <w:lang w:eastAsia="zh-CN"/>
        </w:rPr>
        <w:t xml:space="preserve"> as described in</w:t>
      </w:r>
      <w:r w:rsidR="007C63CC" w:rsidRPr="00481D2D">
        <w:t xml:space="preserve"> subclause 4.2;</w:t>
      </w:r>
    </w:p>
    <w:p w:rsidR="003C609C" w:rsidRPr="00481D2D" w:rsidRDefault="003C609C" w:rsidP="003C609C">
      <w:pPr>
        <w:pStyle w:val="NO"/>
      </w:pPr>
      <w:r w:rsidRPr="00481D2D">
        <w:t>NOTE </w:t>
      </w:r>
      <w:r w:rsidR="005A4EC4" w:rsidRPr="00481D2D">
        <w:t>2</w:t>
      </w:r>
      <w:r w:rsidRPr="00481D2D">
        <w:t>:</w:t>
      </w:r>
      <w:r w:rsidRPr="00481D2D">
        <w:tab/>
        <w:t>Providing two P-Preferred-Identity header fields is usually supported by UE acting as enterprise network.</w:t>
      </w:r>
    </w:p>
    <w:p w:rsidR="007C63CC" w:rsidRPr="00481D2D" w:rsidRDefault="00A2370F" w:rsidP="00C211C5">
      <w:pPr>
        <w:pStyle w:val="B1"/>
      </w:pPr>
      <w:r w:rsidRPr="00481D2D">
        <w:t>6</w:t>
      </w:r>
      <w:r w:rsidR="007C63CC" w:rsidRPr="00481D2D">
        <w:t>)</w:t>
      </w:r>
      <w:r w:rsidR="007C63CC" w:rsidRPr="00481D2D">
        <w:tab/>
        <w:t xml:space="preserve">if the UE has its location information available, </w:t>
      </w:r>
      <w:r w:rsidR="006F272D" w:rsidRPr="00481D2D">
        <w:t xml:space="preserve">or a </w:t>
      </w:r>
      <w:smartTag w:uri="urn:schemas-microsoft-com:office:smarttags" w:element="stockticker">
        <w:r w:rsidR="006F272D" w:rsidRPr="00481D2D">
          <w:t>URI</w:t>
        </w:r>
      </w:smartTag>
      <w:r w:rsidR="006F272D" w:rsidRPr="00481D2D">
        <w:t xml:space="preserve"> that points to the location information, </w:t>
      </w:r>
      <w:r w:rsidR="00F8738C" w:rsidRPr="00481D2D">
        <w:t xml:space="preserve">then the UE </w:t>
      </w:r>
      <w:r w:rsidR="007C63CC" w:rsidRPr="00481D2D">
        <w:t xml:space="preserve">shall include </w:t>
      </w:r>
      <w:r w:rsidR="006F272D" w:rsidRPr="00481D2D">
        <w:t xml:space="preserve">a Geolocation header field </w:t>
      </w:r>
      <w:r w:rsidR="007C63CC" w:rsidRPr="00481D2D">
        <w:t>in the INVITE request in the following way:</w:t>
      </w:r>
    </w:p>
    <w:p w:rsidR="006F272D" w:rsidRPr="00481D2D" w:rsidRDefault="006F272D" w:rsidP="006F272D">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rsidR="006F272D" w:rsidRPr="00481D2D" w:rsidRDefault="006F272D" w:rsidP="006F272D">
      <w:pPr>
        <w:pStyle w:val="B2"/>
      </w:pPr>
      <w:r w:rsidRPr="00481D2D">
        <w:t>-</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rsidR="00497520" w:rsidRPr="00481D2D" w:rsidRDefault="00497520" w:rsidP="00F24B9A">
      <w:pPr>
        <w:pStyle w:val="NO"/>
      </w:pPr>
      <w:r w:rsidRPr="00481D2D">
        <w:t>NOTE </w:t>
      </w:r>
      <w:r w:rsidR="000011BB" w:rsidRPr="00481D2D">
        <w:t>3</w:t>
      </w:r>
      <w:r w:rsidRPr="00481D2D">
        <w:t>:</w:t>
      </w:r>
      <w:r w:rsidRPr="00481D2D">
        <w:tab/>
        <w:t>If the location information is old or inaccurate, the UE does not consider location information to be available.</w:t>
      </w:r>
    </w:p>
    <w:p w:rsidR="006F272D" w:rsidRPr="00481D2D" w:rsidRDefault="006F272D" w:rsidP="006F272D">
      <w:pPr>
        <w:pStyle w:val="B1"/>
      </w:pPr>
      <w:r w:rsidRPr="00481D2D">
        <w:t>7)</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rsidR="00467C28" w:rsidRPr="00481D2D" w:rsidRDefault="006F272D" w:rsidP="003F031E">
      <w:pPr>
        <w:pStyle w:val="B1"/>
      </w:pPr>
      <w:r w:rsidRPr="00481D2D">
        <w:t>8</w:t>
      </w:r>
      <w:r w:rsidR="00467C28" w:rsidRPr="00481D2D">
        <w:t>)</w:t>
      </w:r>
      <w:r w:rsidR="00467C28" w:rsidRPr="00481D2D">
        <w:tab/>
        <w:t xml:space="preserve">if the UE has </w:t>
      </w:r>
      <w:r w:rsidRPr="00481D2D">
        <w:t xml:space="preserve">neither </w:t>
      </w:r>
      <w:r w:rsidR="00467C28"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w:t>
      </w:r>
      <w:r w:rsidR="00467C28" w:rsidRPr="00481D2D">
        <w:t>in the INVITE request</w:t>
      </w:r>
      <w:r w:rsidR="001D69AD" w:rsidRPr="00481D2D">
        <w:t>;</w:t>
      </w:r>
    </w:p>
    <w:p w:rsidR="007C63CC" w:rsidRPr="00481D2D" w:rsidRDefault="007C63CC" w:rsidP="007C63CC">
      <w:pPr>
        <w:pStyle w:val="NO"/>
      </w:pPr>
      <w:r w:rsidRPr="00481D2D">
        <w:t>NOTE</w:t>
      </w:r>
      <w:r w:rsidR="003F031E" w:rsidRPr="00481D2D">
        <w:t> </w:t>
      </w:r>
      <w:r w:rsidR="000011BB" w:rsidRPr="00481D2D">
        <w:t>4</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rsidR="00981781" w:rsidRPr="00481D2D" w:rsidRDefault="006F272D" w:rsidP="001D4D65">
      <w:pPr>
        <w:pStyle w:val="B1"/>
      </w:pPr>
      <w:r w:rsidRPr="00481D2D">
        <w:t>9</w:t>
      </w:r>
      <w:r w:rsidR="001D69AD" w:rsidRPr="00481D2D">
        <w:t>)</w:t>
      </w:r>
      <w:r w:rsidR="001D69AD" w:rsidRPr="00481D2D">
        <w:tab/>
        <w:t>if a public GRUU value (</w:t>
      </w:r>
      <w:r w:rsidR="00C82B59" w:rsidRPr="00481D2D">
        <w:t>"</w:t>
      </w:r>
      <w:r w:rsidR="001D69AD" w:rsidRPr="00481D2D">
        <w:t>pub-gruu</w:t>
      </w:r>
      <w:r w:rsidR="00C82B59" w:rsidRPr="00481D2D">
        <w:t>" header field parameter</w:t>
      </w:r>
      <w:r w:rsidR="001D69AD" w:rsidRPr="00481D2D">
        <w:t>) has been saved associated with the public user identity to be used for this request, then insert the public GRUU (</w:t>
      </w:r>
      <w:r w:rsidR="00C82B59" w:rsidRPr="00481D2D">
        <w:t>"</w:t>
      </w:r>
      <w:r w:rsidR="001D69AD" w:rsidRPr="00481D2D">
        <w:t>pub-gruu</w:t>
      </w:r>
      <w:r w:rsidR="00C82B59" w:rsidRPr="00481D2D">
        <w:t>" header field parameter</w:t>
      </w:r>
      <w:r w:rsidR="001D69AD" w:rsidRPr="00481D2D">
        <w:t xml:space="preserve">) value in the Contact header </w:t>
      </w:r>
      <w:r w:rsidR="00C82B59" w:rsidRPr="00481D2D">
        <w:t xml:space="preserve">field </w:t>
      </w:r>
      <w:r w:rsidR="001D69AD" w:rsidRPr="00481D2D">
        <w:t xml:space="preserve">as specified in </w:t>
      </w:r>
      <w:r w:rsidR="001D29C9" w:rsidRPr="00481D2D">
        <w:t>RFC 5627</w:t>
      </w:r>
      <w:r w:rsidR="001D69AD" w:rsidRPr="00481D2D">
        <w:t> [93]</w:t>
      </w:r>
      <w:r w:rsidR="00C53287" w:rsidRPr="00481D2D">
        <w:t>.</w:t>
      </w:r>
      <w:r w:rsidR="001D69AD" w:rsidRPr="00481D2D">
        <w:t xml:space="preserve"> </w:t>
      </w:r>
      <w:r w:rsidR="00C53287" w:rsidRPr="00481D2D">
        <w:t xml:space="preserve">Otherwise </w:t>
      </w:r>
      <w:r w:rsidR="001D69AD" w:rsidRPr="00481D2D">
        <w:t>the UE shall include the address in the Contact header</w:t>
      </w:r>
      <w:r w:rsidR="00981781" w:rsidRPr="00481D2D">
        <w:t xml:space="preserve"> </w:t>
      </w:r>
      <w:r w:rsidR="00C82B59" w:rsidRPr="00481D2D">
        <w:t xml:space="preserve">field </w:t>
      </w:r>
      <w:r w:rsidR="00981781" w:rsidRPr="00481D2D">
        <w:t>set to contain</w:t>
      </w:r>
      <w:r w:rsidR="001D4D65" w:rsidRPr="00481D2D">
        <w:t xml:space="preserve"> </w:t>
      </w:r>
      <w:r w:rsidR="00981781" w:rsidRPr="00481D2D">
        <w:t>the IP address or FQDN of the UE</w:t>
      </w:r>
      <w:r w:rsidR="00C53287" w:rsidRPr="00481D2D">
        <w:t>, and the UE shall also include</w:t>
      </w:r>
      <w:r w:rsidR="001D4D65" w:rsidRPr="00481D2D">
        <w:t>:</w:t>
      </w:r>
    </w:p>
    <w:p w:rsidR="00981781" w:rsidRPr="00481D2D" w:rsidRDefault="00981781" w:rsidP="00981781">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protected server port value as in the initial registration; or</w:t>
      </w:r>
    </w:p>
    <w:p w:rsidR="007E3572" w:rsidRPr="00481D2D" w:rsidRDefault="00981781" w:rsidP="007E3572">
      <w:pPr>
        <w:pStyle w:val="B2"/>
      </w:pPr>
      <w:r w:rsidRPr="00481D2D">
        <w:t>-</w:t>
      </w:r>
      <w:r w:rsidRPr="00481D2D">
        <w:tab/>
        <w:t xml:space="preserve">if SIP digest without </w:t>
      </w:r>
      <w:smartTag w:uri="urn:schemas-microsoft-com:office:smarttags" w:element="stockticker">
        <w:r w:rsidRPr="00481D2D">
          <w:t>TLS</w:t>
        </w:r>
      </w:smartTag>
      <w:r w:rsidR="00534C73" w:rsidRPr="00481D2D">
        <w:t>, NASS-IMS bundled authentication or GPRS-IMS-Bundled Authentication</w:t>
      </w:r>
      <w:r w:rsidRPr="00481D2D">
        <w:t xml:space="preserve"> is being used as a security mechanism, the port value of an unprotected port where the UE expects to receive subsequent mid-dialog requests. The </w:t>
      </w:r>
      <w:r w:rsidR="00C82B59" w:rsidRPr="00481D2D">
        <w:t xml:space="preserve">UE shall set the </w:t>
      </w:r>
      <w:r w:rsidRPr="00481D2D">
        <w:t>unprotected port value to the port value used in the initial registration</w:t>
      </w:r>
      <w:r w:rsidR="00035B0F" w:rsidRPr="00481D2D">
        <w:t>; and</w:t>
      </w:r>
    </w:p>
    <w:p w:rsidR="00035B0F" w:rsidRPr="00481D2D" w:rsidRDefault="00035B0F" w:rsidP="00035B0F">
      <w:pPr>
        <w:pStyle w:val="B1"/>
      </w:pPr>
      <w:r w:rsidRPr="00481D2D">
        <w:t>10)</w:t>
      </w:r>
      <w:r w:rsidRPr="00481D2D">
        <w:tab/>
        <w:t>if support of the current location discovery during an emergency call is allowed in the IP-CAN specific annex</w:t>
      </w:r>
      <w:r w:rsidR="00B63AB8" w:rsidRPr="00481D2D">
        <w:t xml:space="preserve"> and the UE supports the current location discovery during an emergency call</w:t>
      </w:r>
      <w:r w:rsidRPr="00481D2D">
        <w:t>, the UE shall include a Recv-Info header field as described in RFC 6086 [25], indicating the g.3gpp.current-location-discovery info package name and shall include an Accept header field indicating the "application/vnd.3gpp.current-location-discovery+xml" MIME type.</w:t>
      </w:r>
    </w:p>
    <w:p w:rsidR="00AB78A5" w:rsidRPr="00481D2D" w:rsidRDefault="00AB78A5" w:rsidP="00981781">
      <w:r w:rsidRPr="00481D2D">
        <w:t xml:space="preserve">In the event the UE receives a 380 (Alternative Service) response with </w:t>
      </w:r>
      <w:r w:rsidR="00E70F47" w:rsidRPr="00481D2D">
        <w:t xml:space="preserve">a P-Asserted-Identity header field with a value equal to the value of the SIP </w:t>
      </w:r>
      <w:smartTag w:uri="urn:schemas-microsoft-com:office:smarttags" w:element="stockticker">
        <w:r w:rsidR="00E70F47" w:rsidRPr="00481D2D">
          <w:t>URI</w:t>
        </w:r>
      </w:smartTag>
      <w:r w:rsidR="00E70F47" w:rsidRPr="00481D2D">
        <w:t xml:space="preserve"> of the P-CSCF received in the Path header field during registration, and </w:t>
      </w:r>
      <w:r w:rsidRPr="00481D2D">
        <w:t xml:space="preserve">the Content-Type header field set according to subclause 7.6 (i.e. "application/3gpp-ims+xml"), independent of the value or presence of the Content-Disposition header field, independent of the value or presence of Content-Disposition parameters, then </w:t>
      </w:r>
      <w:r w:rsidR="00C211C5" w:rsidRPr="00481D2D">
        <w:t xml:space="preserve">the following treatment </w:t>
      </w:r>
      <w:r w:rsidRPr="00481D2D">
        <w:t>is applied:</w:t>
      </w:r>
    </w:p>
    <w:p w:rsidR="00AB78A5" w:rsidRPr="00481D2D" w:rsidRDefault="00DB2F72" w:rsidP="00AB78A5">
      <w:pPr>
        <w:pStyle w:val="B1"/>
      </w:pPr>
      <w:r w:rsidRPr="00481D2D">
        <w:t>a)</w:t>
      </w:r>
      <w:r w:rsidR="00AB78A5" w:rsidRPr="00481D2D">
        <w:tab/>
        <w:t xml:space="preserve">if the 380 (Alternative Service) response includes </w:t>
      </w:r>
      <w:r w:rsidR="00E70F47" w:rsidRPr="00481D2D">
        <w:t xml:space="preserve">a 3GPP </w:t>
      </w:r>
      <w:r w:rsidR="00AB78A5" w:rsidRPr="00481D2D">
        <w:t xml:space="preserve">IM CN subsystem XML body as described in subclause 7.6 </w:t>
      </w:r>
      <w:r w:rsidR="0025403B" w:rsidRPr="00481D2D">
        <w:t xml:space="preserve">with an &lt;ims-3gpp&gt; element, including a version attribute, with an &lt;alternative-service&gt; child element </w:t>
      </w:r>
      <w:r w:rsidR="00AB78A5" w:rsidRPr="00481D2D">
        <w:t xml:space="preserve">with the </w:t>
      </w:r>
      <w:r w:rsidR="0025403B" w:rsidRPr="00481D2D">
        <w:t>&lt;</w:t>
      </w:r>
      <w:r w:rsidR="00AB78A5" w:rsidRPr="00481D2D">
        <w:t>type</w:t>
      </w:r>
      <w:r w:rsidR="0025403B" w:rsidRPr="00481D2D">
        <w:t>&gt; child</w:t>
      </w:r>
      <w:r w:rsidR="00AB78A5" w:rsidRPr="00481D2D">
        <w:t xml:space="preserve"> element set to "emergency"</w:t>
      </w:r>
      <w:r w:rsidR="0025403B" w:rsidRPr="00481D2D">
        <w:t xml:space="preserve"> (see table 7.</w:t>
      </w:r>
      <w:r w:rsidR="00653E48" w:rsidRPr="00481D2D">
        <w:t>6.2</w:t>
      </w:r>
      <w:r w:rsidR="0025403B" w:rsidRPr="00481D2D">
        <w:t>)</w:t>
      </w:r>
      <w:r w:rsidR="00AB78A5" w:rsidRPr="00481D2D">
        <w:t>, then the UE shall:</w:t>
      </w:r>
    </w:p>
    <w:p w:rsidR="00703D53" w:rsidRPr="00481D2D" w:rsidRDefault="00AB78A5" w:rsidP="00AB78A5">
      <w:pPr>
        <w:pStyle w:val="B2"/>
        <w:rPr>
          <w:lang w:eastAsia="ja-JP"/>
        </w:rPr>
      </w:pPr>
      <w:r w:rsidRPr="00481D2D">
        <w:rPr>
          <w:lang w:eastAsia="ja-JP"/>
        </w:rPr>
        <w:t>-</w:t>
      </w:r>
      <w:r w:rsidR="007C63CC" w:rsidRPr="00481D2D">
        <w:rPr>
          <w:lang w:eastAsia="ja-JP"/>
        </w:rPr>
        <w:tab/>
      </w:r>
      <w:r w:rsidR="00105ACA" w:rsidRPr="00481D2D">
        <w:rPr>
          <w:lang w:eastAsia="ja-JP"/>
        </w:rPr>
        <w:t xml:space="preserve">if the </w:t>
      </w:r>
      <w:r w:rsidR="0025403B" w:rsidRPr="00481D2D">
        <w:rPr>
          <w:lang w:eastAsia="ja-JP"/>
        </w:rPr>
        <w:t>&lt;</w:t>
      </w:r>
      <w:r w:rsidR="00105ACA" w:rsidRPr="00481D2D">
        <w:t>action</w:t>
      </w:r>
      <w:r w:rsidR="0025403B" w:rsidRPr="00481D2D">
        <w:t>&gt; child</w:t>
      </w:r>
      <w:r w:rsidR="00105ACA" w:rsidRPr="00481D2D">
        <w:t xml:space="preserve"> element </w:t>
      </w:r>
      <w:r w:rsidR="0025403B" w:rsidRPr="00481D2D">
        <w:t xml:space="preserve">of the &lt;alternative-service&gt; child element of the &lt;ims-3gpp&gt; element </w:t>
      </w:r>
      <w:r w:rsidR="00105ACA" w:rsidRPr="00481D2D">
        <w:t>in the IM CN subsystem XML body as described in subclause 7.6 is set to "emergency-registration"</w:t>
      </w:r>
      <w:r w:rsidR="0025403B" w:rsidRPr="00481D2D">
        <w:t xml:space="preserve"> (see table 7.</w:t>
      </w:r>
      <w:r w:rsidR="00653E48" w:rsidRPr="00481D2D">
        <w:t>6.3</w:t>
      </w:r>
      <w:r w:rsidR="0025403B" w:rsidRPr="00481D2D">
        <w:t>)</w:t>
      </w:r>
      <w:r w:rsidR="00105ACA" w:rsidRPr="00481D2D">
        <w:t xml:space="preserve">, </w:t>
      </w:r>
      <w:r w:rsidR="007C63CC" w:rsidRPr="00481D2D">
        <w:rPr>
          <w:lang w:eastAsia="ja-JP"/>
        </w:rPr>
        <w:t>perform an initial emergency registration, as described in subclause 5.1.6.2 and</w:t>
      </w:r>
      <w:r w:rsidR="008352B9" w:rsidRPr="00481D2D">
        <w:rPr>
          <w:lang w:eastAsia="ja-JP"/>
        </w:rPr>
        <w:t xml:space="preserve"> </w:t>
      </w:r>
      <w:r w:rsidR="007C63CC" w:rsidRPr="00481D2D">
        <w:rPr>
          <w:lang w:eastAsia="ja-JP"/>
        </w:rPr>
        <w:t>attempt an emergency call as described in subclause 5.1.6.8.3</w:t>
      </w:r>
      <w:r w:rsidR="00703D53" w:rsidRPr="00481D2D">
        <w:rPr>
          <w:lang w:eastAsia="ja-JP"/>
        </w:rPr>
        <w:t>;</w:t>
      </w:r>
    </w:p>
    <w:p w:rsidR="00703D53" w:rsidRPr="00481D2D" w:rsidRDefault="00703D53" w:rsidP="00AB78A5">
      <w:pPr>
        <w:pStyle w:val="B2"/>
        <w:rPr>
          <w:lang w:eastAsia="ja-JP"/>
        </w:rPr>
      </w:pPr>
      <w:r w:rsidRPr="00481D2D">
        <w:rPr>
          <w:lang w:eastAsia="ja-JP"/>
        </w:rPr>
        <w:t>-</w:t>
      </w:r>
      <w:r w:rsidRPr="00481D2D">
        <w:rPr>
          <w:lang w:eastAsia="ja-JP"/>
        </w:rPr>
        <w:tab/>
        <w:t xml:space="preserve">attempt emergency call via CS domain </w:t>
      </w:r>
      <w:r w:rsidR="00726DA3" w:rsidRPr="00481D2D">
        <w:t xml:space="preserve">using appropriate access technology specific </w:t>
      </w:r>
      <w:r w:rsidR="00726DA3" w:rsidRPr="00481D2D">
        <w:rPr>
          <w:lang w:eastAsia="ja-JP"/>
        </w:rPr>
        <w:t>procedures</w:t>
      </w:r>
      <w:r w:rsidRPr="00481D2D">
        <w:rPr>
          <w:lang w:eastAsia="ja-JP"/>
        </w:rPr>
        <w:t>, if available and not already tried; or</w:t>
      </w:r>
    </w:p>
    <w:p w:rsidR="007C63CC" w:rsidRPr="00481D2D" w:rsidRDefault="00703D53" w:rsidP="00AB78A5">
      <w:pPr>
        <w:pStyle w:val="B2"/>
        <w:rPr>
          <w:lang w:eastAsia="ja-JP"/>
        </w:rPr>
      </w:pPr>
      <w:r w:rsidRPr="00481D2D">
        <w:rPr>
          <w:lang w:eastAsia="ja-JP"/>
        </w:rPr>
        <w:t>-</w:t>
      </w:r>
      <w:r w:rsidRPr="00481D2D">
        <w:rPr>
          <w:lang w:eastAsia="ja-JP"/>
        </w:rPr>
        <w:tab/>
        <w:t>perform implementation specific actions to establish the emergency call</w:t>
      </w:r>
      <w:r w:rsidR="00D84A20" w:rsidRPr="00481D2D">
        <w:rPr>
          <w:lang w:eastAsia="ja-JP"/>
        </w:rPr>
        <w:t>; and</w:t>
      </w:r>
    </w:p>
    <w:p w:rsidR="00D84A20" w:rsidRPr="00481D2D" w:rsidRDefault="00DB2F72" w:rsidP="0025403B">
      <w:pPr>
        <w:pStyle w:val="B1"/>
        <w:rPr>
          <w:lang w:eastAsia="ja-JP"/>
        </w:rPr>
      </w:pPr>
      <w:r w:rsidRPr="00481D2D">
        <w:rPr>
          <w:lang w:eastAsia="ja-JP"/>
        </w:rPr>
        <w:t>b)</w:t>
      </w:r>
      <w:r w:rsidR="00D84A20" w:rsidRPr="00481D2D">
        <w:rPr>
          <w:lang w:eastAsia="ja-JP"/>
        </w:rPr>
        <w:tab/>
      </w:r>
      <w:r w:rsidR="00D84A20" w:rsidRPr="00481D2D">
        <w:t xml:space="preserve">if the 380 (Alternative Service) response includes </w:t>
      </w:r>
      <w:r w:rsidR="00E70F47" w:rsidRPr="00481D2D">
        <w:t xml:space="preserve">a 3GPP </w:t>
      </w:r>
      <w:r w:rsidR="00D84A20" w:rsidRPr="00481D2D">
        <w:t xml:space="preserve">IM CN subsystem XML body as described in subclause 7.6 </w:t>
      </w:r>
      <w:r w:rsidR="0025403B" w:rsidRPr="00481D2D">
        <w:t>with an &lt;ims-3gpp&gt; element, including a version attribute, with an &lt;alternative-service&gt; child element</w:t>
      </w:r>
      <w:r w:rsidR="00097FF6" w:rsidRPr="00481D2D">
        <w:t xml:space="preserve"> </w:t>
      </w:r>
      <w:r w:rsidR="00D84A20" w:rsidRPr="00481D2D">
        <w:t xml:space="preserve">with the </w:t>
      </w:r>
      <w:r w:rsidR="0025403B" w:rsidRPr="00481D2D">
        <w:t>&lt;</w:t>
      </w:r>
      <w:r w:rsidR="00D84A20" w:rsidRPr="00481D2D">
        <w:t>type</w:t>
      </w:r>
      <w:r w:rsidR="0025403B" w:rsidRPr="00481D2D">
        <w:t>&gt; child</w:t>
      </w:r>
      <w:r w:rsidR="00D84A20" w:rsidRPr="00481D2D">
        <w:t xml:space="preserve"> element set to "emergency"</w:t>
      </w:r>
      <w:r w:rsidR="0025403B" w:rsidRPr="00481D2D">
        <w:t xml:space="preserve"> (see table 7.</w:t>
      </w:r>
      <w:r w:rsidR="00653E48" w:rsidRPr="00481D2D">
        <w:t>6.2</w:t>
      </w:r>
      <w:r w:rsidR="0025403B" w:rsidRPr="00481D2D">
        <w:t>)</w:t>
      </w:r>
      <w:r w:rsidR="00D84A20" w:rsidRPr="00481D2D">
        <w:t xml:space="preserve"> then the UE may also provide an indication to the user based on the text string contained in the &lt;reason&gt; </w:t>
      </w:r>
      <w:r w:rsidR="0025403B" w:rsidRPr="00481D2D">
        <w:t xml:space="preserve">child </w:t>
      </w:r>
      <w:r w:rsidR="00D84A20" w:rsidRPr="00481D2D">
        <w:t>element</w:t>
      </w:r>
      <w:r w:rsidR="0025403B" w:rsidRPr="00481D2D">
        <w:t xml:space="preserve"> of the &lt;alternative-service&gt; child element of the &lt;ims-3gpp&gt; element</w:t>
      </w:r>
      <w:r w:rsidR="00D84A20" w:rsidRPr="00481D2D">
        <w:t>.</w:t>
      </w:r>
    </w:p>
    <w:p w:rsidR="00EE233F" w:rsidRPr="00481D2D" w:rsidRDefault="00EE233F" w:rsidP="00EE233F">
      <w:pPr>
        <w:pStyle w:val="NO"/>
      </w:pPr>
      <w:r w:rsidRPr="00481D2D">
        <w:t>NOTE </w:t>
      </w:r>
      <w:r w:rsidR="000011BB" w:rsidRPr="00481D2D">
        <w:t>5</w:t>
      </w:r>
      <w:r w:rsidRPr="00481D2D">
        <w:t>:</w:t>
      </w:r>
      <w:r w:rsidRPr="00481D2D">
        <w:tab/>
        <w:t>RFC 3261 [26] provides for the use of the Priority header field with a suggested value of "emergency". It is not precluded that emergency sessions contain this value, but such usage will have no impact on the processing within the IM CN subsystem.</w:t>
      </w:r>
    </w:p>
    <w:p w:rsidR="00E70F47" w:rsidRPr="00481D2D" w:rsidRDefault="00E70F47" w:rsidP="00E70F47">
      <w:pPr>
        <w:pStyle w:val="NO"/>
      </w:pPr>
      <w:r w:rsidRPr="00481D2D">
        <w:t>NOTE </w:t>
      </w:r>
      <w:r w:rsidR="000011BB" w:rsidRPr="00481D2D">
        <w:t>6</w:t>
      </w:r>
      <w:r w:rsidRPr="00481D2D">
        <w:t>:</w:t>
      </w:r>
      <w:r w:rsidRPr="00481D2D">
        <w:tab/>
        <w:t xml:space="preserve">The last entry on the Path header field value received during registration is the value of the SIP </w:t>
      </w:r>
      <w:smartTag w:uri="urn:schemas-microsoft-com:office:smarttags" w:element="stockticker">
        <w:r w:rsidRPr="00481D2D">
          <w:t>URI</w:t>
        </w:r>
      </w:smartTag>
      <w:r w:rsidRPr="00481D2D">
        <w:t xml:space="preserve"> of the P-CSCF.</w:t>
      </w:r>
      <w:r w:rsidR="00A30319" w:rsidRPr="00481D2D">
        <w:t xml:space="preserve"> If there are multiple registration flows associated with the registration, then the UE has received from the P-CSCF during registration multiple sets of Path header field values. The last entry of the Path header field value corresponding to the flow on which the 380 (Alternative Service) response was received is checked.</w:t>
      </w:r>
    </w:p>
    <w:p w:rsidR="00897956" w:rsidRPr="00481D2D" w:rsidRDefault="00897956" w:rsidP="005D46C4">
      <w:pPr>
        <w:pStyle w:val="Heading4"/>
      </w:pPr>
      <w:bookmarkStart w:id="204" w:name="_Toc146256741"/>
      <w:r w:rsidRPr="00481D2D">
        <w:t>5.1.6.9</w:t>
      </w:r>
      <w:r w:rsidRPr="00481D2D">
        <w:tab/>
        <w:t>Emergency session release</w:t>
      </w:r>
      <w:bookmarkEnd w:id="204"/>
    </w:p>
    <w:p w:rsidR="000B46B6" w:rsidRPr="00481D2D" w:rsidRDefault="00897956">
      <w:r w:rsidRPr="00481D2D">
        <w:t>Normal call release procedure shall apply, as specified in the subclause 5.1.5.</w:t>
      </w:r>
    </w:p>
    <w:p w:rsidR="00FF4F1F" w:rsidRPr="00481D2D" w:rsidRDefault="00FF4F1F" w:rsidP="005D46C4">
      <w:pPr>
        <w:pStyle w:val="Heading4"/>
      </w:pPr>
      <w:bookmarkStart w:id="205" w:name="_Toc146256742"/>
      <w:r w:rsidRPr="00481D2D">
        <w:t>5.1.6.10</w:t>
      </w:r>
      <w:r w:rsidRPr="00481D2D">
        <w:tab/>
      </w:r>
      <w:r w:rsidR="00970C8E" w:rsidRPr="00481D2D">
        <w:t xml:space="preserve">Successful or provisional response </w:t>
      </w:r>
      <w:r w:rsidRPr="00481D2D">
        <w:t xml:space="preserve">to </w:t>
      </w:r>
      <w:r w:rsidR="00970C8E" w:rsidRPr="00481D2D">
        <w:t xml:space="preserve">a request not detected by the UE as relating to an </w:t>
      </w:r>
      <w:r w:rsidRPr="00481D2D">
        <w:rPr>
          <w:lang w:eastAsia="ko-KR"/>
        </w:rPr>
        <w:t xml:space="preserve">emergency </w:t>
      </w:r>
      <w:r w:rsidR="00970C8E" w:rsidRPr="00481D2D">
        <w:rPr>
          <w:lang w:eastAsia="ko-KR"/>
        </w:rPr>
        <w:t>session</w:t>
      </w:r>
      <w:bookmarkEnd w:id="205"/>
    </w:p>
    <w:p w:rsidR="005230C7" w:rsidRPr="00481D2D" w:rsidRDefault="00FF4F1F" w:rsidP="005230C7">
      <w:r w:rsidRPr="00481D2D">
        <w:t xml:space="preserve">If the UE receives a 1xx or 200 (OK) response to an initial request for a dialog, the response containing a P-Asserted-Identity header field set to an emergency number as specified in 3GPP TS 22.101 [1A], </w:t>
      </w:r>
      <w:r w:rsidR="005230C7" w:rsidRPr="00481D2D">
        <w:t>and:</w:t>
      </w:r>
    </w:p>
    <w:p w:rsidR="000B46B6" w:rsidRPr="00481D2D" w:rsidRDefault="005230C7" w:rsidP="005230C7">
      <w:pPr>
        <w:pStyle w:val="B1"/>
      </w:pPr>
      <w:r w:rsidRPr="00481D2D">
        <w:t>-</w:t>
      </w:r>
      <w:r w:rsidRPr="00481D2D">
        <w:tab/>
        <w:t xml:space="preserve">if a public GRUU value (pub-gruu) has been saved associated with the public user identity, the public GRUU value has not been included in the Contact header field of the initial request for a dialog as specified in </w:t>
      </w:r>
      <w:r w:rsidR="001D29C9" w:rsidRPr="00481D2D">
        <w:t>RFC 5627</w:t>
      </w:r>
      <w:r w:rsidRPr="00481D2D">
        <w:t> [93];</w:t>
      </w:r>
    </w:p>
    <w:p w:rsidR="005230C7" w:rsidRPr="00481D2D" w:rsidRDefault="005230C7" w:rsidP="005230C7">
      <w:pPr>
        <w:pStyle w:val="B1"/>
      </w:pPr>
      <w:r w:rsidRPr="00481D2D">
        <w:t>-</w:t>
      </w:r>
      <w:r w:rsidRPr="00481D2D">
        <w:tab/>
        <w:t>if a public GRUU value (pub-gruu) has not been saved and a protected server port was not included in the address in the Contact header field of the initial request for a dialog; or</w:t>
      </w:r>
    </w:p>
    <w:p w:rsidR="00D44128" w:rsidRPr="00481D2D" w:rsidRDefault="005230C7" w:rsidP="00FF4F1F">
      <w:pPr>
        <w:pStyle w:val="B1"/>
      </w:pPr>
      <w:r w:rsidRPr="00481D2D">
        <w:t>-</w:t>
      </w:r>
      <w:r w:rsidRPr="00481D2D">
        <w:tab/>
        <w:t>if the UE has its geographical location information available</w:t>
      </w:r>
      <w:r w:rsidR="00F71488" w:rsidRPr="00481D2D">
        <w:t>,</w:t>
      </w:r>
      <w:r w:rsidRPr="00481D2D">
        <w:t xml:space="preserv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 xml:space="preserve">and the geographical location information </w:t>
      </w:r>
      <w:r w:rsidR="00F71488" w:rsidRPr="00481D2D">
        <w:t xml:space="preserve">or </w:t>
      </w:r>
      <w:smartTag w:uri="urn:schemas-microsoft-com:office:smarttags" w:element="stockticker">
        <w:r w:rsidR="00F71488" w:rsidRPr="00481D2D">
          <w:t>URI</w:t>
        </w:r>
      </w:smartTag>
      <w:r w:rsidR="00F71488" w:rsidRPr="00481D2D">
        <w:t xml:space="preserve"> </w:t>
      </w:r>
      <w:r w:rsidRPr="00481D2D">
        <w:t>has not been included in the initial request for a dialog;</w:t>
      </w:r>
    </w:p>
    <w:p w:rsidR="00FF4F1F" w:rsidRPr="00481D2D" w:rsidRDefault="005230C7" w:rsidP="00D44128">
      <w:r w:rsidRPr="00481D2D">
        <w:t xml:space="preserve">then </w:t>
      </w:r>
      <w:r w:rsidR="00FF4F1F" w:rsidRPr="00481D2D">
        <w:t>the UE</w:t>
      </w:r>
      <w:r w:rsidRPr="00481D2D">
        <w:t xml:space="preserve"> </w:t>
      </w:r>
      <w:r w:rsidR="00FF4F1F" w:rsidRPr="00481D2D">
        <w:t>shall send an UPDATE request according to RFC 3311 [29]</w:t>
      </w:r>
      <w:r w:rsidRPr="00481D2D">
        <w:t>;</w:t>
      </w:r>
      <w:r w:rsidR="00FF4F1F" w:rsidRPr="00481D2D">
        <w:t xml:space="preserve"> and</w:t>
      </w:r>
      <w:r w:rsidR="00D44128" w:rsidRPr="00481D2D">
        <w:t>:</w:t>
      </w:r>
    </w:p>
    <w:p w:rsidR="00FF4F1F" w:rsidRPr="00481D2D" w:rsidRDefault="00FF4F1F" w:rsidP="00D44128">
      <w:pPr>
        <w:pStyle w:val="B1"/>
      </w:pPr>
      <w:r w:rsidRPr="00481D2D">
        <w:t>1)</w:t>
      </w:r>
      <w:r w:rsidRPr="00481D2D">
        <w:tab/>
        <w:t>if available to the UE, and if defined for the access type as specified in subclause 7.2A.4, the UE shall include in the UPDATE request a P-Access-Network-Info header field and it shall contain a location identifier such as the cell id or the identity of the WLAN access node;</w:t>
      </w:r>
    </w:p>
    <w:p w:rsidR="00FF4F1F" w:rsidRPr="00481D2D" w:rsidRDefault="00FF4F1F" w:rsidP="00D44128">
      <w:pPr>
        <w:pStyle w:val="B1"/>
      </w:pPr>
      <w:r w:rsidRPr="00481D2D">
        <w:t>2)</w:t>
      </w:r>
      <w:r w:rsidRPr="00481D2D">
        <w:tab/>
        <w:t xml:space="preserve">if the UE has its </w:t>
      </w:r>
      <w:r w:rsidR="005230C7" w:rsidRPr="00481D2D">
        <w:t xml:space="preserve">geographical </w:t>
      </w:r>
      <w:r w:rsidRPr="00481D2D">
        <w:t xml:space="preserve">location information available, </w:t>
      </w:r>
      <w:r w:rsidR="00F71488" w:rsidRPr="00481D2D">
        <w:t xml:space="preserve">or a </w:t>
      </w:r>
      <w:smartTag w:uri="urn:schemas-microsoft-com:office:smarttags" w:element="stockticker">
        <w:r w:rsidR="00F71488" w:rsidRPr="00481D2D">
          <w:t>URI</w:t>
        </w:r>
      </w:smartTag>
      <w:r w:rsidR="00F71488" w:rsidRPr="00481D2D">
        <w:t xml:space="preserve"> that points to the location information, </w:t>
      </w:r>
      <w:r w:rsidRPr="00481D2D">
        <w:t>then the UE shall include it in the UPDATE request in the following way:</w:t>
      </w:r>
    </w:p>
    <w:p w:rsidR="00F71488" w:rsidRPr="00481D2D" w:rsidRDefault="00F71488" w:rsidP="00D44128">
      <w:pPr>
        <w:pStyle w:val="B2"/>
      </w:pPr>
      <w:r w:rsidRPr="00481D2D">
        <w:t>I)</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rsidR="00F71488" w:rsidRPr="00481D2D" w:rsidRDefault="00F71488" w:rsidP="00D44128">
      <w:pPr>
        <w:pStyle w:val="B2"/>
      </w:pPr>
      <w:r w:rsidRPr="00481D2D">
        <w:t>II)</w:t>
      </w:r>
      <w:r w:rsidRPr="00481D2D">
        <w:tab/>
        <w:t>if the UE is aware of its location information, include the location information in a PIDF location object, in accordance with RFC 4119 [90]</w:t>
      </w:r>
      <w:r w:rsidR="00C14F8F" w:rsidRPr="00481D2D">
        <w:t xml:space="preserve"> and RFC 5491 [267]</w:t>
      </w:r>
      <w:r w:rsidRPr="00481D2D">
        <w:t>, include the location object in a message body with the content type application/pidf+xml, and include a Content ID URL, referring to the message body, as the Geolocation header field value, as described RFC 6442 [89]</w:t>
      </w:r>
      <w:r w:rsidR="00695046" w:rsidRPr="00481D2D">
        <w:t>, and include a Content-Disposition header field with a disposition type "render" value and a "handling" header field parameter with an "optional" value, as described in RFC 3261 [26]</w:t>
      </w:r>
      <w:r w:rsidRPr="00481D2D">
        <w:t>;</w:t>
      </w:r>
    </w:p>
    <w:p w:rsidR="00497520" w:rsidRPr="00481D2D" w:rsidRDefault="00497520" w:rsidP="00F24B9A">
      <w:pPr>
        <w:pStyle w:val="NO"/>
      </w:pPr>
      <w:r w:rsidRPr="00481D2D">
        <w:t>NOTE </w:t>
      </w:r>
      <w:r w:rsidR="000011BB" w:rsidRPr="00481D2D">
        <w:t>1</w:t>
      </w:r>
      <w:r w:rsidRPr="00481D2D">
        <w:t>:</w:t>
      </w:r>
      <w:r w:rsidRPr="00481D2D">
        <w:tab/>
        <w:t>If the location information is old or inaccurate, the UE does not consider location information to be available.</w:t>
      </w:r>
    </w:p>
    <w:p w:rsidR="00F71488" w:rsidRPr="00481D2D" w:rsidRDefault="00F71488" w:rsidP="00D44128">
      <w:pPr>
        <w:pStyle w:val="B1"/>
      </w:pPr>
      <w:r w:rsidRPr="00481D2D">
        <w:t>3)</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w:t>
      </w:r>
    </w:p>
    <w:p w:rsidR="00FF4F1F" w:rsidRPr="00481D2D" w:rsidRDefault="00F71488" w:rsidP="00D44128">
      <w:pPr>
        <w:pStyle w:val="B1"/>
      </w:pPr>
      <w:r w:rsidRPr="00481D2D">
        <w:t>4</w:t>
      </w:r>
      <w:r w:rsidR="00FF4F1F" w:rsidRPr="00481D2D">
        <w:t>)</w:t>
      </w:r>
      <w:r w:rsidR="00FF4F1F" w:rsidRPr="00481D2D">
        <w:tab/>
        <w:t xml:space="preserve">if the UE has </w:t>
      </w:r>
      <w:r w:rsidRPr="00481D2D">
        <w:t xml:space="preserve">neither </w:t>
      </w:r>
      <w:r w:rsidR="00FF4F1F" w:rsidRPr="00481D2D">
        <w:t xml:space="preserve">geographical location information available, </w:t>
      </w:r>
      <w:r w:rsidRPr="00481D2D">
        <w:t xml:space="preserve">nor a </w:t>
      </w:r>
      <w:smartTag w:uri="urn:schemas-microsoft-com:office:smarttags" w:element="stockticker">
        <w:r w:rsidRPr="00481D2D">
          <w:t>URI</w:t>
        </w:r>
      </w:smartTag>
      <w:r w:rsidRPr="00481D2D">
        <w:t xml:space="preserve"> that points to the location information, the UE shall not insert a Geolocation header field in the </w:t>
      </w:r>
      <w:r w:rsidR="004A34A8" w:rsidRPr="00481D2D">
        <w:t>UPDATE</w:t>
      </w:r>
      <w:r w:rsidRPr="00481D2D">
        <w:t xml:space="preserve"> request</w:t>
      </w:r>
      <w:r w:rsidR="00FF4F1F" w:rsidRPr="00481D2D">
        <w:t>; and</w:t>
      </w:r>
    </w:p>
    <w:p w:rsidR="00FF4F1F" w:rsidRPr="00481D2D" w:rsidRDefault="00F71488" w:rsidP="00D44128">
      <w:pPr>
        <w:pStyle w:val="B1"/>
      </w:pPr>
      <w:r w:rsidRPr="00481D2D">
        <w:t>5</w:t>
      </w:r>
      <w:r w:rsidR="00FF4F1F" w:rsidRPr="00481D2D">
        <w:t>)</w:t>
      </w:r>
      <w:r w:rsidR="00FF4F1F" w:rsidRPr="00481D2D">
        <w:tab/>
        <w:t>if a public GRUU value (</w:t>
      </w:r>
      <w:r w:rsidR="00EB5F97" w:rsidRPr="00481D2D">
        <w:t>"</w:t>
      </w:r>
      <w:r w:rsidR="00FF4F1F" w:rsidRPr="00481D2D">
        <w:t>pub-gruu</w:t>
      </w:r>
      <w:r w:rsidR="00EB5F97" w:rsidRPr="00481D2D">
        <w:t>" header field parameter</w:t>
      </w:r>
      <w:r w:rsidR="00FF4F1F" w:rsidRPr="00481D2D">
        <w:t>) has been saved associated with the public user identity, then the UE shall insert the public GRUU (</w:t>
      </w:r>
      <w:r w:rsidR="00EB5F97" w:rsidRPr="00481D2D">
        <w:t>"</w:t>
      </w:r>
      <w:r w:rsidR="00FF4F1F" w:rsidRPr="00481D2D">
        <w:t>pub-gruu</w:t>
      </w:r>
      <w:r w:rsidR="00EB5F97" w:rsidRPr="00481D2D">
        <w:t>" header field parameter</w:t>
      </w:r>
      <w:r w:rsidR="00FF4F1F" w:rsidRPr="00481D2D">
        <w:t xml:space="preserve">) value in the Contact header field of the UPDATE request as specified in </w:t>
      </w:r>
      <w:r w:rsidR="001D29C9" w:rsidRPr="00481D2D">
        <w:t>RFC 5627</w:t>
      </w:r>
      <w:r w:rsidR="00FF4F1F" w:rsidRPr="00481D2D">
        <w:t> [93]; otherwise the UE shall include the address in the Contact header field</w:t>
      </w:r>
      <w:r w:rsidR="00EB5F97" w:rsidRPr="00481D2D">
        <w:t xml:space="preserve"> set in accordance with subclause 5.1.6.8.4, item 8</w:t>
      </w:r>
      <w:r w:rsidR="00FF4F1F" w:rsidRPr="00481D2D">
        <w:t>.</w:t>
      </w:r>
    </w:p>
    <w:p w:rsidR="00FF4F1F" w:rsidRPr="00481D2D" w:rsidRDefault="00FF4F1F" w:rsidP="00FF4F1F">
      <w:pPr>
        <w:pStyle w:val="NO"/>
      </w:pPr>
      <w:r w:rsidRPr="00481D2D">
        <w:t>NOTE </w:t>
      </w:r>
      <w:r w:rsidR="000011BB" w:rsidRPr="00481D2D">
        <w:t>2</w:t>
      </w:r>
      <w:r w:rsidRPr="00481D2D">
        <w:t>:</w:t>
      </w:r>
      <w:r w:rsidRPr="00481D2D">
        <w:tab/>
        <w:t>The IMS emergency specification in 3GPP TS 23.167 [4B] describes several methods how the UE can get its location information from the access network or from a server. Such methods are not in the scope of this specification.</w:t>
      </w:r>
    </w:p>
    <w:p w:rsidR="00FF4F1F" w:rsidRPr="00481D2D" w:rsidRDefault="00FF4F1F" w:rsidP="00FF4F1F">
      <w:pPr>
        <w:pStyle w:val="NO"/>
      </w:pPr>
      <w:r w:rsidRPr="00481D2D">
        <w:t>NOTE </w:t>
      </w:r>
      <w:r w:rsidR="000011BB" w:rsidRPr="00481D2D">
        <w:t>3</w:t>
      </w:r>
      <w:r w:rsidRPr="00481D2D">
        <w:t>:</w:t>
      </w:r>
      <w:r w:rsidRPr="00481D2D">
        <w:tab/>
        <w:t xml:space="preserve">It is suggested that UEs only use the option of providing a </w:t>
      </w:r>
      <w:smartTag w:uri="urn:schemas-microsoft-com:office:smarttags" w:element="stockticker">
        <w:r w:rsidRPr="00481D2D">
          <w:t>URI</w:t>
        </w:r>
      </w:smartTag>
      <w:r w:rsidRPr="00481D2D">
        <w:t xml:space="preserve"> when the domain part belongs to the current P-CSCF or S-CSCF provider. This is an issue on which the network operator needs to provide guidance to the end user. A </w:t>
      </w:r>
      <w:smartTag w:uri="urn:schemas-microsoft-com:office:smarttags" w:element="stockticker">
        <w:r w:rsidRPr="00481D2D">
          <w:t>URI</w:t>
        </w:r>
      </w:smartTag>
      <w:r w:rsidRPr="00481D2D">
        <w:t xml:space="preserve"> that is only resolvable to the UE which is making the emergency call is not desirable.</w:t>
      </w:r>
    </w:p>
    <w:p w:rsidR="00FF4F1F" w:rsidRPr="00481D2D" w:rsidRDefault="00FF4F1F" w:rsidP="00FF4F1F">
      <w:pPr>
        <w:pStyle w:val="NO"/>
      </w:pPr>
      <w:r w:rsidRPr="00481D2D">
        <w:t>NOTE </w:t>
      </w:r>
      <w:r w:rsidR="000011BB" w:rsidRPr="00481D2D">
        <w:t>4</w:t>
      </w:r>
      <w:r w:rsidRPr="00481D2D">
        <w:t>:</w:t>
      </w:r>
      <w:r w:rsidRPr="00481D2D">
        <w:tab/>
        <w:t>During the dialog, the points of attachment to the IP-CAN of the UE can change (e.g. UE connects to different cells). The UE will populate the P-Access-Network-Info header field in any request (except CANCEL requests) or response (except CANCEL responses) within a dialog with the current point of attachment to the IP-CAN (e.g. the current cell information).</w:t>
      </w:r>
    </w:p>
    <w:p w:rsidR="005230C7" w:rsidRPr="00481D2D" w:rsidRDefault="005230C7" w:rsidP="005230C7">
      <w:pPr>
        <w:pStyle w:val="NO"/>
      </w:pPr>
      <w:r w:rsidRPr="00481D2D">
        <w:t>NOTE </w:t>
      </w:r>
      <w:r w:rsidR="000011BB" w:rsidRPr="00481D2D">
        <w:t>5</w:t>
      </w:r>
      <w:r w:rsidRPr="00481D2D">
        <w:t>:</w:t>
      </w:r>
      <w:r w:rsidRPr="00481D2D">
        <w:tab/>
        <w:t>In this version of the specification, only requests creating a dialog can request emergency services.</w:t>
      </w:r>
    </w:p>
    <w:p w:rsidR="005230C7" w:rsidRPr="00481D2D" w:rsidRDefault="005230C7" w:rsidP="005230C7">
      <w:r w:rsidRPr="00481D2D">
        <w:t>If the UE receives a 1xx or 200 (OK) response to an initial request for a dialog the response containing a P-Asserted-Identity header field set to an emergency number as specified in 3GPP TS 22.101 [1A], then the UE may indicate the nature of the session to the user.</w:t>
      </w:r>
    </w:p>
    <w:p w:rsidR="00275D3E" w:rsidRPr="00481D2D" w:rsidRDefault="00275D3E" w:rsidP="005D46C4">
      <w:pPr>
        <w:pStyle w:val="Heading4"/>
      </w:pPr>
      <w:bookmarkStart w:id="206" w:name="_Toc146256743"/>
      <w:r w:rsidRPr="00481D2D">
        <w:t>5.1.6.11</w:t>
      </w:r>
      <w:r w:rsidRPr="00481D2D">
        <w:tab/>
        <w:t>eCall type of emergency service</w:t>
      </w:r>
      <w:bookmarkEnd w:id="206"/>
    </w:p>
    <w:p w:rsidR="00275D3E" w:rsidRPr="00481D2D" w:rsidRDefault="00275D3E" w:rsidP="005D46C4">
      <w:pPr>
        <w:pStyle w:val="Heading5"/>
      </w:pPr>
      <w:bookmarkStart w:id="207" w:name="_Toc146256744"/>
      <w:r w:rsidRPr="00481D2D">
        <w:t>5.1.6.11.1</w:t>
      </w:r>
      <w:r w:rsidRPr="00481D2D">
        <w:tab/>
        <w:t>General</w:t>
      </w:r>
      <w:bookmarkEnd w:id="207"/>
    </w:p>
    <w:p w:rsidR="00275D3E" w:rsidRPr="00481D2D" w:rsidRDefault="00275D3E" w:rsidP="00275D3E">
      <w:r w:rsidRPr="00481D2D">
        <w:t>If the upper layers request establishment of an IMS emergency call of the manually initiated eCall type of emergency service, the service URN shall be "urn:service:sos.ecall.manual" as specified i</w:t>
      </w:r>
      <w:r w:rsidR="00DF4A95" w:rsidRPr="00481D2D">
        <w:t xml:space="preserve">n </w:t>
      </w:r>
      <w:r w:rsidR="007F4FA5" w:rsidRPr="00481D2D">
        <w:t>RFC 8147</w:t>
      </w:r>
      <w:r w:rsidR="00DF4A95" w:rsidRPr="00481D2D">
        <w:t> [244</w:t>
      </w:r>
      <w:r w:rsidRPr="00481D2D">
        <w:t>].</w:t>
      </w:r>
    </w:p>
    <w:p w:rsidR="00275D3E" w:rsidRPr="00481D2D" w:rsidRDefault="00275D3E" w:rsidP="00275D3E">
      <w:r w:rsidRPr="00481D2D">
        <w:t>If the upper layers request establishment of an IMS emergency call of the automatically initiated eCall type of emergency service, the service URN shall be "urn:service:sos.ecall.automatic" as specified i</w:t>
      </w:r>
      <w:r w:rsidR="00DF4A95" w:rsidRPr="00481D2D">
        <w:t xml:space="preserve">n </w:t>
      </w:r>
      <w:r w:rsidR="007F4FA5" w:rsidRPr="00481D2D">
        <w:t>RFC 8147</w:t>
      </w:r>
      <w:r w:rsidR="00DF4A95" w:rsidRPr="00481D2D">
        <w:t> [244</w:t>
      </w:r>
      <w:r w:rsidRPr="00481D2D">
        <w:t>].</w:t>
      </w:r>
    </w:p>
    <w:p w:rsidR="00D60AA2" w:rsidRPr="00481D2D" w:rsidRDefault="00275D3E" w:rsidP="00D60AA2">
      <w:pPr>
        <w:pStyle w:val="NO"/>
      </w:pPr>
      <w:r w:rsidRPr="00481D2D">
        <w:t>NOTE</w:t>
      </w:r>
      <w:r w:rsidR="00D60AA2" w:rsidRPr="00481D2D">
        <w:t> 1</w:t>
      </w:r>
      <w:r w:rsidRPr="00481D2D">
        <w:t>:</w:t>
      </w:r>
      <w:r w:rsidRPr="00481D2D">
        <w:tab/>
        <w:t>The manually initiated eCall type of emergency service is used when the eCall IMS emergency session is invoked with user input. The automatically initiated eCall type of emergency service is used if the eCall IMS emergency session is invoked without user input.</w:t>
      </w:r>
    </w:p>
    <w:p w:rsidR="00275D3E" w:rsidRPr="00481D2D" w:rsidRDefault="00D60AA2" w:rsidP="00D60AA2">
      <w:pPr>
        <w:pStyle w:val="NO"/>
      </w:pPr>
      <w:r w:rsidRPr="00481D2D">
        <w:t>NOTE 2:</w:t>
      </w:r>
      <w:r w:rsidRPr="00481D2D">
        <w:tab/>
        <w:t>To ensure the identification and the related routing (e.g. to a test centre) of non-emergency calls initiated for eCall testing or eCall terminal reconfiguration purposes, "urn:service:sos.ecall.automatic" or "urn:service:sos.ecall.manual" are not used for such calls. Additionally the usage of any other service URN to establish non-emergency calls initiated for eCall testing or eCall terminal reconfiguration purposes needs to be in accordance with local operator policy.</w:t>
      </w:r>
    </w:p>
    <w:p w:rsidR="00275D3E" w:rsidRPr="00481D2D" w:rsidRDefault="00275D3E" w:rsidP="005D46C4">
      <w:pPr>
        <w:pStyle w:val="Heading5"/>
      </w:pPr>
      <w:bookmarkStart w:id="208" w:name="_Toc146256745"/>
      <w:r w:rsidRPr="00481D2D">
        <w:t>5.1.6.11.2</w:t>
      </w:r>
      <w:r w:rsidRPr="00481D2D">
        <w:tab/>
        <w:t>Initial INVITE request</w:t>
      </w:r>
      <w:bookmarkEnd w:id="208"/>
    </w:p>
    <w:p w:rsidR="00275D3E" w:rsidRPr="00481D2D" w:rsidRDefault="00275D3E" w:rsidP="00275D3E">
      <w:r w:rsidRPr="00481D2D">
        <w:t>If the upper layers request establishment of an IMS emergency call of the automatically initiated eCall type of emergency service or of the manually initiated eCall type of emergency service and if allowed by IP-CAN specific annex, the UE shall send an INVITE request</w:t>
      </w:r>
      <w:r w:rsidR="009D1B73" w:rsidRPr="00481D2D">
        <w:t xml:space="preserve"> as specified in the procedures in subclause 5.1.6.8 with the following additions:</w:t>
      </w:r>
      <w:r w:rsidRPr="00481D2D">
        <w:t xml:space="preserve"> </w:t>
      </w:r>
    </w:p>
    <w:p w:rsidR="009D1B73" w:rsidRPr="00481D2D" w:rsidRDefault="009D1B73" w:rsidP="009D1B73">
      <w:pPr>
        <w:pStyle w:val="B1"/>
      </w:pPr>
      <w:r w:rsidRPr="00481D2D">
        <w:rPr>
          <w:lang w:eastAsia="ja-JP"/>
        </w:rPr>
        <w:t>1)</w:t>
      </w:r>
      <w:r w:rsidRPr="00481D2D">
        <w:rPr>
          <w:lang w:eastAsia="ja-JP"/>
        </w:rPr>
        <w:tab/>
        <w:t xml:space="preserve">the </w:t>
      </w:r>
      <w:r w:rsidRPr="00481D2D">
        <w:t>UE shall set the Request-URI to "urn:service:sos.ecall.automatic" or "urn:service:sos.ecall.manual"; and</w:t>
      </w:r>
    </w:p>
    <w:p w:rsidR="009D1B73" w:rsidRPr="00481D2D" w:rsidRDefault="009D1B73" w:rsidP="009D1B73">
      <w:pPr>
        <w:pStyle w:val="B1"/>
      </w:pPr>
      <w:r w:rsidRPr="00481D2D">
        <w:t>2)</w:t>
      </w:r>
      <w:r w:rsidRPr="00481D2D">
        <w:tab/>
        <w:t>if the IP-CAN indicates the eCall support indication, the UE shall:</w:t>
      </w:r>
    </w:p>
    <w:p w:rsidR="000231E5" w:rsidRPr="00481D2D" w:rsidRDefault="009D1B73" w:rsidP="009D1B73">
      <w:pPr>
        <w:pStyle w:val="B2"/>
        <w:rPr>
          <w:lang w:eastAsia="ja-JP"/>
        </w:rPr>
      </w:pPr>
      <w:r w:rsidRPr="00481D2D">
        <w:rPr>
          <w:lang w:eastAsia="ja-JP"/>
        </w:rPr>
        <w:t>a</w:t>
      </w:r>
      <w:r w:rsidR="000231E5" w:rsidRPr="00481D2D">
        <w:rPr>
          <w:lang w:eastAsia="ja-JP"/>
        </w:rPr>
        <w:t>)</w:t>
      </w:r>
      <w:r w:rsidR="000231E5" w:rsidRPr="00481D2D">
        <w:rPr>
          <w:lang w:eastAsia="ja-JP"/>
        </w:rPr>
        <w:tab/>
        <w:t>insert a</w:t>
      </w:r>
      <w:r w:rsidR="000231E5" w:rsidRPr="00481D2D">
        <w:t xml:space="preserve"> </w:t>
      </w:r>
      <w:r w:rsidR="002E61A1" w:rsidRPr="00481D2D">
        <w:t xml:space="preserve">multipart/mixed body containing an </w:t>
      </w:r>
      <w:r w:rsidR="000231E5" w:rsidRPr="00481D2D">
        <w:t>"application/</w:t>
      </w:r>
      <w:r w:rsidR="007F4FA5" w:rsidRPr="00481D2D">
        <w:t>E</w:t>
      </w:r>
      <w:r w:rsidR="000231E5" w:rsidRPr="00481D2D">
        <w:t xml:space="preserve">mergencyCallData.eCall.MSD" MIME body </w:t>
      </w:r>
      <w:r w:rsidR="002E61A1"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containing the MSD not exceeding 140 bytes and encoded in binary ASN.1 </w:t>
      </w:r>
      <w:r w:rsidRPr="00481D2D">
        <w:t xml:space="preserve">PER </w:t>
      </w:r>
      <w:r w:rsidR="000231E5" w:rsidRPr="00481D2D">
        <w:t>as specified in CEN EN 15722:2015 [</w:t>
      </w:r>
      <w:r w:rsidR="005777A3" w:rsidRPr="00481D2D">
        <w:t>245</w:t>
      </w:r>
      <w:r w:rsidR="000231E5" w:rsidRPr="00481D2D">
        <w:t>]</w:t>
      </w:r>
      <w:r w:rsidR="00D246B1" w:rsidRPr="00481D2D">
        <w:t xml:space="preserve"> and include a Content-Disposition header field with a "handling" header field parameter with an "optional" value, as described in RFC 3261 [26]</w:t>
      </w:r>
      <w:r w:rsidR="000231E5" w:rsidRPr="00481D2D">
        <w:rPr>
          <w:lang w:eastAsia="ja-JP"/>
        </w:rPr>
        <w:t>;</w:t>
      </w:r>
    </w:p>
    <w:p w:rsidR="009D1B73" w:rsidRPr="00481D2D" w:rsidRDefault="009D1B73" w:rsidP="009D1B73">
      <w:pPr>
        <w:pStyle w:val="B2"/>
        <w:rPr>
          <w:lang w:eastAsia="ja-JP"/>
        </w:rPr>
      </w:pPr>
      <w:r w:rsidRPr="00481D2D">
        <w:t>b)</w:t>
      </w:r>
      <w:r w:rsidRPr="00481D2D">
        <w:tab/>
        <w:t>insert an Accept header field indicating the UE is willing to accept</w:t>
      </w:r>
      <w:r w:rsidRPr="00481D2D">
        <w:rPr>
          <w:lang w:eastAsia="ja-JP"/>
        </w:rPr>
        <w:t xml:space="preserve"> an </w:t>
      </w:r>
      <w:r w:rsidRPr="00481D2D">
        <w:t>"</w:t>
      </w:r>
      <w:r w:rsidRPr="00481D2D">
        <w:rPr>
          <w:lang w:eastAsia="ja-JP"/>
        </w:rPr>
        <w:t>application/</w:t>
      </w:r>
      <w:r w:rsidR="007F4FA5" w:rsidRPr="00481D2D">
        <w:rPr>
          <w:lang w:eastAsia="ja-JP"/>
        </w:rPr>
        <w:t>E</w:t>
      </w:r>
      <w:r w:rsidRPr="00481D2D">
        <w:rPr>
          <w:lang w:eastAsia="ja-JP"/>
        </w:rPr>
        <w:t>mergencyCallData.</w:t>
      </w:r>
      <w:r w:rsidR="007F4FA5" w:rsidRPr="00481D2D">
        <w:rPr>
          <w:lang w:eastAsia="ja-JP"/>
        </w:rPr>
        <w:t>C</w:t>
      </w:r>
      <w:r w:rsidRPr="00481D2D">
        <w:rPr>
          <w:lang w:eastAsia="ja-JP"/>
        </w:rPr>
        <w:t>ontrol+xml</w:t>
      </w:r>
      <w:r w:rsidRPr="00481D2D">
        <w:t>"</w:t>
      </w:r>
      <w:r w:rsidRPr="00481D2D">
        <w:rPr>
          <w:lang w:eastAsia="ja-JP"/>
        </w:rPr>
        <w:t xml:space="preserve"> MIME type as defined in </w:t>
      </w:r>
      <w:r w:rsidR="007F4FA5" w:rsidRPr="00481D2D">
        <w:t>RFC 8147</w:t>
      </w:r>
      <w:r w:rsidRPr="00481D2D">
        <w:t xml:space="preserve"> [244]; </w:t>
      </w:r>
      <w:r w:rsidRPr="00481D2D">
        <w:rPr>
          <w:lang w:eastAsia="ja-JP"/>
        </w:rPr>
        <w:t>and</w:t>
      </w:r>
    </w:p>
    <w:p w:rsidR="000231E5" w:rsidRPr="00481D2D" w:rsidRDefault="009D1B73" w:rsidP="009D1B73">
      <w:pPr>
        <w:pStyle w:val="B2"/>
        <w:rPr>
          <w:lang w:eastAsia="ja-JP"/>
        </w:rPr>
      </w:pPr>
      <w:r w:rsidRPr="00481D2D">
        <w:t>c</w:t>
      </w:r>
      <w:r w:rsidR="000231E5" w:rsidRPr="00481D2D">
        <w:t>)</w:t>
      </w:r>
      <w:r w:rsidR="000231E5" w:rsidRPr="00481D2D">
        <w:tab/>
        <w:t>insert a Recv-Info header field set to "</w:t>
      </w:r>
      <w:r w:rsidR="007F4FA5" w:rsidRPr="00481D2D">
        <w:t>E</w:t>
      </w:r>
      <w:r w:rsidR="000231E5" w:rsidRPr="00481D2D">
        <w:t>mergencyCallData.eCall</w:t>
      </w:r>
      <w:r w:rsidR="002E61A1" w:rsidRPr="00481D2D">
        <w:t>.MSD</w:t>
      </w:r>
      <w:r w:rsidR="000231E5" w:rsidRPr="00481D2D">
        <w:t xml:space="preserve">" as defined in </w:t>
      </w:r>
      <w:r w:rsidR="007F4FA5" w:rsidRPr="00481D2D">
        <w:t>RFC 8147</w:t>
      </w:r>
      <w:r w:rsidR="000231E5" w:rsidRPr="00481D2D">
        <w:t> [</w:t>
      </w:r>
      <w:r w:rsidR="005777A3" w:rsidRPr="00481D2D">
        <w:t>244</w:t>
      </w:r>
      <w:r w:rsidR="000231E5" w:rsidRPr="00481D2D">
        <w:t>].</w:t>
      </w:r>
    </w:p>
    <w:p w:rsidR="009D1B73" w:rsidRPr="00481D2D" w:rsidRDefault="009D1B73" w:rsidP="009D1B73">
      <w:pPr>
        <w:pStyle w:val="NO"/>
        <w:rPr>
          <w:lang w:eastAsia="ja-JP"/>
        </w:rPr>
      </w:pPr>
      <w:r w:rsidRPr="00481D2D">
        <w:t>NOTE:</w:t>
      </w:r>
      <w:r w:rsidRPr="00481D2D">
        <w:tab/>
        <w:t xml:space="preserve">Further content for the INVITE is as defined in </w:t>
      </w:r>
      <w:r w:rsidR="007F4FA5" w:rsidRPr="00481D2D">
        <w:t>RFC 8147</w:t>
      </w:r>
      <w:r w:rsidRPr="00481D2D">
        <w:t> [244].</w:t>
      </w:r>
    </w:p>
    <w:p w:rsidR="009D1B73" w:rsidRPr="00481D2D" w:rsidRDefault="009D1B73" w:rsidP="009D1B73">
      <w:pPr>
        <w:rPr>
          <w:lang w:eastAsia="ja-JP"/>
        </w:rPr>
      </w:pPr>
      <w:r w:rsidRPr="00481D2D">
        <w:rPr>
          <w:lang w:eastAsia="ja-JP"/>
        </w:rPr>
        <w:t>Then the UE shall proceed as follows:</w:t>
      </w:r>
    </w:p>
    <w:p w:rsidR="009D1B73" w:rsidRPr="00481D2D" w:rsidRDefault="002E61A1" w:rsidP="009D1B73">
      <w:pPr>
        <w:pStyle w:val="B1"/>
        <w:rPr>
          <w:lang w:eastAsia="ja-JP"/>
        </w:rPr>
      </w:pPr>
      <w:r w:rsidRPr="00481D2D">
        <w:rPr>
          <w:lang w:eastAsia="ja-JP"/>
        </w:rPr>
        <w:t>1</w:t>
      </w:r>
      <w:r w:rsidR="009D1B73" w:rsidRPr="00481D2D">
        <w:rPr>
          <w:lang w:eastAsia="ja-JP"/>
        </w:rPr>
        <w:t>)</w:t>
      </w:r>
      <w:r w:rsidR="009D1B73" w:rsidRPr="00481D2D">
        <w:rPr>
          <w:lang w:eastAsia="ja-JP"/>
        </w:rPr>
        <w:tab/>
        <w:t xml:space="preserve">if the UE receives a 200 (OK) </w:t>
      </w:r>
      <w:r w:rsidR="009D1B73" w:rsidRPr="00481D2D">
        <w:t>response</w:t>
      </w:r>
      <w:r w:rsidR="009D1B73" w:rsidRPr="00481D2D">
        <w:rPr>
          <w:lang w:eastAsia="ja-JP"/>
        </w:rPr>
        <w:t xml:space="preserve"> to the INVITE request not containing:</w:t>
      </w:r>
    </w:p>
    <w:p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rsidR="009D1B73" w:rsidRPr="00481D2D" w:rsidRDefault="009D1B73" w:rsidP="009D1B73">
      <w:pPr>
        <w:pStyle w:val="B3"/>
      </w:pPr>
      <w:r w:rsidRPr="00481D2D">
        <w:t>i)</w:t>
      </w:r>
      <w:r w:rsidRPr="00481D2D">
        <w:tab/>
        <w:t>a "received" attribute set to "</w:t>
      </w:r>
      <w:r w:rsidR="002E61A1" w:rsidRPr="00481D2D">
        <w:t>true</w:t>
      </w:r>
      <w:r w:rsidRPr="00481D2D">
        <w:t>"; and</w:t>
      </w:r>
    </w:p>
    <w:p w:rsidR="009D1B73" w:rsidRPr="00481D2D" w:rsidRDefault="009D1B73" w:rsidP="009D1B73">
      <w:pPr>
        <w:pStyle w:val="B3"/>
      </w:pPr>
      <w:r w:rsidRPr="00481D2D">
        <w:t>ii)</w:t>
      </w:r>
      <w:r w:rsidRPr="00481D2D">
        <w:tab/>
        <w:t>a "ref" attribute set to the Content-ID of the MIME body part containing the MSD sent by the UE;</w:t>
      </w:r>
    </w:p>
    <w:p w:rsidR="009D1B73" w:rsidRPr="00481D2D" w:rsidRDefault="009D1B73" w:rsidP="009D1B73">
      <w:pPr>
        <w:pStyle w:val="B1"/>
      </w:pPr>
      <w:r w:rsidRPr="00481D2D">
        <w:tab/>
      </w:r>
      <w:r w:rsidRPr="00481D2D">
        <w:rPr>
          <w:lang w:eastAsia="ja-JP"/>
        </w:rPr>
        <w:t xml:space="preserve">then the UE </w:t>
      </w:r>
      <w:r w:rsidRPr="00481D2D">
        <w:t>shall send the MSD using audio media stream encoded as described in 3GPP TS 26.267 [9C]</w:t>
      </w:r>
      <w:r w:rsidRPr="00481D2D">
        <w:rPr>
          <w:lang w:eastAsia="ja-JP"/>
        </w:rPr>
        <w:t>;</w:t>
      </w:r>
    </w:p>
    <w:p w:rsidR="009D1B73" w:rsidRPr="00481D2D" w:rsidRDefault="002E61A1" w:rsidP="009D1B73">
      <w:pPr>
        <w:pStyle w:val="B1"/>
        <w:rPr>
          <w:lang w:eastAsia="ja-JP"/>
        </w:rPr>
      </w:pPr>
      <w:r w:rsidRPr="00481D2D">
        <w:rPr>
          <w:lang w:eastAsia="ja-JP"/>
        </w:rPr>
        <w:t>2</w:t>
      </w:r>
      <w:r w:rsidR="009D1B73" w:rsidRPr="00481D2D">
        <w:rPr>
          <w:lang w:eastAsia="ja-JP"/>
        </w:rPr>
        <w:t>)</w:t>
      </w:r>
      <w:r w:rsidR="009D1B73" w:rsidRPr="00481D2D">
        <w:rPr>
          <w:lang w:eastAsia="ja-JP"/>
        </w:rPr>
        <w:tab/>
        <w:t xml:space="preserve">if the UE receives a </w:t>
      </w:r>
      <w:r w:rsidRPr="00481D2D">
        <w:rPr>
          <w:lang w:eastAsia="ja-JP"/>
        </w:rPr>
        <w:t>200 (OK)</w:t>
      </w:r>
      <w:r w:rsidR="009D1B73" w:rsidRPr="00481D2D">
        <w:rPr>
          <w:lang w:eastAsia="ja-JP"/>
        </w:rPr>
        <w:t xml:space="preserve"> </w:t>
      </w:r>
      <w:r w:rsidR="009D1B73" w:rsidRPr="00481D2D">
        <w:t>response</w:t>
      </w:r>
      <w:r w:rsidR="009D1B73" w:rsidRPr="00481D2D">
        <w:rPr>
          <w:lang w:eastAsia="ja-JP"/>
        </w:rPr>
        <w:t xml:space="preserve"> to the INVITE request containing:</w:t>
      </w:r>
    </w:p>
    <w:p w:rsidR="009D1B73" w:rsidRPr="00481D2D" w:rsidRDefault="009D1B73" w:rsidP="009D1B73">
      <w:pPr>
        <w:pStyle w:val="B2"/>
      </w:pPr>
      <w:r w:rsidRPr="00481D2D">
        <w:rPr>
          <w:lang w:eastAsia="ja-JP"/>
        </w:rPr>
        <w:t>a)</w:t>
      </w:r>
      <w:r w:rsidRPr="00481D2D">
        <w:rPr>
          <w:lang w:eastAsia="ja-JP"/>
        </w:rPr>
        <w:tab/>
        <w:t xml:space="preserve">a </w:t>
      </w:r>
      <w:r w:rsidR="002E61A1" w:rsidRPr="00481D2D">
        <w:rPr>
          <w:lang w:eastAsia="ja-JP"/>
        </w:rPr>
        <w:t xml:space="preserve">multipart/mixed body containing an </w:t>
      </w:r>
      <w:r w:rsidRPr="00481D2D">
        <w:t>"application/</w:t>
      </w:r>
      <w:r w:rsidR="007F4FA5" w:rsidRPr="00481D2D">
        <w:t>E</w:t>
      </w:r>
      <w:r w:rsidRPr="00481D2D">
        <w:t>mergencyCallData.</w:t>
      </w:r>
      <w:r w:rsidR="007F4FA5" w:rsidRPr="00481D2D">
        <w:t>C</w:t>
      </w:r>
      <w:r w:rsidRPr="00481D2D">
        <w:t xml:space="preserve">ontrol+xml" MIME body </w:t>
      </w:r>
      <w:r w:rsidR="002E61A1" w:rsidRPr="00481D2D">
        <w:t xml:space="preserve">part </w:t>
      </w:r>
      <w:r w:rsidRPr="00481D2D">
        <w:t xml:space="preserve">as defined in </w:t>
      </w:r>
      <w:r w:rsidR="007F4FA5" w:rsidRPr="00481D2D">
        <w:t>RFC 8147</w:t>
      </w:r>
      <w:r w:rsidRPr="00481D2D">
        <w:t> [244] with a</w:t>
      </w:r>
      <w:r w:rsidRPr="00481D2D">
        <w:rPr>
          <w:lang w:eastAsia="ja-JP"/>
        </w:rPr>
        <w:t xml:space="preserve">n </w:t>
      </w:r>
      <w:r w:rsidRPr="00481D2D">
        <w:t>"ack" element containing:</w:t>
      </w:r>
    </w:p>
    <w:p w:rsidR="009D1B73" w:rsidRPr="00481D2D" w:rsidRDefault="009D1B73" w:rsidP="009D1B73">
      <w:pPr>
        <w:pStyle w:val="B3"/>
      </w:pPr>
      <w:r w:rsidRPr="00481D2D">
        <w:t>i)</w:t>
      </w:r>
      <w:r w:rsidRPr="00481D2D">
        <w:tab/>
        <w:t>a "received" attribute set to "</w:t>
      </w:r>
      <w:r w:rsidR="002E61A1" w:rsidRPr="00481D2D">
        <w:t>true</w:t>
      </w:r>
      <w:r w:rsidRPr="00481D2D">
        <w:t>"; and</w:t>
      </w:r>
    </w:p>
    <w:p w:rsidR="009D1B73" w:rsidRPr="00481D2D" w:rsidRDefault="009D1B73" w:rsidP="009D1B73">
      <w:pPr>
        <w:pStyle w:val="B3"/>
      </w:pPr>
      <w:r w:rsidRPr="00481D2D">
        <w:t>ii)</w:t>
      </w:r>
      <w:r w:rsidRPr="00481D2D">
        <w:tab/>
        <w:t>a "ref" attribute set to the Content-ID of the MIME body part containing the MSD sent by the UE;</w:t>
      </w:r>
    </w:p>
    <w:p w:rsidR="009D1B73" w:rsidRPr="00481D2D" w:rsidRDefault="009D1B73" w:rsidP="009D1B73">
      <w:pPr>
        <w:pStyle w:val="B1"/>
      </w:pPr>
      <w:r w:rsidRPr="00481D2D">
        <w:tab/>
      </w:r>
      <w:r w:rsidRPr="00481D2D">
        <w:rPr>
          <w:lang w:eastAsia="ja-JP"/>
        </w:rPr>
        <w:t xml:space="preserve">then the UE </w:t>
      </w:r>
      <w:r w:rsidRPr="00481D2D">
        <w:t xml:space="preserve">shall </w:t>
      </w:r>
      <w:r w:rsidR="002E61A1" w:rsidRPr="00481D2D">
        <w:rPr>
          <w:lang w:eastAsia="ja-JP"/>
        </w:rPr>
        <w:t>consider the initial MSD transmission as successful;</w:t>
      </w:r>
    </w:p>
    <w:p w:rsidR="002E61A1" w:rsidRPr="00481D2D" w:rsidRDefault="002E61A1" w:rsidP="002E61A1">
      <w:pPr>
        <w:pStyle w:val="B1"/>
        <w:rPr>
          <w:lang w:eastAsia="ja-JP"/>
        </w:rPr>
      </w:pPr>
      <w:r w:rsidRPr="00481D2D">
        <w:rPr>
          <w:lang w:eastAsia="ja-JP"/>
        </w:rPr>
        <w:t>3)</w:t>
      </w:r>
      <w:r w:rsidRPr="00481D2D">
        <w:rPr>
          <w:lang w:eastAsia="ja-JP"/>
        </w:rPr>
        <w:tab/>
        <w:t xml:space="preserve">if the UE receives a 486 (Busy Here), 600 (Busy Everywhere) or 603 (Decline) </w:t>
      </w:r>
      <w:r w:rsidRPr="00481D2D">
        <w:t>response</w:t>
      </w:r>
      <w:r w:rsidRPr="00481D2D">
        <w:rPr>
          <w:lang w:eastAsia="ja-JP"/>
        </w:rPr>
        <w:t xml:space="preserve"> to the INVITE request containing:</w:t>
      </w:r>
    </w:p>
    <w:p w:rsidR="002E61A1" w:rsidRPr="00481D2D" w:rsidRDefault="002E61A1" w:rsidP="002E61A1">
      <w:pPr>
        <w:pStyle w:val="B2"/>
      </w:pPr>
      <w:r w:rsidRPr="00481D2D">
        <w:rPr>
          <w:lang w:eastAsia="ja-JP"/>
        </w:rPr>
        <w:t>a)</w:t>
      </w:r>
      <w:r w:rsidRPr="00481D2D">
        <w:rPr>
          <w:lang w:eastAsia="ja-JP"/>
        </w:rPr>
        <w:tab/>
        <w:t xml:space="preserve">a multipart/mixed body containing an </w:t>
      </w:r>
      <w:r w:rsidRPr="00481D2D">
        <w:t>"application/</w:t>
      </w:r>
      <w:r w:rsidR="007F4FA5" w:rsidRPr="00481D2D">
        <w:t>E</w:t>
      </w:r>
      <w:r w:rsidRPr="00481D2D">
        <w:t>mergencyCallData.</w:t>
      </w:r>
      <w:r w:rsidR="007F4FA5" w:rsidRPr="00481D2D">
        <w:t>C</w:t>
      </w:r>
      <w:r w:rsidRPr="00481D2D">
        <w:t xml:space="preserve">ontrol+xml" MIME body part as defined in </w:t>
      </w:r>
      <w:r w:rsidR="007F4FA5" w:rsidRPr="00481D2D">
        <w:t>RFC 8147</w:t>
      </w:r>
      <w:r w:rsidRPr="00481D2D">
        <w:t> [244] with a</w:t>
      </w:r>
      <w:r w:rsidRPr="00481D2D">
        <w:rPr>
          <w:lang w:eastAsia="ja-JP"/>
        </w:rPr>
        <w:t xml:space="preserve">n </w:t>
      </w:r>
      <w:r w:rsidRPr="00481D2D">
        <w:t>"ack" element containing:</w:t>
      </w:r>
    </w:p>
    <w:p w:rsidR="002E61A1" w:rsidRPr="00481D2D" w:rsidRDefault="002E61A1" w:rsidP="002E61A1">
      <w:pPr>
        <w:pStyle w:val="B3"/>
      </w:pPr>
      <w:r w:rsidRPr="00481D2D">
        <w:t>i)</w:t>
      </w:r>
      <w:r w:rsidRPr="00481D2D">
        <w:tab/>
        <w:t>a "received" attribute set to "true"; and</w:t>
      </w:r>
    </w:p>
    <w:p w:rsidR="002E61A1" w:rsidRPr="00481D2D" w:rsidRDefault="002E61A1" w:rsidP="002E61A1">
      <w:pPr>
        <w:pStyle w:val="B3"/>
      </w:pPr>
      <w:r w:rsidRPr="00481D2D">
        <w:t>ii)</w:t>
      </w:r>
      <w:r w:rsidRPr="00481D2D">
        <w:tab/>
        <w:t>a "ref" attribute set to the Content-ID of the MIME body part containing the MSD sent by the UE;</w:t>
      </w:r>
    </w:p>
    <w:p w:rsidR="002E61A1" w:rsidRPr="00481D2D" w:rsidRDefault="002E61A1" w:rsidP="002E61A1">
      <w:pPr>
        <w:pStyle w:val="B1"/>
      </w:pPr>
      <w:r w:rsidRPr="00481D2D">
        <w:tab/>
      </w:r>
      <w:r w:rsidRPr="00481D2D">
        <w:rPr>
          <w:lang w:eastAsia="ja-JP"/>
        </w:rPr>
        <w:t xml:space="preserve">then the UE </w:t>
      </w:r>
      <w:r w:rsidRPr="00481D2D">
        <w:t xml:space="preserve">shall </w:t>
      </w:r>
      <w:r w:rsidRPr="00481D2D">
        <w:rPr>
          <w:lang w:eastAsia="ja-JP"/>
        </w:rPr>
        <w:t xml:space="preserve">consider the initial MSD transmission as successful and shall </w:t>
      </w:r>
      <w:r w:rsidRPr="00481D2D">
        <w:t>perform domain selection to re-attempt the eCall as specified in 3GPP TS 23.167 [4B]</w:t>
      </w:r>
      <w:r w:rsidRPr="00481D2D">
        <w:rPr>
          <w:lang w:eastAsia="ja-JP"/>
        </w:rPr>
        <w:t>; and</w:t>
      </w:r>
    </w:p>
    <w:p w:rsidR="002E61A1" w:rsidRPr="00481D2D" w:rsidRDefault="002E61A1" w:rsidP="002E61A1">
      <w:pPr>
        <w:pStyle w:val="B1"/>
      </w:pPr>
      <w:r w:rsidRPr="00481D2D">
        <w:rPr>
          <w:lang w:eastAsia="ja-JP"/>
        </w:rPr>
        <w:t>4)</w:t>
      </w:r>
      <w:r w:rsidRPr="00481D2D">
        <w:rPr>
          <w:lang w:eastAsia="ja-JP"/>
        </w:rPr>
        <w:tab/>
        <w:t xml:space="preserve">in all other cases, the UE shall </w:t>
      </w:r>
      <w:r w:rsidRPr="00481D2D">
        <w:t>perform domain selection to re-attempt the eCall as specified in 3GPP TS 23.167 [4B]</w:t>
      </w:r>
      <w:r w:rsidRPr="00481D2D">
        <w:rPr>
          <w:lang w:eastAsia="ja-JP"/>
        </w:rPr>
        <w:t>.</w:t>
      </w:r>
    </w:p>
    <w:p w:rsidR="000231E5" w:rsidRPr="00481D2D" w:rsidRDefault="000231E5" w:rsidP="005D46C4">
      <w:pPr>
        <w:pStyle w:val="Heading5"/>
        <w:rPr>
          <w:lang w:eastAsia="ja-JP"/>
        </w:rPr>
      </w:pPr>
      <w:bookmarkStart w:id="209" w:name="_Toc146256746"/>
      <w:r w:rsidRPr="00481D2D">
        <w:rPr>
          <w:lang w:eastAsia="ja-JP"/>
        </w:rPr>
        <w:t>5.1.6.11.3</w:t>
      </w:r>
      <w:r w:rsidRPr="00481D2D">
        <w:rPr>
          <w:lang w:eastAsia="ja-JP"/>
        </w:rPr>
        <w:tab/>
        <w:t>Transfer of an updated MSD</w:t>
      </w:r>
      <w:bookmarkEnd w:id="209"/>
    </w:p>
    <w:p w:rsidR="000231E5" w:rsidRPr="00481D2D" w:rsidRDefault="000231E5" w:rsidP="000231E5">
      <w:pPr>
        <w:rPr>
          <w:lang w:eastAsia="ja-JP"/>
        </w:rPr>
      </w:pPr>
      <w:r w:rsidRPr="00481D2D">
        <w:rPr>
          <w:lang w:eastAsia="ja-JP"/>
        </w:rPr>
        <w:t>During an emergency session established for eCall type of emergency service as described in subclause</w:t>
      </w:r>
      <w:r w:rsidRPr="00481D2D">
        <w:t> 5.1.6.</w:t>
      </w:r>
      <w:r w:rsidR="009D1B73" w:rsidRPr="00481D2D">
        <w:t>11</w:t>
      </w:r>
      <w:r w:rsidRPr="00481D2D">
        <w:t>.2</w:t>
      </w:r>
      <w:r w:rsidRPr="00481D2D">
        <w:rPr>
          <w:lang w:eastAsia="ja-JP"/>
        </w:rPr>
        <w:t>, if the UE receives an INFO request with:</w:t>
      </w:r>
    </w:p>
    <w:p w:rsidR="000231E5" w:rsidRPr="00481D2D" w:rsidRDefault="000231E5" w:rsidP="000231E5">
      <w:pPr>
        <w:pStyle w:val="B1"/>
        <w:rPr>
          <w:lang w:eastAsia="ja-JP"/>
        </w:rPr>
      </w:pPr>
      <w:r w:rsidRPr="00481D2D">
        <w:rPr>
          <w:lang w:eastAsia="ja-JP"/>
        </w:rPr>
        <w:t>1)</w:t>
      </w:r>
      <w:r w:rsidRPr="00481D2D">
        <w:rPr>
          <w:lang w:eastAsia="ja-JP"/>
        </w:rPr>
        <w:tab/>
        <w:t xml:space="preserve">an Info-Package header field set to </w:t>
      </w:r>
      <w:r w:rsidRPr="00481D2D">
        <w:t>"</w:t>
      </w:r>
      <w:r w:rsidR="007F4FA5" w:rsidRPr="00481D2D">
        <w:t>E</w:t>
      </w:r>
      <w:r w:rsidRPr="00481D2D">
        <w:rPr>
          <w:lang w:eastAsia="ja-JP"/>
        </w:rPr>
        <w:t>mergencyCallData.eCall</w:t>
      </w:r>
      <w:r w:rsidR="002E61A1" w:rsidRPr="00481D2D">
        <w:rPr>
          <w:lang w:eastAsia="ja-JP"/>
        </w:rPr>
        <w:t>.MSD</w:t>
      </w:r>
      <w:r w:rsidRPr="00481D2D">
        <w:t xml:space="preserve">" as defined in </w:t>
      </w:r>
      <w:r w:rsidR="007F4FA5" w:rsidRPr="00481D2D">
        <w:t>RFC 8147</w:t>
      </w:r>
      <w:r w:rsidRPr="00481D2D">
        <w:t> [</w:t>
      </w:r>
      <w:r w:rsidR="005777A3" w:rsidRPr="00481D2D">
        <w:t>244</w:t>
      </w:r>
      <w:r w:rsidRPr="00481D2D">
        <w:t>];</w:t>
      </w:r>
    </w:p>
    <w:p w:rsidR="002E61A1" w:rsidRPr="00481D2D" w:rsidRDefault="000231E5" w:rsidP="002E61A1">
      <w:pPr>
        <w:pStyle w:val="B1"/>
        <w:rPr>
          <w:lang w:eastAsia="ja-JP"/>
        </w:rPr>
      </w:pPr>
      <w:r w:rsidRPr="00481D2D">
        <w:rPr>
          <w:lang w:eastAsia="ja-JP"/>
        </w:rPr>
        <w:t>2)</w:t>
      </w:r>
      <w:r w:rsidRPr="00481D2D">
        <w:rPr>
          <w:lang w:eastAsia="ja-JP"/>
        </w:rPr>
        <w:tab/>
      </w:r>
      <w:r w:rsidR="002E61A1" w:rsidRPr="00481D2D">
        <w:rPr>
          <w:lang w:eastAsia="ja-JP"/>
        </w:rPr>
        <w:t>a multipart/mixed body including:</w:t>
      </w:r>
    </w:p>
    <w:p w:rsidR="000231E5" w:rsidRPr="00481D2D" w:rsidRDefault="002E61A1" w:rsidP="002E61A1">
      <w:pPr>
        <w:pStyle w:val="B2"/>
        <w:rPr>
          <w:lang w:eastAsia="ja-JP"/>
        </w:rPr>
      </w:pPr>
      <w:r w:rsidRPr="00481D2D">
        <w:rPr>
          <w:lang w:eastAsia="ja-JP"/>
        </w:rPr>
        <w:t>a)</w:t>
      </w:r>
      <w:r w:rsidRPr="00481D2D">
        <w:rPr>
          <w:lang w:eastAsia="ja-JP"/>
        </w:rPr>
        <w:tab/>
      </w:r>
      <w:r w:rsidR="000231E5" w:rsidRPr="00481D2D">
        <w:rPr>
          <w:lang w:eastAsia="ja-JP"/>
        </w:rPr>
        <w:t>an</w:t>
      </w:r>
      <w:r w:rsidR="000231E5" w:rsidRPr="00481D2D">
        <w:t xml:space="preserve"> "application/</w:t>
      </w:r>
      <w:r w:rsidR="007F4FA5" w:rsidRPr="00481D2D">
        <w:t>E</w:t>
      </w:r>
      <w:r w:rsidR="000231E5" w:rsidRPr="00481D2D">
        <w:t>mergencyCallData.</w:t>
      </w:r>
      <w:r w:rsidR="007F4FA5" w:rsidRPr="00481D2D">
        <w:t>C</w:t>
      </w:r>
      <w:r w:rsidR="000231E5" w:rsidRPr="00481D2D">
        <w:t>ontrol+xml" MIME body</w:t>
      </w:r>
      <w:r w:rsidR="000231E5" w:rsidRPr="00481D2D">
        <w:rPr>
          <w:lang w:eastAsia="ja-JP"/>
        </w:rPr>
        <w:t xml:space="preserve"> </w:t>
      </w:r>
      <w:r w:rsidRPr="00481D2D">
        <w:rPr>
          <w:lang w:eastAsia="ja-JP"/>
        </w:rPr>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xml:space="preserve">] </w:t>
      </w:r>
      <w:r w:rsidR="000231E5" w:rsidRPr="00481D2D">
        <w:rPr>
          <w:lang w:eastAsia="ja-JP"/>
        </w:rPr>
        <w:t xml:space="preserve">containing a </w:t>
      </w:r>
      <w:r w:rsidR="000231E5" w:rsidRPr="00481D2D">
        <w:t>"</w:t>
      </w:r>
      <w:r w:rsidR="000231E5" w:rsidRPr="00481D2D">
        <w:rPr>
          <w:lang w:eastAsia="ja-JP"/>
        </w:rPr>
        <w:t>request</w:t>
      </w:r>
      <w:r w:rsidR="000231E5" w:rsidRPr="00481D2D">
        <w:t>"</w:t>
      </w:r>
      <w:r w:rsidR="000231E5" w:rsidRPr="00481D2D">
        <w:rPr>
          <w:lang w:eastAsia="ja-JP"/>
        </w:rPr>
        <w:t xml:space="preserve"> element with an </w:t>
      </w:r>
      <w:r w:rsidR="000231E5" w:rsidRPr="00481D2D">
        <w:t>"</w:t>
      </w:r>
      <w:r w:rsidR="000231E5" w:rsidRPr="00481D2D">
        <w:rPr>
          <w:lang w:eastAsia="ja-JP"/>
        </w:rPr>
        <w:t>action</w:t>
      </w:r>
      <w:r w:rsidR="000231E5" w:rsidRPr="00481D2D">
        <w:t>"</w:t>
      </w:r>
      <w:r w:rsidR="000231E5" w:rsidRPr="00481D2D">
        <w:rPr>
          <w:lang w:eastAsia="ja-JP"/>
        </w:rPr>
        <w:t xml:space="preserve"> attribute set to </w:t>
      </w:r>
      <w:r w:rsidR="000231E5" w:rsidRPr="00481D2D">
        <w:t>"</w:t>
      </w:r>
      <w:r w:rsidR="000231E5" w:rsidRPr="00481D2D">
        <w:rPr>
          <w:lang w:eastAsia="ja-JP"/>
        </w:rPr>
        <w:t>send-data</w:t>
      </w:r>
      <w:r w:rsidR="000231E5" w:rsidRPr="00481D2D">
        <w:t>"</w:t>
      </w:r>
      <w:r w:rsidR="009D1B73" w:rsidRPr="00481D2D">
        <w:t xml:space="preserve"> and a "datatype" attribute set to "eCall.MSD"</w:t>
      </w:r>
      <w:r w:rsidR="000231E5" w:rsidRPr="00481D2D">
        <w:rPr>
          <w:lang w:eastAsia="ja-JP"/>
        </w:rPr>
        <w:t>; and</w:t>
      </w:r>
    </w:p>
    <w:p w:rsidR="002E61A1" w:rsidRPr="00481D2D" w:rsidRDefault="002E61A1" w:rsidP="002E61A1">
      <w:pPr>
        <w:pStyle w:val="B2"/>
        <w:rPr>
          <w:lang w:eastAsia="ja-JP"/>
        </w:rPr>
      </w:pPr>
      <w:r w:rsidRPr="00481D2D">
        <w:t>b)</w:t>
      </w:r>
      <w:r w:rsidRPr="00481D2D">
        <w:tab/>
        <w:t xml:space="preserve">a </w:t>
      </w:r>
      <w:r w:rsidRPr="00481D2D">
        <w:rPr>
          <w:lang w:eastAsia="ja-JP"/>
        </w:rPr>
        <w:t xml:space="preserve">Content-Disposition header field set to </w:t>
      </w:r>
      <w:r w:rsidRPr="00481D2D">
        <w:t>"By-Reference" associated with the "application/</w:t>
      </w:r>
      <w:r w:rsidR="007F4FA5" w:rsidRPr="00481D2D">
        <w:t>E</w:t>
      </w:r>
      <w:r w:rsidRPr="00481D2D">
        <w:t>mergencyCallData.</w:t>
      </w:r>
      <w:r w:rsidR="007F4FA5" w:rsidRPr="00481D2D">
        <w:t>C</w:t>
      </w:r>
      <w:r w:rsidRPr="00481D2D">
        <w:t>ontrol+xml" MIME body</w:t>
      </w:r>
      <w:r w:rsidRPr="00481D2D">
        <w:rPr>
          <w:lang w:eastAsia="ja-JP"/>
        </w:rPr>
        <w:t xml:space="preserve"> part; and</w:t>
      </w:r>
    </w:p>
    <w:p w:rsidR="000231E5" w:rsidRPr="00481D2D" w:rsidRDefault="000231E5" w:rsidP="000231E5">
      <w:pPr>
        <w:pStyle w:val="B1"/>
        <w:rPr>
          <w:lang w:eastAsia="ja-JP"/>
        </w:rPr>
      </w:pPr>
      <w:r w:rsidRPr="00481D2D">
        <w:rPr>
          <w:lang w:eastAsia="ja-JP"/>
        </w:rPr>
        <w:t>3)</w:t>
      </w:r>
      <w:r w:rsidRPr="00481D2D">
        <w:rPr>
          <w:lang w:eastAsia="ja-JP"/>
        </w:rPr>
        <w:tab/>
        <w:t xml:space="preserve">a Content-Disposition header field set to </w:t>
      </w:r>
      <w:r w:rsidRPr="00481D2D">
        <w:t xml:space="preserve">"Info-Package" associated with the </w:t>
      </w:r>
      <w:r w:rsidR="002E61A1" w:rsidRPr="00481D2D">
        <w:t>multipart/mixed body</w:t>
      </w:r>
      <w:r w:rsidRPr="00481D2D">
        <w:t>;</w:t>
      </w:r>
    </w:p>
    <w:p w:rsidR="002E61A1" w:rsidRPr="00481D2D" w:rsidRDefault="002E61A1" w:rsidP="002E61A1">
      <w:pPr>
        <w:rPr>
          <w:lang w:eastAsia="ja-JP"/>
        </w:rPr>
      </w:pPr>
      <w:r w:rsidRPr="00481D2D">
        <w:rPr>
          <w:lang w:eastAsia="ja-JP"/>
        </w:rPr>
        <w:t>the UE shall proceed as follows:</w:t>
      </w:r>
    </w:p>
    <w:p w:rsidR="000231E5" w:rsidRPr="00481D2D" w:rsidRDefault="002E61A1" w:rsidP="002E61A1">
      <w:pPr>
        <w:pStyle w:val="B1"/>
        <w:rPr>
          <w:lang w:eastAsia="ja-JP"/>
        </w:rPr>
      </w:pPr>
      <w:r w:rsidRPr="00481D2D">
        <w:rPr>
          <w:lang w:eastAsia="ja-JP"/>
        </w:rPr>
        <w:t>1)</w:t>
      </w:r>
      <w:r w:rsidRPr="00481D2D">
        <w:rPr>
          <w:lang w:eastAsia="ja-JP"/>
        </w:rPr>
        <w:tab/>
        <w:t xml:space="preserve">if the UE is able to provide an updated MSD, </w:t>
      </w:r>
      <w:r w:rsidR="000231E5" w:rsidRPr="00481D2D">
        <w:rPr>
          <w:lang w:eastAsia="ja-JP"/>
        </w:rPr>
        <w:t>the UE shall send an INFO request containing:</w:t>
      </w:r>
    </w:p>
    <w:p w:rsidR="000231E5" w:rsidRPr="00481D2D" w:rsidRDefault="002E61A1" w:rsidP="002E61A1">
      <w:pPr>
        <w:pStyle w:val="B2"/>
        <w:rPr>
          <w:lang w:eastAsia="ja-JP"/>
        </w:rPr>
      </w:pPr>
      <w:r w:rsidRPr="00481D2D">
        <w:rPr>
          <w:lang w:eastAsia="ja-JP"/>
        </w:rPr>
        <w:t>a</w:t>
      </w:r>
      <w:r w:rsidR="000231E5" w:rsidRPr="00481D2D">
        <w:rPr>
          <w:lang w:eastAsia="ja-JP"/>
        </w:rPr>
        <w:t>)</w:t>
      </w:r>
      <w:r w:rsidR="000231E5" w:rsidRPr="00481D2D">
        <w:rPr>
          <w:lang w:eastAsia="ja-JP"/>
        </w:rPr>
        <w:tab/>
        <w:t xml:space="preserve">an Info-Package header field set to </w:t>
      </w:r>
      <w:r w:rsidR="000231E5" w:rsidRPr="00481D2D">
        <w:t>"</w:t>
      </w:r>
      <w:r w:rsidR="007F4FA5" w:rsidRPr="00481D2D">
        <w:t>E</w:t>
      </w:r>
      <w:r w:rsidR="000231E5" w:rsidRPr="00481D2D">
        <w:rPr>
          <w:lang w:eastAsia="ja-JP"/>
        </w:rPr>
        <w:t>mergencyCallData.eCall</w:t>
      </w:r>
      <w:r w:rsidRPr="00481D2D">
        <w:rPr>
          <w:lang w:eastAsia="ja-JP"/>
        </w:rPr>
        <w:t>.MSD</w:t>
      </w:r>
      <w:r w:rsidR="000231E5" w:rsidRPr="00481D2D">
        <w:t xml:space="preserve">" as defined in </w:t>
      </w:r>
      <w:r w:rsidR="007F4FA5" w:rsidRPr="00481D2D">
        <w:t>RFC 8147</w:t>
      </w:r>
      <w:r w:rsidR="000231E5" w:rsidRPr="00481D2D">
        <w:t> [</w:t>
      </w:r>
      <w:r w:rsidR="005777A3" w:rsidRPr="00481D2D">
        <w:t>244</w:t>
      </w:r>
      <w:r w:rsidR="000231E5" w:rsidRPr="00481D2D">
        <w:t>];</w:t>
      </w:r>
    </w:p>
    <w:p w:rsidR="002E61A1" w:rsidRPr="00481D2D" w:rsidRDefault="002E61A1" w:rsidP="002E61A1">
      <w:pPr>
        <w:pStyle w:val="B2"/>
        <w:rPr>
          <w:lang w:eastAsia="ja-JP"/>
        </w:rPr>
      </w:pPr>
      <w:r w:rsidRPr="00481D2D">
        <w:rPr>
          <w:lang w:eastAsia="ja-JP"/>
        </w:rPr>
        <w:t>b</w:t>
      </w:r>
      <w:r w:rsidR="000231E5" w:rsidRPr="00481D2D">
        <w:rPr>
          <w:lang w:eastAsia="ja-JP"/>
        </w:rPr>
        <w:t>)</w:t>
      </w:r>
      <w:r w:rsidR="000231E5" w:rsidRPr="00481D2D">
        <w:rPr>
          <w:lang w:eastAsia="ja-JP"/>
        </w:rPr>
        <w:tab/>
      </w:r>
      <w:r w:rsidRPr="00481D2D">
        <w:rPr>
          <w:lang w:eastAsia="ja-JP"/>
        </w:rPr>
        <w:t>a multipart/mixed body including:</w:t>
      </w:r>
    </w:p>
    <w:p w:rsidR="000231E5" w:rsidRPr="00481D2D" w:rsidRDefault="002E61A1" w:rsidP="002E61A1">
      <w:pPr>
        <w:pStyle w:val="B3"/>
        <w:rPr>
          <w:lang w:eastAsia="ja-JP"/>
        </w:rPr>
      </w:pPr>
      <w:r w:rsidRPr="00481D2D">
        <w:rPr>
          <w:lang w:eastAsia="ja-JP"/>
        </w:rPr>
        <w:t>i)</w:t>
      </w:r>
      <w:r w:rsidRPr="00481D2D">
        <w:rPr>
          <w:lang w:eastAsia="ja-JP"/>
        </w:rPr>
        <w:tab/>
      </w:r>
      <w:r w:rsidR="000231E5" w:rsidRPr="00481D2D">
        <w:rPr>
          <w:lang w:eastAsia="ja-JP"/>
        </w:rPr>
        <w:t>an</w:t>
      </w:r>
      <w:r w:rsidR="000231E5" w:rsidRPr="00481D2D">
        <w:t xml:space="preserve"> "application/</w:t>
      </w:r>
      <w:r w:rsidR="007F4FA5" w:rsidRPr="00481D2D">
        <w:t>E</w:t>
      </w:r>
      <w:r w:rsidR="000231E5" w:rsidRPr="00481D2D">
        <w:t xml:space="preserve">mergencyCallData.eCall.MSD" MIME body </w:t>
      </w:r>
      <w:r w:rsidRPr="00481D2D">
        <w:t xml:space="preserve">part </w:t>
      </w:r>
      <w:r w:rsidR="000231E5" w:rsidRPr="00481D2D">
        <w:t xml:space="preserve">as defined in </w:t>
      </w:r>
      <w:r w:rsidR="007F4FA5" w:rsidRPr="00481D2D">
        <w:t>RFC 8147</w:t>
      </w:r>
      <w:r w:rsidR="000231E5" w:rsidRPr="00481D2D">
        <w:t> [</w:t>
      </w:r>
      <w:r w:rsidR="005777A3" w:rsidRPr="00481D2D">
        <w:t>244</w:t>
      </w:r>
      <w:r w:rsidR="000231E5" w:rsidRPr="00481D2D">
        <w:t>] containing the MSD not exceeding 140 bytes and encoded in binary ASN.1 as specified in CEN EN 15722:2015 [</w:t>
      </w:r>
      <w:r w:rsidR="005777A3" w:rsidRPr="00481D2D">
        <w:t>245</w:t>
      </w:r>
      <w:r w:rsidR="000231E5" w:rsidRPr="00481D2D">
        <w:t>]</w:t>
      </w:r>
      <w:r w:rsidR="000231E5" w:rsidRPr="00481D2D">
        <w:rPr>
          <w:lang w:eastAsia="ja-JP"/>
        </w:rPr>
        <w:t>; and</w:t>
      </w:r>
    </w:p>
    <w:p w:rsidR="002E61A1" w:rsidRPr="00481D2D" w:rsidRDefault="002E61A1" w:rsidP="002E61A1">
      <w:pPr>
        <w:pStyle w:val="B3"/>
        <w:rPr>
          <w:lang w:eastAsia="ja-JP"/>
        </w:rPr>
      </w:pPr>
      <w:r w:rsidRPr="00481D2D">
        <w:t>ii)</w:t>
      </w:r>
      <w:r w:rsidRPr="00481D2D">
        <w:tab/>
        <w:t xml:space="preserve">a </w:t>
      </w:r>
      <w:r w:rsidRPr="00481D2D">
        <w:rPr>
          <w:lang w:eastAsia="ja-JP"/>
        </w:rPr>
        <w:t xml:space="preserve">Content-Disposition header field set to </w:t>
      </w:r>
      <w:r w:rsidRPr="00481D2D">
        <w:t>"By-Reference" associated with the "application/</w:t>
      </w:r>
      <w:r w:rsidR="007F4FA5" w:rsidRPr="00481D2D">
        <w:t>E</w:t>
      </w:r>
      <w:r w:rsidRPr="00481D2D">
        <w:t>mergencyCallData.eCall.MSD" MIME body part; and</w:t>
      </w:r>
    </w:p>
    <w:p w:rsidR="000231E5" w:rsidRPr="00481D2D" w:rsidRDefault="002E61A1" w:rsidP="002E61A1">
      <w:pPr>
        <w:pStyle w:val="B2"/>
        <w:rPr>
          <w:lang w:eastAsia="ja-JP"/>
        </w:rPr>
      </w:pPr>
      <w:r w:rsidRPr="00481D2D">
        <w:rPr>
          <w:lang w:eastAsia="ja-JP"/>
        </w:rPr>
        <w:t>c</w:t>
      </w:r>
      <w:r w:rsidR="000231E5" w:rsidRPr="00481D2D">
        <w:rPr>
          <w:lang w:eastAsia="ja-JP"/>
        </w:rPr>
        <w:t>)</w:t>
      </w:r>
      <w:r w:rsidR="000231E5" w:rsidRPr="00481D2D">
        <w:rPr>
          <w:lang w:eastAsia="ja-JP"/>
        </w:rPr>
        <w:tab/>
        <w:t xml:space="preserve">a Content-Disposition header field set to </w:t>
      </w:r>
      <w:r w:rsidR="000231E5" w:rsidRPr="00481D2D">
        <w:t xml:space="preserve">"Info-Package" associated with the </w:t>
      </w:r>
      <w:r w:rsidRPr="00481D2D">
        <w:t>multipart/mixed body; and</w:t>
      </w:r>
    </w:p>
    <w:p w:rsidR="002E61A1" w:rsidRPr="00481D2D" w:rsidRDefault="002E61A1" w:rsidP="002E61A1">
      <w:pPr>
        <w:pStyle w:val="B1"/>
        <w:rPr>
          <w:lang w:eastAsia="ja-JP"/>
        </w:rPr>
      </w:pPr>
      <w:r w:rsidRPr="00481D2D">
        <w:rPr>
          <w:lang w:eastAsia="ja-JP"/>
        </w:rPr>
        <w:t>2)</w:t>
      </w:r>
      <w:r w:rsidRPr="00481D2D">
        <w:rPr>
          <w:lang w:eastAsia="ja-JP"/>
        </w:rPr>
        <w:tab/>
        <w:t>if the UE is not able to provide an updated MSD, the UE shall send an INFO request containing:</w:t>
      </w:r>
    </w:p>
    <w:p w:rsidR="002E61A1" w:rsidRPr="00481D2D" w:rsidRDefault="002E61A1" w:rsidP="002E61A1">
      <w:pPr>
        <w:pStyle w:val="B2"/>
        <w:rPr>
          <w:lang w:eastAsia="ja-JP"/>
        </w:rPr>
      </w:pPr>
      <w:r w:rsidRPr="00481D2D">
        <w:rPr>
          <w:lang w:eastAsia="ja-JP"/>
        </w:rPr>
        <w:t>a)</w:t>
      </w:r>
      <w:r w:rsidRPr="00481D2D">
        <w:rPr>
          <w:lang w:eastAsia="ja-JP"/>
        </w:rPr>
        <w:tab/>
        <w:t xml:space="preserve">an Info-Package header field set to </w:t>
      </w:r>
      <w:r w:rsidRPr="00481D2D">
        <w:t>"</w:t>
      </w:r>
      <w:r w:rsidR="007F4FA5" w:rsidRPr="00481D2D">
        <w:t>E</w:t>
      </w:r>
      <w:r w:rsidRPr="00481D2D">
        <w:rPr>
          <w:lang w:eastAsia="ja-JP"/>
        </w:rPr>
        <w:t>mergencyCallData.eCall.MSD</w:t>
      </w:r>
      <w:r w:rsidRPr="00481D2D">
        <w:t xml:space="preserve">" as defined in </w:t>
      </w:r>
      <w:r w:rsidR="007F4FA5" w:rsidRPr="00481D2D">
        <w:t>RFC 8147</w:t>
      </w:r>
      <w:r w:rsidRPr="00481D2D">
        <w:t> [244];</w:t>
      </w:r>
    </w:p>
    <w:p w:rsidR="002E61A1" w:rsidRPr="00481D2D" w:rsidRDefault="002E61A1" w:rsidP="002E61A1">
      <w:pPr>
        <w:pStyle w:val="B2"/>
        <w:rPr>
          <w:lang w:eastAsia="ja-JP"/>
        </w:rPr>
      </w:pPr>
      <w:r w:rsidRPr="00481D2D">
        <w:rPr>
          <w:lang w:eastAsia="ja-JP"/>
        </w:rPr>
        <w:t>b)</w:t>
      </w:r>
      <w:r w:rsidRPr="00481D2D">
        <w:rPr>
          <w:lang w:eastAsia="ja-JP"/>
        </w:rPr>
        <w:tab/>
        <w:t>a multipart/mixed body including:</w:t>
      </w:r>
    </w:p>
    <w:p w:rsidR="002E61A1" w:rsidRPr="00481D2D" w:rsidRDefault="002E61A1" w:rsidP="002E61A1">
      <w:pPr>
        <w:pStyle w:val="B3"/>
      </w:pPr>
      <w:r w:rsidRPr="00481D2D">
        <w:rPr>
          <w:lang w:eastAsia="ja-JP"/>
        </w:rPr>
        <w:t>i)</w:t>
      </w:r>
      <w:r w:rsidRPr="00481D2D">
        <w:rPr>
          <w:lang w:eastAsia="ja-JP"/>
        </w:rPr>
        <w:tab/>
        <w:t xml:space="preserve">an </w:t>
      </w:r>
      <w:r w:rsidRPr="00481D2D">
        <w:t>"application/</w:t>
      </w:r>
      <w:r w:rsidR="007F4FA5" w:rsidRPr="00481D2D">
        <w:t>E</w:t>
      </w:r>
      <w:r w:rsidRPr="00481D2D">
        <w:t>mergencyCallData.</w:t>
      </w:r>
      <w:r w:rsidR="007F4FA5" w:rsidRPr="00481D2D">
        <w:t>C</w:t>
      </w:r>
      <w:r w:rsidRPr="00481D2D">
        <w:t xml:space="preserve">ontrol+xml" MIME body part as defined in </w:t>
      </w:r>
      <w:r w:rsidR="007F4FA5" w:rsidRPr="00481D2D">
        <w:t>RFC 8147</w:t>
      </w:r>
      <w:r w:rsidRPr="00481D2D">
        <w:t> [244] with a</w:t>
      </w:r>
      <w:r w:rsidRPr="00481D2D">
        <w:rPr>
          <w:lang w:eastAsia="ja-JP"/>
        </w:rPr>
        <w:t xml:space="preserve">n </w:t>
      </w:r>
      <w:r w:rsidRPr="00481D2D">
        <w:t>"ack" element containing:</w:t>
      </w:r>
    </w:p>
    <w:p w:rsidR="002E61A1" w:rsidRPr="00481D2D" w:rsidRDefault="002E61A1" w:rsidP="002E61A1">
      <w:pPr>
        <w:pStyle w:val="B4"/>
      </w:pPr>
      <w:r w:rsidRPr="00481D2D">
        <w:t>-</w:t>
      </w:r>
      <w:r w:rsidRPr="00481D2D">
        <w:tab/>
        <w:t>a "ref" attribute set to the Content-ID of the "application/</w:t>
      </w:r>
      <w:r w:rsidR="007F4FA5" w:rsidRPr="00481D2D">
        <w:t>E</w:t>
      </w:r>
      <w:r w:rsidRPr="00481D2D">
        <w:t>mergencyCallData.</w:t>
      </w:r>
      <w:r w:rsidR="007F4FA5" w:rsidRPr="00481D2D">
        <w:t>C</w:t>
      </w:r>
      <w:r w:rsidRPr="00481D2D">
        <w:t>ontrol+xml" MIME body part in the INFO request received by the UE; and</w:t>
      </w:r>
    </w:p>
    <w:p w:rsidR="002E61A1" w:rsidRPr="00481D2D" w:rsidRDefault="002E61A1" w:rsidP="002E61A1">
      <w:pPr>
        <w:pStyle w:val="B4"/>
      </w:pPr>
      <w:r w:rsidRPr="00481D2D">
        <w:t>-</w:t>
      </w:r>
      <w:r w:rsidRPr="00481D2D">
        <w:tab/>
        <w:t>an "actionResult" child element containing:</w:t>
      </w:r>
    </w:p>
    <w:p w:rsidR="002E61A1" w:rsidRPr="00481D2D" w:rsidRDefault="002E61A1" w:rsidP="002E61A1">
      <w:pPr>
        <w:pStyle w:val="B5"/>
      </w:pPr>
      <w:r w:rsidRPr="00481D2D">
        <w:t>A)</w:t>
      </w:r>
      <w:r w:rsidRPr="00481D2D">
        <w:tab/>
        <w:t>an "action" attribute set to "send-data";</w:t>
      </w:r>
    </w:p>
    <w:p w:rsidR="002E61A1" w:rsidRPr="00481D2D" w:rsidRDefault="002E61A1" w:rsidP="002E61A1">
      <w:pPr>
        <w:pStyle w:val="B5"/>
      </w:pPr>
      <w:r w:rsidRPr="00481D2D">
        <w:t>B)</w:t>
      </w:r>
      <w:r w:rsidRPr="00481D2D">
        <w:tab/>
        <w:t>a "success" attribute set to "false"; and</w:t>
      </w:r>
    </w:p>
    <w:p w:rsidR="002E61A1" w:rsidRPr="00481D2D" w:rsidRDefault="002E61A1" w:rsidP="002E61A1">
      <w:pPr>
        <w:pStyle w:val="B5"/>
      </w:pPr>
      <w:r w:rsidRPr="00481D2D">
        <w:t>C)</w:t>
      </w:r>
      <w:r w:rsidRPr="00481D2D">
        <w:tab/>
        <w:t xml:space="preserve">a "reason" attribute set to an appropriate value as defined in </w:t>
      </w:r>
      <w:r w:rsidR="007F4FA5" w:rsidRPr="00481D2D">
        <w:t>RFC 8147</w:t>
      </w:r>
      <w:r w:rsidRPr="00481D2D">
        <w:t> [244]; and</w:t>
      </w:r>
    </w:p>
    <w:p w:rsidR="002E61A1" w:rsidRPr="00481D2D" w:rsidRDefault="002E61A1" w:rsidP="002E61A1">
      <w:pPr>
        <w:pStyle w:val="B3"/>
      </w:pPr>
      <w:r w:rsidRPr="00481D2D">
        <w:rPr>
          <w:lang w:eastAsia="ja-JP"/>
        </w:rPr>
        <w:t>ii)</w:t>
      </w:r>
      <w:r w:rsidRPr="00481D2D">
        <w:rPr>
          <w:lang w:eastAsia="ja-JP"/>
        </w:rPr>
        <w:tab/>
        <w:t xml:space="preserve">a Content-Disposition header field set to </w:t>
      </w:r>
      <w:r w:rsidRPr="00481D2D">
        <w:t>"By-Reference" associated with the "application/</w:t>
      </w:r>
      <w:r w:rsidR="007F4FA5" w:rsidRPr="00481D2D">
        <w:t>E</w:t>
      </w:r>
      <w:r w:rsidRPr="00481D2D">
        <w:t>mergencyCallData.</w:t>
      </w:r>
      <w:r w:rsidR="007F4FA5" w:rsidRPr="00481D2D">
        <w:t>C</w:t>
      </w:r>
      <w:r w:rsidRPr="00481D2D">
        <w:t>ontrol+xml" MIME body part; and</w:t>
      </w:r>
    </w:p>
    <w:p w:rsidR="002E61A1" w:rsidRPr="00481D2D" w:rsidRDefault="002E61A1" w:rsidP="002E61A1">
      <w:pPr>
        <w:pStyle w:val="B2"/>
      </w:pPr>
      <w:r w:rsidRPr="00481D2D">
        <w:t>c)</w:t>
      </w:r>
      <w:r w:rsidRPr="00481D2D">
        <w:tab/>
        <w:t>a Content-Disposition header field set to "Info-Package" associated with the multipart/mixed body.</w:t>
      </w:r>
    </w:p>
    <w:p w:rsidR="009D1B73" w:rsidRPr="00481D2D" w:rsidRDefault="009D1B73" w:rsidP="009D1B73">
      <w:pPr>
        <w:pStyle w:val="NO"/>
        <w:rPr>
          <w:lang w:eastAsia="ja-JP"/>
        </w:rPr>
      </w:pPr>
      <w:r w:rsidRPr="00481D2D">
        <w:t>NOTE:</w:t>
      </w:r>
      <w:r w:rsidRPr="00481D2D">
        <w:tab/>
        <w:t xml:space="preserve">Further content for the INFO request is as defined in </w:t>
      </w:r>
      <w:r w:rsidR="007F4FA5" w:rsidRPr="00481D2D">
        <w:t>RFC 8147</w:t>
      </w:r>
      <w:r w:rsidRPr="00481D2D">
        <w:t> [244].</w:t>
      </w:r>
    </w:p>
    <w:p w:rsidR="00035B0F" w:rsidRPr="00481D2D" w:rsidRDefault="00D246B1" w:rsidP="005D46C4">
      <w:pPr>
        <w:pStyle w:val="Heading4"/>
      </w:pPr>
      <w:bookmarkStart w:id="210" w:name="_Toc146256747"/>
      <w:r w:rsidRPr="00481D2D">
        <w:t>5.1.6.12</w:t>
      </w:r>
      <w:r w:rsidR="00035B0F" w:rsidRPr="00481D2D">
        <w:tab/>
        <w:t>Current location discovery during an emergency call</w:t>
      </w:r>
      <w:bookmarkEnd w:id="210"/>
    </w:p>
    <w:p w:rsidR="00035B0F" w:rsidRPr="00481D2D" w:rsidRDefault="00D246B1" w:rsidP="005D46C4">
      <w:pPr>
        <w:pStyle w:val="Heading5"/>
      </w:pPr>
      <w:bookmarkStart w:id="211" w:name="_Toc146256748"/>
      <w:r w:rsidRPr="00481D2D">
        <w:t>5.1.6.12</w:t>
      </w:r>
      <w:r w:rsidR="00035B0F" w:rsidRPr="00481D2D">
        <w:t>.1</w:t>
      </w:r>
      <w:r w:rsidR="00035B0F" w:rsidRPr="00481D2D">
        <w:tab/>
        <w:t>General</w:t>
      </w:r>
      <w:bookmarkEnd w:id="211"/>
    </w:p>
    <w:p w:rsidR="00035B0F" w:rsidRPr="00481D2D" w:rsidRDefault="00035B0F" w:rsidP="00035B0F">
      <w:r w:rsidRPr="00481D2D">
        <w:t>The UE can be requested to provide the current location information during an established emergency call.</w:t>
      </w:r>
    </w:p>
    <w:p w:rsidR="00035B0F" w:rsidRPr="00481D2D" w:rsidRDefault="00D246B1" w:rsidP="005D46C4">
      <w:pPr>
        <w:pStyle w:val="Heading5"/>
      </w:pPr>
      <w:bookmarkStart w:id="212" w:name="_Toc146256749"/>
      <w:r w:rsidRPr="00481D2D">
        <w:t>5.1.6.12</w:t>
      </w:r>
      <w:r w:rsidR="00035B0F" w:rsidRPr="00481D2D">
        <w:t>.2</w:t>
      </w:r>
      <w:r w:rsidR="00035B0F" w:rsidRPr="00481D2D">
        <w:tab/>
        <w:t>Current location information requested</w:t>
      </w:r>
      <w:bookmarkEnd w:id="212"/>
    </w:p>
    <w:p w:rsidR="00035B0F" w:rsidRPr="00481D2D" w:rsidRDefault="00035B0F" w:rsidP="00035B0F">
      <w:r w:rsidRPr="00481D2D">
        <w:t>If:</w:t>
      </w:r>
    </w:p>
    <w:p w:rsidR="00035B0F" w:rsidRPr="00481D2D" w:rsidRDefault="00035B0F" w:rsidP="00035B0F">
      <w:pPr>
        <w:pStyle w:val="B1"/>
      </w:pPr>
      <w:r w:rsidRPr="00481D2D">
        <w:t>1)</w:t>
      </w:r>
      <w:r w:rsidRPr="00481D2D">
        <w:tab/>
        <w:t>the UE indicated a Recv-Info header field with the g.3gpp.current-location-discovery info package name in the dialog of the emergency call;</w:t>
      </w:r>
    </w:p>
    <w:p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rsidR="00035B0F" w:rsidRPr="00481D2D" w:rsidRDefault="00035B0F" w:rsidP="00035B0F">
      <w:pPr>
        <w:pStyle w:val="B1"/>
      </w:pPr>
      <w:r w:rsidRPr="00481D2D">
        <w:t>3)</w:t>
      </w:r>
      <w:r w:rsidRPr="00481D2D">
        <w:tab/>
        <w:t>the dialog of the emergency call is a confirmed dialog;</w:t>
      </w:r>
    </w:p>
    <w:p w:rsidR="00035B0F" w:rsidRPr="00481D2D" w:rsidRDefault="00035B0F" w:rsidP="00035B0F">
      <w:r w:rsidRPr="00481D2D">
        <w:t>then upon receiving an INFO request as described in RFC 6086 [25] as in-dialog request of the dialog of the emergency call:</w:t>
      </w:r>
    </w:p>
    <w:p w:rsidR="00035B0F" w:rsidRPr="00481D2D" w:rsidRDefault="00035B0F" w:rsidP="00035B0F">
      <w:pPr>
        <w:pStyle w:val="B1"/>
      </w:pPr>
      <w:r w:rsidRPr="00481D2D">
        <w:t>1)</w:t>
      </w:r>
      <w:r w:rsidRPr="00481D2D">
        <w:tab/>
        <w:t>with Info-Package header field as described in RFC 6086 [25], containing the g.3gpp.current-location-discovery info package name; and</w:t>
      </w:r>
    </w:p>
    <w:p w:rsidR="00035B0F" w:rsidRPr="00481D2D" w:rsidRDefault="00035B0F" w:rsidP="00035B0F">
      <w:pPr>
        <w:pStyle w:val="B1"/>
      </w:pPr>
      <w:r w:rsidRPr="00481D2D">
        <w:t>2)</w:t>
      </w:r>
      <w:r w:rsidRPr="00481D2D">
        <w:tab/>
        <w:t>with a request-for-current-location body as specified in subclause </w:t>
      </w:r>
      <w:r w:rsidR="00D246B1" w:rsidRPr="00481D2D">
        <w:t>7.12.2</w:t>
      </w:r>
      <w:r w:rsidRPr="00481D2D">
        <w:t>.2 in the MIME body of "application/vnd.3gpp.current-location-discovery+xml" MIME type;</w:t>
      </w:r>
    </w:p>
    <w:p w:rsidR="00035B0F" w:rsidRPr="00481D2D" w:rsidRDefault="007203F8" w:rsidP="00035B0F">
      <w:r w:rsidRPr="00481D2D">
        <w:t xml:space="preserve">the UE shall send a response to the INFO request according to RFC 6086 [25]. If a 200 (OK) response is sent to the INFO request, </w:t>
      </w:r>
      <w:r w:rsidR="00035B0F" w:rsidRPr="00481D2D">
        <w:t>the UE shall perform the procedure in subclause </w:t>
      </w:r>
      <w:r w:rsidR="00D246B1" w:rsidRPr="00481D2D">
        <w:t>5.1.6.12</w:t>
      </w:r>
      <w:r w:rsidR="00035B0F" w:rsidRPr="00481D2D">
        <w:t>.3.</w:t>
      </w:r>
    </w:p>
    <w:p w:rsidR="00035B0F" w:rsidRPr="00481D2D" w:rsidRDefault="00D246B1" w:rsidP="005D46C4">
      <w:pPr>
        <w:pStyle w:val="Heading5"/>
      </w:pPr>
      <w:bookmarkStart w:id="213" w:name="_Toc146256750"/>
      <w:r w:rsidRPr="00481D2D">
        <w:t>5.1.6.12</w:t>
      </w:r>
      <w:r w:rsidR="00035B0F" w:rsidRPr="00481D2D">
        <w:t>.3</w:t>
      </w:r>
      <w:r w:rsidR="00035B0F" w:rsidRPr="00481D2D">
        <w:tab/>
        <w:t>Providing current location information</w:t>
      </w:r>
      <w:bookmarkEnd w:id="213"/>
    </w:p>
    <w:p w:rsidR="00B63AB8" w:rsidRPr="00481D2D" w:rsidRDefault="00B63AB8" w:rsidP="00B63AB8">
      <w:r w:rsidRPr="00481D2D">
        <w:t>If the UE has its location information available, the UE shall provide the location information.</w:t>
      </w:r>
    </w:p>
    <w:p w:rsidR="00B63AB8" w:rsidRPr="00481D2D" w:rsidRDefault="00B63AB8" w:rsidP="00B63AB8">
      <w:r w:rsidRPr="00481D2D">
        <w:t>If the UE does not have its location information available, the UE may attempt to obtain the location information. If the location information becomes available at a subsequent time, the UE shall provide the location information. If the UE does not attempt to obtain its location information or when the UE stops attempting to obtain the location information, the UE shall inform the network about the location information not being available.</w:t>
      </w:r>
    </w:p>
    <w:p w:rsidR="00035B0F" w:rsidRPr="00481D2D" w:rsidRDefault="00035B0F" w:rsidP="00035B0F">
      <w:r w:rsidRPr="00481D2D">
        <w:t>In order to provide the location information</w:t>
      </w:r>
      <w:r w:rsidR="00B63AB8" w:rsidRPr="00481D2D">
        <w:t xml:space="preserve"> or to inform the network about the location information not being available</w:t>
      </w:r>
      <w:r w:rsidRPr="00481D2D">
        <w:t>, the UE shall apply the procedures as specified in subclauses 5.1.2A with the following additions.</w:t>
      </w:r>
    </w:p>
    <w:p w:rsidR="00035B0F" w:rsidRPr="00481D2D" w:rsidRDefault="00035B0F" w:rsidP="00035B0F">
      <w:r w:rsidRPr="00481D2D">
        <w:t xml:space="preserve">The UE shall send a PUBLISH request as described in RFC 3903 [70] and RFC 3856 [74], as an in-dialog request of the dialog of the emergency call. In the PUBLISH request, the UE shall include </w:t>
      </w:r>
      <w:r w:rsidRPr="00481D2D">
        <w:rPr>
          <w:rFonts w:eastAsia="SimSun"/>
        </w:rPr>
        <w:t xml:space="preserve">an application/pidf+xml MIME body. </w:t>
      </w:r>
      <w:r w:rsidRPr="00481D2D">
        <w:t>If the UE has its location information available, the UE shall include the location information in a PIDF location object, in accordance with RFC 4119 [90]</w:t>
      </w:r>
      <w:r w:rsidR="00C14F8F" w:rsidRPr="00481D2D">
        <w:t xml:space="preserve"> and RFC 5491 [267]</w:t>
      </w:r>
      <w:r w:rsidRPr="00481D2D">
        <w:t xml:space="preserve"> in the </w:t>
      </w:r>
      <w:r w:rsidRPr="00481D2D">
        <w:rPr>
          <w:rFonts w:eastAsia="SimSun"/>
        </w:rPr>
        <w:t>application/pidf+xml MIME body</w:t>
      </w:r>
      <w:r w:rsidRPr="00481D2D">
        <w:t xml:space="preserve">. </w:t>
      </w:r>
    </w:p>
    <w:p w:rsidR="00035B0F" w:rsidRPr="00481D2D" w:rsidRDefault="00035B0F" w:rsidP="00035B0F">
      <w:pPr>
        <w:pStyle w:val="NO"/>
      </w:pPr>
      <w:r w:rsidRPr="00481D2D">
        <w:t>NOTE:</w:t>
      </w:r>
      <w:r w:rsidRPr="00481D2D">
        <w:tab/>
        <w:t xml:space="preserve">If the UE does not have its location information available, a PUBLISH request with </w:t>
      </w:r>
      <w:r w:rsidRPr="00481D2D">
        <w:rPr>
          <w:rFonts w:eastAsia="SimSun"/>
        </w:rPr>
        <w:t xml:space="preserve">an application/pidf+xml MIME body </w:t>
      </w:r>
      <w:r w:rsidRPr="00481D2D">
        <w:t>not containing a PIDF location object is sent.</w:t>
      </w:r>
    </w:p>
    <w:p w:rsidR="00897956" w:rsidRPr="00481D2D" w:rsidRDefault="00897956" w:rsidP="005D46C4">
      <w:pPr>
        <w:pStyle w:val="Heading3"/>
      </w:pPr>
      <w:bookmarkStart w:id="214" w:name="_Toc146256751"/>
      <w:r w:rsidRPr="00481D2D">
        <w:t>5.1.7</w:t>
      </w:r>
      <w:r w:rsidRPr="00481D2D">
        <w:tab/>
        <w:t>Void</w:t>
      </w:r>
      <w:bookmarkEnd w:id="214"/>
    </w:p>
    <w:p w:rsidR="00C751EA" w:rsidRPr="00481D2D" w:rsidRDefault="00C751EA" w:rsidP="005D46C4">
      <w:pPr>
        <w:pStyle w:val="Heading3"/>
      </w:pPr>
      <w:bookmarkStart w:id="215" w:name="_Toc146256752"/>
      <w:r w:rsidRPr="00481D2D">
        <w:t>5.1.8</w:t>
      </w:r>
      <w:r w:rsidRPr="00481D2D">
        <w:tab/>
      </w:r>
      <w:r w:rsidR="00707301" w:rsidRPr="00481D2D">
        <w:t>Void</w:t>
      </w:r>
      <w:bookmarkEnd w:id="215"/>
    </w:p>
    <w:p w:rsidR="00BE0995" w:rsidRPr="00481D2D" w:rsidRDefault="00BE0995" w:rsidP="005D46C4">
      <w:pPr>
        <w:pStyle w:val="Heading3"/>
        <w:rPr>
          <w:lang w:eastAsia="zh-CN"/>
        </w:rPr>
      </w:pPr>
      <w:bookmarkStart w:id="216" w:name="_Toc146256753"/>
      <w:r w:rsidRPr="00481D2D">
        <w:t>5.1.9</w:t>
      </w:r>
      <w:r w:rsidRPr="00481D2D">
        <w:tab/>
      </w:r>
      <w:r w:rsidRPr="00481D2D">
        <w:rPr>
          <w:rFonts w:hint="eastAsia"/>
          <w:lang w:eastAsia="zh-CN"/>
        </w:rPr>
        <w:t>P-CSCF addresses management</w:t>
      </w:r>
      <w:bookmarkEnd w:id="216"/>
    </w:p>
    <w:p w:rsidR="00BE0995" w:rsidRPr="00481D2D" w:rsidRDefault="00BE0995" w:rsidP="00BE0995">
      <w:pPr>
        <w:rPr>
          <w:lang w:eastAsia="zh-CN"/>
        </w:rPr>
      </w:pPr>
      <w:r w:rsidRPr="00481D2D">
        <w:rPr>
          <w:rFonts w:hint="eastAsia"/>
          <w:lang w:eastAsia="zh-CN"/>
        </w:rPr>
        <w:t xml:space="preserve">The UE shall </w:t>
      </w:r>
      <w:r w:rsidRPr="00481D2D">
        <w:rPr>
          <w:lang w:eastAsia="zh-CN"/>
        </w:rPr>
        <w:t xml:space="preserve">locally </w:t>
      </w:r>
      <w:r w:rsidRPr="00481D2D">
        <w:rPr>
          <w:rFonts w:hint="eastAsia"/>
          <w:lang w:eastAsia="zh-CN"/>
        </w:rPr>
        <w:t>store the P-CSCF addresses discovered during the procedures described in subclause 9.2.1.</w:t>
      </w:r>
    </w:p>
    <w:p w:rsidR="00BE0995" w:rsidRPr="00481D2D" w:rsidRDefault="00BE0995" w:rsidP="00BE0995">
      <w:pPr>
        <w:rPr>
          <w:lang w:eastAsia="zh-CN"/>
        </w:rPr>
      </w:pPr>
      <w:r w:rsidRPr="00481D2D">
        <w:rPr>
          <w:lang w:eastAsia="zh-CN"/>
        </w:rPr>
        <w:t>Based on conditions identified in subclause 5.1.1.2.1 and subclause 5.1.2A.1.6</w:t>
      </w:r>
      <w:r w:rsidRPr="00481D2D">
        <w:rPr>
          <w:rFonts w:hint="eastAsia"/>
          <w:lang w:eastAsia="zh-CN"/>
        </w:rPr>
        <w:t>, the UE mark</w:t>
      </w:r>
      <w:r w:rsidRPr="00481D2D">
        <w:rPr>
          <w:lang w:eastAsia="zh-CN"/>
        </w:rPr>
        <w:t>s</w:t>
      </w:r>
      <w:r w:rsidRPr="00481D2D">
        <w:rPr>
          <w:rFonts w:hint="eastAsia"/>
          <w:lang w:eastAsia="zh-CN"/>
        </w:rPr>
        <w:t xml:space="preserve"> </w:t>
      </w:r>
      <w:r w:rsidRPr="00481D2D">
        <w:rPr>
          <w:lang w:eastAsia="zh-CN"/>
        </w:rPr>
        <w:t xml:space="preserve">the locally stored </w:t>
      </w:r>
      <w:r w:rsidRPr="00481D2D">
        <w:rPr>
          <w:rFonts w:hint="eastAsia"/>
          <w:lang w:eastAsia="zh-CN"/>
        </w:rPr>
        <w:t>P-CSCF address</w:t>
      </w:r>
      <w:r w:rsidRPr="00481D2D">
        <w:rPr>
          <w:lang w:eastAsia="zh-CN"/>
        </w:rPr>
        <w:t>es</w:t>
      </w:r>
      <w:r w:rsidRPr="00481D2D">
        <w:rPr>
          <w:rFonts w:hint="eastAsia"/>
          <w:lang w:eastAsia="zh-CN"/>
        </w:rPr>
        <w:t xml:space="preserve"> as unavailable.</w:t>
      </w:r>
    </w:p>
    <w:p w:rsidR="00BE0995" w:rsidRPr="00481D2D" w:rsidRDefault="00BE0995" w:rsidP="00BE0995">
      <w:pPr>
        <w:rPr>
          <w:lang w:eastAsia="zh-CN"/>
        </w:rPr>
      </w:pPr>
      <w:r w:rsidRPr="00481D2D">
        <w:rPr>
          <w:rFonts w:hint="eastAsia"/>
          <w:lang w:eastAsia="zh-CN"/>
        </w:rPr>
        <w:t xml:space="preserve">The UE shall not use </w:t>
      </w:r>
      <w:r w:rsidRPr="00481D2D">
        <w:rPr>
          <w:lang w:eastAsia="zh-CN"/>
        </w:rPr>
        <w:t>a</w:t>
      </w:r>
      <w:r w:rsidRPr="00481D2D">
        <w:rPr>
          <w:rFonts w:hint="eastAsia"/>
          <w:lang w:eastAsia="zh-CN"/>
        </w:rPr>
        <w:t xml:space="preserve"> locally stored P-CSCF address which is marked as unavailable when </w:t>
      </w:r>
      <w:r w:rsidRPr="00481D2D">
        <w:rPr>
          <w:lang w:eastAsia="zh-CN"/>
        </w:rPr>
        <w:t>performing</w:t>
      </w:r>
      <w:r w:rsidRPr="00481D2D">
        <w:rPr>
          <w:rFonts w:hint="eastAsia"/>
          <w:lang w:eastAsia="zh-CN"/>
        </w:rPr>
        <w:t xml:space="preserve"> initial registration.</w:t>
      </w:r>
    </w:p>
    <w:p w:rsidR="00BE0995" w:rsidRPr="00481D2D" w:rsidRDefault="00BE0995" w:rsidP="00BE0995">
      <w:pPr>
        <w:rPr>
          <w:lang w:eastAsia="zh-CN"/>
        </w:rPr>
      </w:pPr>
      <w:r w:rsidRPr="00481D2D">
        <w:rPr>
          <w:rFonts w:hint="eastAsia"/>
          <w:lang w:eastAsia="zh-CN"/>
        </w:rPr>
        <w:t>After</w:t>
      </w:r>
      <w:r w:rsidRPr="00481D2D">
        <w:rPr>
          <w:lang w:eastAsia="zh-CN"/>
        </w:rPr>
        <w:t>:</w:t>
      </w:r>
    </w:p>
    <w:p w:rsidR="00BE0995" w:rsidRPr="00481D2D" w:rsidRDefault="00BE0995" w:rsidP="00BE0995">
      <w:pPr>
        <w:pStyle w:val="B1"/>
        <w:rPr>
          <w:lang w:eastAsia="zh-CN"/>
        </w:rPr>
      </w:pPr>
      <w:r w:rsidRPr="00481D2D">
        <w:rPr>
          <w:lang w:eastAsia="zh-CN"/>
        </w:rPr>
        <w:t>-</w:t>
      </w:r>
      <w:r w:rsidRPr="00481D2D">
        <w:rPr>
          <w:lang w:eastAsia="zh-CN"/>
        </w:rPr>
        <w:tab/>
      </w:r>
      <w:r w:rsidRPr="00481D2D">
        <w:rPr>
          <w:rFonts w:hint="eastAsia"/>
          <w:lang w:eastAsia="zh-CN"/>
        </w:rPr>
        <w:t xml:space="preserve">a </w:t>
      </w:r>
      <w:r w:rsidR="001E245D" w:rsidRPr="00481D2D">
        <w:rPr>
          <w:lang w:eastAsia="zh-CN"/>
        </w:rPr>
        <w:t>computed retry delay</w:t>
      </w:r>
      <w:r w:rsidRPr="00481D2D">
        <w:rPr>
          <w:rFonts w:hint="eastAsia"/>
          <w:lang w:eastAsia="zh-CN"/>
        </w:rPr>
        <w:t xml:space="preserve"> time</w:t>
      </w:r>
      <w:r w:rsidR="001E245D" w:rsidRPr="00481D2D">
        <w:rPr>
          <w:lang w:eastAsia="zh-CN"/>
        </w:rPr>
        <w:t xml:space="preserve"> determined by the algorithm </w:t>
      </w:r>
      <w:r w:rsidR="001E245D" w:rsidRPr="00481D2D">
        <w:t>defined in subclause 4.5 of RFC 5626 [92] plus 5 minutes</w:t>
      </w:r>
      <w:r w:rsidRPr="00481D2D">
        <w:rPr>
          <w:lang w:eastAsia="zh-CN"/>
        </w:rPr>
        <w:t xml:space="preserve"> (if no expiration time was identified in subclause 5.1.1.2.1 or subclause 5.1.2A.1.6); or</w:t>
      </w:r>
    </w:p>
    <w:p w:rsidR="00BE0995" w:rsidRPr="00481D2D" w:rsidRDefault="00BE0995" w:rsidP="00BE0995">
      <w:pPr>
        <w:pStyle w:val="B1"/>
        <w:rPr>
          <w:lang w:eastAsia="zh-CN"/>
        </w:rPr>
      </w:pPr>
      <w:r w:rsidRPr="00481D2D">
        <w:rPr>
          <w:lang w:eastAsia="zh-CN"/>
        </w:rPr>
        <w:t>-</w:t>
      </w:r>
      <w:r w:rsidRPr="00481D2D">
        <w:rPr>
          <w:lang w:eastAsia="zh-CN"/>
        </w:rPr>
        <w:tab/>
        <w:t xml:space="preserve">a time indicated by the network </w:t>
      </w:r>
      <w:r w:rsidR="001E245D" w:rsidRPr="00481D2D">
        <w:rPr>
          <w:lang w:eastAsia="zh-CN"/>
        </w:rPr>
        <w:t xml:space="preserve">for this P-CSCF </w:t>
      </w:r>
      <w:r w:rsidRPr="00481D2D">
        <w:rPr>
          <w:lang w:eastAsia="zh-CN"/>
        </w:rPr>
        <w:t xml:space="preserve">(if expiration time was identified in in subclause 5.1.1.2.1 or subclause 5.1.2A.1.6) </w:t>
      </w:r>
    </w:p>
    <w:p w:rsidR="00BE0995" w:rsidRPr="00481D2D" w:rsidRDefault="00BE0995" w:rsidP="00BE0995">
      <w:pPr>
        <w:rPr>
          <w:lang w:eastAsia="zh-CN"/>
        </w:rPr>
      </w:pPr>
      <w:r w:rsidRPr="00481D2D">
        <w:rPr>
          <w:lang w:eastAsia="zh-CN"/>
        </w:rPr>
        <w:t>after marking of a locally stored P-CSCF address as unavailable elapses</w:t>
      </w:r>
      <w:r w:rsidRPr="00481D2D">
        <w:rPr>
          <w:rFonts w:hint="eastAsia"/>
          <w:lang w:eastAsia="zh-CN"/>
        </w:rPr>
        <w:t xml:space="preserve">, the UE clears the mark on </w:t>
      </w:r>
      <w:r w:rsidRPr="00481D2D">
        <w:rPr>
          <w:lang w:eastAsia="zh-CN"/>
        </w:rPr>
        <w:t xml:space="preserve">the locally stored </w:t>
      </w:r>
      <w:r w:rsidRPr="00481D2D">
        <w:rPr>
          <w:rFonts w:hint="eastAsia"/>
          <w:lang w:eastAsia="zh-CN"/>
        </w:rPr>
        <w:t>P-CSCF address.</w:t>
      </w:r>
    </w:p>
    <w:p w:rsidR="00BE0995" w:rsidRPr="00481D2D" w:rsidRDefault="00BE0995" w:rsidP="00BE0995">
      <w:pPr>
        <w:rPr>
          <w:lang w:eastAsia="zh-CN"/>
        </w:rPr>
      </w:pPr>
      <w:r w:rsidRPr="00481D2D">
        <w:rPr>
          <w:rFonts w:hint="eastAsia"/>
          <w:lang w:eastAsia="zh-CN"/>
        </w:rPr>
        <w:t>If the UE performs a new P-CSCF discovery or</w:t>
      </w:r>
      <w:r w:rsidRPr="00481D2D">
        <w:t xml:space="preserve"> </w:t>
      </w:r>
      <w:r w:rsidRPr="00481D2D">
        <w:rPr>
          <w:lang w:eastAsia="zh-CN"/>
        </w:rPr>
        <w:t xml:space="preserve">is </w:t>
      </w:r>
      <w:r w:rsidRPr="00481D2D">
        <w:t>power-cycled</w:t>
      </w:r>
      <w:r w:rsidRPr="00481D2D">
        <w:rPr>
          <w:rFonts w:hint="eastAsia"/>
          <w:lang w:eastAsia="zh-CN"/>
        </w:rPr>
        <w:t>, the UE shall clear all the availability marks on the locally stored P-CSCF addresses.</w:t>
      </w:r>
    </w:p>
    <w:p w:rsidR="00897956" w:rsidRPr="00481D2D" w:rsidRDefault="00897956" w:rsidP="005D46C4">
      <w:pPr>
        <w:pStyle w:val="Heading2"/>
      </w:pPr>
      <w:bookmarkStart w:id="217" w:name="_Toc146256754"/>
      <w:r w:rsidRPr="00481D2D">
        <w:t>5.2</w:t>
      </w:r>
      <w:r w:rsidRPr="00481D2D">
        <w:tab/>
        <w:t>Procedures at the P-CSCF</w:t>
      </w:r>
      <w:bookmarkEnd w:id="217"/>
    </w:p>
    <w:p w:rsidR="00897956" w:rsidRPr="00481D2D" w:rsidRDefault="00897956" w:rsidP="005D46C4">
      <w:pPr>
        <w:pStyle w:val="Heading3"/>
      </w:pPr>
      <w:bookmarkStart w:id="218" w:name="_Toc146256755"/>
      <w:r w:rsidRPr="00481D2D">
        <w:t>5.2.1</w:t>
      </w:r>
      <w:r w:rsidRPr="00481D2D">
        <w:tab/>
        <w:t>General</w:t>
      </w:r>
      <w:bookmarkEnd w:id="218"/>
    </w:p>
    <w:p w:rsidR="00EB71B1" w:rsidRPr="00481D2D" w:rsidRDefault="00EB71B1" w:rsidP="00EB71B1">
      <w:r w:rsidRPr="00481D2D">
        <w:t>Where the P CSCF provides emergency call support, the procedures of subclause 5.2.10 shall be applied first.</w:t>
      </w:r>
    </w:p>
    <w:p w:rsidR="000B46B6" w:rsidRPr="00481D2D" w:rsidRDefault="00897956">
      <w:r w:rsidRPr="00481D2D">
        <w:t>Subclause 5.2.2 through subclause 5.2.9 define P-CSCF procedures for SIP that do not relate to emergency. All SIP requests are first screened according to the procedures of subclause 5.2.10 to see if they do relate to an emergency.</w:t>
      </w:r>
    </w:p>
    <w:p w:rsidR="0095196D" w:rsidRPr="00481D2D" w:rsidRDefault="0095196D" w:rsidP="0095196D">
      <w:r w:rsidRPr="00481D2D">
        <w:t>For all SIP transactions identified:</w:t>
      </w:r>
    </w:p>
    <w:p w:rsidR="0095196D" w:rsidRPr="00481D2D" w:rsidRDefault="0095196D" w:rsidP="0095196D">
      <w:pPr>
        <w:pStyle w:val="B1"/>
      </w:pPr>
      <w:r w:rsidRPr="00481D2D">
        <w:t>-</w:t>
      </w:r>
      <w:r w:rsidRPr="00481D2D">
        <w:tab/>
        <w:t>as relating to an emergency; or</w:t>
      </w:r>
    </w:p>
    <w:p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rsidR="0095196D" w:rsidRPr="00481D2D" w:rsidRDefault="0095196D" w:rsidP="0095196D">
      <w:r w:rsidRPr="00481D2D">
        <w:t>the P-CSCF shall give priority over other transactions or dialogs. This allows special treatment of such transactions or dialogs.</w:t>
      </w:r>
      <w:r w:rsidR="00B839CD" w:rsidRPr="00481D2D">
        <w:t xml:space="preserve"> </w:t>
      </w:r>
      <w:r w:rsidR="00B839CD" w:rsidRPr="00481D2D">
        <w:rPr>
          <w:rFonts w:hint="eastAsia"/>
          <w:lang w:eastAsia="ja-JP"/>
        </w:rPr>
        <w:t>If the P-CSCF recognises the need for priority processing to a request or if the P-CSCF recognises the need to provide different priority processing than the one indicated by the originating UE, based on the information stored during registration, the P-CSCF may insert or modify Resource-Priority header in accordance with RFC</w:t>
      </w:r>
      <w:r w:rsidR="00B839CD" w:rsidRPr="00481D2D">
        <w:rPr>
          <w:lang w:eastAsia="ja-JP"/>
        </w:rPr>
        <w:t> </w:t>
      </w:r>
      <w:r w:rsidR="00B839CD" w:rsidRPr="00481D2D">
        <w:rPr>
          <w:rFonts w:hint="eastAsia"/>
          <w:lang w:eastAsia="ja-JP"/>
        </w:rPr>
        <w:t>4412</w:t>
      </w:r>
      <w:r w:rsidR="00B839CD" w:rsidRPr="00481D2D">
        <w:rPr>
          <w:lang w:eastAsia="ja-JP"/>
        </w:rPr>
        <w:t> </w:t>
      </w:r>
      <w:r w:rsidR="00B839CD" w:rsidRPr="00481D2D">
        <w:rPr>
          <w:rFonts w:hint="eastAsia"/>
          <w:lang w:eastAsia="ja-JP"/>
        </w:rPr>
        <w:t>[116].</w:t>
      </w:r>
    </w:p>
    <w:p w:rsidR="0095196D" w:rsidRPr="00481D2D" w:rsidRDefault="0095196D" w:rsidP="0095196D">
      <w:pPr>
        <w:pStyle w:val="NO"/>
      </w:pPr>
      <w:r w:rsidRPr="00481D2D">
        <w:t>NOTE 1:</w:t>
      </w:r>
      <w:r w:rsidR="006E59FF" w:rsidRPr="00481D2D">
        <w:tab/>
      </w:r>
      <w:r w:rsidRPr="00481D2D">
        <w:t>The special treatment can include filtering, higher priority processing, routeing, call gapping. The exact meaning of priority is not defined further in this document, but is left to national regulation and network configuration.</w:t>
      </w:r>
    </w:p>
    <w:p w:rsidR="00897956" w:rsidRPr="00481D2D" w:rsidRDefault="00897956">
      <w:r w:rsidRPr="00481D2D">
        <w:t>The P-CSCF shall support the Path and Service-Route header</w:t>
      </w:r>
      <w:r w:rsidR="007B5D61" w:rsidRPr="00481D2D">
        <w:t xml:space="preserve"> field</w:t>
      </w:r>
      <w:r w:rsidRPr="00481D2D">
        <w:t>s.</w:t>
      </w:r>
    </w:p>
    <w:p w:rsidR="00897956" w:rsidRPr="00481D2D" w:rsidRDefault="00897956">
      <w:pPr>
        <w:pStyle w:val="NO"/>
      </w:pPr>
      <w:r w:rsidRPr="00481D2D">
        <w:t>NOTE </w:t>
      </w:r>
      <w:r w:rsidR="0095196D" w:rsidRPr="00481D2D">
        <w:t>2</w:t>
      </w:r>
      <w:r w:rsidRPr="00481D2D">
        <w:t>:</w:t>
      </w:r>
      <w:r w:rsidRPr="00481D2D">
        <w:tab/>
        <w:t xml:space="preserve">The Path header </w:t>
      </w:r>
      <w:r w:rsidR="007B5D61" w:rsidRPr="00481D2D">
        <w:t xml:space="preserve">field </w:t>
      </w:r>
      <w:r w:rsidRPr="00481D2D">
        <w:t xml:space="preserve">is only applicable to the REGISTER request and its 200 (OK) response. The Service-Route header </w:t>
      </w:r>
      <w:r w:rsidR="007B5D61" w:rsidRPr="00481D2D">
        <w:t xml:space="preserve">field </w:t>
      </w:r>
      <w:r w:rsidRPr="00481D2D">
        <w:t>is only applicable to the 200 (OK) response of REGISTER request.</w:t>
      </w:r>
    </w:p>
    <w:p w:rsidR="00D63338" w:rsidRPr="00481D2D" w:rsidRDefault="00D63338" w:rsidP="00D63338">
      <w:pPr>
        <w:pStyle w:val="NO"/>
      </w:pPr>
      <w:r w:rsidRPr="00481D2D">
        <w:t>NOTE 3:</w:t>
      </w:r>
      <w:r w:rsidRPr="00481D2D">
        <w:tab/>
        <w:t>In subsequent procedures, the P-CSCF can address the needs of individual users (e.g. in support of attached enterprise networks or in support of priority mechanisms, from information saved during registration. In this release of the specification, no information is specified in the registration procedures to perform this, and therefore this information has to either be associated with the user at time of registration from configured information, or by a mechanism outside the scope of this release of the specification.</w:t>
      </w:r>
    </w:p>
    <w:p w:rsidR="00897956" w:rsidRPr="00481D2D" w:rsidRDefault="00897956">
      <w:r w:rsidRPr="00481D2D">
        <w:t>When the P-CSCF sends any request or response to the UE, before sending the message the P-CSCF shall:</w:t>
      </w:r>
    </w:p>
    <w:p w:rsidR="00897956" w:rsidRPr="00481D2D" w:rsidRDefault="00897956">
      <w:pPr>
        <w:pStyle w:val="B1"/>
      </w:pPr>
      <w:r w:rsidRPr="00481D2D">
        <w:t>-</w:t>
      </w:r>
      <w:r w:rsidRPr="00481D2D">
        <w:tab/>
        <w:t>remove the P-Charging-Function-Addresses and P-Charging-Vector header</w:t>
      </w:r>
      <w:r w:rsidR="007B5D61" w:rsidRPr="00481D2D">
        <w:t xml:space="preserve"> field</w:t>
      </w:r>
      <w:r w:rsidRPr="00481D2D">
        <w:t>s, if present.</w:t>
      </w:r>
    </w:p>
    <w:p w:rsidR="00897956" w:rsidRPr="00481D2D" w:rsidRDefault="00897956">
      <w:r w:rsidRPr="00481D2D">
        <w:t>When the P-CSCF receives any request or response from the UE, the P-CSCF:</w:t>
      </w:r>
    </w:p>
    <w:p w:rsidR="00897956" w:rsidRPr="00481D2D" w:rsidRDefault="00544DAB">
      <w:pPr>
        <w:pStyle w:val="B1"/>
      </w:pPr>
      <w:r w:rsidRPr="00481D2D">
        <w:t>1)</w:t>
      </w:r>
      <w:r w:rsidR="00897956" w:rsidRPr="00481D2D">
        <w:tab/>
      </w:r>
      <w:r w:rsidRPr="00481D2D">
        <w:t xml:space="preserve">shall </w:t>
      </w:r>
      <w:r w:rsidR="00897956" w:rsidRPr="00481D2D">
        <w:t>remove the P-Charging-Function-Addresses and P-Charging-Vector header</w:t>
      </w:r>
      <w:r w:rsidR="007B5D61" w:rsidRPr="00481D2D">
        <w:t xml:space="preserve"> field</w:t>
      </w:r>
      <w:r w:rsidR="00897956" w:rsidRPr="00481D2D">
        <w:t>s, if present. Also, the P-CSCF shall ignore any data received in the P-Charging-Function-Addresses and P-Charging-Vector header</w:t>
      </w:r>
      <w:r w:rsidR="007B5D61" w:rsidRPr="00481D2D">
        <w:t xml:space="preserve"> field</w:t>
      </w:r>
      <w:r w:rsidR="00897956" w:rsidRPr="00481D2D">
        <w:t>s; and</w:t>
      </w:r>
    </w:p>
    <w:p w:rsidR="00897956" w:rsidRPr="00481D2D" w:rsidRDefault="00544DAB">
      <w:pPr>
        <w:pStyle w:val="B1"/>
      </w:pPr>
      <w:r w:rsidRPr="00481D2D">
        <w:t>2)</w:t>
      </w:r>
      <w:r w:rsidR="00897956" w:rsidRPr="00481D2D">
        <w:tab/>
        <w:t>may insert previously saved values into the P-Charging-Function-Addresses header</w:t>
      </w:r>
      <w:r w:rsidR="007B5D61" w:rsidRPr="00481D2D">
        <w:t xml:space="preserve"> field</w:t>
      </w:r>
      <w:r w:rsidR="00897956" w:rsidRPr="00481D2D">
        <w:t xml:space="preserve"> before forwarding the message</w:t>
      </w:r>
      <w:r w:rsidRPr="00481D2D">
        <w:t>;</w:t>
      </w:r>
    </w:p>
    <w:p w:rsidR="00897956" w:rsidRPr="00481D2D" w:rsidRDefault="00897956">
      <w:pPr>
        <w:pStyle w:val="NO"/>
      </w:pPr>
      <w:r w:rsidRPr="00481D2D">
        <w:t>NOTE </w:t>
      </w:r>
      <w:r w:rsidR="00D63338" w:rsidRPr="00481D2D">
        <w:t>4</w:t>
      </w:r>
      <w:r w:rsidRPr="00481D2D">
        <w:t>:</w:t>
      </w:r>
      <w:r w:rsidRPr="00481D2D">
        <w:tab/>
        <w:t xml:space="preserve">When the P-CSCF is located in the visited network, then it will not receive the P-Charging-Function-Addresses header </w:t>
      </w:r>
      <w:r w:rsidR="007B5D61" w:rsidRPr="00481D2D">
        <w:t xml:space="preserve">field </w:t>
      </w:r>
      <w:r w:rsidRPr="00481D2D">
        <w:t>from the S-CSCF, IBCF, or I-CSCF. Instead, the P-CSCF discovers charging function addresses by other means not specified in this document.</w:t>
      </w:r>
    </w:p>
    <w:p w:rsidR="00544DAB" w:rsidRPr="00481D2D" w:rsidRDefault="00544DAB" w:rsidP="00544DAB">
      <w:pPr>
        <w:pStyle w:val="B1"/>
      </w:pPr>
      <w:r w:rsidRPr="00481D2D">
        <w:t>3)</w:t>
      </w:r>
      <w:r w:rsidRPr="00481D2D">
        <w:tab/>
        <w:t>shall remove the P-Access-Network-Info header</w:t>
      </w:r>
      <w:r w:rsidR="007B5D61" w:rsidRPr="00481D2D">
        <w:t xml:space="preserve"> field</w:t>
      </w:r>
      <w:r w:rsidRPr="00481D2D">
        <w:t xml:space="preserve">, if the request or the response include a P-Access-Network-Info header </w:t>
      </w:r>
      <w:r w:rsidR="007B5D61" w:rsidRPr="00481D2D">
        <w:t xml:space="preserve">field </w:t>
      </w:r>
      <w:r w:rsidRPr="00481D2D">
        <w:t>with a "network-provided" parameter;</w:t>
      </w:r>
    </w:p>
    <w:p w:rsidR="00544DAB" w:rsidRPr="00481D2D" w:rsidRDefault="00544DAB" w:rsidP="00A77B85">
      <w:pPr>
        <w:pStyle w:val="B1"/>
      </w:pPr>
      <w:r w:rsidRPr="00481D2D">
        <w:t>4)</w:t>
      </w:r>
      <w:r w:rsidR="00A77B85" w:rsidRPr="00481D2D">
        <w:tab/>
      </w:r>
      <w:r w:rsidRPr="00481D2D">
        <w:t xml:space="preserve">may insert a P-Access-Network-Info header </w:t>
      </w:r>
      <w:r w:rsidR="007B5D61" w:rsidRPr="00481D2D">
        <w:t xml:space="preserve">field </w:t>
      </w:r>
      <w:r w:rsidRPr="00481D2D">
        <w:t>where:</w:t>
      </w:r>
    </w:p>
    <w:p w:rsidR="002379AF" w:rsidRPr="00481D2D" w:rsidRDefault="002379AF" w:rsidP="002379AF">
      <w:pPr>
        <w:pStyle w:val="B2"/>
      </w:pPr>
      <w:r w:rsidRPr="00481D2D">
        <w:t>a)</w:t>
      </w:r>
      <w:r w:rsidRPr="00481D2D">
        <w:tab/>
        <w:t>if no mechanism exists to support the access technology for this UE, the "network-provided" parameter is included, and the access-type field is set to a preconfigured value;</w:t>
      </w:r>
    </w:p>
    <w:p w:rsidR="002379AF" w:rsidRPr="00481D2D" w:rsidRDefault="002379AF" w:rsidP="002379AF">
      <w:pPr>
        <w:pStyle w:val="B2"/>
      </w:pPr>
      <w:r w:rsidRPr="00481D2D">
        <w:t>b)</w:t>
      </w:r>
      <w:r w:rsidRPr="00481D2D">
        <w:tab/>
        <w:t>if NASS is used to support the access technology for this UE, the "network-provided" parameter is included, and the access-type field is set:</w:t>
      </w:r>
    </w:p>
    <w:p w:rsidR="005345B3" w:rsidRPr="00481D2D" w:rsidRDefault="00544DAB" w:rsidP="005345B3">
      <w:pPr>
        <w:pStyle w:val="B3"/>
      </w:pPr>
      <w:r w:rsidRPr="00481D2D">
        <w:t>-</w:t>
      </w:r>
      <w:r w:rsidRPr="00481D2D">
        <w:tab/>
      </w:r>
      <w:r w:rsidR="002379AF" w:rsidRPr="00481D2D">
        <w:t xml:space="preserve">when </w:t>
      </w:r>
      <w:r w:rsidRPr="00481D2D">
        <w:t xml:space="preserve">xDSL </w:t>
      </w:r>
      <w:r w:rsidR="002379AF" w:rsidRPr="00481D2D">
        <w:t xml:space="preserve">is the </w:t>
      </w:r>
      <w:r w:rsidRPr="00481D2D">
        <w:t>IP-CAN, to one of "ADSL", "ADSL2", "ADSL2+", "RADSL", "SDSL", "HDSL", "HDSL2", "G.SHDSL", "VDSL", "IDSL",</w:t>
      </w:r>
      <w:r w:rsidR="005345B3" w:rsidRPr="00481D2D">
        <w:t xml:space="preserve"> or</w:t>
      </w:r>
      <w:r w:rsidRPr="00481D2D">
        <w:t xml:space="preserve"> </w:t>
      </w:r>
      <w:r w:rsidR="005345B3" w:rsidRPr="00481D2D">
        <w:t xml:space="preserve">"xDSL", </w:t>
      </w:r>
      <w:r w:rsidRPr="00481D2D">
        <w:t xml:space="preserve">and the "dsl-location" parameter is set with the value received in the Location-Information header </w:t>
      </w:r>
      <w:r w:rsidR="007B5D61" w:rsidRPr="00481D2D">
        <w:t xml:space="preserve">field </w:t>
      </w:r>
      <w:r w:rsidRPr="00481D2D">
        <w:t>in the User-Data Answer command as specified in ETSI ES 283 035 [98];</w:t>
      </w:r>
    </w:p>
    <w:p w:rsidR="00544DAB" w:rsidRPr="00481D2D" w:rsidRDefault="005345B3" w:rsidP="005345B3">
      <w:pPr>
        <w:pStyle w:val="NO"/>
      </w:pPr>
      <w:r w:rsidRPr="00481D2D">
        <w:t>NOTE 5:</w:t>
      </w:r>
      <w:r w:rsidRPr="00481D2D">
        <w:tab/>
        <w:t>xDSL is a general abbreviation for all types of Digital Subscriber Lines, and "xDSL" is a possible access-type value of the P-Access-Network-Info header field.</w:t>
      </w:r>
    </w:p>
    <w:p w:rsidR="00AE2A8E" w:rsidRPr="00481D2D" w:rsidDel="00D456E1" w:rsidRDefault="00AE2A8E" w:rsidP="002379AF">
      <w:pPr>
        <w:pStyle w:val="B3"/>
      </w:pPr>
      <w:r w:rsidRPr="00481D2D">
        <w:t>-</w:t>
      </w:r>
      <w:r w:rsidRPr="00481D2D">
        <w:tab/>
      </w:r>
      <w:r w:rsidR="002379AF" w:rsidRPr="00481D2D">
        <w:t xml:space="preserve">when </w:t>
      </w:r>
      <w:r w:rsidRPr="00481D2D">
        <w:t xml:space="preserve">Ethernet </w:t>
      </w:r>
      <w:r w:rsidR="002379AF" w:rsidRPr="00481D2D">
        <w:t xml:space="preserve">is the </w:t>
      </w:r>
      <w:r w:rsidRPr="00481D2D">
        <w:t xml:space="preserve">IP-CAN, to one of </w:t>
      </w:r>
      <w:r w:rsidRPr="00481D2D">
        <w:rPr>
          <w:szCs w:val="16"/>
        </w:rPr>
        <w:t>"</w:t>
      </w:r>
      <w:r w:rsidRPr="00481D2D">
        <w:rPr>
          <w:lang w:eastAsia="ko-KR"/>
        </w:rPr>
        <w:t>IEEE-802.3"</w:t>
      </w:r>
      <w:r w:rsidRPr="00481D2D">
        <w:rPr>
          <w:szCs w:val="16"/>
        </w:rPr>
        <w:t>,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w:t>
      </w:r>
      <w:r w:rsidRPr="00481D2D">
        <w:rPr>
          <w:lang w:eastAsia="ko-KR"/>
        </w:rPr>
        <w:t xml:space="preserve">IEEE-802.3j", </w:t>
      </w:r>
      <w:r w:rsidRPr="00481D2D">
        <w:rPr>
          <w:szCs w:val="16"/>
        </w:rPr>
        <w:t>"</w:t>
      </w:r>
      <w:r w:rsidRPr="00481D2D">
        <w:rPr>
          <w:lang w:eastAsia="ko-KR"/>
        </w:rPr>
        <w:t>IEEE-802.3u",</w:t>
      </w:r>
      <w:r w:rsidRPr="00481D2D">
        <w:rPr>
          <w:szCs w:val="16"/>
        </w:rPr>
        <w:t>"</w:t>
      </w:r>
      <w:r w:rsidRPr="00481D2D">
        <w:rPr>
          <w:lang w:eastAsia="ko-KR"/>
        </w:rPr>
        <w:t>IEEE-802.3ab"</w:t>
      </w:r>
      <w:r w:rsidRPr="00481D2D">
        <w:t xml:space="preserve">or </w:t>
      </w:r>
      <w:r w:rsidRPr="00481D2D">
        <w:rPr>
          <w:szCs w:val="16"/>
        </w:rPr>
        <w:t>"</w:t>
      </w:r>
      <w:r w:rsidRPr="00481D2D">
        <w:rPr>
          <w:lang w:eastAsia="ko-KR"/>
        </w:rPr>
        <w:t>IEEE-802.3ae"</w:t>
      </w:r>
      <w:r w:rsidRPr="00481D2D">
        <w:rPr>
          <w:szCs w:val="16"/>
        </w:rPr>
        <w:t xml:space="preserve">, </w:t>
      </w:r>
      <w:r w:rsidR="00464BCC" w:rsidRPr="00481D2D">
        <w:rPr>
          <w:szCs w:val="16"/>
        </w:rPr>
        <w:t>"</w:t>
      </w:r>
      <w:r w:rsidRPr="00481D2D">
        <w:rPr>
          <w:lang w:eastAsia="ko-KR"/>
        </w:rPr>
        <w:t>IEEE-802.3ak</w:t>
      </w:r>
      <w:r w:rsidRPr="00481D2D">
        <w:rPr>
          <w:szCs w:val="16"/>
        </w:rPr>
        <w:t xml:space="preserve">", </w:t>
      </w:r>
      <w:r w:rsidR="00464BCC" w:rsidRPr="00481D2D">
        <w:rPr>
          <w:szCs w:val="16"/>
        </w:rPr>
        <w:t>"</w:t>
      </w:r>
      <w:r w:rsidRPr="00481D2D">
        <w:rPr>
          <w:lang w:eastAsia="ko-KR"/>
        </w:rPr>
        <w:t>IEEE-802.3aq"</w:t>
      </w:r>
      <w:r w:rsidRPr="00481D2D">
        <w:rPr>
          <w:szCs w:val="16"/>
        </w:rPr>
        <w:t xml:space="preserve">, </w:t>
      </w:r>
      <w:r w:rsidR="00BF6148" w:rsidRPr="00481D2D">
        <w:rPr>
          <w:szCs w:val="16"/>
        </w:rPr>
        <w:t>"</w:t>
      </w:r>
      <w:r w:rsidRPr="00481D2D">
        <w:rPr>
          <w:lang w:eastAsia="ko-KR"/>
        </w:rPr>
        <w:t>IEEE-802.3an"</w:t>
      </w:r>
      <w:r w:rsidRPr="00481D2D">
        <w:rPr>
          <w:szCs w:val="16"/>
        </w:rPr>
        <w:t>, "</w:t>
      </w:r>
      <w:r w:rsidRPr="00481D2D">
        <w:rPr>
          <w:lang w:eastAsia="ko-KR"/>
        </w:rPr>
        <w:t>IEEE-802.3y"</w:t>
      </w:r>
      <w:r w:rsidR="00BF6148" w:rsidRPr="00481D2D">
        <w:rPr>
          <w:lang w:eastAsia="ko-KR"/>
        </w:rPr>
        <w:t xml:space="preserve"> or</w:t>
      </w:r>
      <w:r w:rsidRPr="00481D2D">
        <w:rPr>
          <w:szCs w:val="16"/>
        </w:rPr>
        <w:t xml:space="preserve"> "</w:t>
      </w:r>
      <w:r w:rsidRPr="00481D2D">
        <w:rPr>
          <w:lang w:eastAsia="ko-KR"/>
        </w:rPr>
        <w:t xml:space="preserve">IEEE-802.3z" </w:t>
      </w:r>
      <w:r w:rsidRPr="00481D2D">
        <w:t xml:space="preserve">and if NASS subsystem is used, and the "eth-location" parameter is set with the value received in the Location-Information header </w:t>
      </w:r>
      <w:r w:rsidR="007B5D61" w:rsidRPr="00481D2D">
        <w:t xml:space="preserve">field </w:t>
      </w:r>
      <w:r w:rsidRPr="00481D2D">
        <w:t>in the User-Data Answer command as specified in ETSI ES 283 035 [98];</w:t>
      </w:r>
    </w:p>
    <w:p w:rsidR="005A0C01" w:rsidRPr="00481D2D" w:rsidDel="00D456E1" w:rsidRDefault="005A0C01" w:rsidP="002379AF">
      <w:pPr>
        <w:pStyle w:val="B3"/>
      </w:pPr>
      <w:r w:rsidRPr="00481D2D">
        <w:t>-</w:t>
      </w:r>
      <w:r w:rsidRPr="00481D2D">
        <w:tab/>
      </w:r>
      <w:r w:rsidR="002379AF" w:rsidRPr="00481D2D">
        <w:t xml:space="preserve">when </w:t>
      </w:r>
      <w:r w:rsidRPr="00481D2D">
        <w:t xml:space="preserve">Fiber </w:t>
      </w:r>
      <w:r w:rsidR="002379AF" w:rsidRPr="00481D2D">
        <w:t xml:space="preserve">is the </w:t>
      </w:r>
      <w:r w:rsidRPr="00481D2D">
        <w:t>IP-CAN, to one of "G-PON", "XGPON1" or "IEEE-802.3ah" and if NASS subsystem is used, and the "fiber-location" parameter is set with the value received in the Location-Information header field in the User-Data Answer command as specified in ETSI ES 283 035 [98];</w:t>
      </w:r>
    </w:p>
    <w:p w:rsidR="00544DAB" w:rsidRPr="00481D2D" w:rsidRDefault="002379AF" w:rsidP="00544DAB">
      <w:pPr>
        <w:pStyle w:val="B2"/>
        <w:rPr>
          <w:lang w:eastAsia="zh-CN"/>
        </w:rPr>
      </w:pPr>
      <w:r w:rsidRPr="00481D2D">
        <w:t>c)</w:t>
      </w:r>
      <w:r w:rsidRPr="00481D2D">
        <w:tab/>
        <w:t xml:space="preserve">if the PCRF is used to support the access technology for this UE and </w:t>
      </w:r>
      <w:r w:rsidRPr="00481D2D">
        <w:rPr>
          <w:rFonts w:eastAsia="SimSun"/>
        </w:rPr>
        <w:t xml:space="preserve">3GPP-User-Location-Info </w:t>
      </w:r>
      <w:r w:rsidRPr="00481D2D">
        <w:t>as specified in 3GPP</w:t>
      </w:r>
      <w:r w:rsidR="00B056CB" w:rsidRPr="00481D2D">
        <w:t> </w:t>
      </w:r>
      <w:r w:rsidRPr="00481D2D">
        <w:t>TS</w:t>
      </w:r>
      <w:r w:rsidR="00B056CB" w:rsidRPr="00481D2D">
        <w:t> </w:t>
      </w:r>
      <w:r w:rsidRPr="00481D2D">
        <w:t>29.214</w:t>
      </w:r>
      <w:r w:rsidR="00B056CB" w:rsidRPr="00481D2D">
        <w:t> </w:t>
      </w:r>
      <w:r w:rsidRPr="00481D2D">
        <w:t>[13D] is not available</w:t>
      </w:r>
      <w:r w:rsidR="00A47ADA" w:rsidRPr="00481D2D">
        <w:t>:</w:t>
      </w:r>
    </w:p>
    <w:p w:rsidR="000A0A85" w:rsidRPr="00481D2D" w:rsidRDefault="00A47ADA" w:rsidP="00A47ADA">
      <w:pPr>
        <w:pStyle w:val="B3"/>
      </w:pPr>
      <w:r w:rsidRPr="00481D2D">
        <w:t>-</w:t>
      </w:r>
      <w:r w:rsidRPr="00481D2D">
        <w:tab/>
        <w:t>if the IP-CAN-Type value provided by the PCRF is not "DVB-RCS2", then</w:t>
      </w:r>
      <w:r w:rsidR="000A0A85" w:rsidRPr="00481D2D">
        <w:t>:</w:t>
      </w:r>
    </w:p>
    <w:p w:rsidR="0063111F" w:rsidRPr="00481D2D" w:rsidRDefault="000A0A85" w:rsidP="0063111F">
      <w:pPr>
        <w:pStyle w:val="B4"/>
      </w:pPr>
      <w:r w:rsidRPr="00481D2D">
        <w:t>I)</w:t>
      </w:r>
      <w:r w:rsidRPr="00481D2D">
        <w:tab/>
        <w:t>the access</w:t>
      </w:r>
      <w:r w:rsidR="00074644" w:rsidRPr="00481D2D">
        <w:t>-</w:t>
      </w:r>
      <w:r w:rsidRPr="00481D2D">
        <w:t xml:space="preserve">type field or </w:t>
      </w:r>
      <w:r w:rsidR="00A47ADA" w:rsidRPr="00481D2D">
        <w:t>the access-class field is set</w:t>
      </w:r>
      <w:r w:rsidR="00A47ADA" w:rsidRPr="00481D2D" w:rsidDel="002379AF">
        <w:t xml:space="preserve"> </w:t>
      </w:r>
      <w:r w:rsidR="00A47ADA" w:rsidRPr="00481D2D">
        <w:t>to a value consistent with that received from the PCRF in the IP-CAN-Type</w:t>
      </w:r>
      <w:r w:rsidR="00303096" w:rsidRPr="00481D2D">
        <w:t>,</w:t>
      </w:r>
      <w:r w:rsidR="00A47ADA" w:rsidRPr="00481D2D">
        <w:t xml:space="preserve"> RAT-Type </w:t>
      </w:r>
      <w:r w:rsidR="00303096" w:rsidRPr="00481D2D">
        <w:t xml:space="preserve">and AN-Trusted </w:t>
      </w:r>
      <w:r w:rsidR="00A47ADA" w:rsidRPr="00481D2D">
        <w:t>parameters using the procedures specified in 3GPP TS 29.214 [13D]</w:t>
      </w:r>
      <w:r w:rsidR="00303096" w:rsidRPr="00481D2D">
        <w:t>.</w:t>
      </w:r>
    </w:p>
    <w:p w:rsidR="000A0A85" w:rsidRPr="00481D2D" w:rsidRDefault="0063111F" w:rsidP="0063111F">
      <w:pPr>
        <w:pStyle w:val="B4"/>
      </w:pPr>
      <w:r w:rsidRPr="00481D2D">
        <w:tab/>
      </w:r>
      <w:r w:rsidR="00303096" w:rsidRPr="00481D2D">
        <w:t xml:space="preserve">If the IP-CAN-Type parameter is set "Non-3GPP-EPS (6)" as specified in </w:t>
      </w:r>
      <w:r w:rsidR="00303096" w:rsidRPr="00481D2D">
        <w:rPr>
          <w:bCs/>
        </w:rPr>
        <w:t>3GPP TS 29.212 [13B]</w:t>
      </w:r>
      <w:r w:rsidR="00303096" w:rsidRPr="00481D2D">
        <w:t xml:space="preserve">, the RAT-Type parameter is set to "VIRTUAL (1)" as specified in </w:t>
      </w:r>
      <w:r w:rsidR="00303096" w:rsidRPr="00481D2D">
        <w:rPr>
          <w:bCs/>
        </w:rPr>
        <w:t>3GPP TS 29.212 [13B]</w:t>
      </w:r>
      <w:r w:rsidR="00303096" w:rsidRPr="00481D2D">
        <w:t xml:space="preserve"> and the AN-Trusted parameter is set to "UNTRUSTED (1)" as specified in </w:t>
      </w:r>
      <w:r w:rsidR="00303096" w:rsidRPr="00481D2D">
        <w:rPr>
          <w:bCs/>
        </w:rPr>
        <w:t>3GPP TS 29.273 [</w:t>
      </w:r>
      <w:r w:rsidR="009005EA" w:rsidRPr="00481D2D">
        <w:rPr>
          <w:bCs/>
        </w:rPr>
        <w:t>12A</w:t>
      </w:r>
      <w:r w:rsidR="00303096" w:rsidRPr="00481D2D">
        <w:rPr>
          <w:bCs/>
        </w:rPr>
        <w:t>]</w:t>
      </w:r>
      <w:r w:rsidR="00303096" w:rsidRPr="00481D2D">
        <w:t>, the P-CSCF shall include the access-class field set to "</w:t>
      </w:r>
      <w:r w:rsidR="00303096" w:rsidRPr="00481D2D">
        <w:rPr>
          <w:lang w:eastAsia="ko-KR"/>
        </w:rPr>
        <w:t>untrusted-non-3GPP-VIRTUAL-EPC</w:t>
      </w:r>
      <w:r w:rsidR="00303096" w:rsidRPr="00481D2D">
        <w:t>".</w:t>
      </w:r>
    </w:p>
    <w:p w:rsidR="000A0A85" w:rsidRPr="00481D2D" w:rsidRDefault="000A0A85" w:rsidP="005777A3">
      <w:pPr>
        <w:pStyle w:val="B4"/>
      </w:pPr>
      <w:r w:rsidRPr="00481D2D">
        <w:t>II)</w:t>
      </w:r>
      <w:r w:rsidRPr="00481D2D">
        <w:tab/>
        <w:t xml:space="preserve">if </w:t>
      </w:r>
      <w:r w:rsidR="00A47ADA" w:rsidRPr="00481D2D">
        <w:t xml:space="preserve">a 3GPP-MS-TimeZone parameter is available from the PCRF, then the </w:t>
      </w:r>
      <w:r w:rsidR="00CE3606" w:rsidRPr="00481D2D">
        <w:t>"</w:t>
      </w:r>
      <w:r w:rsidR="005C3081" w:rsidRPr="00481D2D">
        <w:t>local</w:t>
      </w:r>
      <w:r w:rsidR="00A47ADA" w:rsidRPr="00481D2D">
        <w:rPr>
          <w:rFonts w:hint="eastAsia"/>
        </w:rPr>
        <w:t>-t</w:t>
      </w:r>
      <w:r w:rsidR="00A47ADA" w:rsidRPr="00481D2D">
        <w:t>ime</w:t>
      </w:r>
      <w:r w:rsidR="00A47ADA" w:rsidRPr="00481D2D">
        <w:rPr>
          <w:rFonts w:hint="eastAsia"/>
        </w:rPr>
        <w:t>-z</w:t>
      </w:r>
      <w:r w:rsidR="00A47ADA" w:rsidRPr="00481D2D">
        <w:t>one</w:t>
      </w:r>
      <w:r w:rsidR="00CE3606" w:rsidRPr="00481D2D">
        <w:t>"</w:t>
      </w:r>
      <w:r w:rsidR="00A47ADA" w:rsidRPr="00481D2D">
        <w:t xml:space="preserve"> </w:t>
      </w:r>
      <w:r w:rsidR="00CE3606" w:rsidRPr="00481D2D">
        <w:t xml:space="preserve">parameter and the "daylight-saving-time" parameter </w:t>
      </w:r>
      <w:r w:rsidR="00A47ADA" w:rsidRPr="00481D2D">
        <w:t>may also be added using this information</w:t>
      </w:r>
      <w:r w:rsidRPr="00481D2D">
        <w:t>;</w:t>
      </w:r>
    </w:p>
    <w:p w:rsidR="00A47ADA" w:rsidRPr="00481D2D" w:rsidRDefault="000A0A85" w:rsidP="005777A3">
      <w:pPr>
        <w:pStyle w:val="B4"/>
      </w:pPr>
      <w:r w:rsidRPr="00481D2D">
        <w:t>III)</w:t>
      </w:r>
      <w:r w:rsidRPr="00481D2D">
        <w:tab/>
        <w:t>the "network-provided" parameter is added</w:t>
      </w:r>
      <w:r w:rsidR="00A47ADA" w:rsidRPr="00481D2D">
        <w:t>;</w:t>
      </w:r>
    </w:p>
    <w:p w:rsidR="00732067" w:rsidRPr="00481D2D" w:rsidRDefault="00732067" w:rsidP="005777A3">
      <w:pPr>
        <w:pStyle w:val="B4"/>
      </w:pPr>
      <w:r w:rsidRPr="00481D2D">
        <w:t>IV)</w:t>
      </w:r>
      <w:r w:rsidRPr="00481D2D">
        <w:tab/>
        <w:t xml:space="preserve">if a TWAN-Identifier as specified in 3GPP TS 29.214 [13D] is received from the PCRF, the received TWAN-Identifier contains the Circuit-ID and the associated "Relay Identity", the received TWAN-Identifier does not contain the "Civic Address Information" and the P-CSCF is able to deduce a Geographical Identifier from the Circuit-ID and the associated "Relay Identity", then, if required by local operator policy, the P-CSCF shall include an operator-specific-GI field. The P-CSCF can obtain a Geographical Identifier from the </w:t>
      </w:r>
      <w:smartTag w:uri="urn:schemas-microsoft-com:office:smarttags" w:element="stockticker">
        <w:r w:rsidRPr="00481D2D">
          <w:t>CLF</w:t>
        </w:r>
      </w:smartTag>
      <w:r w:rsidRPr="00481D2D">
        <w:t xml:space="preserve"> by using the e2 interface (see ETSI ES 283 035 [98]);</w:t>
      </w:r>
    </w:p>
    <w:p w:rsidR="00732067" w:rsidRPr="00481D2D" w:rsidDel="001D489D" w:rsidRDefault="00732067" w:rsidP="00732067">
      <w:pPr>
        <w:pStyle w:val="NO"/>
      </w:pPr>
      <w:r w:rsidRPr="00481D2D">
        <w:t>NOTE </w:t>
      </w:r>
      <w:r w:rsidR="005345B3" w:rsidRPr="00481D2D">
        <w:t>6</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Fixed-Access-ID </w:t>
      </w:r>
      <w:smartTag w:uri="urn:schemas-microsoft-com:office:smarttags" w:element="stockticker">
        <w:r w:rsidRPr="00481D2D">
          <w:t>AVP</w:t>
        </w:r>
      </w:smartTag>
      <w:r w:rsidRPr="00481D2D">
        <w:t xml:space="preserve"> set using the Circuit-ID value as the Logical-Access-ID and the "Relay Identity" as the Relay-Agent to get a corresponding Geographical Identifier. If multiple CLFs are deployed, the P-CSCF can der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rsidR="00AB4D36" w:rsidRPr="00481D2D" w:rsidRDefault="00AB4D36" w:rsidP="005777A3">
      <w:pPr>
        <w:pStyle w:val="B4"/>
      </w:pPr>
      <w:r w:rsidRPr="00481D2D">
        <w:t>V</w:t>
      </w:r>
      <w:r w:rsidRPr="00481D2D">
        <w:rPr>
          <w:lang w:eastAsia="zh-CN"/>
        </w:rPr>
        <w:t>)</w:t>
      </w:r>
      <w:r w:rsidRPr="00481D2D">
        <w:rPr>
          <w:lang w:eastAsia="zh-CN"/>
        </w:rPr>
        <w:tab/>
        <w:t>if WLAN Location Information</w:t>
      </w:r>
      <w:r w:rsidRPr="00481D2D">
        <w:t xml:space="preserve"> as specified in 3GPP TS 23.402 [7E] </w:t>
      </w:r>
      <w:r w:rsidRPr="00481D2D">
        <w:rPr>
          <w:lang w:eastAsia="zh-CN"/>
        </w:rPr>
        <w:t>is received from the PCRF, the received WLAN Location Information</w:t>
      </w:r>
      <w:r w:rsidRPr="00481D2D">
        <w:t xml:space="preserve"> </w:t>
      </w:r>
      <w:r w:rsidRPr="00481D2D">
        <w:rPr>
          <w:lang w:eastAsia="zh-CN"/>
        </w:rPr>
        <w:t xml:space="preserve">contains the </w:t>
      </w:r>
      <w:r w:rsidRPr="00481D2D">
        <w:t xml:space="preserve">location identifier </w:t>
      </w:r>
      <w:r w:rsidRPr="00481D2D">
        <w:rPr>
          <w:lang w:eastAsia="zh-CN"/>
        </w:rPr>
        <w:t>and the P-CSCF is able to deduce a Geographical Identifier from the WLAN Location Information</w:t>
      </w:r>
      <w:r w:rsidRPr="00481D2D">
        <w:t xml:space="preserve">, then, </w:t>
      </w:r>
      <w:r w:rsidRPr="00481D2D">
        <w:rPr>
          <w:lang w:eastAsia="zh-CN"/>
        </w:rPr>
        <w:t>if required by local operator policy,</w:t>
      </w:r>
      <w:r w:rsidRPr="00481D2D">
        <w:t xml:space="preserve"> the P-CSCF shall include an operator-specific-GI field; and</w:t>
      </w:r>
    </w:p>
    <w:p w:rsidR="0063111F" w:rsidRPr="00481D2D" w:rsidRDefault="0063111F" w:rsidP="0063111F">
      <w:pPr>
        <w:pStyle w:val="B4"/>
      </w:pPr>
      <w:r w:rsidRPr="00481D2D">
        <w:t>VI)</w:t>
      </w:r>
      <w:r w:rsidRPr="00481D2D">
        <w:tab/>
        <w:t>if:</w:t>
      </w:r>
    </w:p>
    <w:p w:rsidR="0063111F" w:rsidRPr="00481D2D" w:rsidRDefault="0063111F" w:rsidP="0063111F">
      <w:pPr>
        <w:pStyle w:val="B5"/>
      </w:pPr>
      <w:r w:rsidRPr="00481D2D">
        <w:t>A)</w:t>
      </w:r>
      <w:r w:rsidRPr="00481D2D">
        <w:tab/>
        <w:t>the access-class field of the P-Access-Network-Info header field is set to "untrusted-non-3GPP-VIRTUAL-EPC"; or</w:t>
      </w:r>
    </w:p>
    <w:p w:rsidR="0063111F" w:rsidRPr="00481D2D" w:rsidRDefault="0063111F" w:rsidP="0063111F">
      <w:pPr>
        <w:pStyle w:val="B5"/>
      </w:pPr>
      <w:r w:rsidRPr="00481D2D">
        <w:t>B)</w:t>
      </w:r>
      <w:r w:rsidRPr="00481D2D">
        <w:tab/>
        <w:t xml:space="preserve">the access-class field of the P-Access-Network-Info header field is set to "3GPP-WLAN" and the AN-Trusted parameter specified in </w:t>
      </w:r>
      <w:r w:rsidRPr="00481D2D">
        <w:rPr>
          <w:bCs/>
        </w:rPr>
        <w:t xml:space="preserve">3GPP TS 29.273 [12A] is </w:t>
      </w:r>
      <w:r w:rsidRPr="00481D2D">
        <w:t>received from PCRF and is set to "UNTRUSTED (1)";</w:t>
      </w:r>
    </w:p>
    <w:p w:rsidR="0063111F" w:rsidRPr="00481D2D" w:rsidRDefault="0063111F" w:rsidP="0063111F">
      <w:pPr>
        <w:pStyle w:val="B4"/>
      </w:pPr>
      <w:r w:rsidRPr="00481D2D">
        <w:tab/>
        <w:t>then:</w:t>
      </w:r>
    </w:p>
    <w:p w:rsidR="0063111F" w:rsidRPr="00481D2D" w:rsidRDefault="0063111F" w:rsidP="0063111F">
      <w:pPr>
        <w:pStyle w:val="B5"/>
      </w:pPr>
      <w:r w:rsidRPr="00481D2D">
        <w:t>A)</w:t>
      </w:r>
      <w:r w:rsidRPr="00481D2D">
        <w:tab/>
        <w:t xml:space="preserve">if a UE-Local-IP-Address parameter specified in </w:t>
      </w:r>
      <w:r w:rsidRPr="00481D2D">
        <w:rPr>
          <w:bCs/>
        </w:rPr>
        <w:t>3GPP TS 29.212 [13B]</w:t>
      </w:r>
      <w:r w:rsidRPr="00481D2D">
        <w:t xml:space="preserve"> is received from the PCRF and if </w:t>
      </w:r>
      <w:r w:rsidRPr="00481D2D">
        <w:rPr>
          <w:lang w:eastAsia="zh-CN"/>
        </w:rPr>
        <w:t xml:space="preserve">required by local operator policy, </w:t>
      </w:r>
      <w:r w:rsidRPr="00481D2D">
        <w:t>P-CSCF shall also include in the P-Access-Network-Info header field a UE-local-IP-address parameter set to the UE local IP address in the UE-Local-IP-Address parameter received from PCRF;</w:t>
      </w:r>
    </w:p>
    <w:p w:rsidR="0063111F" w:rsidRPr="00481D2D" w:rsidRDefault="0063111F" w:rsidP="0063111F">
      <w:pPr>
        <w:pStyle w:val="B5"/>
      </w:pPr>
      <w:r w:rsidRPr="00481D2D">
        <w:t>B)</w:t>
      </w:r>
      <w:r w:rsidRPr="00481D2D">
        <w:tab/>
        <w:t xml:space="preserve">if a UD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UDP-source-port parameter set to the UDP port in the UDP-Source-Port parameter received from PCRF;</w:t>
      </w:r>
    </w:p>
    <w:p w:rsidR="0063111F" w:rsidRPr="00481D2D" w:rsidRDefault="0063111F" w:rsidP="0063111F">
      <w:pPr>
        <w:pStyle w:val="B5"/>
      </w:pPr>
      <w:r w:rsidRPr="00481D2D">
        <w:t>C)</w:t>
      </w:r>
      <w:r w:rsidRPr="00481D2D">
        <w:tab/>
        <w:t xml:space="preserve">if a TCP-Source-Port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 TCP-source-port parameter set to the TCP port in the TCP-Source-Port parameter received from PCRF; and</w:t>
      </w:r>
    </w:p>
    <w:p w:rsidR="0063111F" w:rsidRPr="00481D2D" w:rsidRDefault="0063111F" w:rsidP="0063111F">
      <w:pPr>
        <w:pStyle w:val="B5"/>
      </w:pPr>
      <w:r w:rsidRPr="00481D2D">
        <w:t>D)</w:t>
      </w:r>
      <w:r w:rsidRPr="00481D2D">
        <w:tab/>
        <w:t xml:space="preserve">if an AN-GW-Address parameter specified in </w:t>
      </w:r>
      <w:r w:rsidRPr="00481D2D">
        <w:rPr>
          <w:bCs/>
        </w:rPr>
        <w:t>3GPP TS 29.212 [13B]</w:t>
      </w:r>
      <w:r w:rsidRPr="00481D2D">
        <w:t xml:space="preserve"> is received from the PCRF and if </w:t>
      </w:r>
      <w:r w:rsidRPr="00481D2D">
        <w:rPr>
          <w:lang w:eastAsia="zh-CN"/>
        </w:rPr>
        <w:t xml:space="preserve">required by local operator policy, the </w:t>
      </w:r>
      <w:r w:rsidRPr="00481D2D">
        <w:t>P-CSCF shall also include in the P-Access-Network-Info header field an ePDG-IP-address parameter set to the ePDG IP address in the ePDG-IP-Address parameter received from PCRF; and</w:t>
      </w:r>
    </w:p>
    <w:p w:rsidR="00131B58" w:rsidRPr="00481D2D" w:rsidRDefault="00131B58" w:rsidP="00131B58">
      <w:pPr>
        <w:pStyle w:val="B4"/>
      </w:pPr>
      <w:r w:rsidRPr="00481D2D">
        <w:t>VII)</w:t>
      </w:r>
      <w:r w:rsidRPr="00481D2D">
        <w:tab/>
        <w:t>if the P-CSCF supports reporting EPS fallback, then the "eps-fallback" parameter is included, if the information is available to the P-CSCF; and</w:t>
      </w:r>
    </w:p>
    <w:p w:rsidR="00A47ADA" w:rsidRPr="00481D2D" w:rsidRDefault="00A47ADA" w:rsidP="00A47ADA">
      <w:pPr>
        <w:pStyle w:val="B3"/>
      </w:pPr>
      <w:r w:rsidRPr="00481D2D">
        <w:t>-</w:t>
      </w:r>
      <w:r w:rsidRPr="00481D2D">
        <w:tab/>
        <w:t>if the IP-CAN-Type value provided by the PCRF is "DVB-RCS2", then the "network-provided" parameter is included, the access</w:t>
      </w:r>
      <w:r w:rsidR="00074644" w:rsidRPr="00481D2D">
        <w:t>-</w:t>
      </w:r>
      <w:r w:rsidRPr="00481D2D">
        <w:t>type field is set to "DVB-RCS2", and the "dvb-rcs2-node-id" parameter is set with the value provided by the IP-CAN provider;</w:t>
      </w:r>
    </w:p>
    <w:p w:rsidR="000A0A85" w:rsidRPr="00481D2D" w:rsidRDefault="00A47ADA" w:rsidP="00A47ADA">
      <w:pPr>
        <w:pStyle w:val="B2"/>
      </w:pPr>
      <w:r w:rsidRPr="00481D2D">
        <w:t>d)</w:t>
      </w:r>
      <w:r w:rsidRPr="00481D2D">
        <w:tab/>
        <w:t xml:space="preserve">if the PCRF is used to support the access technology for this UE and </w:t>
      </w:r>
      <w:r w:rsidRPr="00481D2D">
        <w:rPr>
          <w:rFonts w:eastAsia="SimSun"/>
        </w:rPr>
        <w:t xml:space="preserve">3GPP-User-Location-Info </w:t>
      </w:r>
      <w:r w:rsidRPr="00481D2D">
        <w:t>as specified in 3GPP TS 29.214 [13D] is available</w:t>
      </w:r>
      <w:r w:rsidR="000A0A85" w:rsidRPr="00481D2D">
        <w:t>;</w:t>
      </w:r>
    </w:p>
    <w:p w:rsidR="000A0A85" w:rsidRPr="00481D2D" w:rsidRDefault="000A0A85" w:rsidP="000A0A85">
      <w:pPr>
        <w:pStyle w:val="B3"/>
      </w:pPr>
      <w:r w:rsidRPr="00481D2D">
        <w:t>I)</w:t>
      </w:r>
      <w:r w:rsidRPr="00481D2D">
        <w:tab/>
      </w:r>
      <w:r w:rsidR="00A47ADA" w:rsidRPr="00481D2D">
        <w:t xml:space="preserve">the access-type field </w:t>
      </w:r>
      <w:r w:rsidRPr="00481D2D">
        <w:t>or the access-class field is set to a value consistent with that received from the PCRF in the IP-CAN-Typ</w:t>
      </w:r>
      <w:r w:rsidR="00AE1A9A" w:rsidRPr="00481D2D">
        <w:t>e</w:t>
      </w:r>
      <w:r w:rsidRPr="00481D2D">
        <w:t xml:space="preserve"> and RAT-Type parameters;</w:t>
      </w:r>
    </w:p>
    <w:p w:rsidR="000A0A85" w:rsidRPr="00481D2D" w:rsidRDefault="000A0A85" w:rsidP="000A0A85">
      <w:pPr>
        <w:pStyle w:val="B3"/>
      </w:pPr>
      <w:r w:rsidRPr="00481D2D">
        <w:t>II)</w:t>
      </w:r>
      <w:r w:rsidRPr="00481D2D">
        <w:tab/>
        <w:t xml:space="preserve">the </w:t>
      </w:r>
      <w:r w:rsidR="00A47ADA" w:rsidRPr="00481D2D">
        <w:t xml:space="preserve">access-info field is set to a value consistent with the information received from the PCRF in the </w:t>
      </w:r>
      <w:r w:rsidR="00A47ADA" w:rsidRPr="00481D2D">
        <w:rPr>
          <w:rFonts w:eastAsia="SimSun"/>
        </w:rPr>
        <w:t>3GPP-User-Location-Info parameter</w:t>
      </w:r>
      <w:r w:rsidRPr="00481D2D">
        <w:rPr>
          <w:rFonts w:eastAsia="SimSun"/>
        </w:rPr>
        <w:t>;</w:t>
      </w:r>
    </w:p>
    <w:p w:rsidR="00A47ADA" w:rsidRPr="00481D2D" w:rsidRDefault="000A0A85" w:rsidP="000A0A85">
      <w:pPr>
        <w:pStyle w:val="B3"/>
      </w:pPr>
      <w:r w:rsidRPr="00481D2D">
        <w:t>III)</w:t>
      </w:r>
      <w:r w:rsidRPr="00481D2D">
        <w:tab/>
        <w:t xml:space="preserve">if </w:t>
      </w:r>
      <w:r w:rsidR="00A47ADA" w:rsidRPr="00481D2D">
        <w:t xml:space="preserve">a </w:t>
      </w:r>
      <w:r w:rsidR="00A47ADA" w:rsidRPr="00481D2D">
        <w:rPr>
          <w:lang w:eastAsia="zh-CN"/>
        </w:rPr>
        <w:t xml:space="preserve">3GPP-MS-TimeZone parameter is available from the PCRF, then the </w:t>
      </w:r>
      <w:r w:rsidR="00CE3606" w:rsidRPr="00481D2D">
        <w:rPr>
          <w:lang w:eastAsia="zh-CN"/>
        </w:rPr>
        <w:t>"</w:t>
      </w:r>
      <w:r w:rsidR="005C3081" w:rsidRPr="00481D2D">
        <w:rPr>
          <w:lang w:eastAsia="zh-CN"/>
        </w:rPr>
        <w:t>local</w:t>
      </w:r>
      <w:r w:rsidR="00A47ADA" w:rsidRPr="00481D2D">
        <w:rPr>
          <w:rFonts w:hint="eastAsia"/>
          <w:lang w:eastAsia="zh-CN"/>
        </w:rPr>
        <w:t>-t</w:t>
      </w:r>
      <w:r w:rsidR="00A47ADA" w:rsidRPr="00481D2D">
        <w:rPr>
          <w:lang w:eastAsia="zh-CN"/>
        </w:rPr>
        <w:t>ime</w:t>
      </w:r>
      <w:r w:rsidR="00A47ADA" w:rsidRPr="00481D2D">
        <w:rPr>
          <w:rFonts w:hint="eastAsia"/>
          <w:lang w:eastAsia="zh-CN"/>
        </w:rPr>
        <w:t>-z</w:t>
      </w:r>
      <w:r w:rsidR="00A47ADA" w:rsidRPr="00481D2D">
        <w:rPr>
          <w:lang w:eastAsia="zh-CN"/>
        </w:rPr>
        <w:t>one</w:t>
      </w:r>
      <w:r w:rsidR="00CE3606" w:rsidRPr="00481D2D">
        <w:rPr>
          <w:lang w:eastAsia="zh-CN"/>
        </w:rPr>
        <w:t>" parameter and the "daylight-saving-time" parameter</w:t>
      </w:r>
      <w:r w:rsidR="00A47ADA" w:rsidRPr="00481D2D">
        <w:rPr>
          <w:lang w:eastAsia="zh-CN"/>
        </w:rPr>
        <w:t xml:space="preserve"> may also be added using this information;</w:t>
      </w:r>
    </w:p>
    <w:p w:rsidR="000A0A85" w:rsidRPr="00481D2D" w:rsidRDefault="000A0A85" w:rsidP="000A0A85">
      <w:pPr>
        <w:pStyle w:val="B3"/>
      </w:pPr>
      <w:r w:rsidRPr="00481D2D">
        <w:rPr>
          <w:rFonts w:eastAsia="SimSun"/>
        </w:rPr>
        <w:t>IV)</w:t>
      </w:r>
      <w:r w:rsidRPr="00481D2D">
        <w:rPr>
          <w:rFonts w:eastAsia="SimSun"/>
        </w:rPr>
        <w:tab/>
      </w:r>
      <w:r w:rsidRPr="00481D2D">
        <w:t>the "network-provided" parameter is added</w:t>
      </w:r>
      <w:r w:rsidRPr="00481D2D">
        <w:rPr>
          <w:rFonts w:eastAsia="SimSun"/>
        </w:rPr>
        <w:t>;</w:t>
      </w:r>
    </w:p>
    <w:p w:rsidR="008C51E1" w:rsidRPr="00481D2D" w:rsidRDefault="008C51E1" w:rsidP="000A0A85">
      <w:pPr>
        <w:pStyle w:val="B3"/>
        <w:rPr>
          <w:rFonts w:eastAsia="SimSun"/>
        </w:rPr>
      </w:pPr>
      <w:r w:rsidRPr="00481D2D">
        <w:rPr>
          <w:lang w:eastAsia="zh-CN"/>
        </w:rPr>
        <w:t>V)</w:t>
      </w:r>
      <w:r w:rsidRPr="00481D2D">
        <w:rPr>
          <w:lang w:eastAsia="zh-CN"/>
        </w:rPr>
        <w:tab/>
        <w:t xml:space="preserve">if required by local operator policy and the P-CSCF is able to deduce a Geographical Identifier from the </w:t>
      </w:r>
      <w:r w:rsidRPr="00481D2D">
        <w:t>Cell Global Identity (</w:t>
      </w:r>
      <w:smartTag w:uri="urn:schemas-microsoft-com:office:smarttags" w:element="stockticker">
        <w:r w:rsidRPr="00481D2D">
          <w:t>CGI</w:t>
        </w:r>
      </w:smartTag>
      <w:r w:rsidRPr="00481D2D">
        <w:t xml:space="preserve">) </w:t>
      </w:r>
      <w:r w:rsidRPr="00481D2D">
        <w:rPr>
          <w:lang w:eastAsia="zh-CN"/>
        </w:rPr>
        <w:t xml:space="preserve">or form the </w:t>
      </w:r>
      <w:r w:rsidRPr="00481D2D">
        <w:t>Service Area Identifier (SAI) received from the PCRF, the P-CSCF shall include an operator-specific-GI field</w:t>
      </w:r>
      <w:r w:rsidR="00FC1332" w:rsidRPr="00481D2D">
        <w:t xml:space="preserve">. The P-CSCF can obtain a Geographical Identifier from the </w:t>
      </w:r>
      <w:smartTag w:uri="urn:schemas-microsoft-com:office:smarttags" w:element="stockticker">
        <w:r w:rsidR="00FC1332" w:rsidRPr="00481D2D">
          <w:t>CLF</w:t>
        </w:r>
      </w:smartTag>
      <w:r w:rsidR="00FC1332" w:rsidRPr="00481D2D">
        <w:t xml:space="preserve"> by using the e2 interface (see ETSI ES 283 035 [98])</w:t>
      </w:r>
      <w:r w:rsidRPr="00481D2D">
        <w:rPr>
          <w:lang w:eastAsia="zh-CN"/>
        </w:rPr>
        <w:t>;</w:t>
      </w:r>
      <w:r w:rsidR="00D9689F" w:rsidRPr="00481D2D">
        <w:rPr>
          <w:lang w:eastAsia="zh-CN"/>
        </w:rPr>
        <w:t xml:space="preserve"> and</w:t>
      </w:r>
    </w:p>
    <w:p w:rsidR="00FC1332" w:rsidRPr="00481D2D" w:rsidRDefault="00FC1332" w:rsidP="00732067">
      <w:pPr>
        <w:pStyle w:val="NO"/>
      </w:pPr>
      <w:r w:rsidRPr="00481D2D">
        <w:t>NOTE </w:t>
      </w:r>
      <w:r w:rsidR="005345B3" w:rsidRPr="00481D2D">
        <w:t>7</w:t>
      </w:r>
      <w:r w:rsidRPr="00481D2D">
        <w:t>:</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w:t>
      </w:r>
      <w:r w:rsidR="00732067" w:rsidRPr="00481D2D">
        <w:t xml:space="preserve">P-CSCF </w:t>
      </w:r>
      <w:r w:rsidRPr="00481D2D">
        <w:t xml:space="preserve">can de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rsidR="000E124A" w:rsidRPr="00481D2D" w:rsidRDefault="000E124A" w:rsidP="00E230DB">
      <w:pPr>
        <w:pStyle w:val="B3"/>
      </w:pPr>
      <w:r w:rsidRPr="00481D2D">
        <w:t>VI)</w:t>
      </w:r>
      <w:r w:rsidRPr="00481D2D">
        <w:tab/>
        <w:t>if the P-CSCF supports reporting EPS fallback then the "eps-fallback" parameter is included, if the information is available to the P-CSCF; and</w:t>
      </w:r>
    </w:p>
    <w:p w:rsidR="00B056CB" w:rsidRPr="00481D2D" w:rsidRDefault="00B056CB" w:rsidP="00544DAB">
      <w:pPr>
        <w:pStyle w:val="B2"/>
      </w:pPr>
      <w:r w:rsidRPr="00481D2D">
        <w:t>e)</w:t>
      </w:r>
      <w:r w:rsidRPr="00481D2D">
        <w:tab/>
        <w:t>if DOCSIS is used, and proprietary means of obtaining a location are used, the access-type field is set to "DOCSIS" and the "network-provided" parameter is added</w:t>
      </w:r>
      <w:r w:rsidR="0064314E" w:rsidRPr="00481D2D">
        <w:t>; and</w:t>
      </w:r>
    </w:p>
    <w:p w:rsidR="008B4014" w:rsidRPr="00481D2D" w:rsidRDefault="008B4014" w:rsidP="008B4014">
      <w:pPr>
        <w:pStyle w:val="B2"/>
      </w:pPr>
      <w:r w:rsidRPr="00481D2D">
        <w:t>f)</w:t>
      </w:r>
      <w:r w:rsidRPr="00481D2D">
        <w:tab/>
        <w:t>if none of NASS, PCRF and DOCSIS are used to support the access technology for the UE and the IP-CAN is not provided by the packet switched domain of the PLMN of the P-CSCF:</w:t>
      </w:r>
    </w:p>
    <w:p w:rsidR="008B4014" w:rsidRPr="00481D2D" w:rsidRDefault="008B4014" w:rsidP="008B4014">
      <w:pPr>
        <w:pStyle w:val="B3"/>
      </w:pPr>
      <w:r w:rsidRPr="00481D2D">
        <w:t>I)</w:t>
      </w:r>
      <w:r w:rsidRPr="00481D2D">
        <w:tab/>
        <w:t>if the P-CSCF is unaware of the radio access technology used by the UE, the access-class field is set to "</w:t>
      </w:r>
      <w:r w:rsidRPr="00481D2D">
        <w:rPr>
          <w:lang w:eastAsia="ko-KR"/>
        </w:rPr>
        <w:t>VIRTUAL-no-PS"</w:t>
      </w:r>
      <w:r w:rsidRPr="00481D2D">
        <w:t>;</w:t>
      </w:r>
    </w:p>
    <w:p w:rsidR="008B4014" w:rsidRPr="00481D2D" w:rsidRDefault="008B4014" w:rsidP="008B4014">
      <w:pPr>
        <w:pStyle w:val="B3"/>
      </w:pPr>
      <w:r w:rsidRPr="00481D2D">
        <w:t>II)</w:t>
      </w:r>
      <w:r w:rsidRPr="00481D2D">
        <w:tab/>
        <w:t>if the P-CSCF is aware that the radio access technology used by the UE is specified by IEEE Std 802.11 [248], the access-class field is set to "</w:t>
      </w:r>
      <w:r w:rsidRPr="00481D2D">
        <w:rPr>
          <w:lang w:eastAsia="ko-KR"/>
        </w:rPr>
        <w:t>WLAN-no-PS"</w:t>
      </w:r>
      <w:r w:rsidRPr="00481D2D">
        <w:t>; and</w:t>
      </w:r>
    </w:p>
    <w:p w:rsidR="008B4014" w:rsidRPr="00481D2D" w:rsidRDefault="008B4014" w:rsidP="008B4014">
      <w:pPr>
        <w:pStyle w:val="B3"/>
      </w:pPr>
      <w:r w:rsidRPr="00481D2D">
        <w:rPr>
          <w:rFonts w:eastAsia="SimSun"/>
        </w:rPr>
        <w:t>III)</w:t>
      </w:r>
      <w:r w:rsidRPr="00481D2D">
        <w:rPr>
          <w:rFonts w:eastAsia="SimSun"/>
        </w:rPr>
        <w:tab/>
      </w:r>
      <w:r w:rsidRPr="00481D2D">
        <w:t>the "network-provided" parameter is added</w:t>
      </w:r>
      <w:r w:rsidRPr="00481D2D">
        <w:rPr>
          <w:rFonts w:eastAsia="SimSun"/>
        </w:rPr>
        <w:t xml:space="preserve">; </w:t>
      </w:r>
    </w:p>
    <w:p w:rsidR="001F193D" w:rsidRPr="00481D2D" w:rsidRDefault="001F193D" w:rsidP="001F193D">
      <w:pPr>
        <w:pStyle w:val="B1"/>
      </w:pPr>
      <w:r w:rsidRPr="00481D2D">
        <w:t>5)</w:t>
      </w:r>
      <w:r w:rsidRPr="00481D2D">
        <w:tab/>
        <w:t>shall remove all Feature-Caps header fields, if present, from a UE that is not considered as privileged sender</w:t>
      </w:r>
      <w:r w:rsidR="007F4FA5" w:rsidRPr="00481D2D">
        <w:t>;</w:t>
      </w:r>
    </w:p>
    <w:p w:rsidR="001B43C5" w:rsidRPr="00481D2D" w:rsidRDefault="001B43C5" w:rsidP="001B43C5">
      <w:pPr>
        <w:pStyle w:val="B1"/>
      </w:pPr>
      <w:r w:rsidRPr="00481D2D">
        <w:t>6)</w:t>
      </w:r>
      <w:r w:rsidRPr="00481D2D">
        <w:tab/>
        <w:t>may insert a P-Visited-Network-ID header field (except ACK, BYE, CANCEL</w:t>
      </w:r>
      <w:r w:rsidR="00911F72" w:rsidRPr="00481D2D">
        <w:t>, NOTIFY, PRACK, INFO and UPDATE</w:t>
      </w:r>
      <w:r w:rsidRPr="00481D2D">
        <w:t>) according to RFC 7</w:t>
      </w:r>
      <w:r w:rsidR="00911F72" w:rsidRPr="00481D2D">
        <w:t>976</w:t>
      </w:r>
      <w:r w:rsidRPr="00481D2D">
        <w:t> [52</w:t>
      </w:r>
      <w:r w:rsidR="00911F72" w:rsidRPr="00481D2D">
        <w:t>A</w:t>
      </w:r>
      <w:r w:rsidRPr="00481D2D">
        <w:t>] with the value:</w:t>
      </w:r>
    </w:p>
    <w:p w:rsidR="001B43C5" w:rsidRPr="00481D2D" w:rsidRDefault="007F4FA5" w:rsidP="001B43C5">
      <w:pPr>
        <w:pStyle w:val="B2"/>
      </w:pPr>
      <w:r w:rsidRPr="00481D2D">
        <w:t>I)</w:t>
      </w:r>
      <w:r w:rsidRPr="00481D2D">
        <w:tab/>
      </w:r>
      <w:r w:rsidR="001B43C5" w:rsidRPr="00481D2D">
        <w:t>of a pre-provisioned string that identifies the network of the P-CSCF at the home network; or</w:t>
      </w:r>
    </w:p>
    <w:p w:rsidR="007F4FA5" w:rsidRPr="00481D2D" w:rsidRDefault="007F4FA5" w:rsidP="007F4FA5">
      <w:pPr>
        <w:pStyle w:val="B2"/>
      </w:pPr>
      <w:r w:rsidRPr="00481D2D">
        <w:t>II)</w:t>
      </w:r>
      <w:r w:rsidRPr="00481D2D">
        <w:tab/>
      </w:r>
      <w:r w:rsidR="001B43C5" w:rsidRPr="00481D2D">
        <w:t>if the UE is roaming in deployments without IMS-level roaming interfaces according to 3GPP TS 23.228 [7], a string that identifies the visited network of the UE including an indication that the P-CSCF is located in the home network</w:t>
      </w:r>
      <w:r w:rsidRPr="00481D2D">
        <w:t>;</w:t>
      </w:r>
    </w:p>
    <w:p w:rsidR="00D77D15" w:rsidRPr="00481D2D" w:rsidRDefault="007F4FA5" w:rsidP="00D77D15">
      <w:pPr>
        <w:pStyle w:val="B1"/>
      </w:pPr>
      <w:r w:rsidRPr="00481D2D">
        <w:t>7)</w:t>
      </w:r>
      <w:r w:rsidRPr="00481D2D">
        <w:tab/>
        <w:t xml:space="preserve">may insert a P-Visited-Network-ID header field in 200 (OK) response to INVITE request and in 200 </w:t>
      </w:r>
      <w:r w:rsidR="00EC061A" w:rsidRPr="00481D2D">
        <w:t>(</w:t>
      </w:r>
      <w:r w:rsidRPr="00481D2D">
        <w:t>OK</w:t>
      </w:r>
      <w:r w:rsidR="00EC061A" w:rsidRPr="00481D2D">
        <w:t>)</w:t>
      </w:r>
      <w:r w:rsidRPr="00481D2D">
        <w:t xml:space="preserve"> response to MESSAGE request</w:t>
      </w:r>
      <w:r w:rsidR="00EC061A" w:rsidRPr="00481D2D">
        <w:t xml:space="preserve"> according to draft-jesske-update-p-visited-network [52B]</w:t>
      </w:r>
      <w:r w:rsidR="00D77D15" w:rsidRPr="00481D2D">
        <w:t>; and</w:t>
      </w:r>
    </w:p>
    <w:p w:rsidR="001B43C5" w:rsidRPr="00481D2D" w:rsidRDefault="00D77D15" w:rsidP="00D77D15">
      <w:pPr>
        <w:pStyle w:val="B1"/>
      </w:pPr>
      <w:r w:rsidRPr="00481D2D">
        <w:t>8)</w:t>
      </w:r>
      <w:r w:rsidRPr="00481D2D">
        <w:tab/>
        <w:t>if a Geolocation header field is received from the UE, shall remove any present loc-src parameter from the Geolocation header field</w:t>
      </w:r>
      <w:r w:rsidR="007F4FA5" w:rsidRPr="00481D2D">
        <w:t>.</w:t>
      </w:r>
    </w:p>
    <w:p w:rsidR="00897956" w:rsidRPr="00481D2D" w:rsidRDefault="00897956" w:rsidP="001B43C5">
      <w:r w:rsidRPr="00481D2D">
        <w:t>When the P-CSCF receives any request or response containing the P-Media-Authorization header</w:t>
      </w:r>
      <w:r w:rsidR="007B5D61" w:rsidRPr="00481D2D">
        <w:t xml:space="preserve"> field</w:t>
      </w:r>
      <w:r w:rsidRPr="00481D2D">
        <w:t>, the P-CSCF shall remove the header</w:t>
      </w:r>
      <w:r w:rsidR="007B5D61" w:rsidRPr="00481D2D">
        <w:t xml:space="preserve"> field</w:t>
      </w:r>
      <w:r w:rsidRPr="00481D2D">
        <w:t>.</w:t>
      </w:r>
    </w:p>
    <w:p w:rsidR="00897956" w:rsidRPr="00481D2D" w:rsidRDefault="00897956">
      <w:pPr>
        <w:pStyle w:val="NO"/>
      </w:pPr>
      <w:r w:rsidRPr="00481D2D">
        <w:t>NOTE </w:t>
      </w:r>
      <w:r w:rsidR="005345B3" w:rsidRPr="00481D2D">
        <w:t>8</w:t>
      </w:r>
      <w:r w:rsidRPr="00481D2D">
        <w:t>:</w:t>
      </w:r>
      <w:r w:rsidRPr="00481D2D">
        <w:tab/>
      </w:r>
      <w:r w:rsidR="00D6741A" w:rsidRPr="00481D2D">
        <w:t xml:space="preserve">Depending on the security mechanism in use, the </w:t>
      </w:r>
      <w:r w:rsidRPr="00481D2D">
        <w:t xml:space="preserve">P-CSCF </w:t>
      </w:r>
      <w:r w:rsidR="00D6741A" w:rsidRPr="00481D2D">
        <w:t xml:space="preserve">can </w:t>
      </w:r>
      <w:r w:rsidRPr="00481D2D">
        <w:t>integrity protect all SIP messages sent to the UE outside of the registration and authentication procedures by using a security association</w:t>
      </w:r>
      <w:r w:rsidR="00D6741A" w:rsidRPr="00481D2D">
        <w:t xml:space="preserve"> or </w:t>
      </w:r>
      <w:smartTag w:uri="urn:schemas-microsoft-com:office:smarttags" w:element="stockticker">
        <w:r w:rsidR="00D6741A" w:rsidRPr="00481D2D">
          <w:t>TLS</w:t>
        </w:r>
      </w:smartTag>
      <w:r w:rsidR="00D6741A" w:rsidRPr="00481D2D">
        <w:t xml:space="preserve"> session</w:t>
      </w:r>
      <w:r w:rsidRPr="00481D2D">
        <w:t xml:space="preserve">. The P-CSCF will discard any SIP message that is not protected by using a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and is received outside of the registration and authentication procedures. The integrity and confidentiality protection and checking requirements on the P-CSCF within the registration and authentication procedures are defined in subclause 5.2.2.</w:t>
      </w:r>
    </w:p>
    <w:p w:rsidR="00897956" w:rsidRPr="00481D2D" w:rsidRDefault="00897956">
      <w:r w:rsidRPr="00481D2D">
        <w:t xml:space="preserve">With the exception of </w:t>
      </w:r>
      <w:r w:rsidR="00FA748B" w:rsidRPr="00481D2D">
        <w:t>305</w:t>
      </w:r>
      <w:r w:rsidRPr="00481D2D">
        <w:t xml:space="preserve"> (Use Proxy) responses, the P-CSCF shall not recurse on 3xx responses.</w:t>
      </w:r>
    </w:p>
    <w:p w:rsidR="008E1860" w:rsidRPr="00481D2D" w:rsidRDefault="008E1860" w:rsidP="008E1860">
      <w:pPr>
        <w:pStyle w:val="NO"/>
      </w:pPr>
      <w:r w:rsidRPr="00481D2D">
        <w:t>NOTE </w:t>
      </w:r>
      <w:r w:rsidR="005345B3" w:rsidRPr="00481D2D">
        <w:t>9</w:t>
      </w:r>
      <w:r w:rsidRPr="00481D2D">
        <w:t>:</w:t>
      </w:r>
      <w:r w:rsidRPr="00481D2D">
        <w:tab/>
        <w:t>If the P-CSCF is connected to a PDF the requirements for this interconnection is specified in the Release 6 version of this specification.</w:t>
      </w:r>
    </w:p>
    <w:p w:rsidR="00C310F9" w:rsidRPr="00481D2D" w:rsidRDefault="002F5270" w:rsidP="008E1860">
      <w:r w:rsidRPr="00481D2D">
        <w:t xml:space="preserve">The </w:t>
      </w:r>
      <w:r w:rsidR="00C310F9" w:rsidRPr="00481D2D">
        <w:t xml:space="preserve">P-CSCF may add, remove, or modify, the </w:t>
      </w:r>
      <w:r w:rsidRPr="00481D2D">
        <w:t xml:space="preserve">P-Early-Media </w:t>
      </w:r>
      <w:r w:rsidR="00C310F9" w:rsidRPr="00481D2D">
        <w:t xml:space="preserve">header </w:t>
      </w:r>
      <w:r w:rsidR="007B5D61" w:rsidRPr="00481D2D">
        <w:t xml:space="preserve">field </w:t>
      </w:r>
      <w:r w:rsidR="000E288D" w:rsidRPr="00481D2D">
        <w:t xml:space="preserve">within forwarded SIP requests and responses according to procedures in </w:t>
      </w:r>
      <w:r w:rsidR="00881C9D" w:rsidRPr="00481D2D">
        <w:t>RFC 5009</w:t>
      </w:r>
      <w:r w:rsidR="000E288D" w:rsidRPr="00481D2D">
        <w:t> [109]</w:t>
      </w:r>
      <w:r w:rsidR="00C310F9" w:rsidRPr="00481D2D">
        <w:t>.</w:t>
      </w:r>
    </w:p>
    <w:p w:rsidR="000B46B6" w:rsidRPr="00481D2D" w:rsidRDefault="00C310F9" w:rsidP="00C310F9">
      <w:pPr>
        <w:pStyle w:val="NO"/>
      </w:pPr>
      <w:r w:rsidRPr="00481D2D">
        <w:t>NOTE </w:t>
      </w:r>
      <w:r w:rsidR="005345B3" w:rsidRPr="00481D2D">
        <w:t>10</w:t>
      </w:r>
      <w:r w:rsidRPr="00481D2D">
        <w:t>:</w:t>
      </w:r>
      <w:r w:rsidR="000E288D" w:rsidRPr="00481D2D">
        <w:tab/>
      </w:r>
      <w:r w:rsidRPr="00481D2D">
        <w:t xml:space="preserve">The P-CSCF can use the </w:t>
      </w:r>
      <w:r w:rsidR="007B5D61" w:rsidRPr="00481D2D">
        <w:t xml:space="preserve">P-Early-Media </w:t>
      </w:r>
      <w:r w:rsidRPr="00481D2D">
        <w:t xml:space="preserve">header </w:t>
      </w:r>
      <w:r w:rsidR="007B5D61" w:rsidRPr="00481D2D">
        <w:t xml:space="preserve">field </w:t>
      </w:r>
      <w:r w:rsidRPr="00481D2D">
        <w:t>for the gate control procedures, as described in 3GPP TS 29.214 [13D].</w:t>
      </w:r>
      <w:r w:rsidR="000E288D" w:rsidRPr="00481D2D">
        <w:t xml:space="preserve"> In the presence of early media for multiple dialogs due to forking, if the P-CSCF is able to identify the media associated with a dialog, (i.e., if symmetric </w:t>
      </w:r>
      <w:smartTag w:uri="urn:schemas-microsoft-com:office:smarttags" w:element="stockticker">
        <w:r w:rsidR="000E288D" w:rsidRPr="00481D2D">
          <w:t>RTP</w:t>
        </w:r>
      </w:smartTag>
      <w:r w:rsidR="000E288D" w:rsidRPr="00481D2D">
        <w:t xml:space="preserve"> is used by the UE and the P-CSCF can use the remote SDP information to determine the source of the media) the P-CSCF can selectively open the gate corresponding to an authorized early media flow for the selected media.</w:t>
      </w:r>
    </w:p>
    <w:p w:rsidR="00C310F9" w:rsidRPr="00481D2D" w:rsidRDefault="00366A1E" w:rsidP="00366A1E">
      <w:r w:rsidRPr="00481D2D">
        <w:t xml:space="preserve">When </w:t>
      </w:r>
      <w:r w:rsidR="00D6741A" w:rsidRPr="00481D2D">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00D6741A" w:rsidRPr="00481D2D">
        <w:t xml:space="preserve">is used, the P-CSCF </w:t>
      </w:r>
      <w:r w:rsidRPr="00481D2D">
        <w:t xml:space="preserve">shall </w:t>
      </w:r>
      <w:r w:rsidR="00D6741A" w:rsidRPr="00481D2D">
        <w:t>discard any SIP messages received outside of the registration and authentication procedures that do not map to an existing IP association as defined in subclause </w:t>
      </w:r>
      <w:r w:rsidRPr="00481D2D">
        <w:t>5.2.3</w:t>
      </w:r>
      <w:r w:rsidR="00D6741A" w:rsidRPr="00481D2D">
        <w:t>.</w:t>
      </w:r>
    </w:p>
    <w:p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controlled by the P-CSCF, the P-CSCF may need to modify the SIP contents according to the procedures described in annex F.</w:t>
      </w:r>
      <w:r w:rsidR="006939D9" w:rsidRPr="00481D2D">
        <w:t xml:space="preserve"> In case a device performing address and/or port number conversions is provided by a </w:t>
      </w:r>
      <w:smartTag w:uri="urn:schemas-microsoft-com:office:smarttags" w:element="stockticker">
        <w:r w:rsidR="006939D9" w:rsidRPr="00481D2D">
          <w:t>NA</w:t>
        </w:r>
      </w:smartTag>
      <w:r w:rsidR="006939D9" w:rsidRPr="00481D2D">
        <w:t xml:space="preserve">(P)T or </w:t>
      </w:r>
      <w:smartTag w:uri="urn:schemas-microsoft-com:office:smarttags" w:element="stockticker">
        <w:r w:rsidR="006939D9" w:rsidRPr="00481D2D">
          <w:t>NA</w:t>
        </w:r>
      </w:smartTag>
      <w:r w:rsidR="006939D9" w:rsidRPr="00481D2D">
        <w:t xml:space="preserve">(P)T-PT not controlled by the P-CSCF, the P-CSCF may need to modify the SIP contents according to the procedures described in annex K if both a </w:t>
      </w:r>
      <w:r w:rsidR="007B5D61" w:rsidRPr="00481D2D">
        <w:t>"</w:t>
      </w:r>
      <w:r w:rsidR="006939D9" w:rsidRPr="00481D2D">
        <w:t>reg-id</w:t>
      </w:r>
      <w:r w:rsidR="007B5D61" w:rsidRPr="00481D2D">
        <w:t>"</w:t>
      </w:r>
      <w:r w:rsidR="006939D9" w:rsidRPr="00481D2D">
        <w:t xml:space="preserve"> and </w:t>
      </w:r>
      <w:r w:rsidR="007B5D61" w:rsidRPr="00481D2D">
        <w:t>"+sip.</w:t>
      </w:r>
      <w:r w:rsidR="006939D9" w:rsidRPr="00481D2D">
        <w:t>instance</w:t>
      </w:r>
      <w:r w:rsidR="007B5D61" w:rsidRPr="00481D2D">
        <w:t>" header field</w:t>
      </w:r>
      <w:r w:rsidR="006939D9" w:rsidRPr="00481D2D">
        <w:t xml:space="preserve"> parameter</w:t>
      </w:r>
      <w:r w:rsidR="007B5D61" w:rsidRPr="00481D2D">
        <w:t>s</w:t>
      </w:r>
      <w:r w:rsidR="006939D9" w:rsidRPr="00481D2D">
        <w:t xml:space="preserve"> are present in the received </w:t>
      </w:r>
      <w:r w:rsidR="007B5D61" w:rsidRPr="00481D2D">
        <w:t xml:space="preserve">Contact </w:t>
      </w:r>
      <w:r w:rsidR="006939D9" w:rsidRPr="00481D2D">
        <w:t xml:space="preserve">header </w:t>
      </w:r>
      <w:r w:rsidR="007B5D61" w:rsidRPr="00481D2D">
        <w:t xml:space="preserve">field </w:t>
      </w:r>
      <w:r w:rsidR="006939D9" w:rsidRPr="00481D2D">
        <w:t xml:space="preserve">as described in </w:t>
      </w:r>
      <w:r w:rsidR="00AF67A1" w:rsidRPr="00481D2D">
        <w:t>RFC 5626</w:t>
      </w:r>
      <w:r w:rsidR="006939D9" w:rsidRPr="00481D2D">
        <w:t> [92].</w:t>
      </w:r>
    </w:p>
    <w:p w:rsidR="00EB5308" w:rsidRPr="00481D2D" w:rsidRDefault="00EB5308" w:rsidP="00EB5308">
      <w:pPr>
        <w:rPr>
          <w:kern w:val="2"/>
        </w:rPr>
      </w:pPr>
      <w:r w:rsidRPr="00481D2D">
        <w:rPr>
          <w:kern w:val="2"/>
        </w:rPr>
        <w:t xml:space="preserve">The P-CSCF shall support the provision of the user-related policies (e.g. consideration of the user as a </w:t>
      </w:r>
      <w:r w:rsidRPr="00481D2D">
        <w:t>privileged sender)</w:t>
      </w:r>
      <w:r w:rsidRPr="00481D2D">
        <w:rPr>
          <w:kern w:val="2"/>
        </w:rPr>
        <w:t>:</w:t>
      </w:r>
    </w:p>
    <w:p w:rsidR="00EB5308" w:rsidRPr="00481D2D" w:rsidRDefault="00EB5308" w:rsidP="00EB5308">
      <w:pPr>
        <w:pStyle w:val="B1"/>
      </w:pPr>
      <w:r w:rsidRPr="00481D2D">
        <w:t>-</w:t>
      </w:r>
      <w:r w:rsidRPr="00481D2D">
        <w:tab/>
        <w:t>from the S-CSCF during registration; and</w:t>
      </w:r>
    </w:p>
    <w:p w:rsidR="00EB5308" w:rsidRPr="00481D2D" w:rsidRDefault="00EB5308" w:rsidP="00EB5308">
      <w:pPr>
        <w:pStyle w:val="B1"/>
      </w:pPr>
      <w:r w:rsidRPr="00481D2D">
        <w:t>-</w:t>
      </w:r>
      <w:r w:rsidRPr="00481D2D">
        <w:tab/>
        <w:t>by local configuration.</w:t>
      </w:r>
    </w:p>
    <w:p w:rsidR="00EB5308" w:rsidRPr="00481D2D" w:rsidRDefault="00EB5308" w:rsidP="00EB5308">
      <w:r w:rsidRPr="00481D2D">
        <w:t>For the same policy, the precedence between the locally configured policy and a policy received during registration shall be based on local operator policy.</w:t>
      </w:r>
    </w:p>
    <w:p w:rsidR="00CD7407" w:rsidRPr="00481D2D" w:rsidRDefault="00CD7407" w:rsidP="00CD7407">
      <w:pPr>
        <w:rPr>
          <w:lang w:eastAsia="zh-CN"/>
        </w:rPr>
      </w:pPr>
      <w:r w:rsidRPr="00481D2D">
        <w:t xml:space="preserve">For UE performing the functions of an </w:t>
      </w:r>
      <w:r w:rsidRPr="00481D2D">
        <w:rPr>
          <w:lang w:eastAsia="zh-CN"/>
        </w:rPr>
        <w:t xml:space="preserve">external attached networks using static mode of operation, the P-CSCF will receive requests to establish a </w:t>
      </w:r>
      <w:smartTag w:uri="urn:schemas-microsoft-com:office:smarttags" w:element="stockticker">
        <w:r w:rsidRPr="00481D2D">
          <w:rPr>
            <w:lang w:eastAsia="zh-CN"/>
          </w:rPr>
          <w:t>TLS</w:t>
        </w:r>
      </w:smartTag>
      <w:r w:rsidRPr="00481D2D">
        <w:rPr>
          <w:lang w:eastAsia="zh-CN"/>
        </w:rPr>
        <w:t xml:space="preserve"> session that are not accompanied by the associated procedures of subclause 5.2.2. The P-CSCF shall permit the establishment of such </w:t>
      </w:r>
      <w:smartTag w:uri="urn:schemas-microsoft-com:office:smarttags" w:element="stockticker">
        <w:r w:rsidRPr="00481D2D">
          <w:rPr>
            <w:lang w:eastAsia="zh-CN"/>
          </w:rPr>
          <w:t>TLS</w:t>
        </w:r>
      </w:smartTag>
      <w:r w:rsidRPr="00481D2D">
        <w:rPr>
          <w:lang w:eastAsia="zh-CN"/>
        </w:rPr>
        <w:t xml:space="preserve"> sessions, but subsequent operations without the reception of a REGISTER request shall only be permitted if the P-CSCF is configured for such a UE </w:t>
      </w:r>
      <w:r w:rsidRPr="00481D2D">
        <w:t xml:space="preserve">performing the functions of an </w:t>
      </w:r>
      <w:r w:rsidRPr="00481D2D">
        <w:rPr>
          <w:lang w:eastAsia="zh-CN"/>
        </w:rPr>
        <w:t xml:space="preserve">external attached network using static mode of operation. Where a REGISTER request is received from </w:t>
      </w:r>
      <w:r w:rsidRPr="00481D2D">
        <w:t xml:space="preserve">a UE, the P-CSCF shall process the REGISTER request as defined in subclause 5.2.2, and shall not provide special procedures for a UE performing the functions of an </w:t>
      </w:r>
      <w:r w:rsidRPr="00481D2D">
        <w:rPr>
          <w:lang w:eastAsia="zh-CN"/>
        </w:rPr>
        <w:t>external attached network using static mode of operation</w:t>
      </w:r>
      <w:r w:rsidRPr="00481D2D" w:rsidDel="00536E49">
        <w:rPr>
          <w:lang w:eastAsia="zh-CN"/>
        </w:rPr>
        <w:t xml:space="preserve"> </w:t>
      </w:r>
      <w:r w:rsidRPr="00481D2D">
        <w:rPr>
          <w:lang w:eastAsia="zh-CN"/>
        </w:rPr>
        <w:t>for the duration of the registration.</w:t>
      </w:r>
    </w:p>
    <w:p w:rsidR="00CD7407" w:rsidRPr="00481D2D" w:rsidRDefault="00CD7407" w:rsidP="00CD7407">
      <w:pPr>
        <w:pStyle w:val="NO"/>
      </w:pPr>
      <w:r w:rsidRPr="00481D2D">
        <w:t>NOTE </w:t>
      </w:r>
      <w:r w:rsidR="005345B3" w:rsidRPr="00481D2D">
        <w:t>11</w:t>
      </w:r>
      <w:r w:rsidRPr="00481D2D">
        <w:t>:</w:t>
      </w:r>
      <w:r w:rsidRPr="00481D2D">
        <w:tab/>
        <w:t>For requests other than REGISTER received from UEs that are not configured in this manner, then the procedures of subclause 5.2.</w:t>
      </w:r>
      <w:r w:rsidRPr="00481D2D">
        <w:rPr>
          <w:rFonts w:hint="eastAsia"/>
          <w:lang w:eastAsia="zh-CN"/>
        </w:rPr>
        <w:t>6</w:t>
      </w:r>
      <w:r w:rsidRPr="00481D2D">
        <w:t>.3</w:t>
      </w:r>
      <w:r w:rsidRPr="00481D2D">
        <w:rPr>
          <w:rFonts w:hint="eastAsia"/>
          <w:lang w:eastAsia="zh-CN"/>
        </w:rPr>
        <w:t>.</w:t>
      </w:r>
      <w:r w:rsidRPr="00481D2D">
        <w:rPr>
          <w:lang w:eastAsia="zh-CN"/>
        </w:rPr>
        <w:t>2A apply.</w:t>
      </w:r>
    </w:p>
    <w:p w:rsidR="006B2E73" w:rsidRPr="00481D2D" w:rsidRDefault="006B2E73" w:rsidP="006B2E73">
      <w:pPr>
        <w:pStyle w:val="NO"/>
      </w:pPr>
      <w:r w:rsidRPr="00481D2D">
        <w:t>NOTE </w:t>
      </w:r>
      <w:r w:rsidR="005345B3" w:rsidRPr="00481D2D">
        <w:t>12</w:t>
      </w:r>
      <w:r w:rsidRPr="00481D2D">
        <w:t>:</w:t>
      </w:r>
      <w:r w:rsidRPr="00481D2D">
        <w:tab/>
        <w:t xml:space="preserve">The P-CSCF does not subscribe to the reg event package for a UE performing the functions of an </w:t>
      </w:r>
      <w:r w:rsidRPr="00481D2D">
        <w:rPr>
          <w:lang w:eastAsia="zh-CN"/>
        </w:rPr>
        <w:t>external attached network using static mode of operation.</w:t>
      </w:r>
    </w:p>
    <w:p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P-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p-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P-CSCF when sending a failure response will add in the URN the "side</w:t>
      </w:r>
      <w:r w:rsidR="004617E4" w:rsidRPr="00481D2D">
        <w:t>" header field parameter set to:</w:t>
      </w:r>
    </w:p>
    <w:p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 xml:space="preserve">and </w:t>
      </w:r>
    </w:p>
    <w:p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rsidR="00897956" w:rsidRPr="00481D2D" w:rsidRDefault="00897956" w:rsidP="005D46C4">
      <w:pPr>
        <w:pStyle w:val="Heading3"/>
      </w:pPr>
      <w:bookmarkStart w:id="219" w:name="_Toc146256756"/>
      <w:r w:rsidRPr="00481D2D">
        <w:t>5.2.2</w:t>
      </w:r>
      <w:r w:rsidRPr="00481D2D">
        <w:tab/>
        <w:t>Registration</w:t>
      </w:r>
      <w:bookmarkEnd w:id="219"/>
    </w:p>
    <w:p w:rsidR="00D6741A" w:rsidRPr="00481D2D" w:rsidRDefault="00D6741A" w:rsidP="005D46C4">
      <w:pPr>
        <w:pStyle w:val="Heading4"/>
      </w:pPr>
      <w:bookmarkStart w:id="220" w:name="_Toc146256757"/>
      <w:r w:rsidRPr="00481D2D">
        <w:t>5.2.2.1</w:t>
      </w:r>
      <w:r w:rsidRPr="00481D2D">
        <w:tab/>
        <w:t>General</w:t>
      </w:r>
      <w:bookmarkEnd w:id="220"/>
    </w:p>
    <w:p w:rsidR="00897956" w:rsidRPr="00481D2D" w:rsidRDefault="00897956">
      <w:r w:rsidRPr="00481D2D">
        <w:t xml:space="preserve">The P-CSCF shall be prepared to receive the </w:t>
      </w:r>
      <w:r w:rsidR="00DF4172" w:rsidRPr="00481D2D">
        <w:t xml:space="preserve">unprotected </w:t>
      </w:r>
      <w:r w:rsidRPr="00481D2D">
        <w:t xml:space="preserve">REGISTER requests on the SIP default port values as specified in RFC 3261 [26]. The P-CSCF shall also be prepared to receive the </w:t>
      </w:r>
      <w:r w:rsidR="00DF4172" w:rsidRPr="00481D2D">
        <w:t xml:space="preserve">unprotected </w:t>
      </w:r>
      <w:r w:rsidRPr="00481D2D">
        <w:t>REGISTER requests on the port advertised to the UE during the P-CSCF discovery procedure.</w:t>
      </w:r>
    </w:p>
    <w:p w:rsidR="00D414D0" w:rsidRPr="00481D2D" w:rsidRDefault="00D414D0" w:rsidP="00D414D0">
      <w:pPr>
        <w:pStyle w:val="NO"/>
      </w:pPr>
      <w:r w:rsidRPr="00481D2D">
        <w:rPr>
          <w:rFonts w:hint="eastAsia"/>
          <w:lang w:eastAsia="ja-JP"/>
        </w:rPr>
        <w:t>NOTE</w:t>
      </w:r>
      <w:r w:rsidRPr="00481D2D">
        <w:t> </w:t>
      </w:r>
      <w:r w:rsidRPr="00481D2D">
        <w:rPr>
          <w:lang w:eastAsia="ja-JP"/>
        </w:rPr>
        <w:t>1</w:t>
      </w:r>
      <w:r w:rsidRPr="00481D2D">
        <w:rPr>
          <w:rFonts w:hint="eastAsia"/>
          <w:lang w:eastAsia="ja-JP"/>
        </w:rPr>
        <w:t>:</w:t>
      </w:r>
      <w:r w:rsidRPr="00481D2D">
        <w:rPr>
          <w:rFonts w:hint="eastAsia"/>
          <w:lang w:eastAsia="ja-JP"/>
        </w:rPr>
        <w:tab/>
        <w:t>The P-CSCF will only accept further registration and subsequent SIP messages on the same ports for security mechanisms that do not require to use negotiated ports for exchanging protected messages.</w:t>
      </w:r>
    </w:p>
    <w:p w:rsidR="002D5B99" w:rsidRPr="00481D2D" w:rsidRDefault="002D5B99" w:rsidP="002D5B99">
      <w:r w:rsidRPr="00481D2D">
        <w:t xml:space="preserve">The P-CSCF shall distinguish between security mechanisms through the use of the Security-Client header </w:t>
      </w:r>
      <w:r w:rsidR="007B5D61" w:rsidRPr="00481D2D">
        <w:t xml:space="preserve">field </w:t>
      </w:r>
      <w:r w:rsidRPr="00481D2D">
        <w:t xml:space="preserve">and </w:t>
      </w:r>
      <w:r w:rsidR="007B5D61" w:rsidRPr="00481D2D">
        <w:t xml:space="preserve">Authorization </w:t>
      </w:r>
      <w:r w:rsidRPr="00481D2D">
        <w:t xml:space="preserve">header </w:t>
      </w:r>
      <w:r w:rsidR="007B5D61" w:rsidRPr="00481D2D">
        <w:t xml:space="preserve">field </w:t>
      </w:r>
      <w:r w:rsidRPr="00481D2D">
        <w:t>as follows:</w:t>
      </w:r>
    </w:p>
    <w:p w:rsidR="002D5B99" w:rsidRPr="00481D2D" w:rsidRDefault="002D5B99" w:rsidP="002D5B99">
      <w:pPr>
        <w:pStyle w:val="B1"/>
      </w:pPr>
      <w:r w:rsidRPr="00481D2D">
        <w:t>1)</w:t>
      </w:r>
      <w:r w:rsidRPr="00481D2D">
        <w:tab/>
        <w:t xml:space="preserve">if a REGISTER request from the UE contains a Security-Client header </w:t>
      </w:r>
      <w:r w:rsidR="007B5D61" w:rsidRPr="00481D2D">
        <w:t xml:space="preserve">field </w:t>
      </w:r>
      <w:r w:rsidR="001E0B9F" w:rsidRPr="00481D2D">
        <w:t xml:space="preserve">and the Require and Proxy-Require header fields contain "sec-agree", </w:t>
      </w:r>
      <w:r w:rsidRPr="00481D2D">
        <w:t xml:space="preserve">then for an initial registration, the P-CSCF shall select the sec-mechanism and mode (as described in Annex H of 3GPP TS 33.203 [19]) from the corresponding parameters offered in the Security-Client header </w:t>
      </w:r>
      <w:r w:rsidR="007B5D61" w:rsidRPr="00481D2D">
        <w:t xml:space="preserve">field </w:t>
      </w:r>
      <w:r w:rsidRPr="00481D2D">
        <w:t>according to its priorities, as follows:</w:t>
      </w:r>
    </w:p>
    <w:p w:rsidR="002D5B99" w:rsidRPr="00481D2D" w:rsidRDefault="002D5B99" w:rsidP="002D5B99">
      <w:pPr>
        <w:pStyle w:val="B2"/>
      </w:pPr>
      <w:r w:rsidRPr="00481D2D">
        <w:t>-</w:t>
      </w:r>
      <w:r w:rsidRPr="00481D2D">
        <w:tab/>
        <w:t>if the P-CSCF selects the sec-mechanism "ipsec- 3gpp" then follow the procedures as described in subclause 5.2.2.2, in addition to the procedures described in this subclause;</w:t>
      </w:r>
    </w:p>
    <w:p w:rsidR="002D5B99" w:rsidRPr="00481D2D" w:rsidDel="0028340C" w:rsidRDefault="002D5B99" w:rsidP="002D5B99">
      <w:pPr>
        <w:pStyle w:val="B2"/>
      </w:pPr>
      <w:r w:rsidRPr="00481D2D">
        <w:t>-</w:t>
      </w:r>
      <w:r w:rsidRPr="00481D2D">
        <w:tab/>
        <w:t>if the P-CSCF selects the sec-mechanism "tls" then follow the procedures as described in subclause 5.2.2.4, in addition to the procedures described in this subclause.</w:t>
      </w:r>
    </w:p>
    <w:p w:rsidR="001E0B9F" w:rsidRPr="00481D2D" w:rsidDel="0028340C" w:rsidRDefault="001E0B9F" w:rsidP="001E0B9F">
      <w:pPr>
        <w:pStyle w:val="NO"/>
      </w:pPr>
      <w:r w:rsidRPr="00481D2D">
        <w:t>NOTE 2:</w:t>
      </w:r>
      <w:r w:rsidRPr="00481D2D">
        <w:tab/>
        <w:t xml:space="preserve">If the Security-Client header field contains only media plane security mechanisms then Require and Proxy-Require header fields will not </w:t>
      </w:r>
      <w:r w:rsidR="00B82658" w:rsidRPr="00481D2D">
        <w:t xml:space="preserve">contain </w:t>
      </w:r>
      <w:r w:rsidRPr="00481D2D">
        <w:t>"sec-agree". The P-CSCF will then continue as per the procedure in bullet 2), not select a signalling plane security mechanism and then distinguish signalling plane security based upon the Authorization header field as described in the steps below.</w:t>
      </w:r>
    </w:p>
    <w:p w:rsidR="00B82658" w:rsidRPr="00481D2D" w:rsidRDefault="002D5B99" w:rsidP="002D5B99">
      <w:pPr>
        <w:pStyle w:val="B1"/>
      </w:pPr>
      <w:r w:rsidRPr="00481D2D">
        <w:t>2)</w:t>
      </w:r>
      <w:r w:rsidRPr="00481D2D">
        <w:tab/>
        <w:t>if</w:t>
      </w:r>
      <w:r w:rsidR="00B82658" w:rsidRPr="00481D2D">
        <w:t>:</w:t>
      </w:r>
    </w:p>
    <w:p w:rsidR="00B82658" w:rsidRPr="00481D2D" w:rsidRDefault="00B82658" w:rsidP="00B82658">
      <w:pPr>
        <w:pStyle w:val="B2"/>
      </w:pPr>
      <w:r w:rsidRPr="00481D2D">
        <w:t>a)</w:t>
      </w:r>
      <w:r w:rsidRPr="00481D2D">
        <w:tab/>
      </w:r>
      <w:r w:rsidR="002D5B99" w:rsidRPr="00481D2D">
        <w:t>a REGISTER request from the UE does not contain a Security-Client header</w:t>
      </w:r>
      <w:r w:rsidR="007B5D61" w:rsidRPr="00481D2D">
        <w:t xml:space="preserve"> field</w:t>
      </w:r>
      <w:r w:rsidRPr="00481D2D">
        <w:t>;</w:t>
      </w:r>
    </w:p>
    <w:p w:rsidR="00B82658" w:rsidRPr="00481D2D" w:rsidRDefault="00B82658" w:rsidP="00B82658">
      <w:pPr>
        <w:pStyle w:val="B2"/>
      </w:pPr>
      <w:r w:rsidRPr="00481D2D">
        <w:t>b)</w:t>
      </w:r>
      <w:r w:rsidRPr="00481D2D">
        <w:tab/>
        <w:t xml:space="preserve">a REGISTER request from the UE </w:t>
      </w:r>
      <w:r w:rsidR="001E0B9F" w:rsidRPr="00481D2D">
        <w:t xml:space="preserve">contains a Security-Client header field </w:t>
      </w:r>
      <w:r w:rsidRPr="00481D2D">
        <w:t xml:space="preserve">containing only media plane security mechanisms </w:t>
      </w:r>
      <w:r w:rsidR="001E0B9F" w:rsidRPr="00481D2D">
        <w:t>and the Require and Proxy-Require header fields do not contain "sec-agree"</w:t>
      </w:r>
      <w:r w:rsidRPr="00481D2D">
        <w:t>;</w:t>
      </w:r>
      <w:r w:rsidR="001E0B9F" w:rsidRPr="00481D2D">
        <w:t xml:space="preserve"> </w:t>
      </w:r>
      <w:r w:rsidR="002D5B99" w:rsidRPr="00481D2D">
        <w:t>or</w:t>
      </w:r>
    </w:p>
    <w:p w:rsidR="00B82658" w:rsidRPr="00481D2D" w:rsidRDefault="00B82658" w:rsidP="00B82658">
      <w:pPr>
        <w:pStyle w:val="B2"/>
      </w:pPr>
      <w:r w:rsidRPr="00481D2D">
        <w:t>c)</w:t>
      </w:r>
      <w:r w:rsidRPr="00481D2D">
        <w:tab/>
      </w:r>
      <w:r w:rsidR="002D5B99" w:rsidRPr="00481D2D">
        <w:t xml:space="preserve">the P-CSCF does not select any </w:t>
      </w:r>
      <w:r w:rsidR="004F669D" w:rsidRPr="00481D2D">
        <w:t xml:space="preserve">signalling plane </w:t>
      </w:r>
      <w:r w:rsidR="002D5B99" w:rsidRPr="00481D2D">
        <w:t>sec</w:t>
      </w:r>
      <w:r w:rsidR="004F669D" w:rsidRPr="00481D2D">
        <w:t xml:space="preserve">urity </w:t>
      </w:r>
      <w:r w:rsidR="002D5B99" w:rsidRPr="00481D2D">
        <w:t>mechanism from the Security-Client header</w:t>
      </w:r>
      <w:r w:rsidR="007B5D61" w:rsidRPr="00481D2D">
        <w:t xml:space="preserve"> field</w:t>
      </w:r>
      <w:r w:rsidRPr="00481D2D">
        <w:t>;</w:t>
      </w:r>
    </w:p>
    <w:p w:rsidR="002D5B99" w:rsidRPr="00481D2D" w:rsidRDefault="00B82658" w:rsidP="00B82658">
      <w:pPr>
        <w:pStyle w:val="B1"/>
      </w:pPr>
      <w:r w:rsidRPr="00481D2D">
        <w:tab/>
      </w:r>
      <w:r w:rsidR="002D5B99" w:rsidRPr="00481D2D">
        <w:t>then the P-CSCF shall behave as follows</w:t>
      </w:r>
      <w:r w:rsidR="006C63E9" w:rsidRPr="00481D2D">
        <w:t>, in addition to the procedures described in the remainder of this subclause</w:t>
      </w:r>
      <w:r w:rsidR="002D5B99" w:rsidRPr="00481D2D">
        <w:t>:</w:t>
      </w:r>
    </w:p>
    <w:p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and was received over an access network defined in 3GPP specifications then follow the GPRS-IMS-Bundled authentication procedures as described in subclause 5.2.2.6; or</w:t>
      </w:r>
    </w:p>
    <w:p w:rsidR="00C22DE2" w:rsidRPr="00481D2D" w:rsidRDefault="00C22DE2" w:rsidP="00C22DE2">
      <w:pPr>
        <w:pStyle w:val="B2"/>
      </w:pPr>
      <w:r w:rsidRPr="00481D2D">
        <w:t>-</w:t>
      </w:r>
      <w:r w:rsidRPr="00481D2D">
        <w:tab/>
        <w:t xml:space="preserve">if the REGISTER request does not contain an Authorization header </w:t>
      </w:r>
      <w:r w:rsidR="007B5D61" w:rsidRPr="00481D2D">
        <w:t xml:space="preserve">field </w:t>
      </w:r>
      <w:r w:rsidRPr="00481D2D">
        <w:t xml:space="preserve">and was received over a TISPAN NASS </w:t>
      </w:r>
      <w:r w:rsidR="007705A2" w:rsidRPr="00481D2D">
        <w:t xml:space="preserve">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007705A2" w:rsidRPr="00481D2D">
          <w:t>TLS</w:t>
        </w:r>
      </w:smartTag>
      <w:r w:rsidR="007705A2" w:rsidRPr="00481D2D">
        <w:t>, in subclause 5.2.2.3, unless it is configured to behave differently</w:t>
      </w:r>
      <w:r w:rsidR="007705A2" w:rsidRPr="00481D2D">
        <w:rPr>
          <w:rFonts w:hint="eastAsia"/>
          <w:lang w:eastAsia="zh-CN"/>
        </w:rPr>
        <w:t xml:space="preserve"> or </w:t>
      </w:r>
      <w:r w:rsidR="007705A2" w:rsidRPr="00481D2D">
        <w:rPr>
          <w:lang w:eastAsia="zh-CN"/>
        </w:rPr>
        <w:t xml:space="preserve">the P-CSCF </w:t>
      </w:r>
      <w:r w:rsidR="007705A2" w:rsidRPr="00481D2D">
        <w:rPr>
          <w:rFonts w:hint="eastAsia"/>
          <w:lang w:eastAsia="zh-CN"/>
        </w:rPr>
        <w:t xml:space="preserve">only </w:t>
      </w:r>
      <w:r w:rsidR="007705A2" w:rsidRPr="00481D2D">
        <w:rPr>
          <w:lang w:eastAsia="zh-CN"/>
        </w:rPr>
        <w:t xml:space="preserve">supports </w:t>
      </w:r>
      <w:r w:rsidR="007705A2" w:rsidRPr="00481D2D">
        <w:rPr>
          <w:rFonts w:hint="eastAsia"/>
          <w:lang w:eastAsia="zh-CN"/>
        </w:rPr>
        <w:t>either</w:t>
      </w:r>
      <w:r w:rsidR="007705A2" w:rsidRPr="00481D2D">
        <w:rPr>
          <w:lang w:eastAsia="zh-CN"/>
        </w:rPr>
        <w:t xml:space="preserve"> SIP digest without </w:t>
      </w:r>
      <w:smartTag w:uri="urn:schemas-microsoft-com:office:smarttags" w:element="stockticker">
        <w:r w:rsidR="007705A2" w:rsidRPr="00481D2D">
          <w:rPr>
            <w:lang w:eastAsia="zh-CN"/>
          </w:rPr>
          <w:t>TLS</w:t>
        </w:r>
      </w:smartTag>
      <w:r w:rsidR="007705A2" w:rsidRPr="00481D2D">
        <w:rPr>
          <w:rFonts w:hint="eastAsia"/>
          <w:lang w:eastAsia="zh-CN"/>
        </w:rPr>
        <w:t xml:space="preserve"> or</w:t>
      </w:r>
      <w:r w:rsidR="007705A2" w:rsidRPr="00481D2D">
        <w:rPr>
          <w:lang w:eastAsia="zh-CN"/>
        </w:rPr>
        <w:t xml:space="preserve"> </w:t>
      </w:r>
      <w:r w:rsidR="007705A2" w:rsidRPr="00481D2D">
        <w:t>NASS-IMS bundled authentication. If the NASS-IMS bundled authentication related query from the P-CSCF to the TISPAN NASS fails, then the P-CSCF shall only continue with the SIP digest related steps</w:t>
      </w:r>
      <w:r w:rsidRPr="00481D2D">
        <w:t>; or</w:t>
      </w:r>
    </w:p>
    <w:p w:rsidR="007705A2" w:rsidRPr="00481D2D" w:rsidRDefault="007705A2" w:rsidP="007705A2">
      <w:pPr>
        <w:pStyle w:val="B2"/>
      </w:pPr>
      <w:r w:rsidRPr="00481D2D">
        <w:t>-</w:t>
      </w:r>
      <w:r w:rsidRPr="00481D2D">
        <w:tab/>
        <w:t xml:space="preserve">if the REGISTER request does not contain an Authorization header field, and was received over an access other than defined in 3GPP specifications or TISPAN NASS, then follow the SIP digest without </w:t>
      </w:r>
      <w:smartTag w:uri="urn:schemas-microsoft-com:office:smarttags" w:element="stockticker">
        <w:r w:rsidRPr="00481D2D">
          <w:t>TLS</w:t>
        </w:r>
      </w:smartTag>
      <w:r w:rsidRPr="00481D2D">
        <w:t xml:space="preserve"> procedures described in subclause 5.2.2.3; or</w:t>
      </w:r>
    </w:p>
    <w:p w:rsidR="007705A2" w:rsidRPr="00481D2D" w:rsidRDefault="007705A2" w:rsidP="007705A2">
      <w:pPr>
        <w:pStyle w:val="NO"/>
      </w:pPr>
      <w:r w:rsidRPr="00481D2D">
        <w:rPr>
          <w:rFonts w:hint="eastAsia"/>
          <w:lang w:eastAsia="ja-JP"/>
        </w:rPr>
        <w:t>NOTE</w:t>
      </w:r>
      <w:r w:rsidRPr="00481D2D">
        <w:rPr>
          <w:lang w:eastAsia="ja-JP"/>
        </w:rPr>
        <w:t> </w:t>
      </w:r>
      <w:r w:rsidR="00B82658" w:rsidRPr="00481D2D">
        <w:rPr>
          <w:lang w:eastAsia="ja-JP"/>
        </w:rPr>
        <w:t>3</w:t>
      </w:r>
      <w:r w:rsidRPr="00481D2D">
        <w:rPr>
          <w:rFonts w:hint="eastAsia"/>
          <w:lang w:eastAsia="ja-JP"/>
        </w:rPr>
        <w:t>:</w:t>
      </w:r>
      <w:r w:rsidRPr="00481D2D">
        <w:rPr>
          <w:rFonts w:hint="eastAsia"/>
          <w:lang w:eastAsia="ja-JP"/>
        </w:rPr>
        <w:tab/>
      </w:r>
      <w:r w:rsidRPr="00481D2D">
        <w:rPr>
          <w:lang w:eastAsia="ja-JP"/>
        </w:rPr>
        <w:t>How the P-CSCF recognizes over which access network a request was received is an implementation specific feature</w:t>
      </w:r>
      <w:r w:rsidRPr="00481D2D">
        <w:rPr>
          <w:rFonts w:hint="eastAsia"/>
          <w:lang w:eastAsia="ja-JP"/>
        </w:rPr>
        <w:t>.</w:t>
      </w:r>
    </w:p>
    <w:p w:rsidR="004F6410" w:rsidRPr="00481D2D" w:rsidRDefault="004F6410" w:rsidP="004F6410">
      <w:pPr>
        <w:pStyle w:val="B2"/>
      </w:pPr>
      <w:r w:rsidRPr="00481D2D">
        <w:t>-</w:t>
      </w:r>
      <w:r w:rsidRPr="00481D2D">
        <w:tab/>
        <w:t xml:space="preserve">if the REGISTER request contains an Authorization header field with an "algorithm" header field parameter set to "AKAv2-SHA-256" and the REGISTER request was received by eP-CSCF over </w:t>
      </w:r>
      <w:smartTag w:uri="urn:schemas-microsoft-com:office:smarttags" w:element="stockticker">
        <w:r w:rsidRPr="00481D2D">
          <w:t>TLS</w:t>
        </w:r>
      </w:smartTag>
      <w:r w:rsidRPr="00481D2D">
        <w:t>, then follow the IMS-AKA procedures for eP-CSCF defined in 3GPP TS 24.371 [8Z]; or</w:t>
      </w:r>
    </w:p>
    <w:p w:rsidR="00C22DE2" w:rsidRPr="00481D2D" w:rsidRDefault="002D5B99" w:rsidP="002D5B99">
      <w:pPr>
        <w:pStyle w:val="B2"/>
      </w:pPr>
      <w:r w:rsidRPr="00481D2D">
        <w:t>-</w:t>
      </w:r>
      <w:r w:rsidRPr="00481D2D">
        <w:tab/>
        <w:t>if the REGISTER request contains an Authorization header</w:t>
      </w:r>
      <w:r w:rsidR="00C22DE2" w:rsidRPr="00481D2D">
        <w:t xml:space="preserve"> </w:t>
      </w:r>
      <w:r w:rsidR="007B5D61" w:rsidRPr="00481D2D">
        <w:t xml:space="preserve">field </w:t>
      </w:r>
      <w:r w:rsidR="004F6410" w:rsidRPr="00481D2D">
        <w:t xml:space="preserve">without an "algorithm" header field parameter set to "AKAv2-SHA-256" </w:t>
      </w:r>
      <w:r w:rsidR="00C22DE2" w:rsidRPr="00481D2D">
        <w:t>and was not received over a TISPAN NASS</w:t>
      </w:r>
      <w:r w:rsidRPr="00481D2D">
        <w:t xml:space="preserve"> then follow the </w:t>
      </w:r>
      <w:r w:rsidR="00C22DE2" w:rsidRPr="00481D2D">
        <w:t xml:space="preserve">SIP digest without </w:t>
      </w:r>
      <w:smartTag w:uri="urn:schemas-microsoft-com:office:smarttags" w:element="stockticker">
        <w:r w:rsidR="00C22DE2" w:rsidRPr="00481D2D">
          <w:t>TLS</w:t>
        </w:r>
      </w:smartTag>
      <w:r w:rsidR="00C22DE2" w:rsidRPr="00481D2D">
        <w:t xml:space="preserve"> </w:t>
      </w:r>
      <w:r w:rsidRPr="00481D2D">
        <w:t>procedures as described in subclause 5.2.2.3</w:t>
      </w:r>
      <w:r w:rsidR="00C22DE2" w:rsidRPr="00481D2D">
        <w:t>; or</w:t>
      </w:r>
    </w:p>
    <w:p w:rsidR="002D5B99" w:rsidRPr="00481D2D" w:rsidRDefault="00C22DE2" w:rsidP="002D5B99">
      <w:pPr>
        <w:pStyle w:val="B2"/>
      </w:pPr>
      <w:r w:rsidRPr="00481D2D">
        <w:t>-</w:t>
      </w:r>
      <w:r w:rsidRPr="00481D2D">
        <w:tab/>
        <w:t xml:space="preserve">if the REGISTER request contains an Authorization header </w:t>
      </w:r>
      <w:r w:rsidR="007B5D61" w:rsidRPr="00481D2D">
        <w:t xml:space="preserve">field </w:t>
      </w:r>
      <w:r w:rsidRPr="00481D2D">
        <w:t xml:space="preserve">and was received over a TISPAN NASS, and the P-CSCF supports both SIP digest and NASS-IMS bundled authentication, then the P-CSCF shall perform the steps required for NASS-IMS bundled authentication, in subclause 5.2.2.5, as well as the steps required for SIP digest without </w:t>
      </w:r>
      <w:smartTag w:uri="urn:schemas-microsoft-com:office:smarttags" w:element="stockticker">
        <w:r w:rsidRPr="00481D2D">
          <w:t>TLS</w:t>
        </w:r>
      </w:smartTag>
      <w:r w:rsidRPr="00481D2D">
        <w:t>, in subclause 5.2.2.3, unless it is configured to behave differently. If the NASS-IMS bundled authentication related query from the P-CSCF to the TISPAN NASS fails, then the P-CSCF shall only continue with the SIP digest related steps</w:t>
      </w:r>
      <w:r w:rsidR="002D5B99" w:rsidRPr="00481D2D">
        <w:t>.</w:t>
      </w:r>
    </w:p>
    <w:p w:rsidR="00C22DE2" w:rsidRPr="00481D2D" w:rsidRDefault="00C22DE2" w:rsidP="00C22DE2">
      <w:pPr>
        <w:pStyle w:val="B1"/>
      </w:pPr>
      <w:r w:rsidRPr="00481D2D">
        <w:t>For subsequent registrations, the P-CSCF shall continue to use the selected mechanism.</w:t>
      </w:r>
    </w:p>
    <w:p w:rsidR="00C22DE2" w:rsidRPr="00481D2D" w:rsidRDefault="00C22DE2" w:rsidP="00C22DE2">
      <w:pPr>
        <w:pStyle w:val="NO"/>
      </w:pPr>
      <w:r w:rsidRPr="00481D2D">
        <w:t>NOTE </w:t>
      </w:r>
      <w:r w:rsidR="00B82658" w:rsidRPr="00481D2D">
        <w:t>4</w:t>
      </w:r>
      <w:r w:rsidRPr="00481D2D">
        <w:t>:</w:t>
      </w:r>
      <w:r w:rsidRPr="00481D2D">
        <w:tab/>
        <w:t>The steps required for SIP digest and for NASS-IMS bundled authentcation are not in contradiction. Rather, for NASS-IMS bundled authentication the P-CSCF needs to perform additional steps, namely an exchange with the TISPAN NASS and an inclusion of NASS location information in the REGISTER request, on top of the steps required for SIP digest.</w:t>
      </w:r>
    </w:p>
    <w:p w:rsidR="00C22DE2" w:rsidRPr="00481D2D" w:rsidRDefault="00C22DE2" w:rsidP="00C22DE2">
      <w:pPr>
        <w:pStyle w:val="NO"/>
      </w:pPr>
      <w:r w:rsidRPr="00481D2D">
        <w:t>NOTE </w:t>
      </w:r>
      <w:r w:rsidR="00B82658" w:rsidRPr="00481D2D">
        <w:t>5</w:t>
      </w:r>
      <w:r w:rsidRPr="00481D2D">
        <w:t>:</w:t>
      </w:r>
      <w:r w:rsidRPr="00481D2D">
        <w:tab/>
        <w:t>How the P-CSCF knows the access network type of a specific network interface is implementation-dependent (e.g. it can know the access network type from different UE IP address ranges or by using different network interfaces for different access network types).</w:t>
      </w:r>
    </w:p>
    <w:p w:rsidR="00897956" w:rsidRPr="00481D2D" w:rsidRDefault="00897956">
      <w:r w:rsidRPr="00481D2D">
        <w:t>When the P-CSCF receives a REGISTER request from the UE, the P-CSCF shall:</w:t>
      </w:r>
    </w:p>
    <w:p w:rsidR="000B46B6" w:rsidRPr="00481D2D" w:rsidRDefault="00897956">
      <w:pPr>
        <w:pStyle w:val="B1"/>
      </w:pPr>
      <w:r w:rsidRPr="00481D2D">
        <w:t>1)</w:t>
      </w:r>
      <w:r w:rsidRPr="00481D2D">
        <w:tab/>
        <w:t xml:space="preserve">insert a Path header </w:t>
      </w:r>
      <w:r w:rsidR="007B5D61" w:rsidRPr="00481D2D">
        <w:t xml:space="preserve">field </w:t>
      </w:r>
      <w:r w:rsidRPr="00481D2D">
        <w:t>in the request including an entry containing:</w:t>
      </w:r>
    </w:p>
    <w:p w:rsidR="00897956" w:rsidRPr="00481D2D" w:rsidRDefault="00897956">
      <w:pPr>
        <w:pStyle w:val="B2"/>
      </w:pPr>
      <w:r w:rsidRPr="00481D2D">
        <w:t>-</w:t>
      </w:r>
      <w:r w:rsidRPr="00481D2D">
        <w:tab/>
        <w:t xml:space="preserve">the SIP </w:t>
      </w:r>
      <w:smartTag w:uri="urn:schemas-microsoft-com:office:smarttags" w:element="stockticker">
        <w:r w:rsidRPr="00481D2D">
          <w:t>URI</w:t>
        </w:r>
      </w:smartTag>
      <w:r w:rsidRPr="00481D2D">
        <w:t xml:space="preserve"> identifying the P-CSCF;</w:t>
      </w:r>
    </w:p>
    <w:p w:rsidR="00897956" w:rsidRPr="00481D2D" w:rsidRDefault="00897956">
      <w:pPr>
        <w:pStyle w:val="B2"/>
      </w:pPr>
      <w:r w:rsidRPr="00481D2D">
        <w:t>-</w:t>
      </w:r>
      <w:r w:rsidRPr="00481D2D">
        <w:tab/>
        <w:t>an indication that requests routed in this direction of the path (i.e. from the S-CSCF towards the P-CSCF) are expected to be treated as for the UE-terminating case;</w:t>
      </w:r>
    </w:p>
    <w:p w:rsidR="00AF49DB" w:rsidRPr="00481D2D" w:rsidRDefault="00AF49DB" w:rsidP="00AF49DB">
      <w:pPr>
        <w:pStyle w:val="NO"/>
      </w:pPr>
      <w:r w:rsidRPr="00481D2D">
        <w:t>NOTE 6:</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rsidR="00AF49DB" w:rsidRPr="00481D2D" w:rsidRDefault="00AF49DB" w:rsidP="00AF49DB">
      <w:pPr>
        <w:pStyle w:val="B2"/>
      </w:pPr>
      <w:r w:rsidRPr="00481D2D">
        <w:t>-</w:t>
      </w:r>
      <w:r w:rsidRPr="00481D2D">
        <w:tab/>
        <w:t xml:space="preserve">an IMS flow token in the user portion of the P-CSCF's SIP </w:t>
      </w:r>
      <w:smartTag w:uri="urn:schemas-microsoft-com:office:smarttags" w:element="stockticker">
        <w:r w:rsidRPr="00481D2D">
          <w:t>URI</w:t>
        </w:r>
      </w:smartTag>
      <w:r w:rsidRPr="00481D2D">
        <w:t xml:space="preserve"> inserted into the Path header field, and the "ob" SIP </w:t>
      </w:r>
      <w:smartTag w:uri="urn:schemas-microsoft-com:office:smarttags" w:element="stockticker">
        <w:r w:rsidRPr="00481D2D">
          <w:t>URI</w:t>
        </w:r>
      </w:smartTag>
      <w:r w:rsidRPr="00481D2D">
        <w:t xml:space="preserve"> parameter according to RFC 5626 [92]. The same SIP </w:t>
      </w:r>
      <w:smartTag w:uri="urn:schemas-microsoft-com:office:smarttags" w:element="stockticker">
        <w:r w:rsidRPr="00481D2D">
          <w:t>URI</w:t>
        </w:r>
      </w:smartTag>
      <w:r w:rsidRPr="00481D2D">
        <w:t xml:space="preserve"> (user portion,</w:t>
      </w:r>
      <w:r w:rsidRPr="00481D2D" w:rsidDel="00250F6F">
        <w:t xml:space="preserve"> </w:t>
      </w:r>
      <w:r w:rsidRPr="00481D2D">
        <w:t xml:space="preserve">hostport parameter and SIP </w:t>
      </w:r>
      <w:smartTag w:uri="urn:schemas-microsoft-com:office:smarttags" w:element="stockticker">
        <w:r w:rsidRPr="00481D2D">
          <w:t>URI</w:t>
        </w:r>
      </w:smartTag>
      <w:r w:rsidRPr="00481D2D">
        <w:t xml:space="preserve"> parameters) shall be used for the initial registration, </w:t>
      </w:r>
      <w:r w:rsidRPr="00481D2D" w:rsidDel="00182C81">
        <w:t>and the</w:t>
      </w:r>
      <w:r w:rsidRPr="00481D2D">
        <w:t xml:space="preserve"> reregistrations, binding fetchings, and de-registration </w:t>
      </w:r>
      <w:r w:rsidRPr="00481D2D" w:rsidDel="00182C81">
        <w:t xml:space="preserve">that refreshes </w:t>
      </w:r>
      <w:r w:rsidRPr="00481D2D">
        <w:t>of the respective registration;</w:t>
      </w:r>
    </w:p>
    <w:p w:rsidR="00AF49DB" w:rsidRPr="00481D2D" w:rsidRDefault="00AF49DB" w:rsidP="00AF49DB">
      <w:pPr>
        <w:pStyle w:val="B2"/>
      </w:pPr>
      <w:r w:rsidRPr="00481D2D">
        <w:t>-</w:t>
      </w:r>
      <w:r w:rsidRPr="00481D2D">
        <w:tab/>
        <w:t>the P-CSCF shall use a different IMS flow token for each registration. If the multiple registration mechanism is used, the P-CSCF shall also use a different IMS flow token for each registration flow associated with the registration;</w:t>
      </w:r>
    </w:p>
    <w:p w:rsidR="00250F6F" w:rsidRPr="00481D2D" w:rsidRDefault="00250F6F" w:rsidP="00250F6F">
      <w:pPr>
        <w:pStyle w:val="NO"/>
      </w:pPr>
      <w:r w:rsidRPr="00481D2D">
        <w:t>NOTE </w:t>
      </w:r>
      <w:r w:rsidR="004E2DE2" w:rsidRPr="00481D2D">
        <w:t>7</w:t>
      </w:r>
      <w:r w:rsidRPr="00481D2D">
        <w:t>:</w:t>
      </w:r>
      <w:r w:rsidRPr="00481D2D">
        <w:tab/>
        <w:t>The form of the IMS flow token is of local significance to the P-CSCF only and can thus be chosen freely by a P-CSCF implementation.</w:t>
      </w:r>
    </w:p>
    <w:p w:rsidR="00D06C52" w:rsidRPr="00481D2D" w:rsidRDefault="00D06C52" w:rsidP="00D06C52">
      <w:pPr>
        <w:pStyle w:val="NO"/>
      </w:pPr>
      <w:r w:rsidRPr="00481D2D">
        <w:t>NOTE </w:t>
      </w:r>
      <w:r w:rsidR="004E2DE2" w:rsidRPr="00481D2D">
        <w:t>8</w:t>
      </w:r>
      <w:r w:rsidRPr="00481D2D">
        <w:t>:</w:t>
      </w:r>
      <w:r w:rsidRPr="00481D2D">
        <w:tab/>
        <w:t xml:space="preserve">By inserting the "ob" SIP </w:t>
      </w:r>
      <w:smartTag w:uri="urn:schemas-microsoft-com:office:smarttags" w:element="stockticker">
        <w:r w:rsidRPr="00481D2D">
          <w:t>URI</w:t>
        </w:r>
      </w:smartTag>
      <w:r w:rsidRPr="00481D2D">
        <w:t xml:space="preserve"> parameter in its SIP </w:t>
      </w:r>
      <w:smartTag w:uri="urn:schemas-microsoft-com:office:smarttags" w:element="stockticker">
        <w:r w:rsidRPr="00481D2D">
          <w:t>URI</w:t>
        </w:r>
      </w:smartTag>
      <w:r w:rsidRPr="00481D2D">
        <w:t xml:space="preserve">, the P-CSCF indicates that it supports multiple registrations as specified in </w:t>
      </w:r>
      <w:r w:rsidR="00AF67A1" w:rsidRPr="00481D2D">
        <w:t>RFC 5626</w:t>
      </w:r>
      <w:r w:rsidRPr="00481D2D">
        <w:t xml:space="preserve"> [92]. </w:t>
      </w:r>
      <w:r w:rsidR="00707301" w:rsidRPr="00481D2D">
        <w:t>T</w:t>
      </w:r>
      <w:r w:rsidRPr="00481D2D">
        <w:t xml:space="preserve">he presence of the "ob" SIP </w:t>
      </w:r>
      <w:smartTag w:uri="urn:schemas-microsoft-com:office:smarttags" w:element="stockticker">
        <w:r w:rsidRPr="00481D2D">
          <w:t>URI</w:t>
        </w:r>
      </w:smartTag>
      <w:r w:rsidRPr="00481D2D">
        <w:t xml:space="preserve"> parameter is not an indication that the P-CSCF supports the keep-alive mechanism. When the P-CSCF detects that the UE is behind a </w:t>
      </w:r>
      <w:smartTag w:uri="urn:schemas-microsoft-com:office:smarttags" w:element="stockticker">
        <w:r w:rsidRPr="00481D2D">
          <w:t>NAT</w:t>
        </w:r>
      </w:smartTag>
      <w:r w:rsidRPr="00481D2D">
        <w:t xml:space="preserve"> and the P-CSCF supports a keep-alive mechanism</w:t>
      </w:r>
      <w:r w:rsidR="00707301" w:rsidRPr="00481D2D">
        <w:t xml:space="preserve"> defined in RFC 5626 [92]</w:t>
      </w:r>
      <w:r w:rsidRPr="00481D2D">
        <w:t>.</w:t>
      </w:r>
    </w:p>
    <w:p w:rsidR="00443911" w:rsidRPr="00481D2D" w:rsidRDefault="00443911" w:rsidP="00443911">
      <w:pPr>
        <w:pStyle w:val="B2"/>
      </w:pPr>
      <w:r w:rsidRPr="00481D2D">
        <w:t>-</w:t>
      </w:r>
      <w:r w:rsidRPr="00481D2D">
        <w:tab/>
        <w:t>if</w:t>
      </w:r>
    </w:p>
    <w:p w:rsidR="00443911" w:rsidRPr="00481D2D" w:rsidRDefault="00443911" w:rsidP="00801490">
      <w:pPr>
        <w:pStyle w:val="B3"/>
      </w:pPr>
      <w:r w:rsidRPr="00481D2D">
        <w:t>a)</w:t>
      </w:r>
      <w:r w:rsidRPr="00481D2D">
        <w:tab/>
        <w:t xml:space="preserve">the P-CSCF supports indicating the traffic leg associated with a </w:t>
      </w:r>
      <w:smartTag w:uri="urn:schemas-microsoft-com:office:smarttags" w:element="stockticker">
        <w:r w:rsidRPr="00481D2D">
          <w:t>URI</w:t>
        </w:r>
      </w:smartTag>
      <w:r w:rsidRPr="00481D2D">
        <w:t xml:space="preserve"> as specified in </w:t>
      </w:r>
      <w:r w:rsidR="00801490" w:rsidRPr="00481D2D">
        <w:t>RFC 7549</w:t>
      </w:r>
      <w:r w:rsidRPr="00481D2D">
        <w:t> [</w:t>
      </w:r>
      <w:r w:rsidR="000225A8" w:rsidRPr="00481D2D">
        <w:t>225</w:t>
      </w:r>
      <w:r w:rsidRPr="00481D2D">
        <w:t>];</w:t>
      </w:r>
    </w:p>
    <w:p w:rsidR="00443911" w:rsidRPr="00481D2D" w:rsidRDefault="00443911" w:rsidP="00443911">
      <w:pPr>
        <w:pStyle w:val="B3"/>
      </w:pPr>
      <w:r w:rsidRPr="00481D2D">
        <w:t>b)</w:t>
      </w:r>
      <w:r w:rsidRPr="00481D2D">
        <w:tab/>
        <w:t>the UE is roaming;</w:t>
      </w:r>
    </w:p>
    <w:p w:rsidR="00443911" w:rsidRPr="00481D2D" w:rsidRDefault="00443911" w:rsidP="00443911">
      <w:pPr>
        <w:pStyle w:val="B3"/>
      </w:pPr>
      <w:r w:rsidRPr="00481D2D">
        <w:t>c)</w:t>
      </w:r>
      <w:r w:rsidRPr="00481D2D">
        <w:tab/>
        <w:t>the P-CSCF is not in the home network; and</w:t>
      </w:r>
    </w:p>
    <w:p w:rsidR="00443911" w:rsidRPr="00481D2D" w:rsidRDefault="00443911" w:rsidP="00443911">
      <w:pPr>
        <w:pStyle w:val="B3"/>
      </w:pPr>
      <w:r w:rsidRPr="00481D2D">
        <w:t>d)</w:t>
      </w:r>
      <w:r w:rsidRPr="00481D2D">
        <w:tab/>
        <w:t>required by local policy;</w:t>
      </w:r>
    </w:p>
    <w:p w:rsidR="00443911" w:rsidRPr="00481D2D" w:rsidRDefault="00443911" w:rsidP="00443911">
      <w:pPr>
        <w:pStyle w:val="B2"/>
      </w:pPr>
      <w:r w:rsidRPr="00481D2D">
        <w:tab/>
        <w:t xml:space="preserve">then the P-CSCF ma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B-visitedB" to the SIP </w:t>
      </w:r>
      <w:smartTag w:uri="urn:schemas-microsoft-com:office:smarttags" w:element="stockticker">
        <w:r w:rsidRPr="00481D2D">
          <w:rPr>
            <w:lang w:eastAsia="ja-JP"/>
          </w:rPr>
          <w:t>URI</w:t>
        </w:r>
      </w:smartTag>
      <w:r w:rsidRPr="00481D2D">
        <w:rPr>
          <w:lang w:eastAsia="ja-JP"/>
        </w:rPr>
        <w:t xml:space="preserve"> of the Path header field;</w:t>
      </w:r>
    </w:p>
    <w:p w:rsidR="00897956" w:rsidRPr="00481D2D" w:rsidRDefault="00897956">
      <w:pPr>
        <w:pStyle w:val="B1"/>
      </w:pPr>
      <w:r w:rsidRPr="00481D2D">
        <w:t>2)</w:t>
      </w:r>
      <w:r w:rsidRPr="00481D2D">
        <w:tab/>
        <w:t xml:space="preserve">insert a Require header </w:t>
      </w:r>
      <w:r w:rsidR="007B5D61" w:rsidRPr="00481D2D">
        <w:t xml:space="preserve">field </w:t>
      </w:r>
      <w:r w:rsidRPr="00481D2D">
        <w:t>containing the option</w:t>
      </w:r>
      <w:r w:rsidR="007B5D61" w:rsidRPr="00481D2D">
        <w:t>-</w:t>
      </w:r>
      <w:r w:rsidRPr="00481D2D">
        <w:t>tag "path";</w:t>
      </w:r>
    </w:p>
    <w:p w:rsidR="00897956" w:rsidRPr="00481D2D" w:rsidRDefault="00897956">
      <w:pPr>
        <w:pStyle w:val="B1"/>
      </w:pPr>
      <w:r w:rsidRPr="00481D2D">
        <w:t>3)</w:t>
      </w:r>
      <w:r w:rsidRPr="00481D2D">
        <w:tab/>
        <w:t>insert a P-Charging-Vector header</w:t>
      </w:r>
      <w:r w:rsidRPr="00481D2D">
        <w:rPr>
          <w:lang w:eastAsia="ja-JP"/>
        </w:rPr>
        <w:t xml:space="preserve"> </w:t>
      </w:r>
      <w:r w:rsidR="007B5D61" w:rsidRPr="00481D2D">
        <w:rPr>
          <w:lang w:eastAsia="ja-JP"/>
        </w:rPr>
        <w:t xml:space="preserve">field </w:t>
      </w:r>
      <w:r w:rsidRPr="00481D2D">
        <w:rPr>
          <w:lang w:eastAsia="ja-JP"/>
        </w:rPr>
        <w:t xml:space="preserve">with the </w:t>
      </w:r>
      <w:r w:rsidR="007B5D61" w:rsidRPr="00481D2D">
        <w:rPr>
          <w:lang w:eastAsia="ja-JP"/>
        </w:rPr>
        <w:t>"</w:t>
      </w:r>
      <w:r w:rsidRPr="00481D2D">
        <w:rPr>
          <w:lang w:eastAsia="ja-JP"/>
        </w:rPr>
        <w:t>icid</w:t>
      </w:r>
      <w:r w:rsidR="007B5D61" w:rsidRPr="00481D2D">
        <w:rPr>
          <w:lang w:eastAsia="ja-JP"/>
        </w:rPr>
        <w:t>-value" header field</w:t>
      </w:r>
      <w:r w:rsidRPr="00481D2D">
        <w:rPr>
          <w:lang w:eastAsia="ja-JP"/>
        </w:rPr>
        <w:t xml:space="preserve"> parameter populated as specified in 3GPP TS 32.260 [17] and a type 1 </w:t>
      </w:r>
      <w:r w:rsidR="007B5D61" w:rsidRPr="00481D2D">
        <w:rPr>
          <w:lang w:eastAsia="ja-JP"/>
        </w:rPr>
        <w:t>"</w:t>
      </w:r>
      <w:r w:rsidRPr="00481D2D">
        <w:rPr>
          <w:lang w:eastAsia="ja-JP"/>
        </w:rPr>
        <w:t>orig-ioi</w:t>
      </w:r>
      <w:r w:rsidR="007B5D61" w:rsidRPr="00481D2D">
        <w:rPr>
          <w:lang w:eastAsia="ja-JP"/>
        </w:rPr>
        <w:t>" header field</w:t>
      </w:r>
      <w:r w:rsidRPr="00481D2D">
        <w:rPr>
          <w:lang w:eastAsia="ja-JP"/>
        </w:rPr>
        <w:t xml:space="preserve"> parameter. </w:t>
      </w:r>
      <w:r w:rsidRPr="00481D2D">
        <w:t xml:space="preserve">The P-CSCF shall set the type 1 </w:t>
      </w:r>
      <w:r w:rsidR="007B5D61" w:rsidRPr="00481D2D">
        <w:t>"</w:t>
      </w:r>
      <w:r w:rsidRPr="00481D2D">
        <w:t>orig-ioi</w:t>
      </w:r>
      <w:r w:rsidR="007B5D61" w:rsidRPr="00481D2D">
        <w:t>" header field</w:t>
      </w:r>
      <w:r w:rsidRPr="00481D2D">
        <w:t xml:space="preserve"> parameter to a value that identifies the sending network of the request. The P-CSCF shall not include the type 1 </w:t>
      </w:r>
      <w:r w:rsidR="007B5D61" w:rsidRPr="00481D2D">
        <w:t>"</w:t>
      </w:r>
      <w:r w:rsidRPr="00481D2D">
        <w:t>term-ioi</w:t>
      </w:r>
      <w:r w:rsidR="007B5D61" w:rsidRPr="00481D2D">
        <w:t>" header field</w:t>
      </w:r>
      <w:r w:rsidRPr="00481D2D">
        <w:t xml:space="preserve"> parameter;</w:t>
      </w:r>
    </w:p>
    <w:p w:rsidR="009C4E96" w:rsidRPr="00481D2D" w:rsidRDefault="00D6741A" w:rsidP="009C4E96">
      <w:pPr>
        <w:pStyle w:val="B1"/>
      </w:pPr>
      <w:r w:rsidRPr="00481D2D">
        <w:t>4</w:t>
      </w:r>
      <w:r w:rsidR="00897956" w:rsidRPr="00481D2D">
        <w:t>)</w:t>
      </w:r>
      <w:r w:rsidR="00897956" w:rsidRPr="00481D2D">
        <w:tab/>
        <w:t>insert a P-Visited-Network-ID header field, with the value</w:t>
      </w:r>
      <w:r w:rsidR="009C4E96" w:rsidRPr="00481D2D">
        <w:t>:</w:t>
      </w:r>
    </w:p>
    <w:p w:rsidR="00897956" w:rsidRPr="00481D2D" w:rsidRDefault="009C4E96" w:rsidP="009C4E96">
      <w:pPr>
        <w:pStyle w:val="B2"/>
      </w:pPr>
      <w:r w:rsidRPr="00481D2D">
        <w:t>-</w:t>
      </w:r>
      <w:r w:rsidRPr="00481D2D">
        <w:tab/>
      </w:r>
      <w:r w:rsidR="00897956" w:rsidRPr="00481D2D">
        <w:t>of a pre-provisioned string that identifies the network</w:t>
      </w:r>
      <w:r w:rsidR="000735CF" w:rsidRPr="00481D2D">
        <w:t xml:space="preserve"> of the P-CSCF</w:t>
      </w:r>
      <w:r w:rsidR="00897956" w:rsidRPr="00481D2D">
        <w:t xml:space="preserve"> at the home network;</w:t>
      </w:r>
      <w:r w:rsidRPr="00481D2D">
        <w:t xml:space="preserve"> or</w:t>
      </w:r>
    </w:p>
    <w:p w:rsidR="002E61A1" w:rsidRPr="00481D2D" w:rsidRDefault="009C4E96" w:rsidP="002E61A1">
      <w:pPr>
        <w:pStyle w:val="B2"/>
      </w:pPr>
      <w:r w:rsidRPr="00481D2D">
        <w:t>-</w:t>
      </w:r>
      <w:r w:rsidRPr="00481D2D">
        <w:tab/>
        <w:t xml:space="preserve">if the UE is roaming </w:t>
      </w:r>
      <w:r w:rsidR="002E61A1" w:rsidRPr="00481D2D">
        <w:t xml:space="preserve">in deployments without IMS-level roaming interfaces </w:t>
      </w:r>
      <w:r w:rsidRPr="00481D2D">
        <w:t>according to 3GPP°TS°23.228°[7], a string that identifies the visited network of the UE including an indication that the P-CSCF is located in the home network.</w:t>
      </w:r>
    </w:p>
    <w:p w:rsidR="009C4E96" w:rsidRPr="00481D2D" w:rsidRDefault="002E61A1" w:rsidP="002E61A1">
      <w:pPr>
        <w:pStyle w:val="EX"/>
      </w:pPr>
      <w:r w:rsidRPr="00481D2D">
        <w:t>EXAMPLE:</w:t>
      </w:r>
      <w:r w:rsidRPr="00481D2D">
        <w:tab/>
        <w:t>A UE is roaming using a deployment without an IMS-level roaming interface and the P-CSCF receives via Rx interface a MCC with the value "111" and a MNC with the value "22" identifying the visited network. The domain name of the home network where the P-CSCF is located has the value "networkoperator". In this case, the P-CSCF can set up the P-Visited Network-ID header with a string which can look like: "s8hr.mnc22.mcc111.networkoperator".</w:t>
      </w:r>
    </w:p>
    <w:p w:rsidR="002E61A1" w:rsidRPr="00481D2D" w:rsidRDefault="009C4E96" w:rsidP="002E61A1">
      <w:pPr>
        <w:pStyle w:val="NO"/>
      </w:pPr>
      <w:r w:rsidRPr="00481D2D">
        <w:t>NOTE 9:</w:t>
      </w:r>
      <w:r w:rsidRPr="00481D2D">
        <w:tab/>
        <w:t>The information of the visited network of the UE is taken from Rx interface as defined in 3GPP°TS°29.214°[13D].</w:t>
      </w:r>
    </w:p>
    <w:p w:rsidR="009C4E96" w:rsidRPr="00481D2D" w:rsidRDefault="002E61A1" w:rsidP="002E61A1">
      <w:pPr>
        <w:pStyle w:val="NO"/>
      </w:pPr>
      <w:r w:rsidRPr="00481D2D">
        <w:t>NOTE 10:</w:t>
      </w:r>
      <w:r w:rsidR="006E59FF" w:rsidRPr="00481D2D">
        <w:tab/>
      </w:r>
      <w:r w:rsidRPr="00481D2D">
        <w:t>If required, the P-CSCF can determine that a UE is roaming using deployment without IMS-level roaming interfaces, if the via Rx interface received network information of the roaming UE points to a different network as the P-CSCF belongs to.</w:t>
      </w:r>
    </w:p>
    <w:p w:rsidR="00FC6347" w:rsidRPr="00481D2D" w:rsidRDefault="00FC6347" w:rsidP="00FC6347">
      <w:pPr>
        <w:pStyle w:val="B1"/>
      </w:pPr>
      <w:r w:rsidRPr="00481D2D">
        <w:t>4A)</w:t>
      </w:r>
      <w:r w:rsidRPr="00481D2D">
        <w:tab/>
        <w:t xml:space="preserve">store the </w:t>
      </w:r>
      <w:r w:rsidR="004F669D" w:rsidRPr="00481D2D">
        <w:t xml:space="preserve">announcement </w:t>
      </w:r>
      <w:r w:rsidRPr="00481D2D">
        <w:t>of the media plane security mechanisms the UE supports</w:t>
      </w:r>
      <w:r w:rsidR="004F669D" w:rsidRPr="00481D2D">
        <w:t xml:space="preserve"> </w:t>
      </w:r>
      <w:r w:rsidR="00122199" w:rsidRPr="00481D2D">
        <w:t xml:space="preserve">labelled with the "mediasec" header field parameter specified in subclause 7.2A.7 and </w:t>
      </w:r>
      <w:r w:rsidR="004F669D" w:rsidRPr="00481D2D">
        <w:t>received in the Security-Client header field</w:t>
      </w:r>
      <w:r w:rsidRPr="00481D2D">
        <w:t>, if any</w:t>
      </w:r>
      <w:r w:rsidR="004F669D" w:rsidRPr="00481D2D">
        <w:t>. Also, if the Security-Client header field contains only media plane security mechanisms, remove the header field</w:t>
      </w:r>
      <w:r w:rsidRPr="00481D2D">
        <w:t>;</w:t>
      </w:r>
    </w:p>
    <w:p w:rsidR="004F669D" w:rsidRPr="00481D2D" w:rsidRDefault="004F669D" w:rsidP="004F669D">
      <w:pPr>
        <w:pStyle w:val="NO"/>
      </w:pPr>
      <w:r w:rsidRPr="00481D2D">
        <w:rPr>
          <w:kern w:val="2"/>
        </w:rPr>
        <w:t>NOTE </w:t>
      </w:r>
      <w:r w:rsidR="009C4E96" w:rsidRPr="00481D2D">
        <w:rPr>
          <w:kern w:val="2"/>
        </w:rPr>
        <w:t>1</w:t>
      </w:r>
      <w:r w:rsidR="002E61A1" w:rsidRPr="00481D2D">
        <w:rPr>
          <w:kern w:val="2"/>
        </w:rPr>
        <w:t>1</w:t>
      </w:r>
      <w:r w:rsidRPr="00481D2D">
        <w:rPr>
          <w:kern w:val="2"/>
        </w:rPr>
        <w:t>:</w:t>
      </w:r>
      <w:r w:rsidRPr="00481D2D">
        <w:rPr>
          <w:kern w:val="2"/>
        </w:rPr>
        <w:tab/>
      </w:r>
      <w:r w:rsidR="00122199" w:rsidRPr="00481D2D">
        <w:rPr>
          <w:kern w:val="2"/>
        </w:rPr>
        <w:t>The "mediasec" header field parameter indicates that security mechanisms are specific to the media plane</w:t>
      </w:r>
      <w:r w:rsidRPr="00481D2D">
        <w:rPr>
          <w:kern w:val="2"/>
        </w:rPr>
        <w:t>.</w:t>
      </w:r>
    </w:p>
    <w:p w:rsidR="00AA76E8" w:rsidRPr="00481D2D" w:rsidRDefault="00AA76E8" w:rsidP="00AA76E8">
      <w:pPr>
        <w:pStyle w:val="B1"/>
      </w:pPr>
      <w:r w:rsidRPr="00481D2D">
        <w:t>4B)</w:t>
      </w:r>
      <w:r w:rsidRPr="00481D2D">
        <w:tab/>
        <w:t>if the REGISTER request contains an Authorization header field, remove the "integrity-protected" header field parameter, if present;</w:t>
      </w:r>
    </w:p>
    <w:p w:rsidR="00AA76E8" w:rsidRPr="00481D2D" w:rsidRDefault="00AA76E8" w:rsidP="00AA76E8">
      <w:pPr>
        <w:pStyle w:val="B1"/>
      </w:pPr>
      <w:r w:rsidRPr="00481D2D">
        <w:t>4C)</w:t>
      </w:r>
      <w:r w:rsidRPr="00481D2D">
        <w:tab/>
        <w:t>if the host portion of the sent-by field in the topmost Via header field contains a FQDN, or if it contains an IP address that differs from the source address of the IP packet, the P-CSCF shall add a "received" Via header field parameter in accordance with the procedure defined in RFC 3261 [26];</w:t>
      </w:r>
    </w:p>
    <w:p w:rsidR="00D75D88" w:rsidRPr="00481D2D" w:rsidRDefault="00D6741A" w:rsidP="00D75D88">
      <w:pPr>
        <w:pStyle w:val="B1"/>
      </w:pPr>
      <w:r w:rsidRPr="00481D2D">
        <w:t>5</w:t>
      </w:r>
      <w:r w:rsidR="00897956" w:rsidRPr="00481D2D">
        <w:t>)</w:t>
      </w:r>
      <w:r w:rsidR="00897956" w:rsidRPr="00481D2D">
        <w:tab/>
        <w:t>if the P-CSCF is located in the visited network, and local policy requires the application of IBCF capabilities in the visited network towards the home network</w:t>
      </w:r>
      <w:r w:rsidR="00D75D88" w:rsidRPr="00481D2D">
        <w:t>:</w:t>
      </w:r>
    </w:p>
    <w:p w:rsidR="00D75D88" w:rsidRPr="00481D2D" w:rsidRDefault="00D75D88" w:rsidP="00D75D88">
      <w:pPr>
        <w:pStyle w:val="B2"/>
      </w:pPr>
      <w:r w:rsidRPr="00481D2D">
        <w:t>a)</w:t>
      </w:r>
      <w:r w:rsidRPr="00481D2D">
        <w:tab/>
      </w:r>
      <w:r w:rsidR="007D4B24" w:rsidRPr="00481D2D">
        <w:t xml:space="preserve">if the request is not to be forwarded to an ATCF according to local policy </w:t>
      </w:r>
      <w:r w:rsidRPr="00481D2D">
        <w:t>select an exit point in visited network;</w:t>
      </w:r>
    </w:p>
    <w:p w:rsidR="00D75D88" w:rsidRPr="00481D2D" w:rsidRDefault="00D75D88" w:rsidP="00D75D88">
      <w:pPr>
        <w:pStyle w:val="NO"/>
      </w:pPr>
      <w:r w:rsidRPr="00481D2D">
        <w:t>NOTE </w:t>
      </w:r>
      <w:r w:rsidR="004E2DE2" w:rsidRPr="00481D2D">
        <w:t>1</w:t>
      </w:r>
      <w:r w:rsidR="002E61A1" w:rsidRPr="00481D2D">
        <w:t>2</w:t>
      </w:r>
      <w:r w:rsidRPr="00481D2D">
        <w:t>:</w:t>
      </w:r>
      <w:r w:rsidRPr="00481D2D">
        <w:tab/>
      </w:r>
      <w:r w:rsidRPr="00481D2D">
        <w:rPr>
          <w:rFonts w:eastAsia="MS Mincho"/>
        </w:rPr>
        <w:t xml:space="preserve">The list of the </w:t>
      </w:r>
      <w:r w:rsidRPr="00481D2D">
        <w:t>exit points</w:t>
      </w:r>
      <w:r w:rsidRPr="00481D2D">
        <w:rPr>
          <w:rFonts w:eastAsia="MS Mincho"/>
        </w:rPr>
        <w:t xml:space="preserve"> can be either obtained as specified in RFC 3263 [27A] or provisioned in the P-CSCF.</w:t>
      </w:r>
    </w:p>
    <w:p w:rsidR="00D75D88" w:rsidRPr="00481D2D" w:rsidRDefault="00D75D88" w:rsidP="00D75D88">
      <w:pPr>
        <w:pStyle w:val="B2"/>
      </w:pPr>
      <w:r w:rsidRPr="00481D2D">
        <w:t>b)</w:t>
      </w:r>
      <w:r w:rsidRPr="00481D2D">
        <w:tab/>
        <w:t>if the request is to be forwarded to an ATCF according to local policy:</w:t>
      </w:r>
    </w:p>
    <w:p w:rsidR="00D75D88" w:rsidRPr="00481D2D" w:rsidRDefault="00D75D88" w:rsidP="00D75D88">
      <w:pPr>
        <w:pStyle w:val="B3"/>
      </w:pPr>
      <w:r w:rsidRPr="00481D2D">
        <w:t>i)</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rsidR="00D75D88" w:rsidRPr="00481D2D" w:rsidRDefault="00D75D88" w:rsidP="00D75D88">
      <w:pPr>
        <w:pStyle w:val="B3"/>
      </w:pPr>
      <w:r w:rsidRPr="00481D2D">
        <w:t>ii)</w:t>
      </w:r>
      <w:r w:rsidRPr="00481D2D">
        <w:tab/>
        <w:t>forward the request; and</w:t>
      </w:r>
    </w:p>
    <w:p w:rsidR="00897956" w:rsidRPr="00481D2D" w:rsidRDefault="00D75D88" w:rsidP="00D75D88">
      <w:pPr>
        <w:pStyle w:val="B2"/>
      </w:pPr>
      <w:r w:rsidRPr="00481D2D">
        <w:t>c)</w:t>
      </w:r>
      <w:r w:rsidRPr="00481D2D">
        <w:tab/>
        <w:t>if the request is not to be forwarded to an ATCF according to local policy, then</w:t>
      </w:r>
      <w:r w:rsidR="00F477D0" w:rsidRPr="00481D2D">
        <w:t xml:space="preserve"> </w:t>
      </w:r>
      <w:r w:rsidR="00897956" w:rsidRPr="00481D2D">
        <w:t xml:space="preserve">forward the request to </w:t>
      </w:r>
      <w:r w:rsidRPr="00481D2D">
        <w:t>the selected exit point</w:t>
      </w:r>
      <w:r w:rsidR="00D6741A" w:rsidRPr="00481D2D">
        <w:t>.</w:t>
      </w:r>
    </w:p>
    <w:p w:rsidR="00897956" w:rsidRPr="00481D2D" w:rsidRDefault="00D6741A" w:rsidP="00D6741A">
      <w:pPr>
        <w:pStyle w:val="B1"/>
      </w:pPr>
      <w:r w:rsidRPr="00481D2D">
        <w:tab/>
      </w:r>
      <w:r w:rsidR="00897956" w:rsidRPr="00481D2D">
        <w:t>If:</w:t>
      </w:r>
    </w:p>
    <w:p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rsidR="00897956" w:rsidRPr="00481D2D" w:rsidRDefault="00897956">
      <w:pPr>
        <w:pStyle w:val="B2"/>
      </w:pPr>
      <w:r w:rsidRPr="00481D2D">
        <w:t>-</w:t>
      </w:r>
      <w:r w:rsidRPr="00481D2D">
        <w:tab/>
        <w:t>a 3xx response or 480 (Temporarily Unavailable) response to a REGISTER request</w:t>
      </w:r>
      <w:r w:rsidR="00035B0F" w:rsidRPr="00481D2D">
        <w:t xml:space="preserve"> is received</w:t>
      </w:r>
      <w:r w:rsidRPr="00481D2D">
        <w:t>;</w:t>
      </w:r>
    </w:p>
    <w:p w:rsidR="0089795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xit point</w:t>
      </w:r>
      <w:r w:rsidR="007D4B24" w:rsidRPr="00481D2D">
        <w:t xml:space="preserve"> or a different ATCF</w:t>
      </w:r>
      <w:r w:rsidR="00897956" w:rsidRPr="00481D2D">
        <w:t>.</w:t>
      </w:r>
    </w:p>
    <w:p w:rsidR="00897956" w:rsidRPr="00481D2D" w:rsidRDefault="00D6741A" w:rsidP="00D6741A">
      <w:pPr>
        <w:pStyle w:val="B1"/>
      </w:pPr>
      <w:r w:rsidRPr="00481D2D">
        <w:tab/>
      </w:r>
      <w:r w:rsidR="00897956" w:rsidRPr="00481D2D">
        <w:t>If the P-CSCF fails to forward the REGISTER request to any exit point</w:t>
      </w:r>
      <w:r w:rsidR="007D4B24" w:rsidRPr="00481D2D">
        <w:t xml:space="preserve"> or any ATCF</w:t>
      </w:r>
      <w:r w:rsidR="00897956" w:rsidRPr="00481D2D">
        <w:t>, the P-CSCF shall send back a 504 (Server Time-Out) response to the user, in accordance with the procedures in RFC 3261 [26] unless local policy allows omitting the exit point;</w:t>
      </w:r>
    </w:p>
    <w:p w:rsidR="00897956" w:rsidRPr="00481D2D" w:rsidRDefault="00897956">
      <w:pPr>
        <w:pStyle w:val="NO"/>
      </w:pPr>
      <w:r w:rsidRPr="00481D2D">
        <w:t>NOTE </w:t>
      </w:r>
      <w:r w:rsidR="00E07113" w:rsidRPr="00481D2D">
        <w:t>1</w:t>
      </w:r>
      <w:r w:rsidR="002E61A1" w:rsidRPr="00481D2D">
        <w:t>3</w:t>
      </w:r>
      <w:r w:rsidRPr="00481D2D">
        <w:t>:</w:t>
      </w:r>
      <w:r w:rsidRPr="00481D2D">
        <w:tab/>
        <w:t xml:space="preserve">If the P-CSCF forwards the request to an IBCF in the visited network, the IBCF </w:t>
      </w:r>
      <w:r w:rsidR="00574A18" w:rsidRPr="00481D2D">
        <w:t xml:space="preserve">in the visited network </w:t>
      </w:r>
      <w:r w:rsidRPr="00481D2D">
        <w:t xml:space="preserve">can determine the entry point of the home network, as </w:t>
      </w:r>
      <w:r w:rsidR="00574A18" w:rsidRPr="00481D2D">
        <w:rPr>
          <w:rFonts w:eastAsia="MS Mincho"/>
        </w:rPr>
        <w:t xml:space="preserve">specified in RFC 3263 [27A] or </w:t>
      </w:r>
      <w:r w:rsidR="00574A18" w:rsidRPr="00481D2D">
        <w:t>the entry point of the home network</w:t>
      </w:r>
      <w:r w:rsidR="00574A18" w:rsidRPr="00481D2D">
        <w:rPr>
          <w:rFonts w:eastAsia="MS Mincho"/>
        </w:rPr>
        <w:t xml:space="preserve"> </w:t>
      </w:r>
      <w:r w:rsidR="00997E97" w:rsidRPr="00481D2D">
        <w:rPr>
          <w:rFonts w:eastAsia="MS Mincho"/>
        </w:rPr>
        <w:t xml:space="preserve">can </w:t>
      </w:r>
      <w:r w:rsidR="00574A18" w:rsidRPr="00481D2D">
        <w:rPr>
          <w:rFonts w:eastAsia="MS Mincho"/>
        </w:rPr>
        <w:t>be provisioned in the IBCF</w:t>
      </w:r>
      <w:r w:rsidR="00574A18" w:rsidRPr="00481D2D">
        <w:t xml:space="preserve"> in the visited network</w:t>
      </w:r>
      <w:r w:rsidRPr="00481D2D">
        <w:t>.</w:t>
      </w:r>
    </w:p>
    <w:p w:rsidR="002B638C" w:rsidRPr="00481D2D" w:rsidRDefault="00D6741A">
      <w:pPr>
        <w:pStyle w:val="B1"/>
      </w:pPr>
      <w:r w:rsidRPr="00481D2D">
        <w:t>6</w:t>
      </w:r>
      <w:r w:rsidR="00897956" w:rsidRPr="00481D2D">
        <w:t>)</w:t>
      </w:r>
      <w:r w:rsidR="00897956" w:rsidRPr="00481D2D">
        <w:tab/>
      </w:r>
      <w:r w:rsidR="00CB3FA9" w:rsidRPr="00481D2D">
        <w:t>if the P-CSCF is located in the visited network and local policy does not require the application of IBCF capabilities in the visited network towards the home network</w:t>
      </w:r>
      <w:r w:rsidR="002B638C" w:rsidRPr="00481D2D">
        <w:t>:</w:t>
      </w:r>
    </w:p>
    <w:p w:rsidR="002B638C" w:rsidRPr="00481D2D" w:rsidRDefault="002B638C" w:rsidP="002B638C">
      <w:pPr>
        <w:pStyle w:val="B2"/>
      </w:pPr>
      <w:r w:rsidRPr="00481D2D">
        <w:t>a)</w:t>
      </w:r>
      <w:r w:rsidR="007D4B24" w:rsidRPr="00481D2D">
        <w:tab/>
        <w:t xml:space="preserve">if the request is not to be forwarded to an ATCF according to local policy </w:t>
      </w:r>
      <w:r w:rsidRPr="00481D2D">
        <w:t xml:space="preserve">select an </w:t>
      </w:r>
      <w:r w:rsidR="00897956" w:rsidRPr="00481D2D">
        <w:t>entry point of the home network</w:t>
      </w:r>
      <w:r w:rsidRPr="00481D2D">
        <w:t>;</w:t>
      </w:r>
    </w:p>
    <w:p w:rsidR="002B638C" w:rsidRPr="00481D2D" w:rsidRDefault="002B638C" w:rsidP="002B638C">
      <w:pPr>
        <w:pStyle w:val="NO"/>
      </w:pPr>
      <w:r w:rsidRPr="00481D2D">
        <w:t>NOTE 1</w:t>
      </w:r>
      <w:r w:rsidR="002E61A1" w:rsidRPr="00481D2D">
        <w:t>4</w:t>
      </w:r>
      <w:r w:rsidRPr="00481D2D">
        <w:t>:</w:t>
      </w:r>
      <w:r w:rsidRPr="00481D2D">
        <w:tab/>
      </w:r>
      <w:r w:rsidRPr="00481D2D">
        <w:rPr>
          <w:rFonts w:eastAsia="MS Mincho"/>
        </w:rPr>
        <w:t xml:space="preserve">The list of the </w:t>
      </w:r>
      <w:r w:rsidRPr="00481D2D">
        <w:t xml:space="preserve">entry points can </w:t>
      </w:r>
      <w:r w:rsidRPr="00481D2D">
        <w:rPr>
          <w:rFonts w:eastAsia="MS Mincho"/>
        </w:rPr>
        <w:t>be either obtained as specified in RFC 3263 [27A] or provisioned in the P-CSCF.</w:t>
      </w:r>
    </w:p>
    <w:p w:rsidR="002B638C" w:rsidRPr="00481D2D" w:rsidRDefault="002B638C" w:rsidP="002B638C">
      <w:pPr>
        <w:pStyle w:val="B2"/>
      </w:pPr>
      <w:r w:rsidRPr="00481D2D">
        <w:t>b)</w:t>
      </w:r>
      <w:r w:rsidRPr="00481D2D">
        <w:tab/>
        <w:t>if the request is to be forwarded to an ATCF according to local policy:</w:t>
      </w:r>
    </w:p>
    <w:p w:rsidR="002B638C" w:rsidRPr="00481D2D" w:rsidRDefault="002B638C" w:rsidP="002B638C">
      <w:pPr>
        <w:pStyle w:val="B3"/>
      </w:pPr>
      <w:r w:rsidRPr="00481D2D">
        <w:t>i)</w:t>
      </w:r>
      <w:r w:rsidRPr="00481D2D">
        <w:tab/>
        <w:t xml:space="preserve">insert </w:t>
      </w:r>
      <w:r w:rsidR="00F477D0"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rsidR="002B638C" w:rsidRPr="00481D2D" w:rsidRDefault="002B638C" w:rsidP="002B638C">
      <w:pPr>
        <w:pStyle w:val="B3"/>
      </w:pPr>
      <w:r w:rsidRPr="00481D2D">
        <w:t>ii)</w:t>
      </w:r>
      <w:r w:rsidRPr="00481D2D">
        <w:tab/>
        <w:t>forward the request; and</w:t>
      </w:r>
    </w:p>
    <w:p w:rsidR="00897956" w:rsidRPr="00481D2D" w:rsidRDefault="002B638C" w:rsidP="002B638C">
      <w:pPr>
        <w:pStyle w:val="B2"/>
      </w:pPr>
      <w:r w:rsidRPr="00481D2D">
        <w:t>c)</w:t>
      </w:r>
      <w:r w:rsidRPr="00481D2D">
        <w:tab/>
        <w:t>if the request is not to be forwarded to an ATCF according to local policy, then</w:t>
      </w:r>
      <w:r w:rsidR="00877077" w:rsidRPr="00481D2D">
        <w:t xml:space="preserve"> </w:t>
      </w:r>
      <w:r w:rsidR="00897956" w:rsidRPr="00481D2D">
        <w:t xml:space="preserve">forward the request to </w:t>
      </w:r>
      <w:r w:rsidRPr="00481D2D">
        <w:t xml:space="preserve">the selected </w:t>
      </w:r>
      <w:r w:rsidR="00897956" w:rsidRPr="00481D2D">
        <w:t>entry point.</w:t>
      </w:r>
    </w:p>
    <w:p w:rsidR="00897956" w:rsidRPr="00481D2D" w:rsidRDefault="00D6741A" w:rsidP="00D6741A">
      <w:pPr>
        <w:pStyle w:val="B1"/>
      </w:pPr>
      <w:r w:rsidRPr="00481D2D">
        <w:tab/>
      </w:r>
      <w:r w:rsidR="00897956" w:rsidRPr="00481D2D">
        <w:t>If:</w:t>
      </w:r>
    </w:p>
    <w:p w:rsidR="00897956" w:rsidRPr="00481D2D" w:rsidRDefault="00897956">
      <w:pPr>
        <w:pStyle w:val="B2"/>
      </w:pPr>
      <w:r w:rsidRPr="00481D2D">
        <w:t>-</w:t>
      </w:r>
      <w:r w:rsidRPr="00481D2D">
        <w:tab/>
      </w:r>
      <w:r w:rsidR="002B638C" w:rsidRPr="00481D2D">
        <w:t xml:space="preserve">no response is received </w:t>
      </w:r>
      <w:r w:rsidRPr="00481D2D">
        <w:t>to the REGISTER request and its retransmissions by the P-CSCF; or</w:t>
      </w:r>
    </w:p>
    <w:p w:rsidR="00897956" w:rsidRPr="00481D2D" w:rsidRDefault="00897956">
      <w:pPr>
        <w:pStyle w:val="B2"/>
      </w:pPr>
      <w:r w:rsidRPr="00481D2D">
        <w:t>-</w:t>
      </w:r>
      <w:r w:rsidRPr="00481D2D">
        <w:tab/>
        <w:t>a 3xx response or 480 (Temporarily Unavailable) response to a REGISTER request</w:t>
      </w:r>
      <w:r w:rsidR="002B638C" w:rsidRPr="00481D2D">
        <w:t xml:space="preserve"> is received</w:t>
      </w:r>
      <w:r w:rsidRPr="00481D2D">
        <w:t>;</w:t>
      </w:r>
    </w:p>
    <w:p w:rsidR="000B46B6" w:rsidRPr="00481D2D" w:rsidRDefault="00D6741A" w:rsidP="00D6741A">
      <w:pPr>
        <w:pStyle w:val="B1"/>
        <w:rPr>
          <w:rFonts w:eastAsia="MS Mincho"/>
        </w:rPr>
      </w:pPr>
      <w:r w:rsidRPr="00481D2D">
        <w:tab/>
      </w:r>
      <w:r w:rsidR="00897956" w:rsidRPr="00481D2D">
        <w:t xml:space="preserve">the P-CSCF shall </w:t>
      </w:r>
      <w:r w:rsidR="002B638C" w:rsidRPr="00481D2D">
        <w:t xml:space="preserve">repeat the actions of this bullet with a different </w:t>
      </w:r>
      <w:r w:rsidR="00897956" w:rsidRPr="00481D2D">
        <w:t>entry point</w:t>
      </w:r>
      <w:r w:rsidR="007D4B24" w:rsidRPr="00481D2D">
        <w:t xml:space="preserve"> or a different ATCF</w:t>
      </w:r>
      <w:r w:rsidR="00897956" w:rsidRPr="00481D2D">
        <w:t>.</w:t>
      </w:r>
    </w:p>
    <w:p w:rsidR="00897956" w:rsidRPr="00481D2D" w:rsidRDefault="00D6741A" w:rsidP="00D6741A">
      <w:pPr>
        <w:pStyle w:val="B1"/>
      </w:pPr>
      <w:r w:rsidRPr="00481D2D">
        <w:tab/>
      </w:r>
      <w:r w:rsidR="00897956" w:rsidRPr="00481D2D">
        <w:t>If the P-CSCF fails to forward the REGISTER request to any entry point</w:t>
      </w:r>
      <w:r w:rsidR="007D4B24" w:rsidRPr="00481D2D">
        <w:t xml:space="preserve"> or any ATCF</w:t>
      </w:r>
      <w:r w:rsidR="00897956" w:rsidRPr="00481D2D">
        <w:t>, the P-CSCF shall send back a 504 (Server Time-Out) response to the user, in accordance with the procedures in RFC 3261 [26]</w:t>
      </w:r>
      <w:r w:rsidR="00E33DC1" w:rsidRPr="00481D2D">
        <w:t>;</w:t>
      </w:r>
    </w:p>
    <w:p w:rsidR="00420542" w:rsidRPr="00481D2D" w:rsidRDefault="00D4533C" w:rsidP="00D4533C">
      <w:pPr>
        <w:pStyle w:val="B1"/>
      </w:pPr>
      <w:r w:rsidRPr="00481D2D">
        <w:t>7)</w:t>
      </w:r>
      <w:r w:rsidRPr="00481D2D">
        <w:tab/>
        <w:t>if the P-CSCF is located in the home network</w:t>
      </w:r>
      <w:r w:rsidR="00420542" w:rsidRPr="00481D2D">
        <w:t>:</w:t>
      </w:r>
    </w:p>
    <w:p w:rsidR="00420542" w:rsidRPr="00481D2D" w:rsidRDefault="00420542" w:rsidP="00420542">
      <w:pPr>
        <w:pStyle w:val="B2"/>
      </w:pPr>
      <w:r w:rsidRPr="00481D2D">
        <w:t>a)</w:t>
      </w:r>
      <w:r w:rsidRPr="00481D2D">
        <w:tab/>
      </w:r>
      <w:r w:rsidR="007D4B24" w:rsidRPr="00481D2D">
        <w:t xml:space="preserve">if the request is not to be forwarded to an ATCF according to local policy </w:t>
      </w:r>
      <w:r w:rsidRPr="00481D2D">
        <w:t>select</w:t>
      </w:r>
      <w:r w:rsidR="00D4533C" w:rsidRPr="00481D2D">
        <w:t xml:space="preserve"> the I-CSCF of the home network</w:t>
      </w:r>
      <w:r w:rsidRPr="00481D2D">
        <w:t>;</w:t>
      </w:r>
    </w:p>
    <w:p w:rsidR="00420542" w:rsidRPr="00481D2D" w:rsidRDefault="00420542" w:rsidP="00420542">
      <w:pPr>
        <w:pStyle w:val="NO"/>
      </w:pPr>
      <w:r w:rsidRPr="00481D2D">
        <w:t>NOTE 1</w:t>
      </w:r>
      <w:r w:rsidR="002E61A1" w:rsidRPr="00481D2D">
        <w:t>5</w:t>
      </w:r>
      <w:r w:rsidRPr="00481D2D">
        <w:t>:</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provisioned in the P-CSCF.</w:t>
      </w:r>
    </w:p>
    <w:p w:rsidR="00420542" w:rsidRPr="00481D2D" w:rsidRDefault="00420542" w:rsidP="00420542">
      <w:pPr>
        <w:pStyle w:val="B2"/>
      </w:pPr>
      <w:r w:rsidRPr="00481D2D">
        <w:t>b)</w:t>
      </w:r>
      <w:r w:rsidRPr="00481D2D">
        <w:tab/>
        <w:t>if the request is to be forwarded to an ATCF according to local policy:</w:t>
      </w:r>
    </w:p>
    <w:p w:rsidR="00420542" w:rsidRPr="00481D2D" w:rsidRDefault="00420542" w:rsidP="00420542">
      <w:pPr>
        <w:pStyle w:val="B3"/>
      </w:pPr>
      <w:r w:rsidRPr="00481D2D">
        <w:t>i)</w:t>
      </w:r>
      <w:r w:rsidRPr="00481D2D">
        <w:tab/>
        <w:t xml:space="preserve">insert </w:t>
      </w:r>
      <w:r w:rsidR="00877077" w:rsidRPr="00481D2D">
        <w:t xml:space="preserve">a </w:t>
      </w:r>
      <w:r w:rsidRPr="00481D2D">
        <w:t xml:space="preserve">Route header field with the ATCF </w:t>
      </w:r>
      <w:smartTag w:uri="urn:schemas-microsoft-com:office:smarttags" w:element="stockticker">
        <w:r w:rsidRPr="00481D2D">
          <w:t>URI</w:t>
        </w:r>
      </w:smartTag>
      <w:r w:rsidRPr="00481D2D">
        <w:t xml:space="preserve"> for originating requests; and</w:t>
      </w:r>
    </w:p>
    <w:p w:rsidR="00420542" w:rsidRPr="00481D2D" w:rsidRDefault="00420542" w:rsidP="00420542">
      <w:pPr>
        <w:pStyle w:val="B3"/>
      </w:pPr>
      <w:r w:rsidRPr="00481D2D">
        <w:t>ii)</w:t>
      </w:r>
      <w:r w:rsidRPr="00481D2D">
        <w:tab/>
        <w:t>forward the request; and</w:t>
      </w:r>
    </w:p>
    <w:p w:rsidR="00D4533C" w:rsidRPr="00481D2D" w:rsidRDefault="00420542" w:rsidP="00420542">
      <w:pPr>
        <w:pStyle w:val="B2"/>
      </w:pPr>
      <w:r w:rsidRPr="00481D2D">
        <w:t>c)</w:t>
      </w:r>
      <w:r w:rsidRPr="00481D2D">
        <w:tab/>
        <w:t>if the request is not to be forwarded to an ATCF according to local policy, then</w:t>
      </w:r>
      <w:r w:rsidR="00D4533C" w:rsidRPr="00481D2D">
        <w:t xml:space="preserve"> forward the request to </w:t>
      </w:r>
      <w:r w:rsidRPr="00481D2D">
        <w:t xml:space="preserve">the selected </w:t>
      </w:r>
      <w:r w:rsidR="00D4533C" w:rsidRPr="00481D2D">
        <w:t>I-CSCF.</w:t>
      </w:r>
    </w:p>
    <w:p w:rsidR="00D4533C" w:rsidRPr="00481D2D" w:rsidRDefault="00D4533C" w:rsidP="00D4533C">
      <w:pPr>
        <w:pStyle w:val="B1"/>
      </w:pPr>
      <w:r w:rsidRPr="00481D2D">
        <w:tab/>
        <w:t>If:</w:t>
      </w:r>
    </w:p>
    <w:p w:rsidR="00D4533C" w:rsidRPr="00481D2D" w:rsidRDefault="00D4533C" w:rsidP="00D4533C">
      <w:pPr>
        <w:pStyle w:val="B2"/>
      </w:pPr>
      <w:r w:rsidRPr="00481D2D">
        <w:t>-</w:t>
      </w:r>
      <w:r w:rsidRPr="00481D2D">
        <w:tab/>
      </w:r>
      <w:r w:rsidR="00420542" w:rsidRPr="00481D2D">
        <w:t xml:space="preserve">no response is received </w:t>
      </w:r>
      <w:r w:rsidRPr="00481D2D">
        <w:t>to the REGISTER request and its retransmissions by the P-CSCF; or</w:t>
      </w:r>
    </w:p>
    <w:p w:rsidR="00D4533C" w:rsidRPr="00481D2D" w:rsidRDefault="00D4533C" w:rsidP="00D4533C">
      <w:pPr>
        <w:pStyle w:val="B2"/>
      </w:pPr>
      <w:r w:rsidRPr="00481D2D">
        <w:t>-</w:t>
      </w:r>
      <w:r w:rsidRPr="00481D2D">
        <w:tab/>
        <w:t>a 3xx response or 480 (Temporarily Unavailable) response to a REGISTER request</w:t>
      </w:r>
      <w:r w:rsidR="00420542" w:rsidRPr="00481D2D">
        <w:t xml:space="preserve"> is received</w:t>
      </w:r>
      <w:r w:rsidRPr="00481D2D">
        <w:t>;</w:t>
      </w:r>
    </w:p>
    <w:p w:rsidR="000B46B6" w:rsidRPr="00481D2D" w:rsidRDefault="00D4533C" w:rsidP="00D4533C">
      <w:pPr>
        <w:pStyle w:val="B1"/>
        <w:rPr>
          <w:rFonts w:eastAsia="MS Mincho"/>
        </w:rPr>
      </w:pPr>
      <w:r w:rsidRPr="00481D2D">
        <w:tab/>
        <w:t xml:space="preserve">the P-CSCF shall </w:t>
      </w:r>
      <w:r w:rsidR="00420542" w:rsidRPr="00481D2D">
        <w:t xml:space="preserve">repeat the actions of this bullet with a different </w:t>
      </w:r>
      <w:r w:rsidRPr="00481D2D">
        <w:t>I-CSCF</w:t>
      </w:r>
      <w:r w:rsidR="007D4B24" w:rsidRPr="00481D2D">
        <w:t xml:space="preserve"> or a different ATCF</w:t>
      </w:r>
      <w:r w:rsidRPr="00481D2D">
        <w:t>.</w:t>
      </w:r>
    </w:p>
    <w:p w:rsidR="00D4533C" w:rsidRPr="00481D2D" w:rsidRDefault="00D4533C" w:rsidP="00D4533C">
      <w:pPr>
        <w:pStyle w:val="B1"/>
      </w:pPr>
      <w:r w:rsidRPr="00481D2D">
        <w:tab/>
        <w:t>If the P-CSCF fails to forward the REGISTER request to any I-CSCF</w:t>
      </w:r>
      <w:r w:rsidR="007D4B24" w:rsidRPr="00481D2D">
        <w:t xml:space="preserve"> or any ATCF</w:t>
      </w:r>
      <w:r w:rsidRPr="00481D2D">
        <w:t>, the P-CSCF shall send back a 504 (Server Time-Out) response to the user, in accordance with the procedures in RFC 3261 [26]</w:t>
      </w:r>
      <w:r w:rsidR="00B20B04" w:rsidRPr="00481D2D">
        <w:t>;</w:t>
      </w:r>
      <w:r w:rsidR="00822223" w:rsidRPr="00481D2D">
        <w:t xml:space="preserve"> and</w:t>
      </w:r>
    </w:p>
    <w:p w:rsidR="00B20B04" w:rsidRPr="00481D2D" w:rsidRDefault="00B20B04" w:rsidP="00B20B04">
      <w:pPr>
        <w:pStyle w:val="B1"/>
      </w:pPr>
      <w:r w:rsidRPr="00481D2D">
        <w:t>8)</w:t>
      </w:r>
      <w:r w:rsidRPr="00481D2D">
        <w:tab/>
      </w:r>
      <w:r w:rsidR="00FA2BFD" w:rsidRPr="00481D2D">
        <w:t>void</w:t>
      </w:r>
      <w:r w:rsidR="00822223" w:rsidRPr="00481D2D">
        <w:t>.</w:t>
      </w:r>
    </w:p>
    <w:p w:rsidR="00897956" w:rsidRPr="00481D2D" w:rsidRDefault="00897956" w:rsidP="007E4D10">
      <w:r w:rsidRPr="00481D2D">
        <w:t xml:space="preserve">When the P-CSCF receives a 200 (OK) response to a REGISTER request, the P-CSCF shall check the value of the </w:t>
      </w:r>
      <w:r w:rsidR="009C36D6" w:rsidRPr="00481D2D">
        <w:t>registration expiration in</w:t>
      </w:r>
      <w:r w:rsidR="00FD712E" w:rsidRPr="00481D2D">
        <w:t>t</w:t>
      </w:r>
      <w:r w:rsidR="009C36D6" w:rsidRPr="00481D2D">
        <w:t>erval value</w:t>
      </w:r>
      <w:r w:rsidRPr="00481D2D">
        <w:t xml:space="preserve">. When the </w:t>
      </w:r>
      <w:r w:rsidR="009C36D6" w:rsidRPr="00481D2D">
        <w:t>registration expiration interval value</w:t>
      </w:r>
      <w:r w:rsidR="007B5D61" w:rsidRPr="00481D2D">
        <w:t xml:space="preserve"> </w:t>
      </w:r>
      <w:r w:rsidRPr="00481D2D">
        <w:t>is different than zero, then the P-CSCF shall:</w:t>
      </w:r>
    </w:p>
    <w:p w:rsidR="00897956" w:rsidRPr="00481D2D" w:rsidRDefault="00897956">
      <w:pPr>
        <w:pStyle w:val="B1"/>
      </w:pPr>
      <w:r w:rsidRPr="00481D2D">
        <w:t>1)</w:t>
      </w:r>
      <w:r w:rsidRPr="00481D2D">
        <w:tab/>
        <w:t xml:space="preserve">save the list of </w:t>
      </w:r>
      <w:r w:rsidR="007B5D61" w:rsidRPr="00481D2D">
        <w:t xml:space="preserve">service route values in the </w:t>
      </w:r>
      <w:r w:rsidRPr="00481D2D">
        <w:t>Service-Route header</w:t>
      </w:r>
      <w:r w:rsidR="007B5D61" w:rsidRPr="00481D2D">
        <w:t xml:space="preserve"> field</w:t>
      </w:r>
      <w:r w:rsidRPr="00481D2D">
        <w:t>s preserving the order</w:t>
      </w:r>
      <w:r w:rsidR="00813F65" w:rsidRPr="00481D2D">
        <w:t xml:space="preserve">, and bind the list </w:t>
      </w:r>
      <w:r w:rsidR="00680EE4" w:rsidRPr="00481D2D">
        <w:t xml:space="preserve">either </w:t>
      </w:r>
      <w:r w:rsidR="00813F65" w:rsidRPr="00481D2D">
        <w:t>to the contact address</w:t>
      </w:r>
      <w:r w:rsidR="00680EE4" w:rsidRPr="00481D2D">
        <w:t xml:space="preserve"> or to the registration flow and the associated contact address (if the multiple registration mechanism is used)</w:t>
      </w:r>
      <w:r w:rsidR="00813F65" w:rsidRPr="00481D2D">
        <w:t xml:space="preserve"> and the associate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 The P-CSCF shall store this list during the entire registration period of the respective public user identity</w:t>
      </w:r>
      <w:r w:rsidR="00813F65" w:rsidRPr="00481D2D">
        <w:t xml:space="preserve"> </w:t>
      </w:r>
      <w:r w:rsidR="00680EE4" w:rsidRPr="00481D2D">
        <w:t xml:space="preserve">and bind it either to the </w:t>
      </w:r>
      <w:r w:rsidR="00813F65" w:rsidRPr="00481D2D">
        <w:t>associated contact address</w:t>
      </w:r>
      <w:r w:rsidR="00680EE4" w:rsidRPr="00481D2D">
        <w:t xml:space="preserve"> or to the registration flow and the associated contact address (if the multiple registration mechanism is used)</w:t>
      </w:r>
      <w:r w:rsidRPr="00481D2D">
        <w:t>. The P-CSCF shall use this list to validate the routeing information in the requests originated by the UE</w:t>
      </w:r>
      <w:r w:rsidR="00813F65" w:rsidRPr="00481D2D">
        <w:t xml:space="preserve"> </w:t>
      </w:r>
      <w:r w:rsidR="00680EE4" w:rsidRPr="00481D2D">
        <w:t xml:space="preserve">using either the respective contact address or the registration flow and the associated contact address, </w:t>
      </w:r>
      <w:r w:rsidR="00813F65" w:rsidRPr="00481D2D">
        <w:t xml:space="preserve">and received over the respective security association or a </w:t>
      </w:r>
      <w:smartTag w:uri="urn:schemas-microsoft-com:office:smarttags" w:element="stockticker">
        <w:r w:rsidR="00813F65" w:rsidRPr="00481D2D">
          <w:t>TLS</w:t>
        </w:r>
      </w:smartTag>
      <w:r w:rsidR="00813F65" w:rsidRPr="00481D2D">
        <w:t xml:space="preserve"> session</w:t>
      </w:r>
      <w:r w:rsidRPr="00481D2D">
        <w:t xml:space="preserve">. If </w:t>
      </w:r>
      <w:r w:rsidR="00813F65" w:rsidRPr="00481D2D">
        <w:t xml:space="preserve">the list of Service-Route </w:t>
      </w:r>
      <w:r w:rsidR="00680EE4" w:rsidRPr="00481D2D">
        <w:t xml:space="preserve">header fields </w:t>
      </w:r>
      <w:r w:rsidR="00813F65" w:rsidRPr="00481D2D">
        <w:t xml:space="preserve">already exists </w:t>
      </w:r>
      <w:r w:rsidR="00680EE4" w:rsidRPr="00481D2D">
        <w:t xml:space="preserve">either </w:t>
      </w:r>
      <w:r w:rsidR="00813F65" w:rsidRPr="00481D2D">
        <w:t>for this contact address</w:t>
      </w:r>
      <w:r w:rsidR="00680EE4" w:rsidRPr="00481D2D">
        <w:t xml:space="preserve"> or the registration flow and the associated contact address (if the multiple registration mechanism is used), then</w:t>
      </w:r>
      <w:r w:rsidRPr="00481D2D">
        <w:t xml:space="preserve"> the P-CSCF shall replace the already existing list of </w:t>
      </w:r>
      <w:r w:rsidR="007B5D61" w:rsidRPr="00481D2D">
        <w:t xml:space="preserve">service route values </w:t>
      </w:r>
      <w:r w:rsidRPr="00481D2D">
        <w:t>with the list</w:t>
      </w:r>
      <w:r w:rsidR="00813F65" w:rsidRPr="00481D2D">
        <w:t xml:space="preserve"> of Service-Route </w:t>
      </w:r>
      <w:r w:rsidR="00680EE4" w:rsidRPr="00481D2D">
        <w:t>header fields received in the 200 (OK) response</w:t>
      </w:r>
      <w:r w:rsidRPr="00481D2D">
        <w:t>;</w:t>
      </w:r>
    </w:p>
    <w:p w:rsidR="00813F65" w:rsidRPr="00481D2D" w:rsidRDefault="00813F65" w:rsidP="00813F65">
      <w:pPr>
        <w:pStyle w:val="NO"/>
      </w:pPr>
      <w:r w:rsidRPr="00481D2D">
        <w:t>NOTE </w:t>
      </w:r>
      <w:r w:rsidR="00D414D0" w:rsidRPr="00481D2D">
        <w:t>1</w:t>
      </w:r>
      <w:r w:rsidR="00FA2BFD" w:rsidRPr="00481D2D">
        <w:t>6</w:t>
      </w:r>
      <w:r w:rsidRPr="00481D2D">
        <w:t>:</w:t>
      </w:r>
      <w:r w:rsidRPr="00481D2D">
        <w:tab/>
        <w:t xml:space="preserve">When the UE registers multiple </w:t>
      </w:r>
      <w:r w:rsidR="00680EE4" w:rsidRPr="00481D2D">
        <w:t xml:space="preserve">registration flows and the associated </w:t>
      </w:r>
      <w:r w:rsidRPr="00481D2D">
        <w:t xml:space="preserve">contact addresses, then the UE and the P-CSCF will have a list of Service-Route </w:t>
      </w:r>
      <w:r w:rsidR="00680EE4" w:rsidRPr="00481D2D">
        <w:t xml:space="preserve">header fields </w:t>
      </w:r>
      <w:r w:rsidRPr="00481D2D">
        <w:t xml:space="preserve">for each </w:t>
      </w:r>
      <w:r w:rsidR="00680EE4" w:rsidRPr="00481D2D">
        <w:t xml:space="preserve">registration flow and the associated </w:t>
      </w:r>
      <w:r w:rsidRPr="00481D2D">
        <w:t xml:space="preserve">contact address and the associated security association or </w:t>
      </w:r>
      <w:smartTag w:uri="urn:schemas-microsoft-com:office:smarttags" w:element="stockticker">
        <w:r w:rsidRPr="00481D2D">
          <w:t>TLS</w:t>
        </w:r>
      </w:smartTag>
      <w:r w:rsidRPr="00481D2D">
        <w:t xml:space="preserve"> session. When sending a request using a given </w:t>
      </w:r>
      <w:r w:rsidR="00680EE4" w:rsidRPr="00481D2D">
        <w:t xml:space="preserve">registration flow and the associated contact address and </w:t>
      </w:r>
      <w:r w:rsidRPr="00481D2D">
        <w:t xml:space="preserve">the associated security association or </w:t>
      </w:r>
      <w:smartTag w:uri="urn:schemas-microsoft-com:office:smarttags" w:element="stockticker">
        <w:r w:rsidRPr="00481D2D">
          <w:t>TLS</w:t>
        </w:r>
      </w:smartTag>
      <w:r w:rsidRPr="00481D2D">
        <w:t xml:space="preserve"> session</w:t>
      </w:r>
      <w:r w:rsidR="00680EE4" w:rsidRPr="00481D2D">
        <w:t>,</w:t>
      </w:r>
      <w:r w:rsidRPr="00481D2D">
        <w:t xml:space="preserve"> the UE will use the corresponding list of Service-Route </w:t>
      </w:r>
      <w:r w:rsidR="00680EE4" w:rsidRPr="00481D2D">
        <w:t>header fields</w:t>
      </w:r>
      <w:r w:rsidRPr="00481D2D">
        <w:t xml:space="preserve">, when building a list of Route </w:t>
      </w:r>
      <w:r w:rsidR="00680EE4" w:rsidRPr="00481D2D">
        <w:t>header fields</w:t>
      </w:r>
      <w:r w:rsidRPr="00481D2D">
        <w:t>.</w:t>
      </w:r>
    </w:p>
    <w:p w:rsidR="00897956" w:rsidRPr="00481D2D" w:rsidRDefault="00897956">
      <w:pPr>
        <w:pStyle w:val="B1"/>
      </w:pPr>
      <w:r w:rsidRPr="00481D2D">
        <w:t>2)</w:t>
      </w:r>
      <w:r w:rsidRPr="00481D2D">
        <w:tab/>
        <w:t xml:space="preserve">associate the list </w:t>
      </w:r>
      <w:r w:rsidR="007B5D61" w:rsidRPr="00481D2D">
        <w:t xml:space="preserve">of service route values </w:t>
      </w:r>
      <w:r w:rsidRPr="00481D2D">
        <w:t>with the registered public user identity</w:t>
      </w:r>
      <w:r w:rsidR="00813F65" w:rsidRPr="00481D2D">
        <w:t xml:space="preserve"> and </w:t>
      </w:r>
      <w:r w:rsidR="00680EE4" w:rsidRPr="00481D2D">
        <w:t xml:space="preserve">either </w:t>
      </w:r>
      <w:r w:rsidR="00813F65" w:rsidRPr="00481D2D">
        <w:t xml:space="preserve">the associated contact address </w:t>
      </w:r>
      <w:r w:rsidR="00680EE4" w:rsidRPr="00481D2D">
        <w:t xml:space="preserve">or the registration flow and the associated contact address (if the multiple registration mechanism is used) and </w:t>
      </w:r>
      <w:r w:rsidR="00813F65" w:rsidRPr="00481D2D">
        <w:t xml:space="preserve">the associated security association or </w:t>
      </w:r>
      <w:smartTag w:uri="urn:schemas-microsoft-com:office:smarttags" w:element="stockticker">
        <w:r w:rsidR="00813F65" w:rsidRPr="00481D2D">
          <w:t>TLS</w:t>
        </w:r>
      </w:smartTag>
      <w:r w:rsidR="00813F65" w:rsidRPr="00481D2D">
        <w:t xml:space="preserve"> session</w:t>
      </w:r>
      <w:r w:rsidRPr="00481D2D">
        <w:t>;</w:t>
      </w:r>
    </w:p>
    <w:p w:rsidR="00897956" w:rsidRPr="00481D2D" w:rsidRDefault="00897956">
      <w:pPr>
        <w:pStyle w:val="B1"/>
      </w:pPr>
      <w:r w:rsidRPr="00481D2D">
        <w:t>3)</w:t>
      </w:r>
      <w:r w:rsidRPr="00481D2D">
        <w:tab/>
        <w:t>store the public user identities</w:t>
      </w:r>
      <w:r w:rsidR="0095084D" w:rsidRPr="00481D2D">
        <w:t xml:space="preserve">, </w:t>
      </w:r>
      <w:r w:rsidRPr="00481D2D">
        <w:t>found in the P-Associated-</w:t>
      </w:r>
      <w:smartTag w:uri="urn:schemas-microsoft-com:office:smarttags" w:element="stockticker">
        <w:r w:rsidRPr="00481D2D">
          <w:t>URI</w:t>
        </w:r>
      </w:smartTag>
      <w:r w:rsidRPr="00481D2D">
        <w:t xml:space="preserve"> header </w:t>
      </w:r>
      <w:r w:rsidR="007B5D61" w:rsidRPr="00481D2D">
        <w:t xml:space="preserve">field </w:t>
      </w:r>
      <w:r w:rsidRPr="00481D2D">
        <w:t>value</w:t>
      </w:r>
      <w:r w:rsidR="00EB619A" w:rsidRPr="00481D2D">
        <w:t>, including any associated display names,</w:t>
      </w:r>
      <w:r w:rsidRPr="00481D2D">
        <w:t xml:space="preserve"> </w:t>
      </w:r>
      <w:r w:rsidR="00B1094B" w:rsidRPr="00481D2D">
        <w:t xml:space="preserve">and any parameters associated with either the user or the identities of the user, </w:t>
      </w:r>
      <w:r w:rsidRPr="00481D2D">
        <w:t>and associate them to the registered public user identity, i.e. the registered public user identity and its associated set of implicitly registered public user identities</w:t>
      </w:r>
      <w:r w:rsidR="0095084D" w:rsidRPr="00481D2D">
        <w:t xml:space="preserve"> </w:t>
      </w:r>
      <w:r w:rsidR="00813F65" w:rsidRPr="00481D2D">
        <w:t xml:space="preserve">are bound to the contact address and security association or </w:t>
      </w:r>
      <w:smartTag w:uri="urn:schemas-microsoft-com:office:smarttags" w:element="stockticker">
        <w:r w:rsidR="00813F65" w:rsidRPr="00481D2D">
          <w:t>TLS</w:t>
        </w:r>
      </w:smartTag>
      <w:r w:rsidR="00813F65" w:rsidRPr="00481D2D">
        <w:t xml:space="preserve"> session over which the REGISTER request was received</w:t>
      </w:r>
      <w:r w:rsidRPr="00481D2D">
        <w:t>;</w:t>
      </w:r>
    </w:p>
    <w:p w:rsidR="00EB5308" w:rsidRPr="00481D2D" w:rsidRDefault="00EB5308" w:rsidP="002C6D30">
      <w:pPr>
        <w:pStyle w:val="B1"/>
      </w:pPr>
      <w:r w:rsidRPr="00481D2D">
        <w:t>3A)</w:t>
      </w:r>
      <w:r w:rsidRPr="00481D2D">
        <w:tab/>
        <w:t>if the user-related policies statically provisioned to the P-CSCF (see subclause 5.2.1) indicate that the URIs contained in the P-Associated-</w:t>
      </w:r>
      <w:smartTag w:uri="urn:schemas-microsoft-com:office:smarttags" w:element="stockticker">
        <w:r w:rsidRPr="00481D2D">
          <w:t>URI</w:t>
        </w:r>
      </w:smartTag>
      <w:r w:rsidRPr="00481D2D">
        <w:t xml:space="preserve"> header field shall not be forwarded towards the UE, and the P-CSCF is located in the home operator network of the UE, then the P-CSCF shall remove all but the first </w:t>
      </w:r>
      <w:smartTag w:uri="urn:schemas-microsoft-com:office:smarttags" w:element="stockticker">
        <w:r w:rsidRPr="00481D2D">
          <w:t>URI</w:t>
        </w:r>
      </w:smartTag>
      <w:r w:rsidRPr="00481D2D">
        <w:t xml:space="preserve"> contained in the P-Associated-</w:t>
      </w:r>
      <w:smartTag w:uri="urn:schemas-microsoft-com:office:smarttags" w:element="stockticker">
        <w:r w:rsidRPr="00481D2D">
          <w:t>URI</w:t>
        </w:r>
      </w:smartTag>
      <w:r w:rsidRPr="00481D2D">
        <w:t xml:space="preserve"> header field of the 200 (OK) response;</w:t>
      </w:r>
    </w:p>
    <w:p w:rsidR="00EB5308" w:rsidRPr="00481D2D" w:rsidRDefault="00EB5308" w:rsidP="00B40DC0">
      <w:pPr>
        <w:pStyle w:val="NO"/>
      </w:pPr>
      <w:r w:rsidRPr="00481D2D">
        <w:t>NOTE 1</w:t>
      </w:r>
      <w:r w:rsidR="00FA2BFD" w:rsidRPr="00481D2D">
        <w:t>7</w:t>
      </w:r>
      <w:r w:rsidRPr="00481D2D">
        <w:t>:</w:t>
      </w:r>
      <w:r w:rsidRPr="00481D2D">
        <w:tab/>
        <w:t>The URIs in the P-Associated-</w:t>
      </w:r>
      <w:smartTag w:uri="urn:schemas-microsoft-com:office:smarttags" w:element="stockticker">
        <w:r w:rsidRPr="00481D2D">
          <w:t>URI</w:t>
        </w:r>
      </w:smartTag>
      <w:r w:rsidRPr="00481D2D">
        <w:t xml:space="preserve"> header field might need to be removed in case of the UE performs the functions of an external attached network (e.g an enterprise network).</w:t>
      </w:r>
    </w:p>
    <w:p w:rsidR="00897956" w:rsidRPr="00481D2D" w:rsidRDefault="00897956">
      <w:pPr>
        <w:pStyle w:val="B1"/>
      </w:pPr>
      <w:r w:rsidRPr="00481D2D">
        <w:t>4)</w:t>
      </w:r>
      <w:r w:rsidRPr="00481D2D">
        <w:tab/>
        <w:t>store the default public user identity</w:t>
      </w:r>
      <w:r w:rsidR="00EB619A" w:rsidRPr="00481D2D">
        <w:t>, including its associated display name, if provided,</w:t>
      </w:r>
      <w:r w:rsidRPr="00481D2D">
        <w:t xml:space="preserve"> for use with procedures for the P-Asserted-Identity header</w:t>
      </w:r>
      <w:r w:rsidR="007B5D61" w:rsidRPr="00481D2D">
        <w:t xml:space="preserve"> field</w:t>
      </w:r>
      <w:r w:rsidR="00813F65" w:rsidRPr="00481D2D">
        <w:t xml:space="preserve"> for requests received from the UE over the respective security association or </w:t>
      </w:r>
      <w:smartTag w:uri="urn:schemas-microsoft-com:office:smarttags" w:element="stockticker">
        <w:r w:rsidR="00813F65" w:rsidRPr="00481D2D">
          <w:t>TLS</w:t>
        </w:r>
      </w:smartTag>
      <w:r w:rsidR="00813F65" w:rsidRPr="00481D2D">
        <w:t xml:space="preserve"> session</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7B5D61" w:rsidRPr="00481D2D">
        <w:t xml:space="preserve"> field</w:t>
      </w:r>
      <w:r w:rsidRPr="00481D2D">
        <w:t>;</w:t>
      </w:r>
    </w:p>
    <w:p w:rsidR="00897956" w:rsidRPr="00481D2D" w:rsidRDefault="00897956">
      <w:pPr>
        <w:pStyle w:val="NO"/>
      </w:pPr>
      <w:r w:rsidRPr="00481D2D">
        <w:t>NOTE </w:t>
      </w:r>
      <w:r w:rsidR="00D4533C" w:rsidRPr="00481D2D">
        <w:t>1</w:t>
      </w:r>
      <w:r w:rsidR="00FA2BFD" w:rsidRPr="00481D2D">
        <w:t>8</w:t>
      </w:r>
      <w:r w:rsidRPr="00481D2D">
        <w:t>:</w:t>
      </w:r>
      <w:r w:rsidRPr="00481D2D">
        <w:tab/>
        <w:t>There can be more than one default public user identity stored in the P-CSCF, as the result of the multiple registrations of public user identities.</w:t>
      </w:r>
    </w:p>
    <w:p w:rsidR="00813F65" w:rsidRPr="00481D2D" w:rsidRDefault="00813F65" w:rsidP="00813F65">
      <w:pPr>
        <w:pStyle w:val="NO"/>
      </w:pPr>
      <w:r w:rsidRPr="00481D2D">
        <w:t>NOTE </w:t>
      </w:r>
      <w:r w:rsidR="00FA2BFD" w:rsidRPr="00481D2D">
        <w:t>19</w:t>
      </w:r>
      <w:r w:rsidRPr="00481D2D">
        <w:t>:</w:t>
      </w:r>
      <w:r w:rsidRPr="00481D2D">
        <w:tab/>
        <w:t xml:space="preserve">For each contact address and the associated security association or </w:t>
      </w:r>
      <w:smartTag w:uri="urn:schemas-microsoft-com:office:smarttags" w:element="stockticker">
        <w:r w:rsidRPr="00481D2D">
          <w:t>TLS</w:t>
        </w:r>
      </w:smartTag>
      <w:r w:rsidRPr="00481D2D">
        <w:t xml:space="preserve"> session the P-CSCF will maintain a list of registered public user identities and the associated default public user identities, that it will use when populating the P-Asserted Identity header.</w:t>
      </w:r>
    </w:p>
    <w:p w:rsidR="00897956" w:rsidRPr="00481D2D" w:rsidRDefault="00897956">
      <w:pPr>
        <w:pStyle w:val="B1"/>
      </w:pPr>
      <w:r w:rsidRPr="00481D2D">
        <w:t>5)</w:t>
      </w:r>
      <w:r w:rsidRPr="00481D2D">
        <w:tab/>
        <w:t>store the values received in the P-Charging-Function-Addresses header</w:t>
      </w:r>
      <w:r w:rsidR="007B5D61" w:rsidRPr="00481D2D">
        <w:t xml:space="preserve"> field</w:t>
      </w:r>
      <w:r w:rsidRPr="00481D2D">
        <w:t>;</w:t>
      </w:r>
    </w:p>
    <w:p w:rsidR="00897956" w:rsidRPr="00481D2D" w:rsidRDefault="00897956">
      <w:pPr>
        <w:pStyle w:val="B1"/>
      </w:pPr>
      <w:r w:rsidRPr="00481D2D">
        <w:t>6)</w:t>
      </w:r>
      <w:r w:rsidR="006E59FF" w:rsidRPr="00481D2D">
        <w:tab/>
      </w:r>
      <w:r w:rsidRPr="00481D2D">
        <w:t xml:space="preserve">if a </w:t>
      </w:r>
      <w:r w:rsidR="007B5D61" w:rsidRPr="00481D2D">
        <w:t>"</w:t>
      </w:r>
      <w:r w:rsidRPr="00481D2D">
        <w:t>term-ioi</w:t>
      </w:r>
      <w:r w:rsidR="007B5D61" w:rsidRPr="00481D2D">
        <w:t>" header field</w:t>
      </w:r>
      <w:r w:rsidRPr="00481D2D">
        <w:t xml:space="preserve"> parameter is received in the P-Charging-Vector header</w:t>
      </w:r>
      <w:r w:rsidR="007B5D61" w:rsidRPr="00481D2D">
        <w:t xml:space="preserve"> field</w:t>
      </w:r>
      <w:r w:rsidRPr="00481D2D">
        <w:t xml:space="preserve">, store the value of the received </w:t>
      </w:r>
      <w:r w:rsidR="002D46B9" w:rsidRPr="00481D2D">
        <w:t>"</w:t>
      </w:r>
      <w:r w:rsidRPr="00481D2D">
        <w:t>term-ioi</w:t>
      </w:r>
      <w:r w:rsidR="002D46B9" w:rsidRPr="00481D2D">
        <w:t>" header field</w:t>
      </w:r>
      <w:r w:rsidRPr="00481D2D">
        <w:t xml:space="preserve"> parameter</w:t>
      </w:r>
      <w:r w:rsidR="004E4AD0" w:rsidRPr="00481D2D">
        <w:t>;</w:t>
      </w:r>
    </w:p>
    <w:p w:rsidR="00897956" w:rsidRPr="00481D2D" w:rsidRDefault="00897956">
      <w:pPr>
        <w:pStyle w:val="NO"/>
      </w:pPr>
      <w:r w:rsidRPr="00481D2D">
        <w:t>NOTE </w:t>
      </w:r>
      <w:r w:rsidR="009C4E96" w:rsidRPr="00481D2D">
        <w:t>2</w:t>
      </w:r>
      <w:r w:rsidR="00FA2BFD" w:rsidRPr="00481D2D">
        <w:t>0</w:t>
      </w:r>
      <w:r w:rsidRPr="00481D2D">
        <w:t>:</w:t>
      </w:r>
      <w:r w:rsidRPr="00481D2D">
        <w:tab/>
        <w:t xml:space="preserve">Any received </w:t>
      </w:r>
      <w:r w:rsidR="002D46B9" w:rsidRPr="00481D2D">
        <w:t>"</w:t>
      </w:r>
      <w:r w:rsidRPr="00481D2D">
        <w:t>term-ioi</w:t>
      </w:r>
      <w:r w:rsidR="002D46B9" w:rsidRPr="00481D2D">
        <w:t>" header field</w:t>
      </w:r>
      <w:r w:rsidRPr="00481D2D">
        <w:t xml:space="preserve"> parameter will </w:t>
      </w:r>
      <w:r w:rsidR="002D46B9" w:rsidRPr="00481D2D">
        <w:t xml:space="preserve">contain </w:t>
      </w:r>
      <w:r w:rsidRPr="00481D2D">
        <w:t xml:space="preserve">a type 1 </w:t>
      </w:r>
      <w:r w:rsidR="002D46B9" w:rsidRPr="00481D2D">
        <w:t>IOI</w:t>
      </w:r>
      <w:r w:rsidRPr="00481D2D">
        <w:t xml:space="preserve">. The type 1 </w:t>
      </w:r>
      <w:r w:rsidR="002D46B9" w:rsidRPr="00481D2D">
        <w:t xml:space="preserve">IOI </w:t>
      </w:r>
      <w:r w:rsidRPr="00481D2D">
        <w:t>identifies the home network of the registered user.</w:t>
      </w:r>
    </w:p>
    <w:p w:rsidR="004E4AD0" w:rsidRPr="00481D2D" w:rsidRDefault="004E4AD0" w:rsidP="004E4AD0">
      <w:pPr>
        <w:pStyle w:val="B1"/>
      </w:pPr>
      <w:r w:rsidRPr="00481D2D">
        <w:t>7)</w:t>
      </w:r>
      <w:r w:rsidRPr="00481D2D">
        <w:tab/>
        <w:t xml:space="preserve">if the P-CSCF included an IMS flow token and the "ob" SIP </w:t>
      </w:r>
      <w:smartTag w:uri="urn:schemas-microsoft-com:office:smarttags" w:element="stockticker">
        <w:r w:rsidRPr="00481D2D">
          <w:t>URI</w:t>
        </w:r>
      </w:smartTag>
      <w:r w:rsidRPr="00481D2D">
        <w:t xml:space="preserve"> parameter in the Path header field of the REGISTER request, check for presence of the option-tag "outbound" in the Require header field of the a 200 (OK) response:</w:t>
      </w:r>
    </w:p>
    <w:p w:rsidR="004E4AD0" w:rsidRPr="00481D2D" w:rsidRDefault="004E4AD0" w:rsidP="004E4AD0">
      <w:pPr>
        <w:pStyle w:val="B2"/>
      </w:pPr>
      <w:r w:rsidRPr="00481D2D">
        <w:t>-</w:t>
      </w:r>
      <w:r w:rsidRPr="00481D2D">
        <w:tab/>
        <w:t>if the option-tag "outbound" is present, it indicates that the UE has successfully registered its public user identity with a new bidirectional flow</w:t>
      </w:r>
      <w:r w:rsidRPr="00481D2D" w:rsidDel="008B5BE9">
        <w:t xml:space="preserve"> </w:t>
      </w:r>
      <w:r w:rsidRPr="00481D2D">
        <w:t xml:space="preserve">as defined in </w:t>
      </w:r>
      <w:r w:rsidR="00AF67A1" w:rsidRPr="00481D2D">
        <w:t>RFC 5626</w:t>
      </w:r>
      <w:r w:rsidRPr="00481D2D">
        <w:t xml:space="preserve"> [92]. In this case the P-CSCF shall route the subsequent requests and responses destined for the UE as specified in </w:t>
      </w:r>
      <w:r w:rsidR="00AF67A1" w:rsidRPr="00481D2D">
        <w:t>RFC 5626</w:t>
      </w:r>
      <w:r w:rsidRPr="00481D2D">
        <w:t> [92]; or</w:t>
      </w:r>
    </w:p>
    <w:p w:rsidR="00C00537" w:rsidRPr="00481D2D" w:rsidRDefault="004E4AD0" w:rsidP="004E4AD0">
      <w:pPr>
        <w:pStyle w:val="B2"/>
      </w:pPr>
      <w:r w:rsidRPr="00481D2D">
        <w:t>-</w:t>
      </w:r>
      <w:r w:rsidRPr="00481D2D">
        <w:tab/>
        <w:t xml:space="preserve">if the option-tag "outbound" is not present, it indicates that the public user identity has not been registered as specified in </w:t>
      </w:r>
      <w:r w:rsidR="00AF67A1" w:rsidRPr="00481D2D">
        <w:t>RFC 5626</w:t>
      </w:r>
      <w:r w:rsidRPr="00481D2D">
        <w:t> [92]. In this case the P-CSCF shall route the subsequent requests and responses destined for the UE as specified in RFC 3261 [26]</w:t>
      </w:r>
      <w:r w:rsidR="00707301" w:rsidRPr="00481D2D">
        <w:t>;</w:t>
      </w:r>
    </w:p>
    <w:p w:rsidR="00707301" w:rsidRPr="00481D2D" w:rsidDel="00274493" w:rsidRDefault="00707301" w:rsidP="00707301">
      <w:pPr>
        <w:pStyle w:val="B1"/>
      </w:pPr>
      <w:r w:rsidRPr="00481D2D">
        <w:t>8)</w:t>
      </w:r>
      <w:r w:rsidRPr="00481D2D">
        <w:tab/>
        <w:t xml:space="preserve">if the P-CSCF detects that the UE is behind a </w:t>
      </w:r>
      <w:smartTag w:uri="urn:schemas-microsoft-com:office:smarttags" w:element="stockticker">
        <w:r w:rsidRPr="00481D2D">
          <w:t>NAT</w:t>
        </w:r>
      </w:smartTag>
      <w:r w:rsidRPr="00481D2D">
        <w:t xml:space="preserve">, and the UE's Via header field contains a "keep" header field parameter, the P-CSCF shall add a value to the parameter, to indicate that it is willing to receive keep-alives associated with the registration from the UE, as defined in </w:t>
      </w:r>
      <w:r w:rsidR="00B07A35" w:rsidRPr="00481D2D">
        <w:t>RFC 6223</w:t>
      </w:r>
      <w:r w:rsidRPr="00481D2D">
        <w:t> [143]</w:t>
      </w:r>
      <w:r w:rsidR="00B20B04" w:rsidRPr="00481D2D">
        <w:t>;</w:t>
      </w:r>
    </w:p>
    <w:p w:rsidR="00B20B04" w:rsidRPr="00481D2D" w:rsidRDefault="00B20B04" w:rsidP="00B20B04">
      <w:pPr>
        <w:pStyle w:val="B1"/>
      </w:pPr>
      <w:r w:rsidRPr="00481D2D">
        <w:t>9)</w:t>
      </w:r>
      <w:r w:rsidRPr="00481D2D">
        <w:tab/>
      </w:r>
      <w:r w:rsidR="00FA2BFD" w:rsidRPr="00481D2D">
        <w:t>void</w:t>
      </w:r>
      <w:r w:rsidR="00FD6830" w:rsidRPr="00481D2D">
        <w:t>; and</w:t>
      </w:r>
    </w:p>
    <w:p w:rsidR="002C6D30" w:rsidRPr="00481D2D" w:rsidRDefault="002C6D30" w:rsidP="002C6D30">
      <w:pPr>
        <w:pStyle w:val="B1"/>
      </w:pPr>
      <w:r w:rsidRPr="00481D2D">
        <w:t>10)</w:t>
      </w:r>
      <w:r w:rsidRPr="00481D2D">
        <w:tab/>
        <w:t>if the P-CSCF is located in the visited network, store the value of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xml:space="preserve"> defined in subclause 7.9A.9</w:t>
      </w:r>
      <w:r w:rsidRPr="00481D2D">
        <w:t>, if included in the response. The P-CSCF shall remove the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before forwarding the 200 (OK) response to the UE.</w:t>
      </w:r>
    </w:p>
    <w:p w:rsidR="007E4D10" w:rsidRPr="00481D2D" w:rsidRDefault="007E4D10" w:rsidP="007E4D10">
      <w:r w:rsidRPr="00481D2D">
        <w:t xml:space="preserve">If the P-CSCF detects that the UE is behind a </w:t>
      </w:r>
      <w:smartTag w:uri="urn:schemas-microsoft-com:office:smarttags" w:element="stockticker">
        <w:r w:rsidRPr="00481D2D">
          <w:t>NAT</w:t>
        </w:r>
      </w:smartTag>
      <w:r w:rsidRPr="00481D2D">
        <w:t xml:space="preserve">, and the request was received over a </w:t>
      </w:r>
      <w:smartTag w:uri="urn:schemas-microsoft-com:office:smarttags" w:element="stockticker">
        <w:r w:rsidRPr="00481D2D">
          <w:t>TCP</w:t>
        </w:r>
      </w:smartTag>
      <w:r w:rsidRPr="00481D2D">
        <w:t xml:space="preserve"> connection, the P-CSCF shall not close the </w:t>
      </w:r>
      <w:smartTag w:uri="urn:schemas-microsoft-com:office:smarttags" w:element="stockticker">
        <w:r w:rsidRPr="00481D2D">
          <w:t>TCP</w:t>
        </w:r>
      </w:smartTag>
      <w:r w:rsidRPr="00481D2D">
        <w:t xml:space="preserve"> connection during the duration of the registration.</w:t>
      </w:r>
    </w:p>
    <w:p w:rsidR="00707301" w:rsidRPr="00481D2D" w:rsidRDefault="00707301" w:rsidP="00707301">
      <w:pPr>
        <w:pStyle w:val="NO"/>
      </w:pPr>
      <w:r w:rsidRPr="00481D2D">
        <w:t>NOTE </w:t>
      </w:r>
      <w:r w:rsidR="00B20B04" w:rsidRPr="00481D2D">
        <w:t>2</w:t>
      </w:r>
      <w:r w:rsidR="00FA2BFD" w:rsidRPr="00481D2D">
        <w:t>1</w:t>
      </w:r>
      <w:r w:rsidRPr="00481D2D">
        <w:t>:</w:t>
      </w:r>
      <w:r w:rsidRPr="00481D2D">
        <w:tab/>
        <w:t xml:space="preserve">The P-CSCF can conclude whether the UE is behind a </w:t>
      </w:r>
      <w:smartTag w:uri="urn:schemas-microsoft-com:office:smarttags" w:element="stockticker">
        <w:r w:rsidRPr="00481D2D">
          <w:t>NAT</w:t>
        </w:r>
      </w:smartTag>
      <w:r w:rsidRPr="00481D2D">
        <w:t xml:space="preserve"> or not by comparing the </w:t>
      </w:r>
      <w:r w:rsidR="008C7A40" w:rsidRPr="00481D2D">
        <w:t xml:space="preserve">IP address </w:t>
      </w:r>
      <w:r w:rsidRPr="00481D2D">
        <w:t xml:space="preserve">in the "received" header field parameter with the </w:t>
      </w:r>
      <w:r w:rsidR="008C7A40" w:rsidRPr="00481D2D">
        <w:t xml:space="preserve">IP address </w:t>
      </w:r>
      <w:r w:rsidRPr="00481D2D">
        <w:t xml:space="preserve">in the sent-by parameter in the topmost Via header field. If the values do not match, the P-CSCF can conclude that the UE is behind a </w:t>
      </w:r>
      <w:smartTag w:uri="urn:schemas-microsoft-com:office:smarttags" w:element="stockticker">
        <w:r w:rsidRPr="00481D2D">
          <w:t>NAT</w:t>
        </w:r>
      </w:smartTag>
      <w:r w:rsidRPr="00481D2D">
        <w:t>.</w:t>
      </w:r>
    </w:p>
    <w:p w:rsidR="00D6741A" w:rsidRPr="00481D2D" w:rsidRDefault="00D6741A" w:rsidP="005D46C4">
      <w:pPr>
        <w:pStyle w:val="Heading4"/>
      </w:pPr>
      <w:bookmarkStart w:id="221" w:name="_Toc146256758"/>
      <w:r w:rsidRPr="00481D2D">
        <w:t>5.2.2.2</w:t>
      </w:r>
      <w:r w:rsidRPr="00481D2D">
        <w:tab/>
        <w:t>IMS AKA as a security mechanism</w:t>
      </w:r>
      <w:bookmarkEnd w:id="221"/>
    </w:p>
    <w:p w:rsidR="00D6741A" w:rsidRPr="00481D2D" w:rsidRDefault="00D6741A" w:rsidP="001F0518">
      <w:pPr>
        <w:keepNext/>
      </w:pPr>
      <w:r w:rsidRPr="00481D2D">
        <w:t>When the P-CSCF receives a REGISTER request from the UE, as defined in subclause</w:t>
      </w:r>
      <w:r w:rsidR="0016207B" w:rsidRPr="00481D2D">
        <w:t> </w:t>
      </w:r>
      <w:r w:rsidRPr="00481D2D">
        <w:t>5.2.2.1, the P-CSCF shall additionally:</w:t>
      </w:r>
    </w:p>
    <w:p w:rsidR="00D6741A" w:rsidRPr="00481D2D" w:rsidRDefault="00D6741A" w:rsidP="001F0518">
      <w:pPr>
        <w:pStyle w:val="B1"/>
        <w:keepLines/>
      </w:pPr>
      <w:r w:rsidRPr="00481D2D">
        <w:t>1)</w:t>
      </w:r>
      <w:r w:rsidRPr="00481D2D">
        <w:tab/>
        <w:t xml:space="preserve">insert the "integrity-protected" </w:t>
      </w:r>
      <w:r w:rsidR="00BA4430" w:rsidRPr="00481D2D">
        <w:t xml:space="preserve">header field parameter </w:t>
      </w:r>
      <w:r w:rsidRPr="00481D2D">
        <w:t xml:space="preserve">(described in subclause 7.2A.2) with a value "yes" into the Authorization header field in case the REGISTER request was either received protected with the security association created during an ongoing authentication procedure and includes an authentication challenge response (i.e. </w:t>
      </w:r>
      <w:smartTag w:uri="urn:schemas-microsoft-com:office:smarttags" w:element="stockticker">
        <w:r w:rsidRPr="00481D2D">
          <w:t>RES</w:t>
        </w:r>
      </w:smartTag>
      <w:r w:rsidRPr="00481D2D">
        <w:t xml:space="preserve"> parameter), or it was received on the security association created during the last successful authentication procedure, otherwise insert the parameter with the value "no";</w:t>
      </w:r>
    </w:p>
    <w:p w:rsidR="000B46B6" w:rsidRPr="00481D2D" w:rsidRDefault="0091085B" w:rsidP="0091085B">
      <w:pPr>
        <w:pStyle w:val="B1"/>
      </w:pPr>
      <w:r w:rsidRPr="00481D2D">
        <w:t>1A)</w:t>
      </w:r>
      <w:r w:rsidRPr="00481D2D">
        <w:tab/>
        <w:t xml:space="preserve">if the </w:t>
      </w:r>
      <w:r w:rsidRPr="00481D2D">
        <w:rPr>
          <w:lang w:eastAsia="ja-JP"/>
        </w:rPr>
        <w:t>"</w:t>
      </w:r>
      <w:r w:rsidRPr="00481D2D">
        <w:t>reg-id</w:t>
      </w:r>
      <w:r w:rsidRPr="00481D2D">
        <w:rPr>
          <w:lang w:eastAsia="ja-JP"/>
        </w:rPr>
        <w:t>"</w:t>
      </w:r>
      <w:r w:rsidRPr="00481D2D">
        <w:t xml:space="preserve"> header field parameter was included in the Contact header field of the REGISTER request, insert in the Path header an IMS flow token and the "ob" </w:t>
      </w:r>
      <w:smartTag w:uri="urn:schemas-microsoft-com:office:smarttags" w:element="stockticker">
        <w:r w:rsidRPr="00481D2D">
          <w:t>URI</w:t>
        </w:r>
      </w:smartTag>
      <w:r w:rsidRPr="00481D2D">
        <w:t xml:space="preserve"> parameter according to </w:t>
      </w:r>
      <w:r w:rsidR="00AF67A1" w:rsidRPr="00481D2D">
        <w:t>RFC 5626</w:t>
      </w:r>
      <w:r w:rsidRPr="00481D2D">
        <w:t> [92]. The IMS flow token shall identify the flow from the P-CSCF toward the UE, as follows:</w:t>
      </w:r>
    </w:p>
    <w:p w:rsidR="0091085B" w:rsidRPr="00481D2D" w:rsidRDefault="0091085B" w:rsidP="0091085B">
      <w:pPr>
        <w:pStyle w:val="B2"/>
      </w:pPr>
      <w:r w:rsidRPr="00481D2D">
        <w:t>a)</w:t>
      </w:r>
      <w:r w:rsidRPr="00481D2D">
        <w:tab/>
        <w:t>for UDP, the IMS flow token identifies the unidirectional flow from the P-CSCF's protected client port and the P-CSCF's IP address to the UE's protected server port and the UE's IP address. This flow is used by the P-CSCF to send requests and responses to the UE. The P-CSCF shall receive the requests and responses from the UE on its protected server port; or</w:t>
      </w:r>
    </w:p>
    <w:p w:rsidR="00AC5F97" w:rsidRPr="00481D2D" w:rsidRDefault="00AC5F97" w:rsidP="00AC5F97">
      <w:pPr>
        <w:pStyle w:val="B2"/>
      </w:pPr>
      <w:r w:rsidRPr="00481D2D">
        <w:t>b)</w:t>
      </w:r>
      <w:r w:rsidRPr="00481D2D">
        <w:tab/>
        <w:t xml:space="preserve">for </w:t>
      </w:r>
      <w:smartTag w:uri="urn:schemas-microsoft-com:office:smarttags" w:element="stockticker">
        <w:r w:rsidRPr="00481D2D">
          <w:t>TCP</w:t>
        </w:r>
      </w:smartTag>
      <w:r w:rsidRPr="00481D2D">
        <w:t xml:space="preserve">, the IMS flow token identifies the existing </w:t>
      </w:r>
      <w:smartTag w:uri="urn:schemas-microsoft-com:office:smarttags" w:element="stockticker">
        <w:r w:rsidRPr="00481D2D">
          <w:t>TCP</w:t>
        </w:r>
      </w:smartTag>
      <w:r w:rsidRPr="00481D2D">
        <w:t xml:space="preserve"> connection between the UE and the P-CSCF. This </w:t>
      </w:r>
      <w:smartTag w:uri="urn:schemas-microsoft-com:office:smarttags" w:element="stockticker">
        <w:r w:rsidRPr="00481D2D">
          <w:t>TCP</w:t>
        </w:r>
      </w:smartTag>
      <w:r w:rsidRPr="00481D2D">
        <w:t xml:space="preserve"> connection is established by the P-CSCF, i.e. from the P-CSCF's protected client port and the P-CSCF's IP address to the UE's protected server port and the UE's IP address. This </w:t>
      </w:r>
      <w:smartTag w:uri="urn:schemas-microsoft-com:office:smarttags" w:element="stockticker">
        <w:r w:rsidRPr="00481D2D">
          <w:t>TCP</w:t>
        </w:r>
      </w:smartTag>
      <w:r w:rsidRPr="00481D2D">
        <w:t xml:space="preserve"> connection is used to send SIP requests from the P-CSCF to the UE and receive SIP responses from the UE to the P-CSCF;</w:t>
      </w:r>
    </w:p>
    <w:p w:rsidR="00F6477A" w:rsidRPr="00481D2D" w:rsidRDefault="00D6741A" w:rsidP="00D6741A">
      <w:pPr>
        <w:pStyle w:val="B1"/>
      </w:pPr>
      <w:r w:rsidRPr="00481D2D">
        <w:t>2)</w:t>
      </w:r>
      <w:r w:rsidRPr="00481D2D">
        <w:tab/>
        <w:t>in case the REGISTER request was received without protection</w:t>
      </w:r>
      <w:r w:rsidR="00D414D0" w:rsidRPr="00481D2D">
        <w:rPr>
          <w:rFonts w:hint="eastAsia"/>
          <w:lang w:eastAsia="ja-JP"/>
        </w:rPr>
        <w:t>, on the default port or port advertised to UE for P-CSCF discovery</w:t>
      </w:r>
      <w:r w:rsidR="00F6477A" w:rsidRPr="00481D2D">
        <w:t>:</w:t>
      </w:r>
    </w:p>
    <w:p w:rsidR="00D6741A" w:rsidRPr="00481D2D" w:rsidRDefault="00F6477A" w:rsidP="00F6477A">
      <w:pPr>
        <w:pStyle w:val="B2"/>
      </w:pPr>
      <w:r w:rsidRPr="00481D2D">
        <w:t>a)</w:t>
      </w:r>
      <w:r w:rsidRPr="00481D2D">
        <w:tab/>
      </w:r>
      <w:r w:rsidR="00D6741A" w:rsidRPr="00481D2D">
        <w:t>check the existence of the Security-Client header</w:t>
      </w:r>
      <w:r w:rsidR="002D46B9" w:rsidRPr="00481D2D">
        <w:t xml:space="preserve"> field</w:t>
      </w:r>
      <w:r w:rsidR="00D6741A" w:rsidRPr="00481D2D">
        <w:t xml:space="preserve">. If the </w:t>
      </w:r>
      <w:r w:rsidR="002D46B9" w:rsidRPr="00481D2D">
        <w:t xml:space="preserve">Security-Client </w:t>
      </w:r>
      <w:r w:rsidR="00D6741A" w:rsidRPr="00481D2D">
        <w:t xml:space="preserve">header </w:t>
      </w:r>
      <w:r w:rsidR="002D46B9" w:rsidRPr="00481D2D">
        <w:t xml:space="preserve">field </w:t>
      </w:r>
      <w:r w:rsidR="00D6741A" w:rsidRPr="00481D2D">
        <w:t xml:space="preserve">is present, then remove and store it. If the </w:t>
      </w:r>
      <w:r w:rsidR="002D46B9" w:rsidRPr="00481D2D">
        <w:t xml:space="preserve">Security-Client </w:t>
      </w:r>
      <w:r w:rsidR="00D6741A" w:rsidRPr="00481D2D">
        <w:t xml:space="preserve">header </w:t>
      </w:r>
      <w:r w:rsidR="002D46B9" w:rsidRPr="00481D2D">
        <w:t xml:space="preserve">field </w:t>
      </w:r>
      <w:r w:rsidR="00D6741A" w:rsidRPr="00481D2D">
        <w:t>is not present, then the P-CSCF shall return a suitable 4xx response;</w:t>
      </w:r>
    </w:p>
    <w:p w:rsidR="00F6477A" w:rsidRPr="00481D2D" w:rsidRDefault="00F6477A" w:rsidP="00F6477A">
      <w:pPr>
        <w:pStyle w:val="B2"/>
        <w:rPr>
          <w:bCs/>
        </w:rPr>
      </w:pPr>
      <w:r w:rsidRPr="00481D2D">
        <w:t>b)</w:t>
      </w:r>
      <w:r w:rsidRPr="00481D2D">
        <w:tab/>
      </w:r>
      <w:r w:rsidR="008C7A40" w:rsidRPr="00481D2D">
        <w:t xml:space="preserve">if the "rport" header field parameter is included in the Via header field, </w:t>
      </w:r>
      <w:r w:rsidRPr="00481D2D">
        <w:rPr>
          <w:bCs/>
        </w:rPr>
        <w:t xml:space="preserve">set the value of the "rport"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to the source port of the received REGISTER request;</w:t>
      </w:r>
    </w:p>
    <w:p w:rsidR="00F6477A" w:rsidRPr="00481D2D" w:rsidRDefault="00F6477A" w:rsidP="00F6477A">
      <w:pPr>
        <w:pStyle w:val="B2"/>
        <w:rPr>
          <w:bCs/>
        </w:rPr>
      </w:pPr>
      <w:r w:rsidRPr="00481D2D">
        <w:rPr>
          <w:bCs/>
        </w:rPr>
        <w:t>c)</w:t>
      </w:r>
      <w:r w:rsidRPr="00481D2D">
        <w:rPr>
          <w:bCs/>
        </w:rPr>
        <w:tab/>
        <w:t xml:space="preserve">insert the "received" </w:t>
      </w:r>
      <w:r w:rsidR="002D46B9" w:rsidRPr="00481D2D">
        <w:rPr>
          <w:bCs/>
        </w:rPr>
        <w:t xml:space="preserve">header field </w:t>
      </w:r>
      <w:r w:rsidRPr="00481D2D">
        <w:rPr>
          <w:bCs/>
        </w:rPr>
        <w:t xml:space="preserve">parameter in the Via header </w:t>
      </w:r>
      <w:r w:rsidR="002D46B9" w:rsidRPr="00481D2D">
        <w:rPr>
          <w:bCs/>
        </w:rPr>
        <w:t xml:space="preserve">field </w:t>
      </w:r>
      <w:r w:rsidRPr="00481D2D">
        <w:rPr>
          <w:bCs/>
        </w:rPr>
        <w:t>containing the source IP address that the request came from, as defined in RFC 3581 [56A]; and</w:t>
      </w:r>
    </w:p>
    <w:p w:rsidR="00F6477A" w:rsidRPr="00481D2D" w:rsidRDefault="00F6477A" w:rsidP="00F6477A">
      <w:pPr>
        <w:pStyle w:val="NO"/>
      </w:pPr>
      <w:r w:rsidRPr="00481D2D">
        <w:t>NOTE 1:</w:t>
      </w:r>
      <w:r w:rsidRPr="00481D2D">
        <w:tab/>
      </w:r>
      <w:r w:rsidRPr="00481D2D">
        <w:rPr>
          <w:bCs/>
        </w:rPr>
        <w:t xml:space="preserve">As defined in RFC 3581 [56A], </w:t>
      </w:r>
      <w:r w:rsidRPr="00481D2D">
        <w:t xml:space="preserve">the P-CSCF will insert a "received" </w:t>
      </w:r>
      <w:r w:rsidR="002D46B9" w:rsidRPr="00481D2D">
        <w:t xml:space="preserve">header field </w:t>
      </w:r>
      <w:r w:rsidRPr="00481D2D">
        <w:t>parameter containing the source IP address that the request came from, even if it is identical to the value of the "sent-by" component.</w:t>
      </w:r>
    </w:p>
    <w:p w:rsidR="00F6477A" w:rsidRPr="00481D2D" w:rsidRDefault="00F6477A" w:rsidP="00F6477A">
      <w:pPr>
        <w:pStyle w:val="NO"/>
      </w:pPr>
      <w:r w:rsidRPr="00481D2D">
        <w:t>NOTE 2:</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rsidR="00D6741A" w:rsidRPr="00481D2D" w:rsidRDefault="00D6741A" w:rsidP="00D6741A">
      <w:pPr>
        <w:pStyle w:val="B1"/>
      </w:pPr>
      <w:r w:rsidRPr="00481D2D">
        <w:t>3)</w:t>
      </w:r>
      <w:r w:rsidRPr="00481D2D">
        <w:tab/>
        <w:t>in case the REGISTER request was received protected, then</w:t>
      </w:r>
      <w:r w:rsidR="00D414D0" w:rsidRPr="00481D2D">
        <w:rPr>
          <w:rFonts w:hint="eastAsia"/>
          <w:lang w:eastAsia="ja-JP"/>
        </w:rPr>
        <w:t xml:space="preserve"> towards the port that was notified to the UE in the previous response</w:t>
      </w:r>
      <w:r w:rsidRPr="00481D2D">
        <w:t>:</w:t>
      </w:r>
    </w:p>
    <w:p w:rsidR="00D6741A" w:rsidRPr="00481D2D" w:rsidRDefault="00D6741A" w:rsidP="00D6741A">
      <w:pPr>
        <w:pStyle w:val="B2"/>
      </w:pPr>
      <w:r w:rsidRPr="00481D2D">
        <w:t>a)</w:t>
      </w:r>
      <w:r w:rsidRPr="00481D2D">
        <w:tab/>
        <w:t xml:space="preserve">check the security association which protected the request. If the security association is a temporary one, then the request is expected to contain a Security-Verify header </w:t>
      </w:r>
      <w:r w:rsidR="002D46B9" w:rsidRPr="00481D2D">
        <w:t xml:space="preserve">field </w:t>
      </w:r>
      <w:r w:rsidRPr="00481D2D">
        <w:t>in addition to a Security-Client header</w:t>
      </w:r>
      <w:r w:rsidR="002D46B9" w:rsidRPr="00481D2D">
        <w:t xml:space="preserve"> field</w:t>
      </w:r>
      <w:r w:rsidRPr="00481D2D">
        <w:t>. If there are no such header</w:t>
      </w:r>
      <w:r w:rsidR="002D46B9" w:rsidRPr="00481D2D">
        <w:t xml:space="preserve"> field</w:t>
      </w:r>
      <w:r w:rsidRPr="00481D2D">
        <w:t>s, then the P-CSCF shall return a suitable 4xx response. If there are such header</w:t>
      </w:r>
      <w:r w:rsidR="002D46B9" w:rsidRPr="00481D2D">
        <w:t xml:space="preserve"> field</w:t>
      </w:r>
      <w:r w:rsidRPr="00481D2D">
        <w:t xml:space="preserve">s, then the P-CSCF shall compare the content of the Security-Verify header </w:t>
      </w:r>
      <w:r w:rsidR="002D46B9" w:rsidRPr="00481D2D">
        <w:t xml:space="preserve">field </w:t>
      </w:r>
      <w:r w:rsidRPr="00481D2D">
        <w:t xml:space="preserve">with the content of the Security-Server header </w:t>
      </w:r>
      <w:r w:rsidR="002D46B9" w:rsidRPr="00481D2D">
        <w:t xml:space="preserve">field </w:t>
      </w:r>
      <w:r w:rsidRPr="00481D2D">
        <w:t xml:space="preserve">sent earlier and the content of the Security-Client header </w:t>
      </w:r>
      <w:r w:rsidR="002D46B9" w:rsidRPr="00481D2D">
        <w:t xml:space="preserve">field </w:t>
      </w:r>
      <w:r w:rsidRPr="00481D2D">
        <w:t xml:space="preserve">with the content of the Security-Client header </w:t>
      </w:r>
      <w:r w:rsidR="002D46B9" w:rsidRPr="00481D2D">
        <w:t xml:space="preserve">field </w:t>
      </w:r>
      <w:r w:rsidRPr="00481D2D">
        <w:t>received in the challenged REGISTER</w:t>
      </w:r>
      <w:r w:rsidR="00813F65" w:rsidRPr="00481D2D">
        <w:t xml:space="preserve"> request</w:t>
      </w:r>
      <w:r w:rsidRPr="00481D2D">
        <w:t>. If those do not match, then there is a potential man-in-the-middle attack. The request should be rejected by sending a suitable 4xx response. If the contents match, the P-CSCF shall remove the Security-Verify and the Security-Client header</w:t>
      </w:r>
      <w:r w:rsidR="002D46B9" w:rsidRPr="00481D2D">
        <w:t xml:space="preserve"> field</w:t>
      </w:r>
      <w:r w:rsidRPr="00481D2D">
        <w:t>;</w:t>
      </w:r>
    </w:p>
    <w:p w:rsidR="00D6741A" w:rsidRPr="00481D2D" w:rsidRDefault="00D6741A" w:rsidP="00D6741A">
      <w:pPr>
        <w:pStyle w:val="B2"/>
      </w:pPr>
      <w:r w:rsidRPr="00481D2D">
        <w:t>b)</w:t>
      </w:r>
      <w:r w:rsidRPr="00481D2D">
        <w:tab/>
        <w:t>if the security association the REGISTER request was received on, is an already established one, then:</w:t>
      </w:r>
    </w:p>
    <w:p w:rsidR="00D6741A" w:rsidRPr="00481D2D" w:rsidRDefault="00D6741A" w:rsidP="00D6741A">
      <w:pPr>
        <w:pStyle w:val="B3"/>
      </w:pPr>
      <w:r w:rsidRPr="00481D2D">
        <w:t>-</w:t>
      </w:r>
      <w:r w:rsidRPr="00481D2D">
        <w:tab/>
        <w:t xml:space="preserve">the P-CSCF shall remove the Security-Verify header </w:t>
      </w:r>
      <w:r w:rsidR="005902BC" w:rsidRPr="00481D2D">
        <w:t xml:space="preserve">field </w:t>
      </w:r>
      <w:r w:rsidRPr="00481D2D">
        <w:t>if it is present;</w:t>
      </w:r>
    </w:p>
    <w:p w:rsidR="00D6741A" w:rsidRPr="00481D2D" w:rsidRDefault="00D6741A" w:rsidP="00D6741A">
      <w:pPr>
        <w:pStyle w:val="B3"/>
      </w:pPr>
      <w:r w:rsidRPr="00481D2D">
        <w:t>-</w:t>
      </w:r>
      <w:r w:rsidRPr="00481D2D">
        <w:tab/>
        <w:t xml:space="preserve">a Security-Client header </w:t>
      </w:r>
      <w:r w:rsidR="005902BC" w:rsidRPr="00481D2D">
        <w:t xml:space="preserve">field </w:t>
      </w:r>
      <w:r w:rsidRPr="00481D2D">
        <w:t xml:space="preserve">containing new parameter values is expected. If </w:t>
      </w:r>
      <w:r w:rsidR="005902BC" w:rsidRPr="00481D2D">
        <w:t xml:space="preserve">the Security-Client </w:t>
      </w:r>
      <w:r w:rsidRPr="00481D2D">
        <w:t xml:space="preserve">header </w:t>
      </w:r>
      <w:r w:rsidR="005902BC" w:rsidRPr="00481D2D">
        <w:t xml:space="preserve">field </w:t>
      </w:r>
      <w:r w:rsidRPr="00481D2D">
        <w:t>or any required parameter is missing, then the P-CSCF shall return a suitable 4xx response; and</w:t>
      </w:r>
    </w:p>
    <w:p w:rsidR="00D6741A" w:rsidRPr="00481D2D" w:rsidRDefault="00D6741A" w:rsidP="00D6741A">
      <w:pPr>
        <w:pStyle w:val="B3"/>
      </w:pPr>
      <w:r w:rsidRPr="00481D2D">
        <w:t>-</w:t>
      </w:r>
      <w:r w:rsidRPr="00481D2D">
        <w:tab/>
        <w:t xml:space="preserve">the P-CSCF shall remove and store the Security-Client header </w:t>
      </w:r>
      <w:r w:rsidR="005902BC" w:rsidRPr="00481D2D">
        <w:t xml:space="preserve">field </w:t>
      </w:r>
      <w:r w:rsidRPr="00481D2D">
        <w:t>before forwarding the request to the S-CSCF;</w:t>
      </w:r>
    </w:p>
    <w:p w:rsidR="00D6741A" w:rsidRPr="00481D2D" w:rsidRDefault="00D6741A" w:rsidP="00D6741A">
      <w:pPr>
        <w:pStyle w:val="B2"/>
      </w:pPr>
      <w:r w:rsidRPr="00481D2D">
        <w:t>c)</w:t>
      </w:r>
      <w:r w:rsidRPr="00481D2D">
        <w:tab/>
        <w:t xml:space="preserve">check if the private user identity conveyed in the Authorization header </w:t>
      </w:r>
      <w:r w:rsidR="005902BC" w:rsidRPr="00481D2D">
        <w:t xml:space="preserve">field </w:t>
      </w:r>
      <w:r w:rsidRPr="00481D2D">
        <w:t>of the protected REGISTER request is the same as the private user identity which was previously challenged or authenticated. If the private user identities are different, the P-CSCF shall reject the REGISTER request by returning a 403 (</w:t>
      </w:r>
      <w:r w:rsidRPr="00481D2D">
        <w:rPr>
          <w:rFonts w:eastAsia="MS Mincho"/>
        </w:rPr>
        <w:t>Forbidden) response</w:t>
      </w:r>
      <w:r w:rsidR="00F6477A" w:rsidRPr="00481D2D">
        <w:rPr>
          <w:rFonts w:eastAsia="MS Mincho"/>
        </w:rPr>
        <w:t>; and</w:t>
      </w:r>
    </w:p>
    <w:p w:rsidR="00F6477A" w:rsidRPr="00481D2D" w:rsidRDefault="00F6477A" w:rsidP="00F6477A">
      <w:pPr>
        <w:pStyle w:val="B2"/>
        <w:rPr>
          <w:rFonts w:eastAsia="MS Mincho"/>
        </w:rPr>
      </w:pPr>
      <w:r w:rsidRPr="00481D2D">
        <w:rPr>
          <w:rFonts w:eastAsia="MS Mincho"/>
        </w:rPr>
        <w:t>d)</w:t>
      </w:r>
      <w:r w:rsidRPr="00481D2D">
        <w:rPr>
          <w:rFonts w:eastAsia="MS Mincho"/>
        </w:rPr>
        <w:tab/>
        <w:t xml:space="preserve">ignore the "rport" </w:t>
      </w:r>
      <w:r w:rsidR="005902BC" w:rsidRPr="00481D2D">
        <w:rPr>
          <w:rFonts w:eastAsia="MS Mincho"/>
        </w:rPr>
        <w:t xml:space="preserve">Via header field </w:t>
      </w:r>
      <w:r w:rsidRPr="00481D2D">
        <w:rPr>
          <w:rFonts w:eastAsia="MS Mincho"/>
        </w:rPr>
        <w:t>parameter, if included.</w:t>
      </w:r>
    </w:p>
    <w:p w:rsidR="00F6477A" w:rsidRPr="00481D2D" w:rsidRDefault="00F6477A" w:rsidP="00F6477A">
      <w:pPr>
        <w:pStyle w:val="NO"/>
      </w:pPr>
      <w:r w:rsidRPr="00481D2D">
        <w:t>NOTE 3:</w:t>
      </w:r>
      <w:r w:rsidRPr="00481D2D">
        <w:tab/>
        <w:t>Once the IPsec security associations between the UE and the P-CSCF have been created</w:t>
      </w:r>
      <w:r w:rsidRPr="00481D2D">
        <w:rPr>
          <w:bCs/>
        </w:rPr>
        <w:t xml:space="preserve">, in case of UDP </w:t>
      </w:r>
      <w:r w:rsidRPr="00481D2D">
        <w:t xml:space="preserve">the P-CSCF sends the responses to a different UE's port then the one from which the request was received from the UE. For </w:t>
      </w:r>
      <w:r w:rsidRPr="00481D2D">
        <w:rPr>
          <w:rFonts w:eastAsia="MS Mincho"/>
        </w:rPr>
        <w:t xml:space="preserve">the </w:t>
      </w:r>
      <w:smartTag w:uri="urn:schemas-microsoft-com:office:smarttags" w:element="stockticker">
        <w:r w:rsidRPr="00481D2D">
          <w:rPr>
            <w:rFonts w:eastAsia="MS Mincho"/>
          </w:rPr>
          <w:t>TCP</w:t>
        </w:r>
      </w:smartTag>
      <w:r w:rsidRPr="00481D2D">
        <w:rPr>
          <w:rFonts w:eastAsia="MS Mincho"/>
        </w:rPr>
        <w:t xml:space="preserve">, the responses are sent on the </w:t>
      </w:r>
      <w:smartTag w:uri="urn:schemas-microsoft-com:office:smarttags" w:element="stockticker">
        <w:r w:rsidRPr="00481D2D">
          <w:rPr>
            <w:rFonts w:eastAsia="MS Mincho"/>
          </w:rPr>
          <w:t>TCP</w:t>
        </w:r>
      </w:smartTag>
      <w:r w:rsidRPr="00481D2D">
        <w:rPr>
          <w:rFonts w:eastAsia="MS Mincho"/>
        </w:rPr>
        <w:t xml:space="preserve"> connection on which the request was received.</w:t>
      </w:r>
      <w:r w:rsidRPr="00481D2D">
        <w:t xml:space="preserve"> Hence, the P-CSCF</w:t>
      </w:r>
      <w:r w:rsidRPr="00481D2D">
        <w:rPr>
          <w:rFonts w:eastAsia="MS Mincho"/>
        </w:rPr>
        <w:t xml:space="preserve"> will ignore the "rport" </w:t>
      </w:r>
      <w:r w:rsidR="005902BC" w:rsidRPr="00481D2D">
        <w:rPr>
          <w:rFonts w:eastAsia="MS Mincho"/>
        </w:rPr>
        <w:t xml:space="preserve">Via header field </w:t>
      </w:r>
      <w:r w:rsidRPr="00481D2D">
        <w:rPr>
          <w:rFonts w:eastAsia="MS Mincho"/>
        </w:rPr>
        <w:t>parameter in all protected requests and responses, if received</w:t>
      </w:r>
      <w:r w:rsidRPr="00481D2D">
        <w:t>.</w:t>
      </w:r>
    </w:p>
    <w:p w:rsidR="00D6741A" w:rsidRPr="00481D2D" w:rsidRDefault="00D6741A" w:rsidP="00D6741A">
      <w:r w:rsidRPr="00481D2D">
        <w:t>When the P-CSCF receives a 401 (Unauthorized) response to a REGISTER request, the P-CSCF shall:</w:t>
      </w:r>
    </w:p>
    <w:p w:rsidR="00D6741A" w:rsidRPr="00481D2D" w:rsidRDefault="00D6741A" w:rsidP="00D6741A">
      <w:pPr>
        <w:pStyle w:val="B1"/>
      </w:pPr>
      <w:r w:rsidRPr="00481D2D">
        <w:t>1)</w:t>
      </w:r>
      <w:r w:rsidRPr="00481D2D">
        <w:tab/>
        <w:t>delete any temporary set of security associations established towards the UE;</w:t>
      </w:r>
    </w:p>
    <w:p w:rsidR="00D6741A" w:rsidRPr="00481D2D" w:rsidRDefault="00D6741A" w:rsidP="00D6741A">
      <w:pPr>
        <w:pStyle w:val="B1"/>
      </w:pPr>
      <w:r w:rsidRPr="00481D2D">
        <w:t>2)</w:t>
      </w:r>
      <w:r w:rsidRPr="00481D2D">
        <w:tab/>
        <w:t xml:space="preserve">remove the </w:t>
      </w:r>
      <w:r w:rsidR="00BA4430" w:rsidRPr="00481D2D">
        <w:t xml:space="preserve">"ck" and "ik" </w:t>
      </w:r>
      <w:smartTag w:uri="urn:schemas-microsoft-com:office:smarttags" w:element="stockticker">
        <w:r w:rsidR="00BA4430" w:rsidRPr="00481D2D">
          <w:t>WWW</w:t>
        </w:r>
      </w:smartTag>
      <w:r w:rsidR="00BA4430" w:rsidRPr="00481D2D">
        <w:t xml:space="preserve">-Authenticate header field parameters </w:t>
      </w:r>
      <w:r w:rsidRPr="00481D2D">
        <w:t xml:space="preserve">contained in the 401 (Unauthorized) response and bind </w:t>
      </w:r>
      <w:r w:rsidR="00BA443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BA4430" w:rsidRPr="00481D2D">
        <w:t xml:space="preserve">"ck" and "ik" header field parameters </w:t>
      </w:r>
      <w:r w:rsidRPr="00481D2D">
        <w:t>have been removed;</w:t>
      </w:r>
    </w:p>
    <w:p w:rsidR="00D6741A" w:rsidRPr="00481D2D" w:rsidRDefault="00D6741A" w:rsidP="00D6741A">
      <w:pPr>
        <w:pStyle w:val="B1"/>
      </w:pPr>
      <w:r w:rsidRPr="00481D2D">
        <w:t>3)</w:t>
      </w:r>
      <w:r w:rsidRPr="00481D2D">
        <w:tab/>
        <w:t xml:space="preserve">insert a Security-Server header </w:t>
      </w:r>
      <w:r w:rsidR="005902BC" w:rsidRPr="00481D2D">
        <w:t xml:space="preserve">field </w:t>
      </w:r>
      <w:r w:rsidRPr="00481D2D">
        <w:t xml:space="preserve">in the response, containing the P-CSCF static </w:t>
      </w:r>
      <w:r w:rsidR="00DD0E13" w:rsidRPr="00481D2D">
        <w:t xml:space="preserve">signalling plane </w:t>
      </w:r>
      <w:r w:rsidRPr="00481D2D">
        <w:t xml:space="preserve">security list and the parameters needed for </w:t>
      </w:r>
      <w:r w:rsidR="00813F65" w:rsidRPr="00481D2D">
        <w:t xml:space="preserve">this </w:t>
      </w:r>
      <w:r w:rsidRPr="00481D2D">
        <w:t>security association setup, as specified in Annex H of 3GPP TS 33.203 [19]. The P-CSCF shall support the "ipsec-3gpp" security mechanism, as specified in RFC 3329 [48]. The P-CSCF shall support the IPsec layer algorithms for integrity and confidentiality protection as defined in 3GPP TS 33.203 [19] and shall announce support for them according to the procedures defined in RFC 3329 [48];</w:t>
      </w:r>
    </w:p>
    <w:p w:rsidR="00DD0E13" w:rsidRPr="00481D2D" w:rsidRDefault="00DD0E13" w:rsidP="00DD0E13">
      <w:pPr>
        <w:pStyle w:val="B1"/>
      </w:pPr>
      <w:r w:rsidRPr="00481D2D">
        <w:t>3A)</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122199" w:rsidRPr="00481D2D">
        <w:t>labelled with the "mediasec" header field parameter specified in subclause 7.2A.7;</w:t>
      </w:r>
    </w:p>
    <w:p w:rsidR="00DD0E13" w:rsidRPr="00481D2D" w:rsidRDefault="00DD0E13" w:rsidP="00DD0E13">
      <w:pPr>
        <w:pStyle w:val="NO"/>
      </w:pPr>
      <w:r w:rsidRPr="00481D2D">
        <w:rPr>
          <w:kern w:val="2"/>
        </w:rPr>
        <w:t>NOTE 4</w:t>
      </w:r>
      <w:r w:rsidRPr="00481D2D">
        <w:rPr>
          <w:kern w:val="2"/>
        </w:rPr>
        <w:tab/>
      </w:r>
      <w:r w:rsidR="00122199" w:rsidRPr="00481D2D">
        <w:t>The "mediasec" header field parameter indicates that security mechanisms are specific to the media plane</w:t>
      </w:r>
      <w:r w:rsidRPr="00481D2D">
        <w:rPr>
          <w:kern w:val="2"/>
        </w:rPr>
        <w:t>.</w:t>
      </w:r>
    </w:p>
    <w:p w:rsidR="00D6741A" w:rsidRPr="00481D2D" w:rsidRDefault="00D6741A" w:rsidP="00D6741A">
      <w:pPr>
        <w:pStyle w:val="B1"/>
      </w:pPr>
      <w:r w:rsidRPr="00481D2D">
        <w:t>4)</w:t>
      </w:r>
      <w:r w:rsidRPr="00481D2D">
        <w:tab/>
        <w:t xml:space="preserve">set up the temporary set of security associations </w:t>
      </w:r>
      <w:r w:rsidR="00813F65" w:rsidRPr="00481D2D">
        <w:t xml:space="preserve">for this registration </w:t>
      </w:r>
      <w:r w:rsidRPr="00481D2D">
        <w:t>with a temporary SIP level lifetime between the UE and the P-CSCF for the user identified with the private user identity. For further details see 3GPP TS 33.203 [19] and RFC 3329 [48]. The P-CSCF shall set the temporary SIP level lifetime for the temporary set of security associations to the value of reg-await-auth timer; and</w:t>
      </w:r>
    </w:p>
    <w:p w:rsidR="00D6741A" w:rsidRPr="00481D2D" w:rsidRDefault="00D6741A" w:rsidP="00D6741A">
      <w:pPr>
        <w:pStyle w:val="B1"/>
      </w:pPr>
      <w:r w:rsidRPr="00481D2D">
        <w:t>5)</w:t>
      </w:r>
      <w:r w:rsidRPr="00481D2D">
        <w:tab/>
        <w:t>send the 401 (Unauthorized) response to the UE using the security association with which the associated REGISTER request was protected, or unprotected in case the REGISTER request was received unprotected.</w:t>
      </w:r>
      <w:r w:rsidR="00F6477A" w:rsidRPr="00481D2D">
        <w:t xml:space="preserve"> If the 401 (Unauthorized) response to the unprotected REGISTER request is sent using UDP,</w:t>
      </w:r>
      <w:r w:rsidR="00F6477A" w:rsidRPr="00481D2D">
        <w:rPr>
          <w:bCs/>
        </w:rPr>
        <w:t xml:space="preserve"> the P-CSCF shall send the response to the IP address listed in the "received" </w:t>
      </w:r>
      <w:r w:rsidR="005902BC" w:rsidRPr="00481D2D">
        <w:rPr>
          <w:bCs/>
        </w:rPr>
        <w:t xml:space="preserve">Via header field parameter </w:t>
      </w:r>
      <w:r w:rsidR="00F6477A" w:rsidRPr="00481D2D">
        <w:rPr>
          <w:bCs/>
        </w:rPr>
        <w:t xml:space="preserve">and the port in the "rport" </w:t>
      </w:r>
      <w:r w:rsidR="005902BC" w:rsidRPr="00481D2D">
        <w:rPr>
          <w:bCs/>
        </w:rPr>
        <w:t xml:space="preserve">Via header field </w:t>
      </w:r>
      <w:r w:rsidR="00F6477A" w:rsidRPr="00481D2D">
        <w:rPr>
          <w:bCs/>
        </w:rPr>
        <w:t xml:space="preserve">parameter. </w:t>
      </w:r>
      <w:r w:rsidR="00F6477A" w:rsidRPr="00481D2D">
        <w:t xml:space="preserve">In case of </w:t>
      </w:r>
      <w:smartTag w:uri="urn:schemas-microsoft-com:office:smarttags" w:element="stockticker">
        <w:r w:rsidR="00F6477A" w:rsidRPr="00481D2D">
          <w:t>TCP</w:t>
        </w:r>
      </w:smartTag>
      <w:r w:rsidR="00F6477A" w:rsidRPr="00481D2D">
        <w:t xml:space="preserve">, the P-CSCF shall send the response over the same </w:t>
      </w:r>
      <w:smartTag w:uri="urn:schemas-microsoft-com:office:smarttags" w:element="stockticker">
        <w:r w:rsidR="00F6477A" w:rsidRPr="00481D2D">
          <w:t>TCP</w:t>
        </w:r>
      </w:smartTag>
      <w:r w:rsidR="00F6477A" w:rsidRPr="00481D2D">
        <w:t xml:space="preserve"> connection over which the request was received from the UE.</w:t>
      </w:r>
    </w:p>
    <w:p w:rsidR="00D6741A" w:rsidRPr="00481D2D" w:rsidRDefault="00D6741A" w:rsidP="00D6741A">
      <w:pPr>
        <w:pStyle w:val="NO"/>
      </w:pPr>
      <w:r w:rsidRPr="00481D2D">
        <w:t>NOTE </w:t>
      </w:r>
      <w:r w:rsidR="00DD0E13" w:rsidRPr="00481D2D">
        <w:t>5</w:t>
      </w:r>
      <w:r w:rsidRPr="00481D2D">
        <w:t>:</w:t>
      </w:r>
      <w:r w:rsidRPr="00481D2D">
        <w:tab/>
        <w:t>The challenge in the 401 (Unauthorized) response sent back by the S-CSCF to the UE as a response to the REGISTER request is piggybacked by the P-CSCF to insert the Security-Server header field in it. The S-CSCF authenticates the UE, while the P-CSCF negotiates and sets up two pairs of security associations with the UE during the same registration procedure. For further details see 3GPP TS 33.203 [19].</w:t>
      </w:r>
    </w:p>
    <w:p w:rsidR="00D6741A" w:rsidRPr="00481D2D" w:rsidRDefault="00D6741A" w:rsidP="00D6741A">
      <w:r w:rsidRPr="00481D2D">
        <w:t>When the P-CSCF receives a 200 (OK) response to a REGISTER request as defined in subclause 5.2.2.1, the P-CSCF shall additionally:</w:t>
      </w:r>
    </w:p>
    <w:p w:rsidR="00D6741A" w:rsidRPr="00481D2D" w:rsidRDefault="00D6741A" w:rsidP="00D6741A">
      <w:pPr>
        <w:pStyle w:val="B1"/>
      </w:pPr>
      <w:r w:rsidRPr="00481D2D">
        <w:t>1)</w:t>
      </w:r>
      <w:r w:rsidRPr="00481D2D">
        <w:tab/>
        <w:t>if an existing set of security association is available, set the SIP level lifetime of the security association to the longest of either the previously existing security association lifetime, or the lifetime of the just completed registration plus 30 seconds;</w:t>
      </w:r>
    </w:p>
    <w:p w:rsidR="00D6741A" w:rsidRPr="00481D2D" w:rsidRDefault="00D6741A" w:rsidP="00D6741A">
      <w:pPr>
        <w:pStyle w:val="B1"/>
      </w:pPr>
      <w:r w:rsidRPr="00481D2D">
        <w:t>2)</w:t>
      </w:r>
      <w:r w:rsidRPr="00481D2D">
        <w:tab/>
        <w:t>if a temporary set of security associations exists, change the temporary set of security associations to a newly established set of security associations, i.e. set its SIP level lifetime to the longest of either the previously existing set of security associations SIP level lifetime, or the lifetime of the just completed registration plus 30 seconds; and</w:t>
      </w:r>
    </w:p>
    <w:p w:rsidR="00D6741A" w:rsidRPr="00481D2D" w:rsidRDefault="00D6741A" w:rsidP="00D6741A">
      <w:pPr>
        <w:pStyle w:val="B1"/>
      </w:pPr>
      <w:r w:rsidRPr="00481D2D">
        <w:t>3)</w:t>
      </w:r>
      <w:r w:rsidRPr="00481D2D">
        <w:tab/>
        <w:t xml:space="preserve">protect the 200 (OK) response to the REGISTER request within the same security association to that in which the </w:t>
      </w:r>
      <w:r w:rsidR="00813F65" w:rsidRPr="00481D2D">
        <w:t xml:space="preserve">REGISTER </w:t>
      </w:r>
      <w:r w:rsidRPr="00481D2D">
        <w:t>request was protected.</w:t>
      </w:r>
    </w:p>
    <w:p w:rsidR="00897956" w:rsidRPr="00481D2D" w:rsidRDefault="00813F65">
      <w:r w:rsidRPr="00481D2D">
        <w:t xml:space="preserve">If the P-CSCF receives </w:t>
      </w:r>
      <w:r w:rsidR="00897956" w:rsidRPr="00481D2D">
        <w:t>a SIP message (including REGISTER requests) from the UE over the newly established set of security associations that have not yet been taken into use, the P-CSCF shall:</w:t>
      </w:r>
    </w:p>
    <w:p w:rsidR="00897956" w:rsidRPr="00481D2D" w:rsidRDefault="00897956">
      <w:pPr>
        <w:pStyle w:val="B1"/>
      </w:pPr>
      <w:r w:rsidRPr="00481D2D">
        <w:t>1)</w:t>
      </w:r>
      <w:r w:rsidRPr="00481D2D">
        <w:tab/>
        <w:t>reduce the SIP level lifetime of the old set of security associations towards the same UE to 64*T1 (if currently longer than 64*T1); and</w:t>
      </w:r>
    </w:p>
    <w:p w:rsidR="00897956" w:rsidRPr="00481D2D" w:rsidRDefault="00897956">
      <w:pPr>
        <w:pStyle w:val="B1"/>
      </w:pPr>
      <w:r w:rsidRPr="00481D2D">
        <w:t>2)</w:t>
      </w:r>
      <w:r w:rsidRPr="00481D2D">
        <w:tab/>
        <w:t>use the newly established set of security associations for further</w:t>
      </w:r>
      <w:r w:rsidRPr="00481D2D">
        <w:rPr>
          <w:i/>
          <w:iCs/>
        </w:rPr>
        <w:t xml:space="preserve"> </w:t>
      </w:r>
      <w:r w:rsidRPr="00481D2D">
        <w:t>messages sent towards the UE as appropriate (i.e. take the newly established set of security associations into use).</w:t>
      </w:r>
    </w:p>
    <w:p w:rsidR="00813F65" w:rsidRPr="00481D2D" w:rsidRDefault="00813F65" w:rsidP="00813F65">
      <w:pPr>
        <w:pStyle w:val="NO"/>
      </w:pPr>
      <w:r w:rsidRPr="00481D2D">
        <w:t>NOTE </w:t>
      </w:r>
      <w:r w:rsidR="00DD0E13" w:rsidRPr="00481D2D">
        <w:t>6</w:t>
      </w:r>
      <w:r w:rsidRPr="00481D2D">
        <w:t>:</w:t>
      </w:r>
      <w:r w:rsidRPr="00481D2D">
        <w:tab/>
        <w:t xml:space="preserve">If the UE has registered other contact addresses and established security associations for these contact addresses, it </w:t>
      </w:r>
      <w:r w:rsidR="00997E97" w:rsidRPr="00481D2D">
        <w:t xml:space="preserve">can </w:t>
      </w:r>
      <w:r w:rsidRPr="00481D2D">
        <w:t xml:space="preserve">use them when sending subsequent SIP messages rather </w:t>
      </w:r>
      <w:r w:rsidR="00FD712E" w:rsidRPr="00481D2D">
        <w:t xml:space="preserve">than </w:t>
      </w:r>
      <w:r w:rsidRPr="00481D2D">
        <w:t>using the newly established set of security associations. In this case the P-CSCF will not receive any SIP message over the newly established set of security associations.</w:t>
      </w:r>
    </w:p>
    <w:p w:rsidR="00897956" w:rsidRPr="00481D2D" w:rsidRDefault="00897956">
      <w:pPr>
        <w:pStyle w:val="NO"/>
      </w:pPr>
      <w:r w:rsidRPr="00481D2D">
        <w:t>NOTE </w:t>
      </w:r>
      <w:r w:rsidR="00DD0E13" w:rsidRPr="00481D2D">
        <w:t>7</w:t>
      </w:r>
      <w:r w:rsidRPr="00481D2D">
        <w:t>:</w:t>
      </w:r>
      <w:r w:rsidRPr="00481D2D">
        <w:tab/>
        <w:t xml:space="preserve">In this case, the P-CSCF will send requests </w:t>
      </w:r>
      <w:r w:rsidR="00813F65" w:rsidRPr="00481D2D">
        <w:t>(that specify the associated contact address in the Request-</w:t>
      </w:r>
      <w:smartTag w:uri="urn:schemas-microsoft-com:office:smarttags" w:element="stockticker">
        <w:r w:rsidR="00813F65" w:rsidRPr="00481D2D">
          <w:t>URI</w:t>
        </w:r>
      </w:smartTag>
      <w:r w:rsidR="00813F65" w:rsidRPr="00481D2D">
        <w:t xml:space="preserve">) </w:t>
      </w:r>
      <w:r w:rsidRPr="00481D2D">
        <w:t xml:space="preserve">towards the UE over the newly established set of security associations. Responses towards the UE that are sent via UDP will be sent over the newly established set of security associations. Responses towards the UE that are sent via </w:t>
      </w:r>
      <w:smartTag w:uri="urn:schemas-microsoft-com:office:smarttags" w:element="stockticker">
        <w:r w:rsidRPr="00481D2D">
          <w:t>TCP</w:t>
        </w:r>
      </w:smartTag>
      <w:r w:rsidRPr="00481D2D">
        <w:t xml:space="preserve"> will be sent over the same set of security associations that the related request was received on.</w:t>
      </w:r>
    </w:p>
    <w:p w:rsidR="00897956" w:rsidRPr="00481D2D" w:rsidRDefault="00897956">
      <w:pPr>
        <w:pStyle w:val="NO"/>
      </w:pPr>
      <w:r w:rsidRPr="00481D2D">
        <w:t>NOTE </w:t>
      </w:r>
      <w:r w:rsidR="00DD0E13" w:rsidRPr="00481D2D">
        <w:t>8</w:t>
      </w:r>
      <w:r w:rsidRPr="00481D2D">
        <w:t>:</w:t>
      </w:r>
      <w:r w:rsidRPr="00481D2D">
        <w:tab/>
        <w:t>When receiving a SIP message (including REGISTER requests) from the UE over a set of security associations that is different from the newly established set of security associations, the P-CSCF will not take any action on any set of security associations.</w:t>
      </w:r>
    </w:p>
    <w:p w:rsidR="00897956" w:rsidRPr="00481D2D" w:rsidRDefault="00897956">
      <w:r w:rsidRPr="00481D2D">
        <w:t xml:space="preserve">When the SIP level lifetime of an old set of security associations is about to expire, i.e. their SIP level lifetime is </w:t>
      </w:r>
      <w:r w:rsidR="00E55B0D" w:rsidRPr="00481D2D">
        <w:t xml:space="preserve">shorter </w:t>
      </w:r>
      <w:r w:rsidRPr="00481D2D">
        <w:t>than 64*T1 and a newly established set of security associations has not been taken into use, the P-CSCF shall use the newly established set of security associations for further messages towards the UE as appropriate (see NOTE </w:t>
      </w:r>
      <w:r w:rsidR="00D6741A" w:rsidRPr="00481D2D">
        <w:t>2</w:t>
      </w:r>
      <w:r w:rsidRPr="00481D2D">
        <w:t>).</w:t>
      </w:r>
    </w:p>
    <w:p w:rsidR="00897956" w:rsidRPr="00481D2D" w:rsidRDefault="00897956">
      <w:r w:rsidRPr="00481D2D">
        <w:t>When sending the 200 (OK) response for a REGISTER request that concludes a re-authentication, the P-CSCF shall:</w:t>
      </w:r>
    </w:p>
    <w:p w:rsidR="00897956" w:rsidRPr="00481D2D" w:rsidRDefault="00897956">
      <w:pPr>
        <w:pStyle w:val="B1"/>
      </w:pPr>
      <w:r w:rsidRPr="00481D2D">
        <w:t>1)</w:t>
      </w:r>
      <w:r w:rsidRPr="00481D2D">
        <w:tab/>
        <w:t>keep the set of security associations that was used for the REGISTER request that initiated the re-authentication;</w:t>
      </w:r>
    </w:p>
    <w:p w:rsidR="00897956" w:rsidRPr="00481D2D" w:rsidRDefault="00897956">
      <w:pPr>
        <w:pStyle w:val="B1"/>
      </w:pPr>
      <w:r w:rsidRPr="00481D2D">
        <w:t>2)</w:t>
      </w:r>
      <w:r w:rsidRPr="00481D2D">
        <w:tab/>
        <w:t>keep the newly established set of security associations created during this authentication;</w:t>
      </w:r>
      <w:r w:rsidR="00813F65" w:rsidRPr="00481D2D">
        <w:t xml:space="preserve"> and</w:t>
      </w:r>
    </w:p>
    <w:p w:rsidR="00897956" w:rsidRPr="00481D2D" w:rsidRDefault="00813F65">
      <w:pPr>
        <w:pStyle w:val="B1"/>
      </w:pPr>
      <w:r w:rsidRPr="00481D2D">
        <w:t>3</w:t>
      </w:r>
      <w:r w:rsidR="00897956" w:rsidRPr="00481D2D">
        <w:t>)</w:t>
      </w:r>
      <w:r w:rsidR="00897956" w:rsidRPr="00481D2D">
        <w:tab/>
        <w:t xml:space="preserve">go on using for further requests sent towards the UE the set of security associations </w:t>
      </w:r>
      <w:r w:rsidRPr="00481D2D">
        <w:t xml:space="preserve">and associated contact address </w:t>
      </w:r>
      <w:r w:rsidR="00897956" w:rsidRPr="00481D2D">
        <w:t>that was used to protect the REGISTER request that initiated the re-authentication</w:t>
      </w:r>
      <w:r w:rsidRPr="00481D2D">
        <w:t xml:space="preserve"> as appropriate (see NOTE 6)</w:t>
      </w:r>
      <w:r w:rsidR="00897956" w:rsidRPr="00481D2D">
        <w:t>.</w:t>
      </w:r>
    </w:p>
    <w:p w:rsidR="00897956" w:rsidRPr="00481D2D" w:rsidRDefault="00897956">
      <w:r w:rsidRPr="00481D2D">
        <w:t>When sending the 200 (OK) respone for a REGISTER request that concludes an initial authentication</w:t>
      </w:r>
      <w:r w:rsidR="00813F65" w:rsidRPr="00481D2D">
        <w:t xml:space="preserve"> of the user registering its public user identity with a given contact address the associated security association</w:t>
      </w:r>
      <w:r w:rsidRPr="00481D2D">
        <w:t xml:space="preserve">, i.e. the REGISTER request </w:t>
      </w:r>
      <w:r w:rsidR="00DF4172" w:rsidRPr="00481D2D">
        <w:t xml:space="preserve">that initiated the authentication </w:t>
      </w:r>
      <w:r w:rsidRPr="00481D2D">
        <w:t>was received unprotected, the P-CSCF shall:</w:t>
      </w:r>
    </w:p>
    <w:p w:rsidR="00897956" w:rsidRPr="00481D2D" w:rsidRDefault="00897956">
      <w:pPr>
        <w:pStyle w:val="B1"/>
      </w:pPr>
      <w:r w:rsidRPr="00481D2D">
        <w:t>1)</w:t>
      </w:r>
      <w:r w:rsidRPr="00481D2D">
        <w:tab/>
        <w:t>keep the newly established set of security associations created during this authentication;</w:t>
      </w:r>
      <w:r w:rsidR="00813F65" w:rsidRPr="00481D2D">
        <w:t xml:space="preserve"> and</w:t>
      </w:r>
    </w:p>
    <w:p w:rsidR="00897956" w:rsidRPr="00481D2D" w:rsidRDefault="00813F65">
      <w:pPr>
        <w:pStyle w:val="B1"/>
      </w:pPr>
      <w:r w:rsidRPr="00481D2D">
        <w:t>2</w:t>
      </w:r>
      <w:r w:rsidR="00897956" w:rsidRPr="00481D2D">
        <w:t>)</w:t>
      </w:r>
      <w:r w:rsidR="00897956" w:rsidRPr="00481D2D">
        <w:tab/>
        <w:t xml:space="preserve">use the kept newly established set of security associations </w:t>
      </w:r>
      <w:r w:rsidRPr="00481D2D">
        <w:t xml:space="preserve">and associated contact address </w:t>
      </w:r>
      <w:r w:rsidR="00897956" w:rsidRPr="00481D2D">
        <w:t>for further messages sent towards the UE</w:t>
      </w:r>
      <w:r w:rsidR="00B4326C" w:rsidRPr="00481D2D">
        <w:t xml:space="preserve"> as appropriate (see NOTE 6)</w:t>
      </w:r>
      <w:r w:rsidR="00897956" w:rsidRPr="00481D2D">
        <w:t>.</w:t>
      </w:r>
    </w:p>
    <w:p w:rsidR="00897956" w:rsidRPr="00481D2D" w:rsidRDefault="00897956">
      <w:pPr>
        <w:pStyle w:val="NO"/>
      </w:pPr>
      <w:r w:rsidRPr="00481D2D">
        <w:t>NOTE </w:t>
      </w:r>
      <w:r w:rsidR="00DD0E13" w:rsidRPr="00481D2D">
        <w:t>9</w:t>
      </w:r>
      <w:r w:rsidRPr="00481D2D">
        <w:t>:</w:t>
      </w:r>
      <w:r w:rsidRPr="00481D2D">
        <w:tab/>
      </w:r>
      <w:r w:rsidR="00B4326C" w:rsidRPr="00481D2D">
        <w:t xml:space="preserve">For each contact address </w:t>
      </w:r>
      <w:r w:rsidR="00680EE4" w:rsidRPr="00481D2D">
        <w:t xml:space="preserve">or for each registration flow and the associated contact address </w:t>
      </w:r>
      <w:r w:rsidR="00B4326C" w:rsidRPr="00481D2D">
        <w:t xml:space="preserve">and </w:t>
      </w:r>
      <w:r w:rsidR="00680EE4" w:rsidRPr="00481D2D">
        <w:t xml:space="preserve">bound to a </w:t>
      </w:r>
      <w:r w:rsidR="00B4326C" w:rsidRPr="00481D2D">
        <w:t xml:space="preserve">set of security associations the </w:t>
      </w:r>
      <w:r w:rsidRPr="00481D2D">
        <w:t xml:space="preserve">P-CSCF will maintain two Route header </w:t>
      </w:r>
      <w:r w:rsidR="005902BC" w:rsidRPr="00481D2D">
        <w:t xml:space="preserve">field </w:t>
      </w:r>
      <w:r w:rsidRPr="00481D2D">
        <w:t xml:space="preserve">lists. The first </w:t>
      </w:r>
      <w:r w:rsidR="00680EE4" w:rsidRPr="00481D2D">
        <w:t xml:space="preserve">Route header field </w:t>
      </w:r>
      <w:r w:rsidR="00B4326C" w:rsidRPr="00481D2D">
        <w:t xml:space="preserve">list </w:t>
      </w:r>
      <w:r w:rsidR="00680EE4" w:rsidRPr="00481D2D">
        <w:t>(constructed form the</w:t>
      </w:r>
      <w:r w:rsidR="00680EE4" w:rsidRPr="00481D2D" w:rsidDel="00680EE4">
        <w:t xml:space="preserve"> </w:t>
      </w:r>
      <w:r w:rsidR="00B4326C" w:rsidRPr="00481D2D">
        <w:t xml:space="preserve">Service-Route </w:t>
      </w:r>
      <w:r w:rsidR="00680EE4" w:rsidRPr="00481D2D">
        <w:t>header fields</w:t>
      </w:r>
      <w:r w:rsidR="00B4326C" w:rsidRPr="00481D2D">
        <w:t xml:space="preserve"> received </w:t>
      </w:r>
      <w:r w:rsidRPr="00481D2D">
        <w:t xml:space="preserve">during the </w:t>
      </w:r>
      <w:r w:rsidR="00B4326C" w:rsidRPr="00481D2D">
        <w:t xml:space="preserve">last </w:t>
      </w:r>
      <w:r w:rsidRPr="00481D2D">
        <w:t xml:space="preserve">registration procedure </w:t>
      </w:r>
      <w:r w:rsidR="00B4326C" w:rsidRPr="00481D2D">
        <w:t xml:space="preserve">of </w:t>
      </w:r>
      <w:r w:rsidR="00680EE4" w:rsidRPr="00481D2D">
        <w:t xml:space="preserve">either </w:t>
      </w:r>
      <w:r w:rsidR="00B4326C" w:rsidRPr="00481D2D">
        <w:t>the respective contact address</w:t>
      </w:r>
      <w:r w:rsidR="00680EE4" w:rsidRPr="00481D2D">
        <w:t xml:space="preserve"> or a registration flow and the associated contact address)</w:t>
      </w:r>
      <w:r w:rsidRPr="00481D2D">
        <w:t xml:space="preserve"> is used only to validate the routeing information in the initial requests </w:t>
      </w:r>
      <w:r w:rsidR="00B4326C" w:rsidRPr="00481D2D">
        <w:t xml:space="preserve">for a dialog and stand alone transactions </w:t>
      </w:r>
      <w:r w:rsidR="00680EE4" w:rsidRPr="00481D2D">
        <w:t xml:space="preserve">originating </w:t>
      </w:r>
      <w:r w:rsidRPr="00481D2D">
        <w:t>from the UE</w:t>
      </w:r>
      <w:r w:rsidR="00B4326C" w:rsidRPr="00481D2D">
        <w:t xml:space="preserve"> </w:t>
      </w:r>
      <w:r w:rsidR="00680EE4" w:rsidRPr="00481D2D">
        <w:t xml:space="preserve">using either the respective contact address or a registration flow and the associated contact address </w:t>
      </w:r>
      <w:r w:rsidR="00B4326C" w:rsidRPr="00481D2D">
        <w:t>and are the respective security association</w:t>
      </w:r>
      <w:r w:rsidRPr="00481D2D">
        <w:t xml:space="preserve">. This list is valid </w:t>
      </w:r>
      <w:r w:rsidR="00B4326C" w:rsidRPr="00481D2D">
        <w:t xml:space="preserve">as long as there is at least </w:t>
      </w:r>
      <w:r w:rsidR="00680EE4" w:rsidRPr="00481D2D">
        <w:t xml:space="preserve">one </w:t>
      </w:r>
      <w:r w:rsidRPr="00481D2D">
        <w:t>public user identity</w:t>
      </w:r>
      <w:r w:rsidR="00B4326C" w:rsidRPr="00481D2D">
        <w:t xml:space="preserve"> registered </w:t>
      </w:r>
      <w:r w:rsidR="00680EE4" w:rsidRPr="00481D2D">
        <w:t xml:space="preserve">either </w:t>
      </w:r>
      <w:r w:rsidR="00B4326C" w:rsidRPr="00481D2D">
        <w:t>with the associated contact address</w:t>
      </w:r>
      <w:r w:rsidR="00680EE4" w:rsidRPr="00481D2D">
        <w:t xml:space="preserve"> or a registration flow and the associated contact address</w:t>
      </w:r>
      <w:r w:rsidRPr="00481D2D">
        <w:t xml:space="preserve">. The second </w:t>
      </w:r>
      <w:r w:rsidR="00B4326C" w:rsidRPr="00481D2D">
        <w:t xml:space="preserve">list is the list of </w:t>
      </w:r>
      <w:r w:rsidRPr="00481D2D">
        <w:t xml:space="preserve">Route </w:t>
      </w:r>
      <w:r w:rsidR="00680EE4" w:rsidRPr="00481D2D">
        <w:t>header fields (</w:t>
      </w:r>
      <w:r w:rsidRPr="00481D2D">
        <w:t>constructed from the Record Route header</w:t>
      </w:r>
      <w:r w:rsidR="005902BC" w:rsidRPr="00481D2D">
        <w:t xml:space="preserve"> field</w:t>
      </w:r>
      <w:r w:rsidRPr="00481D2D">
        <w:t xml:space="preserve">s in the initial INVITE </w:t>
      </w:r>
      <w:r w:rsidR="00680EE4" w:rsidRPr="00481D2D">
        <w:t xml:space="preserve">request </w:t>
      </w:r>
      <w:r w:rsidRPr="00481D2D">
        <w:t>and associated response</w:t>
      </w:r>
      <w:r w:rsidR="00680EE4" w:rsidRPr="00481D2D">
        <w:t>)</w:t>
      </w:r>
      <w:r w:rsidR="00B4326C" w:rsidRPr="00481D2D">
        <w:t xml:space="preserve"> </w:t>
      </w:r>
      <w:r w:rsidRPr="00481D2D">
        <w:t xml:space="preserve">is used during the duration of the call. Once the call is terminated, </w:t>
      </w:r>
      <w:r w:rsidR="00680EE4" w:rsidRPr="00481D2D">
        <w:t xml:space="preserve">this </w:t>
      </w:r>
      <w:r w:rsidR="00B4326C" w:rsidRPr="00481D2D">
        <w:t xml:space="preserve">list of </w:t>
      </w:r>
      <w:r w:rsidRPr="00481D2D">
        <w:t xml:space="preserve">Route </w:t>
      </w:r>
      <w:r w:rsidR="00680EE4" w:rsidRPr="00481D2D">
        <w:t xml:space="preserve">header fields </w:t>
      </w:r>
      <w:r w:rsidRPr="00481D2D">
        <w:t>is discarded.</w:t>
      </w:r>
    </w:p>
    <w:p w:rsidR="00897956" w:rsidRPr="00481D2D" w:rsidRDefault="00897956">
      <w:r w:rsidRPr="00481D2D">
        <w:t>The P-CSCF shall delete any security association from the IPsec database when their SIP level lifetime expires.</w:t>
      </w:r>
    </w:p>
    <w:p w:rsidR="00897956" w:rsidRPr="00481D2D" w:rsidRDefault="00897956">
      <w:r w:rsidRPr="00481D2D">
        <w:t>The handling of the security associations at the P-CSCF is summarized in table 5.2.2-1.</w:t>
      </w:r>
    </w:p>
    <w:p w:rsidR="00897956" w:rsidRPr="00481D2D" w:rsidRDefault="00897956">
      <w:pPr>
        <w:pStyle w:val="TH"/>
      </w:pPr>
      <w:r w:rsidRPr="00481D2D">
        <w:t>Table 5.2.2-1: Handling of security associations at the P-CSC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30"/>
        <w:gridCol w:w="2418"/>
        <w:gridCol w:w="2418"/>
        <w:gridCol w:w="2491"/>
      </w:tblGrid>
      <w:tr w:rsidR="00897956" w:rsidRPr="00481D2D">
        <w:trPr>
          <w:jc w:val="center"/>
        </w:trPr>
        <w:tc>
          <w:tcPr>
            <w:tcW w:w="2530" w:type="dxa"/>
            <w:vAlign w:val="center"/>
          </w:tcPr>
          <w:p w:rsidR="00897956" w:rsidRPr="00481D2D" w:rsidRDefault="00897956">
            <w:pPr>
              <w:pStyle w:val="TAH"/>
            </w:pPr>
          </w:p>
        </w:tc>
        <w:tc>
          <w:tcPr>
            <w:tcW w:w="2418" w:type="dxa"/>
            <w:vAlign w:val="center"/>
          </w:tcPr>
          <w:p w:rsidR="00897956" w:rsidRPr="00481D2D" w:rsidRDefault="00897956">
            <w:pPr>
              <w:pStyle w:val="TAH"/>
            </w:pPr>
            <w:r w:rsidRPr="00481D2D">
              <w:t>Temporary set of security associations</w:t>
            </w:r>
          </w:p>
        </w:tc>
        <w:tc>
          <w:tcPr>
            <w:tcW w:w="2418" w:type="dxa"/>
            <w:vAlign w:val="center"/>
          </w:tcPr>
          <w:p w:rsidR="00897956" w:rsidRPr="00481D2D" w:rsidRDefault="00897956">
            <w:pPr>
              <w:pStyle w:val="TAH"/>
            </w:pPr>
            <w:r w:rsidRPr="00481D2D">
              <w:t>Newly established set of security associations</w:t>
            </w:r>
          </w:p>
        </w:tc>
        <w:tc>
          <w:tcPr>
            <w:tcW w:w="2491" w:type="dxa"/>
            <w:vAlign w:val="center"/>
          </w:tcPr>
          <w:p w:rsidR="00897956" w:rsidRPr="00481D2D" w:rsidRDefault="00897956">
            <w:pPr>
              <w:pStyle w:val="TAH"/>
            </w:pPr>
            <w:r w:rsidRPr="00481D2D">
              <w:t>Old set of security associations</w:t>
            </w:r>
          </w:p>
        </w:tc>
      </w:tr>
      <w:tr w:rsidR="00897956" w:rsidRPr="00481D2D">
        <w:trPr>
          <w:jc w:val="center"/>
        </w:trPr>
        <w:tc>
          <w:tcPr>
            <w:tcW w:w="2530" w:type="dxa"/>
            <w:vAlign w:val="center"/>
          </w:tcPr>
          <w:p w:rsidR="00897956" w:rsidRPr="00481D2D" w:rsidRDefault="00897956">
            <w:pPr>
              <w:pStyle w:val="TAL"/>
            </w:pPr>
            <w:r w:rsidRPr="00481D2D">
              <w:t>SIP message received over newly established set of security associations that have not yet been taken into use</w:t>
            </w:r>
          </w:p>
        </w:tc>
        <w:tc>
          <w:tcPr>
            <w:tcW w:w="2418" w:type="dxa"/>
            <w:vAlign w:val="center"/>
          </w:tcPr>
          <w:p w:rsidR="00897956" w:rsidRPr="00481D2D" w:rsidRDefault="00897956">
            <w:pPr>
              <w:pStyle w:val="TAL"/>
            </w:pPr>
            <w:r w:rsidRPr="00481D2D">
              <w:t>No action</w:t>
            </w:r>
          </w:p>
        </w:tc>
        <w:tc>
          <w:tcPr>
            <w:tcW w:w="2418" w:type="dxa"/>
            <w:vAlign w:val="center"/>
          </w:tcPr>
          <w:p w:rsidR="00897956" w:rsidRPr="00481D2D" w:rsidRDefault="00897956">
            <w:pPr>
              <w:pStyle w:val="TAL"/>
            </w:pPr>
            <w:r w:rsidRPr="00481D2D">
              <w:t>Take into use</w:t>
            </w:r>
          </w:p>
        </w:tc>
        <w:tc>
          <w:tcPr>
            <w:tcW w:w="2491" w:type="dxa"/>
            <w:vAlign w:val="center"/>
          </w:tcPr>
          <w:p w:rsidR="00897956" w:rsidRPr="00481D2D" w:rsidRDefault="00897956">
            <w:pPr>
              <w:pStyle w:val="TAL"/>
            </w:pPr>
            <w:r w:rsidRPr="00481D2D">
              <w:t>Reduce SIP level lifetime to 64*T1, if lifetime is larger than 64*T1</w:t>
            </w:r>
          </w:p>
        </w:tc>
      </w:tr>
      <w:tr w:rsidR="00897956" w:rsidRPr="00481D2D">
        <w:trPr>
          <w:jc w:val="center"/>
        </w:trPr>
        <w:tc>
          <w:tcPr>
            <w:tcW w:w="2530" w:type="dxa"/>
            <w:vAlign w:val="center"/>
          </w:tcPr>
          <w:p w:rsidR="00897956" w:rsidRPr="00481D2D" w:rsidRDefault="00897956">
            <w:pPr>
              <w:pStyle w:val="TAL"/>
            </w:pPr>
            <w:r w:rsidRPr="00481D2D">
              <w:t>SIP message received over old set of security associations</w:t>
            </w:r>
          </w:p>
        </w:tc>
        <w:tc>
          <w:tcPr>
            <w:tcW w:w="2418" w:type="dxa"/>
            <w:vAlign w:val="center"/>
          </w:tcPr>
          <w:p w:rsidR="00897956" w:rsidRPr="00481D2D" w:rsidRDefault="00897956">
            <w:pPr>
              <w:pStyle w:val="TAL"/>
            </w:pPr>
            <w:r w:rsidRPr="00481D2D">
              <w:t>No action</w:t>
            </w:r>
          </w:p>
        </w:tc>
        <w:tc>
          <w:tcPr>
            <w:tcW w:w="2418" w:type="dxa"/>
            <w:vAlign w:val="center"/>
          </w:tcPr>
          <w:p w:rsidR="00897956" w:rsidRPr="00481D2D" w:rsidRDefault="00897956">
            <w:pPr>
              <w:pStyle w:val="TAL"/>
            </w:pPr>
            <w:r w:rsidRPr="00481D2D">
              <w:t>No action</w:t>
            </w:r>
          </w:p>
        </w:tc>
        <w:tc>
          <w:tcPr>
            <w:tcW w:w="2491" w:type="dxa"/>
            <w:vAlign w:val="center"/>
          </w:tcPr>
          <w:p w:rsidR="00897956" w:rsidRPr="00481D2D" w:rsidRDefault="00897956">
            <w:pPr>
              <w:pStyle w:val="TAL"/>
            </w:pPr>
            <w:r w:rsidRPr="00481D2D">
              <w:t>No action</w:t>
            </w:r>
          </w:p>
        </w:tc>
      </w:tr>
      <w:tr w:rsidR="00897956" w:rsidRPr="00481D2D">
        <w:trPr>
          <w:jc w:val="center"/>
        </w:trPr>
        <w:tc>
          <w:tcPr>
            <w:tcW w:w="2530" w:type="dxa"/>
            <w:vAlign w:val="center"/>
          </w:tcPr>
          <w:p w:rsidR="00897956" w:rsidRPr="00481D2D" w:rsidRDefault="00897956">
            <w:pPr>
              <w:pStyle w:val="TAL"/>
            </w:pPr>
            <w:r w:rsidRPr="00481D2D">
              <w:t>Old set of security associations currently in use will expire in 64*T1</w:t>
            </w:r>
          </w:p>
        </w:tc>
        <w:tc>
          <w:tcPr>
            <w:tcW w:w="2418" w:type="dxa"/>
            <w:vAlign w:val="center"/>
          </w:tcPr>
          <w:p w:rsidR="00897956" w:rsidRPr="00481D2D" w:rsidRDefault="00897956">
            <w:pPr>
              <w:pStyle w:val="TAL"/>
            </w:pPr>
            <w:r w:rsidRPr="00481D2D">
              <w:t>No action</w:t>
            </w:r>
          </w:p>
        </w:tc>
        <w:tc>
          <w:tcPr>
            <w:tcW w:w="2418" w:type="dxa"/>
            <w:vAlign w:val="center"/>
          </w:tcPr>
          <w:p w:rsidR="00897956" w:rsidRPr="00481D2D" w:rsidRDefault="00897956">
            <w:pPr>
              <w:pStyle w:val="TAL"/>
            </w:pPr>
            <w:r w:rsidRPr="00481D2D">
              <w:t>Take into use</w:t>
            </w:r>
          </w:p>
        </w:tc>
        <w:tc>
          <w:tcPr>
            <w:tcW w:w="2491" w:type="dxa"/>
            <w:vAlign w:val="center"/>
          </w:tcPr>
          <w:p w:rsidR="00897956" w:rsidRPr="00481D2D" w:rsidRDefault="00897956">
            <w:pPr>
              <w:pStyle w:val="TAL"/>
            </w:pPr>
            <w:r w:rsidRPr="00481D2D">
              <w:t>No action</w:t>
            </w:r>
          </w:p>
        </w:tc>
      </w:tr>
      <w:tr w:rsidR="00897956" w:rsidRPr="00481D2D">
        <w:trPr>
          <w:jc w:val="center"/>
        </w:trPr>
        <w:tc>
          <w:tcPr>
            <w:tcW w:w="2530" w:type="dxa"/>
            <w:vAlign w:val="center"/>
          </w:tcPr>
          <w:p w:rsidR="00897956" w:rsidRPr="00481D2D" w:rsidRDefault="00897956">
            <w:pPr>
              <w:pStyle w:val="TAL"/>
            </w:pPr>
            <w:r w:rsidRPr="00481D2D">
              <w:t>Sending an authorization challenge within a 401 (Unauthorized) response for a REGISTER request</w:t>
            </w:r>
          </w:p>
        </w:tc>
        <w:tc>
          <w:tcPr>
            <w:tcW w:w="2418" w:type="dxa"/>
            <w:vAlign w:val="center"/>
          </w:tcPr>
          <w:p w:rsidR="00897956" w:rsidRPr="00481D2D" w:rsidRDefault="00897956">
            <w:pPr>
              <w:pStyle w:val="TAL"/>
            </w:pPr>
            <w:r w:rsidRPr="00481D2D">
              <w:t>Create</w:t>
            </w:r>
          </w:p>
          <w:p w:rsidR="00897956" w:rsidRPr="00481D2D" w:rsidRDefault="00897956">
            <w:pPr>
              <w:pStyle w:val="TAL"/>
            </w:pPr>
            <w:r w:rsidRPr="00481D2D">
              <w:t xml:space="preserve">Remove any previously existing temporary set of security associations </w:t>
            </w:r>
          </w:p>
        </w:tc>
        <w:tc>
          <w:tcPr>
            <w:tcW w:w="2418" w:type="dxa"/>
            <w:vAlign w:val="center"/>
          </w:tcPr>
          <w:p w:rsidR="00897956" w:rsidRPr="00481D2D" w:rsidRDefault="00897956">
            <w:pPr>
              <w:pStyle w:val="TAL"/>
            </w:pPr>
            <w:r w:rsidRPr="00481D2D">
              <w:t>No action</w:t>
            </w:r>
          </w:p>
        </w:tc>
        <w:tc>
          <w:tcPr>
            <w:tcW w:w="2491" w:type="dxa"/>
            <w:vAlign w:val="center"/>
          </w:tcPr>
          <w:p w:rsidR="00897956" w:rsidRPr="00481D2D" w:rsidRDefault="00897956">
            <w:pPr>
              <w:pStyle w:val="TAL"/>
            </w:pPr>
            <w:r w:rsidRPr="00481D2D">
              <w:t>No action</w:t>
            </w:r>
          </w:p>
        </w:tc>
      </w:tr>
      <w:tr w:rsidR="00897956" w:rsidRPr="00481D2D">
        <w:trPr>
          <w:jc w:val="center"/>
        </w:trPr>
        <w:tc>
          <w:tcPr>
            <w:tcW w:w="2530" w:type="dxa"/>
            <w:vAlign w:val="center"/>
          </w:tcPr>
          <w:p w:rsidR="00897956" w:rsidRPr="00481D2D" w:rsidRDefault="00897956">
            <w:pPr>
              <w:pStyle w:val="TAL"/>
            </w:pPr>
            <w:r w:rsidRPr="00481D2D">
              <w:t>Sending 200 (OK) response for REGISTER request that concludes re-authentication</w:t>
            </w:r>
          </w:p>
        </w:tc>
        <w:tc>
          <w:tcPr>
            <w:tcW w:w="2418" w:type="dxa"/>
            <w:vAlign w:val="center"/>
          </w:tcPr>
          <w:p w:rsidR="00897956" w:rsidRPr="00481D2D" w:rsidRDefault="00897956">
            <w:pPr>
              <w:pStyle w:val="TAL"/>
            </w:pPr>
            <w:r w:rsidRPr="00481D2D">
              <w:t>Change to a newly established set of security associations</w:t>
            </w:r>
          </w:p>
        </w:tc>
        <w:tc>
          <w:tcPr>
            <w:tcW w:w="2418" w:type="dxa"/>
            <w:vAlign w:val="center"/>
          </w:tcPr>
          <w:p w:rsidR="00897956" w:rsidRPr="00481D2D" w:rsidRDefault="00897956">
            <w:pPr>
              <w:pStyle w:val="TAL"/>
            </w:pPr>
            <w:r w:rsidRPr="00481D2D">
              <w:t>Convert to and treat as old set of security associations (see next column)</w:t>
            </w:r>
          </w:p>
        </w:tc>
        <w:tc>
          <w:tcPr>
            <w:tcW w:w="2491" w:type="dxa"/>
            <w:vAlign w:val="center"/>
          </w:tcPr>
          <w:p w:rsidR="00897956" w:rsidRPr="00481D2D" w:rsidRDefault="00897956">
            <w:pPr>
              <w:pStyle w:val="TAL"/>
            </w:pPr>
            <w:r w:rsidRPr="00481D2D">
              <w:t>Continue using the old set of security associations over which the REGISTER request, that initiated the re-authentication was received.</w:t>
            </w:r>
          </w:p>
          <w:p w:rsidR="00897956" w:rsidRPr="00481D2D" w:rsidRDefault="00897956">
            <w:pPr>
              <w:pStyle w:val="TAL"/>
            </w:pPr>
            <w:r w:rsidRPr="00481D2D">
              <w:t>Delete all other old sets of security associations immediately</w:t>
            </w:r>
          </w:p>
        </w:tc>
      </w:tr>
      <w:tr w:rsidR="00897956" w:rsidRPr="00481D2D">
        <w:trPr>
          <w:jc w:val="center"/>
        </w:trPr>
        <w:tc>
          <w:tcPr>
            <w:tcW w:w="2530" w:type="dxa"/>
            <w:vAlign w:val="center"/>
          </w:tcPr>
          <w:p w:rsidR="00897956" w:rsidRPr="00481D2D" w:rsidRDefault="00897956">
            <w:pPr>
              <w:pStyle w:val="TAL"/>
            </w:pPr>
            <w:r w:rsidRPr="00481D2D">
              <w:t>Sending 200 (OK) response for REGISTER request that concludes initial authentication</w:t>
            </w:r>
          </w:p>
        </w:tc>
        <w:tc>
          <w:tcPr>
            <w:tcW w:w="2418" w:type="dxa"/>
            <w:vAlign w:val="center"/>
          </w:tcPr>
          <w:p w:rsidR="00897956" w:rsidRPr="00481D2D" w:rsidRDefault="00897956">
            <w:pPr>
              <w:pStyle w:val="TAL"/>
            </w:pPr>
            <w:r w:rsidRPr="00481D2D">
              <w:t>Change to a newly established set of security associations and take into use immediately</w:t>
            </w:r>
          </w:p>
        </w:tc>
        <w:tc>
          <w:tcPr>
            <w:tcW w:w="2418" w:type="dxa"/>
            <w:vAlign w:val="center"/>
          </w:tcPr>
          <w:p w:rsidR="00897956" w:rsidRPr="00481D2D" w:rsidRDefault="00897956">
            <w:pPr>
              <w:pStyle w:val="TAL"/>
            </w:pPr>
            <w:r w:rsidRPr="00481D2D">
              <w:t>Convert to old set of security associations, i.e. delete</w:t>
            </w:r>
          </w:p>
        </w:tc>
        <w:tc>
          <w:tcPr>
            <w:tcW w:w="2491" w:type="dxa"/>
            <w:vAlign w:val="center"/>
          </w:tcPr>
          <w:p w:rsidR="00897956" w:rsidRPr="00481D2D" w:rsidRDefault="00897956">
            <w:pPr>
              <w:pStyle w:val="TAL"/>
            </w:pPr>
            <w:r w:rsidRPr="00481D2D">
              <w:t>Delete</w:t>
            </w:r>
          </w:p>
        </w:tc>
      </w:tr>
    </w:tbl>
    <w:p w:rsidR="00897956" w:rsidRPr="00481D2D" w:rsidRDefault="00897956"/>
    <w:p w:rsidR="00D6741A" w:rsidRPr="00481D2D" w:rsidRDefault="00D6741A" w:rsidP="005D46C4">
      <w:pPr>
        <w:pStyle w:val="Heading4"/>
      </w:pPr>
      <w:bookmarkStart w:id="222" w:name="_Toc146256759"/>
      <w:r w:rsidRPr="00481D2D">
        <w:t>5.2.2.3</w:t>
      </w:r>
      <w:r w:rsidRPr="00481D2D">
        <w:tab/>
        <w:t xml:space="preserve">SIP digest </w:t>
      </w:r>
      <w:r w:rsidR="00981781" w:rsidRPr="00481D2D">
        <w:t xml:space="preserve">without </w:t>
      </w:r>
      <w:smartTag w:uri="urn:schemas-microsoft-com:office:smarttags" w:element="stockticker">
        <w:r w:rsidR="00981781" w:rsidRPr="00481D2D">
          <w:t>TLS</w:t>
        </w:r>
      </w:smartTag>
      <w:r w:rsidR="00981781" w:rsidRPr="00481D2D">
        <w:t xml:space="preserve"> </w:t>
      </w:r>
      <w:r w:rsidRPr="00481D2D">
        <w:t>as a security mechanism</w:t>
      </w:r>
      <w:bookmarkEnd w:id="222"/>
    </w:p>
    <w:p w:rsidR="00D6741A" w:rsidRPr="00481D2D" w:rsidRDefault="00D6741A" w:rsidP="00D6741A">
      <w:r w:rsidRPr="00481D2D">
        <w:t>When the P-CSCF receives a REGISTER request from the UE, as defined in subclause</w:t>
      </w:r>
      <w:r w:rsidR="0016207B" w:rsidRPr="00481D2D">
        <w:t> </w:t>
      </w:r>
      <w:r w:rsidRPr="00481D2D">
        <w:t>5.2.2.1, the P-CSCF shall additionally:</w:t>
      </w:r>
    </w:p>
    <w:p w:rsidR="00E07113" w:rsidRPr="00481D2D" w:rsidRDefault="00E07113" w:rsidP="00E07113">
      <w:pPr>
        <w:pStyle w:val="B1"/>
      </w:pPr>
      <w:r w:rsidRPr="00481D2D">
        <w:t>1)</w:t>
      </w:r>
      <w:r w:rsidRPr="00481D2D">
        <w:tab/>
        <w:t>if the REGISTER request includes an Authorization header field update the "integrity-protected" header field parameter as follows:</w:t>
      </w:r>
    </w:p>
    <w:p w:rsidR="00D6741A" w:rsidRPr="00481D2D" w:rsidRDefault="00E07113" w:rsidP="00E07113">
      <w:pPr>
        <w:pStyle w:val="B2"/>
      </w:pPr>
      <w:r w:rsidRPr="00481D2D">
        <w:t>a)</w:t>
      </w:r>
      <w:r w:rsidR="00D6741A" w:rsidRPr="00481D2D">
        <w:tab/>
        <w:t>if the REGISTER request does not map to an existing IP association, and does not contain a challenge response,</w:t>
      </w:r>
      <w:r w:rsidR="00D6741A" w:rsidRPr="00481D2D" w:rsidDel="00E326AD">
        <w:t xml:space="preserve"> </w:t>
      </w:r>
      <w:r w:rsidR="00D6741A" w:rsidRPr="00481D2D">
        <w:t xml:space="preserve">not include the </w:t>
      </w:r>
      <w:r w:rsidR="00BA4430" w:rsidRPr="00481D2D">
        <w:t>"</w:t>
      </w:r>
      <w:r w:rsidR="00D6741A" w:rsidRPr="00481D2D">
        <w:t>integrity-protected</w:t>
      </w:r>
      <w:r w:rsidR="00BA4430" w:rsidRPr="00481D2D">
        <w:t>" header field</w:t>
      </w:r>
      <w:r w:rsidR="00D6741A" w:rsidRPr="00481D2D">
        <w:t xml:space="preserve"> parameter; or</w:t>
      </w:r>
    </w:p>
    <w:p w:rsidR="00D6741A" w:rsidRPr="00481D2D" w:rsidRDefault="00E07113" w:rsidP="00E07113">
      <w:pPr>
        <w:pStyle w:val="B2"/>
      </w:pPr>
      <w:r w:rsidRPr="00481D2D">
        <w:t>b)</w:t>
      </w:r>
      <w:r w:rsidR="00D6741A" w:rsidRPr="00481D2D">
        <w:tab/>
        <w:t xml:space="preserve">if the REGISTER request does not map to an existing IP association, and does contain a challenge response, include an </w:t>
      </w:r>
      <w:r w:rsidR="00BA4430" w:rsidRPr="00481D2D">
        <w:t>"</w:t>
      </w:r>
      <w:r w:rsidR="00D6741A" w:rsidRPr="00481D2D">
        <w:t>integrity-protected</w:t>
      </w:r>
      <w:r w:rsidR="00BA4430" w:rsidRPr="00481D2D">
        <w:t>" header field</w:t>
      </w:r>
      <w:r w:rsidR="00D6741A" w:rsidRPr="00481D2D">
        <w:t xml:space="preserve"> parameter with the value set to "ip-assoc-pending"; or</w:t>
      </w:r>
    </w:p>
    <w:p w:rsidR="00D6741A" w:rsidRPr="00481D2D" w:rsidDel="007A4E64" w:rsidRDefault="00E07113" w:rsidP="00E07113">
      <w:pPr>
        <w:pStyle w:val="B2"/>
      </w:pPr>
      <w:r w:rsidRPr="00481D2D">
        <w:t>c)</w:t>
      </w:r>
      <w:r w:rsidR="00D6741A" w:rsidRPr="00481D2D">
        <w:tab/>
        <w:t xml:space="preserve">if the REGISTER request does map to an existing IP association, include an </w:t>
      </w:r>
      <w:r w:rsidR="00BA4430" w:rsidRPr="00481D2D">
        <w:t>"</w:t>
      </w:r>
      <w:r w:rsidR="00D6741A" w:rsidRPr="00481D2D">
        <w:t>integrity-protected</w:t>
      </w:r>
      <w:r w:rsidR="00BA4430" w:rsidRPr="00481D2D">
        <w:t>" header field</w:t>
      </w:r>
      <w:r w:rsidR="00D6741A" w:rsidRPr="00481D2D">
        <w:t xml:space="preserve"> parameter with the value set to "ip-assoc-yes"</w:t>
      </w:r>
      <w:r w:rsidR="007E4D10" w:rsidRPr="00481D2D">
        <w:t>;</w:t>
      </w:r>
    </w:p>
    <w:p w:rsidR="00D6741A" w:rsidRPr="00481D2D" w:rsidRDefault="00D6741A" w:rsidP="00D6741A">
      <w:pPr>
        <w:pStyle w:val="NO"/>
      </w:pPr>
      <w:r w:rsidRPr="00481D2D">
        <w:t>NOTE 1:</w:t>
      </w:r>
      <w:r w:rsidRPr="00481D2D">
        <w:tab/>
        <w:t xml:space="preserve">The </w:t>
      </w:r>
      <w:r w:rsidR="00981781" w:rsidRPr="00481D2D">
        <w:t>value of "ip-assoc-pending" for the "integrity</w:t>
      </w:r>
      <w:r w:rsidR="009F3226" w:rsidRPr="00481D2D">
        <w:t>-</w:t>
      </w:r>
      <w:r w:rsidR="00981781" w:rsidRPr="00481D2D">
        <w:t xml:space="preserve">protected" </w:t>
      </w:r>
      <w:r w:rsidR="009F3226" w:rsidRPr="00481D2D">
        <w:t xml:space="preserve">header field </w:t>
      </w:r>
      <w:r w:rsidR="00981781" w:rsidRPr="00481D2D">
        <w:t xml:space="preserve">parameter or the </w:t>
      </w:r>
      <w:r w:rsidRPr="00481D2D">
        <w:t>absence of an "integrity</w:t>
      </w:r>
      <w:r w:rsidR="009F3226" w:rsidRPr="00481D2D">
        <w:t>-</w:t>
      </w:r>
      <w:r w:rsidRPr="00481D2D">
        <w:t xml:space="preserve">protected" </w:t>
      </w:r>
      <w:r w:rsidR="009F3226" w:rsidRPr="00481D2D">
        <w:t xml:space="preserve">header field </w:t>
      </w:r>
      <w:r w:rsidRPr="00481D2D">
        <w:t xml:space="preserve">parameter in the Authorization header </w:t>
      </w:r>
      <w:r w:rsidR="005902BC" w:rsidRPr="00481D2D">
        <w:t xml:space="preserve">field </w:t>
      </w:r>
      <w:r w:rsidRPr="00481D2D">
        <w:t>is an indication to the I-CSCF and S-CSCF that this is an initial REGISTER request.</w:t>
      </w:r>
    </w:p>
    <w:p w:rsidR="007E4D10" w:rsidRPr="00481D2D" w:rsidRDefault="00E07113" w:rsidP="007E4D10">
      <w:pPr>
        <w:pStyle w:val="B1"/>
      </w:pPr>
      <w:r w:rsidRPr="00481D2D">
        <w:t>2)</w:t>
      </w:r>
      <w:r w:rsidR="007E4D10" w:rsidRPr="00481D2D">
        <w:tab/>
        <w:t>if the P-CSCF a</w:t>
      </w:r>
      <w:r w:rsidR="007E4D10" w:rsidRPr="00481D2D" w:rsidDel="00B80614">
        <w:rPr>
          <w:rStyle w:val="B2Char"/>
        </w:rPr>
        <w:t xml:space="preserve">dds a "received" header field parameter and UDP is being used, also add an "rport" </w:t>
      </w:r>
      <w:r w:rsidR="007E4D10" w:rsidRPr="00481D2D">
        <w:rPr>
          <w:rStyle w:val="B2Char"/>
        </w:rPr>
        <w:t xml:space="preserve">Via </w:t>
      </w:r>
      <w:r w:rsidR="007E4D10" w:rsidRPr="00481D2D" w:rsidDel="00B80614">
        <w:rPr>
          <w:rStyle w:val="B2Char"/>
        </w:rPr>
        <w:t>header field parameter</w:t>
      </w:r>
      <w:r w:rsidR="007E4D10" w:rsidRPr="00481D2D">
        <w:rPr>
          <w:rStyle w:val="B2Char"/>
        </w:rPr>
        <w:t xml:space="preserve"> with the IP source port of the received REGISTER request</w:t>
      </w:r>
      <w:r w:rsidRPr="00481D2D">
        <w:rPr>
          <w:rStyle w:val="B2Char"/>
        </w:rPr>
        <w:t>; and</w:t>
      </w:r>
    </w:p>
    <w:p w:rsidR="00E07113" w:rsidRPr="00481D2D" w:rsidRDefault="00E07113" w:rsidP="00E07113">
      <w:pPr>
        <w:pStyle w:val="B1"/>
      </w:pPr>
      <w:r w:rsidRPr="00481D2D">
        <w:t>3)</w:t>
      </w:r>
      <w:r w:rsidRPr="00481D2D">
        <w:tab/>
        <w:t>if the REGISTER request does not contain an Authorization header field and the requests was received over a non 3GPP access network, insert a P-Access-Network-Info header field as described in subclause</w:t>
      </w:r>
      <w:r w:rsidR="00E0543C" w:rsidRPr="00481D2D">
        <w:t> </w:t>
      </w:r>
      <w:r w:rsidRPr="00481D2D">
        <w:t>5.2.1 step</w:t>
      </w:r>
      <w:r w:rsidR="00E0543C" w:rsidRPr="00481D2D">
        <w:t> </w:t>
      </w:r>
      <w:r w:rsidRPr="00481D2D">
        <w:t>4).</w:t>
      </w:r>
    </w:p>
    <w:p w:rsidR="00E07113" w:rsidRPr="00481D2D" w:rsidRDefault="00E07113" w:rsidP="00E07113">
      <w:pPr>
        <w:pStyle w:val="NO"/>
      </w:pPr>
      <w:r w:rsidRPr="00481D2D">
        <w:rPr>
          <w:rFonts w:hint="eastAsia"/>
        </w:rPr>
        <w:t>NOTE</w:t>
      </w:r>
      <w:r w:rsidRPr="00481D2D">
        <w:t> 2</w:t>
      </w:r>
      <w:r w:rsidRPr="00481D2D">
        <w:rPr>
          <w:rFonts w:hint="eastAsia"/>
        </w:rPr>
        <w:t>:</w:t>
      </w:r>
      <w:r w:rsidRPr="00481D2D">
        <w:rPr>
          <w:rFonts w:hint="eastAsia"/>
        </w:rPr>
        <w:tab/>
      </w:r>
      <w:r w:rsidRPr="00481D2D">
        <w:t>How the P-CSCF recognizes over which access network a request was received is an implementation specific feature</w:t>
      </w:r>
      <w:r w:rsidRPr="00481D2D">
        <w:rPr>
          <w:rFonts w:hint="eastAsia"/>
        </w:rPr>
        <w:t>.</w:t>
      </w:r>
    </w:p>
    <w:p w:rsidR="00E07113" w:rsidRPr="00481D2D" w:rsidRDefault="00E07113" w:rsidP="00E07113">
      <w:pPr>
        <w:pStyle w:val="NO"/>
      </w:pPr>
      <w:r w:rsidRPr="00481D2D">
        <w:t>NOTE 3:</w:t>
      </w:r>
      <w:r w:rsidRPr="00481D2D">
        <w:tab/>
        <w:t>Subclause</w:t>
      </w:r>
      <w:r w:rsidR="00E0543C" w:rsidRPr="00481D2D">
        <w:t> </w:t>
      </w:r>
      <w:r w:rsidRPr="00481D2D">
        <w:t>5.2.1 describes the encoding of the P-Access-Network-Info header field, the mandatory requirement is defined in the above bullet.</w:t>
      </w:r>
    </w:p>
    <w:p w:rsidR="00D6741A" w:rsidRPr="00481D2D" w:rsidRDefault="00D6741A" w:rsidP="00D6741A">
      <w:r w:rsidRPr="00481D2D">
        <w:t xml:space="preserve">If the P-CSCF receives a </w:t>
      </w:r>
      <w:r w:rsidR="00981781" w:rsidRPr="00481D2D">
        <w:t xml:space="preserve">500 (Server Internal Error) or </w:t>
      </w:r>
      <w:r w:rsidRPr="00481D2D">
        <w:t>504 (Server Time-Out) response to a REGISTER request, and if the REGISTER request is mapped to an existing IP association, then the P-CSCF shall delete the IP association.</w:t>
      </w:r>
    </w:p>
    <w:p w:rsidR="00D6741A" w:rsidRPr="00481D2D" w:rsidRDefault="00D6741A" w:rsidP="00D6741A">
      <w:pPr>
        <w:pStyle w:val="NO"/>
      </w:pPr>
      <w:r w:rsidRPr="00481D2D">
        <w:t>NOTE </w:t>
      </w:r>
      <w:r w:rsidR="002E5EAF" w:rsidRPr="00481D2D">
        <w:t>4</w:t>
      </w:r>
      <w:r w:rsidRPr="00481D2D">
        <w:t>:</w:t>
      </w:r>
      <w:r w:rsidRPr="00481D2D">
        <w:tab/>
        <w:t>The P-CSCF deletes the IP association on receipt of 500 (Server Internal Error) or 504 (Server Time-Out) so that the next REGISTER request received from the UE will look like an initial REGISTER request.</w:t>
      </w:r>
    </w:p>
    <w:p w:rsidR="002E5EAF" w:rsidRPr="00481D2D" w:rsidRDefault="002E5EAF" w:rsidP="002E5EAF">
      <w:r w:rsidRPr="00481D2D">
        <w:t>When the P-CSCF receives a 401 (Unauthorized) response to a REGISTER request, the P-CSCF shall:</w:t>
      </w:r>
    </w:p>
    <w:p w:rsidR="002E5EAF" w:rsidRPr="00481D2D" w:rsidRDefault="002E5EAF" w:rsidP="002E5EAF">
      <w:pPr>
        <w:pStyle w:val="B1"/>
      </w:pPr>
      <w:r w:rsidRPr="00481D2D">
        <w:t>1)</w:t>
      </w:r>
      <w:r w:rsidRPr="00481D2D">
        <w:tab/>
        <w:t>insert a Security-Server header field to specify the media plane security mechanisms the P-CSCF (IMS-</w:t>
      </w:r>
      <w:smartTag w:uri="urn:schemas-microsoft-com:office:smarttags" w:element="stockticker">
        <w:r w:rsidRPr="00481D2D">
          <w:t>ALG</w:t>
        </w:r>
      </w:smartTag>
      <w:r w:rsidRPr="00481D2D">
        <w:t>) supports, if any, labelled with the "mediasec" header field parameter specified in subclause 7.2A.7; and</w:t>
      </w:r>
    </w:p>
    <w:p w:rsidR="002E5EAF" w:rsidRPr="00481D2D" w:rsidRDefault="002E5EAF" w:rsidP="002E5EAF">
      <w:pPr>
        <w:pStyle w:val="B1"/>
      </w:pPr>
      <w:r w:rsidRPr="00481D2D">
        <w:t>2)</w:t>
      </w:r>
      <w:r w:rsidRPr="00481D2D">
        <w:tab/>
        <w:t>send the 401 (Unauthorized) response to the UE unprotected as defined in clause 4 of RFC 3581 [56A].</w:t>
      </w:r>
    </w:p>
    <w:p w:rsidR="002E5EAF" w:rsidRPr="00481D2D" w:rsidRDefault="002E5EAF" w:rsidP="002E5EAF">
      <w:pPr>
        <w:pStyle w:val="NO"/>
      </w:pPr>
      <w:r w:rsidRPr="00481D2D">
        <w:rPr>
          <w:kern w:val="2"/>
        </w:rPr>
        <w:t>NOTE 5:</w:t>
      </w:r>
      <w:r w:rsidRPr="00481D2D">
        <w:rPr>
          <w:kern w:val="2"/>
        </w:rPr>
        <w:tab/>
        <w:t>The P-CSCF does not include signalling plane security mechanisms because the Require and Proxy-Require header fields in the REGISTER request do not contain "sec-agree".</w:t>
      </w:r>
    </w:p>
    <w:p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rsidR="000B46B6" w:rsidRPr="00481D2D" w:rsidRDefault="00D6741A" w:rsidP="00D6741A">
      <w:pPr>
        <w:pStyle w:val="B1"/>
      </w:pPr>
      <w:r w:rsidRPr="00481D2D">
        <w:t>a)</w:t>
      </w:r>
      <w:r w:rsidRPr="00481D2D">
        <w:tab/>
        <w:t xml:space="preserve">create an IP association by storing and associating the UE's packet source IP address </w:t>
      </w:r>
      <w:r w:rsidR="00547150" w:rsidRPr="00481D2D">
        <w:t xml:space="preserve">and port </w:t>
      </w:r>
      <w:r w:rsidRPr="00481D2D">
        <w:t>along with the "sent-by" parameter of the Via header</w:t>
      </w:r>
      <w:r w:rsidR="005902BC" w:rsidRPr="00481D2D">
        <w:t xml:space="preserve"> field</w:t>
      </w:r>
      <w:r w:rsidRPr="00481D2D">
        <w:t xml:space="preserve">, cf. RFC 3261 [26], of the REGISTER </w:t>
      </w:r>
      <w:r w:rsidR="00366A1E" w:rsidRPr="00481D2D">
        <w:t xml:space="preserve">request </w:t>
      </w:r>
      <w:r w:rsidRPr="00481D2D">
        <w:t>with the private user identity and all the successfully registered public user identities related to that private user identity;</w:t>
      </w:r>
    </w:p>
    <w:p w:rsidR="00D6741A" w:rsidRPr="00481D2D" w:rsidRDefault="00366A1E" w:rsidP="00D6741A">
      <w:pPr>
        <w:pStyle w:val="B1"/>
      </w:pPr>
      <w:r w:rsidRPr="00481D2D">
        <w:t>b)</w:t>
      </w:r>
      <w:r w:rsidRPr="00481D2D">
        <w:tab/>
        <w:t>overwrite any existing IP association which has the same pair of IP address and port, but a different private user identity;</w:t>
      </w:r>
      <w:r w:rsidR="002E5EAF" w:rsidRPr="00481D2D">
        <w:t xml:space="preserve"> and</w:t>
      </w:r>
    </w:p>
    <w:p w:rsidR="00D6741A" w:rsidRPr="00481D2D" w:rsidRDefault="002E5EAF" w:rsidP="00D6741A">
      <w:pPr>
        <w:pStyle w:val="B1"/>
      </w:pPr>
      <w:r w:rsidRPr="00481D2D">
        <w:t>c</w:t>
      </w:r>
      <w:r w:rsidR="00D6741A" w:rsidRPr="00481D2D">
        <w:t>)</w:t>
      </w:r>
      <w:r w:rsidR="00D6741A" w:rsidRPr="00481D2D">
        <w:tab/>
        <w:t>send the 200 (OK) response to the UE unprotected as defined in clause 4 of RFC 3581 [56A].</w:t>
      </w:r>
    </w:p>
    <w:p w:rsidR="00D6741A" w:rsidRPr="00481D2D" w:rsidRDefault="00D6741A" w:rsidP="005D46C4">
      <w:pPr>
        <w:pStyle w:val="Heading4"/>
      </w:pPr>
      <w:bookmarkStart w:id="223" w:name="_Toc146256760"/>
      <w:r w:rsidRPr="00481D2D">
        <w:t>5.2.2.4</w:t>
      </w:r>
      <w:r w:rsidRPr="00481D2D">
        <w:tab/>
        <w:t xml:space="preserve">SIP digest with </w:t>
      </w:r>
      <w:smartTag w:uri="urn:schemas-microsoft-com:office:smarttags" w:element="stockticker">
        <w:r w:rsidRPr="00481D2D">
          <w:t>TLS</w:t>
        </w:r>
      </w:smartTag>
      <w:r w:rsidRPr="00481D2D">
        <w:t xml:space="preserve"> as a security mechanism</w:t>
      </w:r>
      <w:bookmarkEnd w:id="223"/>
    </w:p>
    <w:p w:rsidR="00981781" w:rsidRPr="00481D2D" w:rsidRDefault="00981781" w:rsidP="00981781">
      <w:smartTag w:uri="urn:schemas-microsoft-com:office:smarttags" w:element="stockticker">
        <w:r w:rsidRPr="00481D2D">
          <w:t>TLS</w:t>
        </w:r>
      </w:smartTag>
      <w:r w:rsidRPr="00481D2D">
        <w:t xml:space="preserve"> is optional to implement and is used only in combination with SIP digest authentication. If the P-CSCF supports </w:t>
      </w:r>
      <w:smartTag w:uri="urn:schemas-microsoft-com:office:smarttags" w:element="stockticker">
        <w:r w:rsidRPr="00481D2D">
          <w:t>TLS</w:t>
        </w:r>
      </w:smartTag>
      <w:r w:rsidRPr="00481D2D">
        <w:t xml:space="preserve">, then the P-CSCF shall support </w:t>
      </w:r>
      <w:smartTag w:uri="urn:schemas-microsoft-com:office:smarttags" w:element="stockticker">
        <w:r w:rsidRPr="00481D2D">
          <w:t>TLS</w:t>
        </w:r>
      </w:smartTag>
      <w:r w:rsidRPr="00481D2D">
        <w:t xml:space="preserve"> as described in 3GPP TS 33.203 [19]. If the P-CSCF supports </w:t>
      </w:r>
      <w:smartTag w:uri="urn:schemas-microsoft-com:office:smarttags" w:element="stockticker">
        <w:r w:rsidRPr="00481D2D">
          <w:t>TLS</w:t>
        </w:r>
      </w:smartTag>
      <w:r w:rsidRPr="00481D2D">
        <w:t xml:space="preserve">, the P-CSCF shall support </w:t>
      </w:r>
      <w:smartTag w:uri="urn:schemas-microsoft-com:office:smarttags" w:element="stockticker">
        <w:r w:rsidRPr="00481D2D">
          <w:t>TLS</w:t>
        </w:r>
      </w:smartTag>
      <w:r w:rsidRPr="00481D2D">
        <w:t xml:space="preserve"> ciphersuites as described in 3GPP TS 33.203 [19].</w:t>
      </w:r>
    </w:p>
    <w:p w:rsidR="00D6741A" w:rsidRPr="00481D2D" w:rsidRDefault="00D6741A" w:rsidP="00D6741A">
      <w:r w:rsidRPr="00481D2D">
        <w:t>When the P-CSCF receives a REGISTER request from the UE, as defined in subclause 5.2.2.1, the P-CSCF shall additionally:</w:t>
      </w:r>
    </w:p>
    <w:p w:rsidR="00E83AD2" w:rsidRPr="00481D2D" w:rsidRDefault="00E83AD2" w:rsidP="00E83AD2">
      <w:pPr>
        <w:pStyle w:val="B1"/>
      </w:pPr>
      <w:r w:rsidRPr="00481D2D">
        <w:t>1)</w:t>
      </w:r>
      <w:r w:rsidRPr="00481D2D">
        <w:tab/>
        <w:t>in case the REGISTER request was received without protection</w:t>
      </w:r>
      <w:r w:rsidR="00D414D0" w:rsidRPr="00481D2D">
        <w:rPr>
          <w:rFonts w:hint="eastAsia"/>
          <w:lang w:eastAsia="ja-JP"/>
        </w:rPr>
        <w:t xml:space="preserve"> on the default port or port advertised to UE for P-CSCF discovery</w:t>
      </w:r>
      <w:r w:rsidRPr="00481D2D">
        <w:t xml:space="preserve"> and with the Security-Client header field indicating "tls", then:</w:t>
      </w:r>
    </w:p>
    <w:p w:rsidR="000B46B6" w:rsidRPr="00481D2D" w:rsidRDefault="00E83AD2" w:rsidP="00E83AD2">
      <w:pPr>
        <w:pStyle w:val="B2"/>
      </w:pPr>
      <w:r w:rsidRPr="00481D2D">
        <w:t>a)</w:t>
      </w:r>
      <w:r w:rsidRPr="00481D2D">
        <w:tab/>
        <w:t>remove and store the Security-Client header field;</w:t>
      </w:r>
    </w:p>
    <w:p w:rsidR="00D6741A" w:rsidRPr="00481D2D" w:rsidRDefault="00E83AD2" w:rsidP="00E83AD2">
      <w:pPr>
        <w:pStyle w:val="B2"/>
      </w:pPr>
      <w:r w:rsidRPr="00481D2D">
        <w:t>b)</w:t>
      </w:r>
      <w:r w:rsidR="00D6741A" w:rsidRPr="00481D2D">
        <w:tab/>
      </w:r>
      <w:r w:rsidRPr="00481D2D">
        <w:t xml:space="preserve">do </w:t>
      </w:r>
      <w:r w:rsidR="00D6741A" w:rsidRPr="00481D2D">
        <w:t xml:space="preserve">not include the </w:t>
      </w:r>
      <w:r w:rsidR="00D0178B" w:rsidRPr="00481D2D">
        <w:t>"</w:t>
      </w:r>
      <w:r w:rsidR="00D6741A" w:rsidRPr="00481D2D">
        <w:t>integrity-protected</w:t>
      </w:r>
      <w:r w:rsidR="00D0178B" w:rsidRPr="00481D2D">
        <w:t>" header field</w:t>
      </w:r>
      <w:r w:rsidR="00D6741A" w:rsidRPr="00481D2D">
        <w:t xml:space="preserve"> parameter</w:t>
      </w:r>
      <w:r w:rsidRPr="00481D2D">
        <w:t xml:space="preserve"> in the Authorization header</w:t>
      </w:r>
      <w:r w:rsidR="00D6741A" w:rsidRPr="00481D2D">
        <w:t>;</w:t>
      </w:r>
    </w:p>
    <w:p w:rsidR="00E83AD2" w:rsidRPr="00481D2D" w:rsidRDefault="00E83AD2" w:rsidP="00E83AD2">
      <w:pPr>
        <w:pStyle w:val="B2"/>
        <w:rPr>
          <w:bCs/>
        </w:rPr>
      </w:pPr>
      <w:r w:rsidRPr="00481D2D">
        <w:t>c)</w:t>
      </w:r>
      <w:r w:rsidRPr="00481D2D">
        <w:tab/>
      </w:r>
      <w:r w:rsidR="008C7A40" w:rsidRPr="00481D2D">
        <w:t xml:space="preserve">if the "rport" header field parameter is included in the Via header field, </w:t>
      </w:r>
      <w:r w:rsidRPr="00481D2D">
        <w:rPr>
          <w:bCs/>
        </w:rPr>
        <w:t xml:space="preserve">set the value of the "rport" </w:t>
      </w:r>
      <w:r w:rsidR="00D0178B" w:rsidRPr="00481D2D">
        <w:rPr>
          <w:bCs/>
        </w:rPr>
        <w:t xml:space="preserve">header field </w:t>
      </w:r>
      <w:r w:rsidRPr="00481D2D">
        <w:rPr>
          <w:bCs/>
        </w:rPr>
        <w:t>parameter in the Via header to the source port of the received REGISTER request; and</w:t>
      </w:r>
    </w:p>
    <w:p w:rsidR="000B46B6" w:rsidRPr="00481D2D" w:rsidRDefault="00E83AD2" w:rsidP="00E83AD2">
      <w:pPr>
        <w:pStyle w:val="B2"/>
        <w:rPr>
          <w:bCs/>
        </w:rPr>
      </w:pPr>
      <w:r w:rsidRPr="00481D2D">
        <w:rPr>
          <w:bCs/>
        </w:rPr>
        <w:t>d)</w:t>
      </w:r>
      <w:r w:rsidRPr="00481D2D">
        <w:rPr>
          <w:bCs/>
        </w:rPr>
        <w:tab/>
        <w:t xml:space="preserve">insert the "received" </w:t>
      </w:r>
      <w:r w:rsidR="00D0178B" w:rsidRPr="00481D2D">
        <w:rPr>
          <w:bCs/>
        </w:rPr>
        <w:t xml:space="preserve">header field </w:t>
      </w:r>
      <w:r w:rsidRPr="00481D2D">
        <w:rPr>
          <w:bCs/>
        </w:rPr>
        <w:t>parameter in the Via header containing the source IP address that the request came from, as defined in RFC</w:t>
      </w:r>
      <w:r w:rsidR="000E3BEE" w:rsidRPr="00481D2D">
        <w:rPr>
          <w:bCs/>
        </w:rPr>
        <w:t> </w:t>
      </w:r>
      <w:r w:rsidRPr="00481D2D">
        <w:rPr>
          <w:bCs/>
        </w:rPr>
        <w:t>3581</w:t>
      </w:r>
      <w:r w:rsidR="000E3BEE" w:rsidRPr="00481D2D">
        <w:rPr>
          <w:bCs/>
        </w:rPr>
        <w:t> </w:t>
      </w:r>
      <w:r w:rsidRPr="00481D2D">
        <w:rPr>
          <w:bCs/>
        </w:rPr>
        <w:t>[56A];</w:t>
      </w:r>
    </w:p>
    <w:p w:rsidR="00E83AD2" w:rsidRPr="00481D2D" w:rsidRDefault="00E83AD2" w:rsidP="00E83AD2">
      <w:pPr>
        <w:pStyle w:val="NO"/>
      </w:pPr>
      <w:r w:rsidRPr="00481D2D">
        <w:t>NOTE</w:t>
      </w:r>
      <w:r w:rsidR="000E3BEE" w:rsidRPr="00481D2D">
        <w:t> </w:t>
      </w:r>
      <w:r w:rsidRPr="00481D2D">
        <w:t>1:</w:t>
      </w:r>
      <w:r w:rsidRPr="00481D2D">
        <w:tab/>
        <w:t>The absence of an "integrity</w:t>
      </w:r>
      <w:r w:rsidR="009F3226" w:rsidRPr="00481D2D">
        <w:t>-</w:t>
      </w:r>
      <w:r w:rsidRPr="00481D2D">
        <w:t xml:space="preserve">protected" </w:t>
      </w:r>
      <w:r w:rsidR="009F3226" w:rsidRPr="00481D2D">
        <w:t xml:space="preserve">header field </w:t>
      </w:r>
      <w:r w:rsidRPr="00481D2D">
        <w:t>parameter in the Authorization header is an indication to the I-CSCF and S-CSCF that this is an initial REGISTER request.</w:t>
      </w:r>
    </w:p>
    <w:p w:rsidR="00E83AD2" w:rsidRPr="00481D2D" w:rsidRDefault="00E83AD2" w:rsidP="00E83AD2">
      <w:pPr>
        <w:pStyle w:val="NO"/>
      </w:pPr>
      <w:r w:rsidRPr="00481D2D">
        <w:t>NOTE 2:</w:t>
      </w:r>
      <w:r w:rsidRPr="00481D2D">
        <w:tab/>
      </w:r>
      <w:r w:rsidRPr="00481D2D">
        <w:rPr>
          <w:bCs/>
        </w:rPr>
        <w:t>As defined in RFC</w:t>
      </w:r>
      <w:r w:rsidR="000E3BEE" w:rsidRPr="00481D2D">
        <w:rPr>
          <w:bCs/>
        </w:rPr>
        <w:t> </w:t>
      </w:r>
      <w:r w:rsidRPr="00481D2D">
        <w:rPr>
          <w:bCs/>
        </w:rPr>
        <w:t>3581</w:t>
      </w:r>
      <w:r w:rsidR="000E3BEE" w:rsidRPr="00481D2D">
        <w:rPr>
          <w:bCs/>
        </w:rPr>
        <w:t> </w:t>
      </w:r>
      <w:r w:rsidRPr="00481D2D">
        <w:rPr>
          <w:bCs/>
        </w:rPr>
        <w:t xml:space="preserve">[56A], </w:t>
      </w:r>
      <w:r w:rsidRPr="00481D2D">
        <w:t xml:space="preserve">the P-CSCF will insert a "received" </w:t>
      </w:r>
      <w:r w:rsidR="00D0178B" w:rsidRPr="00481D2D">
        <w:t xml:space="preserve">header field </w:t>
      </w:r>
      <w:r w:rsidRPr="00481D2D">
        <w:t>parameter containing the source IP address that the request came from, even if it is identical to the value of the "sent-by" component.</w:t>
      </w:r>
    </w:p>
    <w:p w:rsidR="00E83AD2" w:rsidRPr="00481D2D" w:rsidRDefault="00E83AD2" w:rsidP="00E83AD2">
      <w:pPr>
        <w:pStyle w:val="NO"/>
      </w:pPr>
      <w:r w:rsidRPr="00481D2D">
        <w:t>NOTE 3:</w:t>
      </w:r>
      <w:r w:rsidRPr="00481D2D">
        <w:tab/>
        <w:t xml:space="preserve">Upon receiving the unprotected REGISTER request the P-CSCF detects if the UE is behind a </w:t>
      </w:r>
      <w:smartTag w:uri="urn:schemas-microsoft-com:office:smarttags" w:element="stockticker">
        <w:r w:rsidRPr="00481D2D">
          <w:t>NAT</w:t>
        </w:r>
      </w:smartTag>
      <w:r w:rsidRPr="00481D2D">
        <w:t>.</w:t>
      </w:r>
    </w:p>
    <w:p w:rsidR="00E83AD2" w:rsidRPr="00481D2D" w:rsidRDefault="00E83AD2" w:rsidP="00D6741A">
      <w:pPr>
        <w:pStyle w:val="B1"/>
      </w:pPr>
      <w:r w:rsidRPr="00481D2D">
        <w:t>2)</w:t>
      </w:r>
      <w:r w:rsidR="00D6741A" w:rsidRPr="00481D2D">
        <w:tab/>
        <w:t xml:space="preserve">if the REGISTER request was received protected with a </w:t>
      </w:r>
      <w:smartTag w:uri="urn:schemas-microsoft-com:office:smarttags" w:element="stockticker">
        <w:r w:rsidR="00D6741A" w:rsidRPr="00481D2D">
          <w:t>TLS</w:t>
        </w:r>
      </w:smartTag>
      <w:r w:rsidR="00D6741A" w:rsidRPr="00481D2D">
        <w:t xml:space="preserve"> session</w:t>
      </w:r>
      <w:r w:rsidR="00D414D0" w:rsidRPr="00481D2D">
        <w:rPr>
          <w:rFonts w:hint="eastAsia"/>
          <w:lang w:eastAsia="ja-JP"/>
        </w:rPr>
        <w:t>, on the protected server port,</w:t>
      </w:r>
      <w:r w:rsidR="00D6741A" w:rsidRPr="00481D2D">
        <w:t xml:space="preserve"> created during an ongoing authentication procedure</w:t>
      </w:r>
      <w:r w:rsidR="008408E2" w:rsidRPr="00481D2D">
        <w:t xml:space="preserve">, where the Session ID for the </w:t>
      </w:r>
      <w:smartTag w:uri="urn:schemas-microsoft-com:office:smarttags" w:element="stockticker">
        <w:r w:rsidR="008408E2" w:rsidRPr="00481D2D">
          <w:t>TLS</w:t>
        </w:r>
      </w:smartTag>
      <w:r w:rsidR="008408E2" w:rsidRPr="00481D2D">
        <w:t xml:space="preserve"> session is not yet bound to a private user identity,</w:t>
      </w:r>
      <w:r w:rsidR="00D6741A" w:rsidRPr="00481D2D">
        <w:t xml:space="preserve"> and </w:t>
      </w:r>
      <w:r w:rsidR="00007AE0" w:rsidRPr="00481D2D">
        <w:t xml:space="preserve">contains </w:t>
      </w:r>
      <w:r w:rsidR="00D6741A" w:rsidRPr="00481D2D">
        <w:t>an authentication challenge response (i.e. response parameter)</w:t>
      </w:r>
      <w:r w:rsidRPr="00481D2D">
        <w:t>, then:</w:t>
      </w:r>
    </w:p>
    <w:p w:rsidR="00E83AD2" w:rsidRPr="00481D2D" w:rsidRDefault="00E83AD2" w:rsidP="00E83AD2">
      <w:pPr>
        <w:pStyle w:val="B2"/>
      </w:pPr>
      <w:r w:rsidRPr="00481D2D">
        <w:t>a)</w:t>
      </w:r>
      <w:r w:rsidRPr="00481D2D">
        <w:tab/>
        <w:t>check if the private user identity conveyed in the Authorization header of the protected REGISTER request is the same as the private user identity which was previously challenged. If the private user identities are different, the P-CSCF shall reject the REGISTER request by returning a 403 (</w:t>
      </w:r>
      <w:r w:rsidRPr="00481D2D">
        <w:rPr>
          <w:rFonts w:eastAsia="MS Mincho"/>
        </w:rPr>
        <w:t>Forbidden) response;</w:t>
      </w:r>
    </w:p>
    <w:p w:rsidR="00E83AD2" w:rsidRPr="00481D2D" w:rsidDel="007A4E64" w:rsidRDefault="00E83AD2" w:rsidP="00E83AD2">
      <w:pPr>
        <w:pStyle w:val="B2"/>
      </w:pPr>
      <w:r w:rsidRPr="00481D2D">
        <w:t>b)</w:t>
      </w:r>
      <w:r w:rsidRPr="00481D2D">
        <w:tab/>
        <w:t>check the existence of the Security-Verify header field and the Security-Client header field. If there are no such headers, then the P CSCF shall return a suitable 4xx response. If there are such headers, then the P</w:t>
      </w:r>
      <w:r w:rsidRPr="00481D2D">
        <w:noBreakHyphen/>
        <w:t>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 If the contents match, the P-CSCF shall remove the Security-Verify and the Security-Client header fields;</w:t>
      </w:r>
    </w:p>
    <w:p w:rsidR="00D6741A" w:rsidRPr="00481D2D" w:rsidDel="007A4E64" w:rsidRDefault="00E83AD2" w:rsidP="00E83AD2">
      <w:pPr>
        <w:pStyle w:val="B2"/>
      </w:pPr>
      <w:r w:rsidRPr="00481D2D">
        <w:t>c)</w:t>
      </w:r>
      <w:r w:rsidRPr="00481D2D">
        <w:tab/>
      </w:r>
      <w:r w:rsidR="00D6741A" w:rsidRPr="00481D2D">
        <w:t xml:space="preserve">include an </w:t>
      </w:r>
      <w:r w:rsidR="00D0178B" w:rsidRPr="00481D2D">
        <w:t>"</w:t>
      </w:r>
      <w:r w:rsidR="00D6741A" w:rsidRPr="00481D2D">
        <w:t>integrity-protected</w:t>
      </w:r>
      <w:r w:rsidR="00D0178B" w:rsidRPr="00481D2D">
        <w:t>"</w:t>
      </w:r>
      <w:r w:rsidR="00D6741A" w:rsidRPr="00481D2D">
        <w:t xml:space="preserve"> </w:t>
      </w:r>
      <w:r w:rsidR="00D0178B" w:rsidRPr="00481D2D">
        <w:t xml:space="preserve">header field </w:t>
      </w:r>
      <w:r w:rsidR="00D6741A" w:rsidRPr="00481D2D">
        <w:t>parameter with the value set to "tls-</w:t>
      </w:r>
      <w:r w:rsidR="008408E2" w:rsidRPr="00481D2D">
        <w:t>pending</w:t>
      </w:r>
      <w:r w:rsidR="00D6741A" w:rsidRPr="00481D2D">
        <w:t>";</w:t>
      </w:r>
      <w:r w:rsidR="007E4D10" w:rsidRPr="00481D2D">
        <w:t xml:space="preserve"> and</w:t>
      </w:r>
    </w:p>
    <w:p w:rsidR="00AB02AD" w:rsidRPr="00481D2D" w:rsidDel="007A4E64" w:rsidRDefault="00AB02AD" w:rsidP="00AB02AD">
      <w:pPr>
        <w:pStyle w:val="B2"/>
      </w:pPr>
      <w:r w:rsidRPr="00481D2D">
        <w:t>d)</w:t>
      </w:r>
      <w:r w:rsidRPr="00481D2D">
        <w:tab/>
        <w:t xml:space="preserve">if the hostport parameter in the Contact header field is in the form of a FQDN, the P-CSCF shall ensure that the given FQDN will resolve (e.g. by reverse DNS lookup) to the IP address bound to the </w:t>
      </w:r>
      <w:smartTag w:uri="urn:schemas-microsoft-com:office:smarttags" w:element="stockticker">
        <w:r w:rsidRPr="00481D2D">
          <w:t>TLS</w:t>
        </w:r>
      </w:smartTag>
      <w:r w:rsidRPr="00481D2D">
        <w:t xml:space="preserve"> session; or</w:t>
      </w:r>
    </w:p>
    <w:p w:rsidR="00007AE0" w:rsidRPr="00481D2D" w:rsidRDefault="00007AE0" w:rsidP="00007AE0">
      <w:pPr>
        <w:pStyle w:val="B1"/>
        <w:rPr>
          <w:lang w:eastAsia="zh-CN"/>
        </w:rPr>
      </w:pPr>
      <w:r w:rsidRPr="00481D2D">
        <w:rPr>
          <w:rFonts w:hint="eastAsia"/>
          <w:lang w:eastAsia="zh-CN"/>
        </w:rPr>
        <w:t>2A)</w:t>
      </w:r>
      <w:r w:rsidRPr="00481D2D">
        <w:rPr>
          <w:rFonts w:hint="eastAsia"/>
          <w:lang w:eastAsia="zh-CN"/>
        </w:rPr>
        <w:tab/>
      </w:r>
      <w:r w:rsidRPr="00481D2D">
        <w:t>if the REGISTER request was received</w:t>
      </w:r>
      <w:r w:rsidRPr="00481D2D">
        <w:rPr>
          <w:rFonts w:hint="eastAsia"/>
          <w:lang w:eastAsia="zh-CN"/>
        </w:rPr>
        <w:t>,</w:t>
      </w:r>
      <w:r w:rsidRPr="00481D2D">
        <w:t xml:space="preserve"> protected with a </w:t>
      </w:r>
      <w:smartTag w:uri="urn:schemas-microsoft-com:office:smarttags" w:element="stockticker">
        <w:r w:rsidRPr="00481D2D">
          <w:t>TLS</w:t>
        </w:r>
      </w:smartTag>
      <w:r w:rsidRPr="00481D2D">
        <w:t xml:space="preserve"> session</w:t>
      </w:r>
      <w:r w:rsidRPr="00481D2D">
        <w:rPr>
          <w:rFonts w:hint="eastAsia"/>
          <w:lang w:eastAsia="ja-JP"/>
        </w:rPr>
        <w:t xml:space="preserve"> on the protected server port,</w:t>
      </w:r>
      <w:r w:rsidRPr="00481D2D">
        <w:t xml:space="preserve"> created during an ongoing authentication procedure, where the Session ID for the </w:t>
      </w:r>
      <w:smartTag w:uri="urn:schemas-microsoft-com:office:smarttags" w:element="stockticker">
        <w:r w:rsidRPr="00481D2D">
          <w:t>TLS</w:t>
        </w:r>
      </w:smartTag>
      <w:r w:rsidRPr="00481D2D">
        <w:t xml:space="preserve"> session is not yet bound to a private user identity,</w:t>
      </w:r>
      <w:r w:rsidRPr="00481D2D">
        <w:rPr>
          <w:rFonts w:hint="eastAsia"/>
          <w:lang w:eastAsia="zh-CN"/>
        </w:rPr>
        <w:t xml:space="preserve"> </w:t>
      </w:r>
      <w:r w:rsidRPr="00481D2D">
        <w:t xml:space="preserve">and </w:t>
      </w:r>
      <w:r w:rsidRPr="00481D2D">
        <w:rPr>
          <w:rFonts w:hint="eastAsia"/>
          <w:lang w:eastAsia="zh-CN"/>
        </w:rPr>
        <w:t>does not contain</w:t>
      </w:r>
      <w:r w:rsidRPr="00481D2D">
        <w:t xml:space="preserve"> an authentication challenge response (i.e. response parameter),</w:t>
      </w:r>
      <w:r w:rsidRPr="00481D2D">
        <w:rPr>
          <w:rFonts w:hint="eastAsia"/>
          <w:lang w:eastAsia="zh-CN"/>
        </w:rPr>
        <w:t xml:space="preserve"> reject the REGISTER request by returning a 403 (Forbidden) response;</w:t>
      </w:r>
    </w:p>
    <w:p w:rsidR="00E83AD2" w:rsidRPr="00481D2D" w:rsidRDefault="00E83AD2" w:rsidP="00D6741A">
      <w:pPr>
        <w:pStyle w:val="B1"/>
      </w:pPr>
      <w:r w:rsidRPr="00481D2D">
        <w:t>3)</w:t>
      </w:r>
      <w:r w:rsidR="00D6741A" w:rsidRPr="00481D2D">
        <w:tab/>
        <w:t xml:space="preserve">if the REGISTER request was received on </w:t>
      </w:r>
      <w:r w:rsidRPr="00481D2D">
        <w:t xml:space="preserve">an existing </w:t>
      </w:r>
      <w:smartTag w:uri="urn:schemas-microsoft-com:office:smarttags" w:element="stockticker">
        <w:r w:rsidR="00D6741A" w:rsidRPr="00481D2D">
          <w:t>TLS</w:t>
        </w:r>
      </w:smartTag>
      <w:r w:rsidR="00D6741A" w:rsidRPr="00481D2D">
        <w:t xml:space="preserve"> session created during </w:t>
      </w:r>
      <w:r w:rsidR="008408E2" w:rsidRPr="00481D2D">
        <w:t xml:space="preserve">a previous </w:t>
      </w:r>
      <w:r w:rsidR="00D6741A" w:rsidRPr="00481D2D">
        <w:t xml:space="preserve">authentication procedure, </w:t>
      </w:r>
      <w:r w:rsidRPr="00481D2D">
        <w:t>then:</w:t>
      </w:r>
    </w:p>
    <w:p w:rsidR="00E83AD2" w:rsidRPr="00481D2D" w:rsidRDefault="00E83AD2" w:rsidP="00E83AD2">
      <w:pPr>
        <w:pStyle w:val="B2"/>
      </w:pPr>
      <w:r w:rsidRPr="00481D2D">
        <w:t>a)</w:t>
      </w:r>
      <w:r w:rsidRPr="00481D2D">
        <w:tab/>
      </w:r>
      <w:r w:rsidR="00E07113" w:rsidRPr="00481D2D">
        <w:t xml:space="preserve">if the REGISTER request includes an Authorization header field, </w:t>
      </w:r>
      <w:r w:rsidRPr="00481D2D">
        <w:t>check if the private user identity conveyed in the Authorization header of the protected REGISTER request is the same as the private user identity which was previously authenticated</w:t>
      </w:r>
      <w:r w:rsidR="00E07113" w:rsidRPr="00481D2D">
        <w:t xml:space="preserve">, i.e. </w:t>
      </w:r>
      <w:r w:rsidR="00E07113" w:rsidRPr="00481D2D">
        <w:rPr>
          <w:lang w:eastAsia="zh-CN"/>
        </w:rPr>
        <w:t xml:space="preserve">the private user identity previously associated with the Session ID for this </w:t>
      </w:r>
      <w:smartTag w:uri="urn:schemas-microsoft-com:office:smarttags" w:element="stockticker">
        <w:r w:rsidR="00E07113" w:rsidRPr="00481D2D">
          <w:rPr>
            <w:lang w:eastAsia="zh-CN"/>
          </w:rPr>
          <w:t>TLS</w:t>
        </w:r>
      </w:smartTag>
      <w:r w:rsidR="00E07113" w:rsidRPr="00481D2D">
        <w:rPr>
          <w:lang w:eastAsia="zh-CN"/>
        </w:rPr>
        <w:t xml:space="preserve"> session</w:t>
      </w:r>
      <w:r w:rsidRPr="00481D2D">
        <w:t>. If the private user identities are different, the P-CSCF shall reject the REGISTER request by returning a 403 (</w:t>
      </w:r>
      <w:r w:rsidRPr="00481D2D">
        <w:rPr>
          <w:rFonts w:eastAsia="MS Mincho"/>
        </w:rPr>
        <w:t>Forbidden) response;</w:t>
      </w:r>
    </w:p>
    <w:p w:rsidR="000B46B6" w:rsidRPr="00481D2D" w:rsidRDefault="00E83AD2" w:rsidP="00E83AD2">
      <w:pPr>
        <w:pStyle w:val="B2"/>
      </w:pPr>
      <w:r w:rsidRPr="00481D2D">
        <w:t>b)</w:t>
      </w:r>
      <w:r w:rsidRPr="00481D2D">
        <w:tab/>
        <w:t>check the existence of the Security-Verify header field and Security-Client header field. If there are no such header fields, then the P-CSCF shall return a suitable 4xx response. If there are such headers, then the P-CSCF shall compare the content of the Security-Verify header field with the content of the Security-Server header field sent earlier and the content of the Security-Client header field with the content of the Security-Client header field received in the challenged REGISTER request. If those do not match, then there is a potential man-in-the-middle attack. The P-CSCF should reject the request by sending a suitable 4xx response;</w:t>
      </w:r>
    </w:p>
    <w:p w:rsidR="000B46B6" w:rsidRPr="00481D2D" w:rsidRDefault="00E83AD2" w:rsidP="00E83AD2">
      <w:pPr>
        <w:pStyle w:val="B2"/>
      </w:pPr>
      <w:r w:rsidRPr="00481D2D">
        <w:t>c)</w:t>
      </w:r>
      <w:r w:rsidRPr="00481D2D">
        <w:tab/>
        <w:t>the P-CSCF shall remove and store the Security-Client header field and remove the Security-Verify header field before forwarding the request to the S-CSCF; and</w:t>
      </w:r>
    </w:p>
    <w:p w:rsidR="00D6741A" w:rsidRPr="00481D2D" w:rsidDel="007A4E64" w:rsidRDefault="00E83AD2" w:rsidP="00E83AD2">
      <w:pPr>
        <w:pStyle w:val="B2"/>
      </w:pPr>
      <w:r w:rsidRPr="00481D2D">
        <w:t>d)</w:t>
      </w:r>
      <w:r w:rsidRPr="00481D2D">
        <w:tab/>
      </w:r>
      <w:r w:rsidR="00D6741A" w:rsidRPr="00481D2D">
        <w:t xml:space="preserve">include an </w:t>
      </w:r>
      <w:r w:rsidR="00D0178B" w:rsidRPr="00481D2D">
        <w:t>"</w:t>
      </w:r>
      <w:r w:rsidR="00D6741A" w:rsidRPr="00481D2D">
        <w:t>integrity-protected</w:t>
      </w:r>
      <w:r w:rsidR="00D0178B" w:rsidRPr="00481D2D">
        <w:t>" header field</w:t>
      </w:r>
      <w:r w:rsidR="00D6741A" w:rsidRPr="00481D2D">
        <w:t xml:space="preserve"> parameter with the value set to "tls-yes".</w:t>
      </w:r>
    </w:p>
    <w:p w:rsidR="00E83AD2" w:rsidRPr="00481D2D" w:rsidRDefault="00E83AD2" w:rsidP="00E83AD2">
      <w:r w:rsidRPr="00481D2D">
        <w:t>If the P-CSCF require security agreement, and the Security-Client header field is not present, then the P-CSCF shall return a suitable 4xx response.</w:t>
      </w:r>
    </w:p>
    <w:p w:rsidR="00E83AD2" w:rsidRPr="00481D2D" w:rsidRDefault="00E83AD2" w:rsidP="00E83AD2">
      <w:r w:rsidRPr="00481D2D">
        <w:t>When the P-CSCF receives a 401 (Unauthorized) response to a REGISTER request, the P-CSCF shall:</w:t>
      </w:r>
    </w:p>
    <w:p w:rsidR="00E83AD2" w:rsidRPr="00481D2D" w:rsidRDefault="00E83AD2" w:rsidP="00E83AD2">
      <w:pPr>
        <w:pStyle w:val="B1"/>
      </w:pPr>
      <w:r w:rsidRPr="00481D2D">
        <w:t>1)</w:t>
      </w:r>
      <w:r w:rsidRPr="00481D2D">
        <w:tab/>
        <w:t xml:space="preserve">insert a Security-Server header field in the response, containing the P-CSCF selected </w:t>
      </w:r>
      <w:r w:rsidR="00DD0E13" w:rsidRPr="00481D2D">
        <w:t xml:space="preserve">signalling plane </w:t>
      </w:r>
      <w:r w:rsidRPr="00481D2D">
        <w:t xml:space="preserve">mechanism name, as specified in Annex H of 3GPP TS 33.203 [19]. The P-CSCF shall support and indicate the "tls" security mechanism, as specified in RFC 3329 [48]. The P-CSCF shall support the </w:t>
      </w:r>
      <w:smartTag w:uri="urn:schemas-microsoft-com:office:smarttags" w:element="stockticker">
        <w:r w:rsidRPr="00481D2D">
          <w:t>TLS</w:t>
        </w:r>
      </w:smartTag>
      <w:r w:rsidRPr="00481D2D">
        <w:t xml:space="preserve"> ciphersuites as described in 3GPP TS 33.203 [19] and shall announce support for them according to the procedures defined in RFC 3329 [48]; and</w:t>
      </w:r>
    </w:p>
    <w:p w:rsidR="00DD0E13" w:rsidRPr="00481D2D" w:rsidRDefault="00DD0E13" w:rsidP="00DD0E13">
      <w:pPr>
        <w:pStyle w:val="B1"/>
      </w:pPr>
      <w:r w:rsidRPr="00481D2D">
        <w:t>1A)</w:t>
      </w:r>
      <w:r w:rsidRPr="00481D2D">
        <w:tab/>
        <w:t xml:space="preserve">insert a Security-Server header field in the response, containing the P-CSCF static media plane security list, if any, </w:t>
      </w:r>
      <w:r w:rsidR="00D86071" w:rsidRPr="00481D2D">
        <w:t>labelled with the "mediasec" header field parameter specified in subclause 7.2A.7</w:t>
      </w:r>
      <w:r w:rsidRPr="00481D2D">
        <w:t>;</w:t>
      </w:r>
    </w:p>
    <w:p w:rsidR="00E83AD2" w:rsidRPr="00481D2D" w:rsidRDefault="00E83AD2" w:rsidP="00E83AD2">
      <w:pPr>
        <w:pStyle w:val="B1"/>
      </w:pPr>
      <w:r w:rsidRPr="00481D2D">
        <w:t>2)</w:t>
      </w:r>
      <w:r w:rsidRPr="00481D2D">
        <w:tab/>
        <w:t xml:space="preserve">send the 401 (Unauthorized) response to the UE using the </w:t>
      </w:r>
      <w:smartTag w:uri="urn:schemas-microsoft-com:office:smarttags" w:element="stockticker">
        <w:r w:rsidRPr="00481D2D">
          <w:t>TLS</w:t>
        </w:r>
      </w:smartTag>
      <w:r w:rsidRPr="00481D2D">
        <w:t xml:space="preserve"> session with which the associated REGISTER request was protected, or unprotected in case the REGISTER request was received unprotected. If the 401 (Unauthorized) response to the unprotected REGISTER request is sent using UDP,</w:t>
      </w:r>
      <w:r w:rsidRPr="00481D2D">
        <w:rPr>
          <w:bCs/>
        </w:rPr>
        <w:t xml:space="preserve"> the P-CSCF shall send the response to the IP address listed in the "received" </w:t>
      </w:r>
      <w:r w:rsidR="00D0178B" w:rsidRPr="00481D2D">
        <w:rPr>
          <w:bCs/>
        </w:rPr>
        <w:t xml:space="preserve">header field </w:t>
      </w:r>
      <w:r w:rsidRPr="00481D2D">
        <w:rPr>
          <w:bCs/>
        </w:rPr>
        <w:t xml:space="preserve">parameter and the port in the "rport" </w:t>
      </w:r>
      <w:r w:rsidR="00D0178B" w:rsidRPr="00481D2D">
        <w:rPr>
          <w:bCs/>
        </w:rPr>
        <w:t xml:space="preserve">header field </w:t>
      </w:r>
      <w:r w:rsidRPr="00481D2D">
        <w:rPr>
          <w:bCs/>
        </w:rPr>
        <w:t xml:space="preserve">parameter. </w:t>
      </w:r>
      <w:r w:rsidRPr="00481D2D">
        <w:t xml:space="preserve">In case of </w:t>
      </w:r>
      <w:smartTag w:uri="urn:schemas-microsoft-com:office:smarttags" w:element="stockticker">
        <w:r w:rsidRPr="00481D2D">
          <w:t>TCP</w:t>
        </w:r>
      </w:smartTag>
      <w:r w:rsidRPr="00481D2D">
        <w:t xml:space="preserve">, the P-CSCF shall send the response over the same </w:t>
      </w:r>
      <w:smartTag w:uri="urn:schemas-microsoft-com:office:smarttags" w:element="stockticker">
        <w:r w:rsidRPr="00481D2D">
          <w:t>TCP</w:t>
        </w:r>
      </w:smartTag>
      <w:r w:rsidRPr="00481D2D">
        <w:t xml:space="preserve"> connection over which the request was received from the UE.</w:t>
      </w:r>
    </w:p>
    <w:p w:rsidR="00E83AD2" w:rsidRPr="00481D2D" w:rsidRDefault="00E83AD2" w:rsidP="00E83AD2">
      <w:pPr>
        <w:pStyle w:val="NO"/>
      </w:pPr>
      <w:r w:rsidRPr="00481D2D">
        <w:t>NOTE 4:</w:t>
      </w:r>
      <w:r w:rsidRPr="00481D2D">
        <w:tab/>
        <w:t>The challenge in the 401 (Unauthorized) response sent back by the S-CSCF to the UE as a response to the REGISTER request is piggybacked by the P-CSCF to insert the Security-Server header field in it.</w:t>
      </w:r>
    </w:p>
    <w:p w:rsidR="00D6741A" w:rsidRPr="00481D2D" w:rsidRDefault="00D6741A" w:rsidP="00D6741A">
      <w:r w:rsidRPr="00481D2D">
        <w:t xml:space="preserve">When the P-CSCF receives a 200 (OK) response to a REGISTER request as defined in subclause 5.2.2.1, and the </w:t>
      </w:r>
      <w:r w:rsidR="009C36D6" w:rsidRPr="00481D2D">
        <w:t>registration expiration interval value</w:t>
      </w:r>
      <w:r w:rsidR="005902BC" w:rsidRPr="00481D2D">
        <w:t xml:space="preserve"> </w:t>
      </w:r>
      <w:r w:rsidRPr="00481D2D">
        <w:t>is different than zero, the P-CSCF shall additionally:</w:t>
      </w:r>
    </w:p>
    <w:p w:rsidR="00D6741A" w:rsidRPr="00481D2D" w:rsidRDefault="00D6741A" w:rsidP="00D6741A">
      <w:pPr>
        <w:pStyle w:val="B1"/>
      </w:pPr>
      <w:r w:rsidRPr="00481D2D">
        <w:t>-</w:t>
      </w:r>
      <w:r w:rsidRPr="00481D2D">
        <w:tab/>
        <w:t xml:space="preserve">create an association by storing and associating the UEs IP address and port of the </w:t>
      </w:r>
      <w:smartTag w:uri="urn:schemas-microsoft-com:office:smarttags" w:element="stockticker">
        <w:r w:rsidRPr="00481D2D">
          <w:t>TLS</w:t>
        </w:r>
      </w:smartTag>
      <w:r w:rsidRPr="00481D2D">
        <w:t xml:space="preserve"> connection with the </w:t>
      </w:r>
      <w:smartTag w:uri="urn:schemas-microsoft-com:office:smarttags" w:element="stockticker">
        <w:r w:rsidRPr="00481D2D">
          <w:t>TLS</w:t>
        </w:r>
      </w:smartTag>
      <w:r w:rsidRPr="00481D2D">
        <w:t xml:space="preserve"> Session ID, the private user identity and all the successfully registered public user identities related to that private user identity; and</w:t>
      </w:r>
    </w:p>
    <w:p w:rsidR="00D6741A" w:rsidRPr="00481D2D" w:rsidRDefault="00D6741A" w:rsidP="00D6741A">
      <w:pPr>
        <w:pStyle w:val="B1"/>
      </w:pPr>
      <w:r w:rsidRPr="00481D2D">
        <w:t>-</w:t>
      </w:r>
      <w:r w:rsidRPr="00481D2D">
        <w:tab/>
        <w:t xml:space="preserve">protect the 200 (OK) response to the REGISTER request within the same </w:t>
      </w:r>
      <w:smartTag w:uri="urn:schemas-microsoft-com:office:smarttags" w:element="stockticker">
        <w:r w:rsidRPr="00481D2D">
          <w:t>TLS</w:t>
        </w:r>
      </w:smartTag>
      <w:r w:rsidRPr="00481D2D">
        <w:t xml:space="preserve"> session to that in which the request was protected.</w:t>
      </w:r>
    </w:p>
    <w:p w:rsidR="00FF5AE5" w:rsidRPr="00481D2D" w:rsidRDefault="00FF5AE5" w:rsidP="005D46C4">
      <w:pPr>
        <w:pStyle w:val="Heading4"/>
      </w:pPr>
      <w:bookmarkStart w:id="224" w:name="_Toc146256761"/>
      <w:r w:rsidRPr="00481D2D">
        <w:t>5.2.2.5</w:t>
      </w:r>
      <w:r w:rsidRPr="00481D2D">
        <w:tab/>
        <w:t>NASS-IMS bundled authentication as a security mechanism</w:t>
      </w:r>
      <w:bookmarkEnd w:id="224"/>
    </w:p>
    <w:p w:rsidR="00C22DE2" w:rsidRPr="00481D2D" w:rsidRDefault="00C22DE2" w:rsidP="00C22DE2">
      <w:r w:rsidRPr="00481D2D">
        <w:t>When the P-CSCF receives a REGISTER request from the UE, as defined in subclause 5.2.2.1, the P-CSCF shall additionally:</w:t>
      </w:r>
    </w:p>
    <w:p w:rsidR="00C22DE2" w:rsidRPr="00481D2D" w:rsidRDefault="00C22DE2" w:rsidP="00C22DE2">
      <w:pPr>
        <w:pStyle w:val="B1"/>
      </w:pPr>
      <w:r w:rsidRPr="00481D2D">
        <w:t>1)</w:t>
      </w:r>
      <w:r w:rsidRPr="00481D2D">
        <w:tab/>
        <w:t>perform the NASS-IMS bundled authentication related query from the P-CSCF to the TISPAN NASS;</w:t>
      </w:r>
    </w:p>
    <w:p w:rsidR="00C22DE2" w:rsidRPr="00481D2D" w:rsidRDefault="00C22DE2" w:rsidP="00C22DE2">
      <w:pPr>
        <w:pStyle w:val="B1"/>
      </w:pPr>
      <w:r w:rsidRPr="00481D2D">
        <w:t>2)</w:t>
      </w:r>
      <w:r w:rsidRPr="00481D2D">
        <w:tab/>
        <w:t xml:space="preserve">if the query in step 1) is successful, insert a P-Access-Network-Info header </w:t>
      </w:r>
      <w:r w:rsidR="005902BC" w:rsidRPr="00481D2D">
        <w:t xml:space="preserve">field </w:t>
      </w:r>
      <w:r w:rsidRPr="00481D2D">
        <w:t>as described in subclause 5.2.1 step 4)</w:t>
      </w:r>
      <w:r w:rsidR="00AB02AD" w:rsidRPr="00481D2D">
        <w:t>; and</w:t>
      </w:r>
    </w:p>
    <w:p w:rsidR="00AB02AD" w:rsidRPr="00481D2D" w:rsidRDefault="00AB02AD" w:rsidP="00AB02AD">
      <w:pPr>
        <w:pStyle w:val="B1"/>
      </w:pPr>
      <w:r w:rsidRPr="00481D2D">
        <w:t>3)</w:t>
      </w:r>
      <w:r w:rsidRPr="00481D2D">
        <w:tab/>
        <w:t>if the P-CSCF a</w:t>
      </w:r>
      <w:r w:rsidRPr="00481D2D" w:rsidDel="00B80614">
        <w:rPr>
          <w:rStyle w:val="B2Char"/>
        </w:rPr>
        <w:t xml:space="preserve">dds a "received" header field parameter and UDP is being used, the P-CSCF shall also add an "rport"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p>
    <w:p w:rsidR="00FF5AE5" w:rsidRPr="00481D2D" w:rsidRDefault="00FF5AE5" w:rsidP="00FF5AE5">
      <w:r w:rsidRPr="00481D2D">
        <w:t xml:space="preserve">When the P-CSCF receives a </w:t>
      </w:r>
      <w:r w:rsidR="00C22DE2" w:rsidRPr="00481D2D">
        <w:t xml:space="preserve">200 (OK) response to a </w:t>
      </w:r>
      <w:r w:rsidRPr="00481D2D">
        <w:t>REGISTER request from the UE, as defined in subclause 5.2.2.1, the P-CSCF shall additionally:</w:t>
      </w:r>
    </w:p>
    <w:p w:rsidR="00FF5AE5" w:rsidRPr="00481D2D" w:rsidRDefault="00FF5AE5" w:rsidP="00FF5AE5">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rsidR="00FF5AE5" w:rsidRPr="00481D2D" w:rsidRDefault="00FF5AE5" w:rsidP="00FF5AE5">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DD0E13" w:rsidRPr="00481D2D">
        <w:t>; and</w:t>
      </w:r>
    </w:p>
    <w:p w:rsidR="00DD0E13" w:rsidRPr="00481D2D" w:rsidRDefault="00DD0E13" w:rsidP="00DD0E13">
      <w:pPr>
        <w:pStyle w:val="B1"/>
      </w:pPr>
      <w:r w:rsidRPr="00481D2D">
        <w:t>3)</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mediasec" header field parameter specified in subclause 7.2A.7.</w:t>
      </w:r>
    </w:p>
    <w:p w:rsidR="00DD0E13" w:rsidRPr="00481D2D" w:rsidRDefault="00DD0E13" w:rsidP="00DD0E13">
      <w:pPr>
        <w:pStyle w:val="NO"/>
        <w:rPr>
          <w:kern w:val="2"/>
        </w:rPr>
      </w:pPr>
      <w:r w:rsidRPr="00481D2D">
        <w:rPr>
          <w:kern w:val="2"/>
        </w:rPr>
        <w:t>NOTE 3:</w:t>
      </w:r>
      <w:r w:rsidRPr="00481D2D">
        <w:rPr>
          <w:kern w:val="2"/>
        </w:rPr>
        <w:tab/>
        <w:t xml:space="preserve">The P-CSCF does not include signalling plane security mechanisms because the Require and Proxy-Require header fields in the REGISTER request </w:t>
      </w:r>
      <w:r w:rsidR="00E0543C" w:rsidRPr="00481D2D">
        <w:rPr>
          <w:kern w:val="2"/>
        </w:rPr>
        <w:t xml:space="preserve">do not contain </w:t>
      </w:r>
      <w:r w:rsidRPr="00481D2D">
        <w:rPr>
          <w:kern w:val="2"/>
        </w:rPr>
        <w:t>"sec-agree".</w:t>
      </w:r>
    </w:p>
    <w:p w:rsidR="00C22DE2" w:rsidRPr="00481D2D" w:rsidRDefault="00C22DE2" w:rsidP="005D46C4">
      <w:pPr>
        <w:pStyle w:val="Heading4"/>
      </w:pPr>
      <w:bookmarkStart w:id="225" w:name="_Toc146256762"/>
      <w:r w:rsidRPr="00481D2D">
        <w:t>5.2.2.6</w:t>
      </w:r>
      <w:r w:rsidRPr="00481D2D">
        <w:tab/>
        <w:t>GPRS-IMS-Bundled authentication as a security mechanism</w:t>
      </w:r>
      <w:bookmarkEnd w:id="225"/>
    </w:p>
    <w:p w:rsidR="00C22DE2" w:rsidRPr="00481D2D" w:rsidRDefault="00C22DE2" w:rsidP="00C22DE2">
      <w:r w:rsidRPr="00481D2D">
        <w:t xml:space="preserve">When the P-CSCF receives a SIP request from a GPRS-IMS-Bundled UE, the P-CSCF checks the IP address in the "sent-by" parameter of the Via header field provided by the UE as specified in RFC 3261 [6]. If the "sent-by" parameter contains a domain name, or if it contains an IP address that differs from the packet source IP address, the P-CSCF adds a "received" </w:t>
      </w:r>
      <w:r w:rsidR="005902BC" w:rsidRPr="00481D2D">
        <w:t xml:space="preserve">header field </w:t>
      </w:r>
      <w:r w:rsidRPr="00481D2D">
        <w:t>parameter to that Via header field value. This parameter contains the source IP address from which the packet was received.</w:t>
      </w:r>
    </w:p>
    <w:p w:rsidR="00C22DE2" w:rsidRPr="00481D2D" w:rsidRDefault="00C22DE2" w:rsidP="00C22DE2">
      <w:r w:rsidRPr="00481D2D">
        <w:t>When the P-CSCF receives a 200 (OK) response to a REGISTER request from the UE, as defined in subclause 5.2.2.1, the P-CSCF shall additionally:</w:t>
      </w:r>
    </w:p>
    <w:p w:rsidR="00C22DE2" w:rsidRPr="00481D2D" w:rsidRDefault="00C22DE2" w:rsidP="00C22DE2">
      <w:pPr>
        <w:pStyle w:val="B1"/>
      </w:pPr>
      <w:r w:rsidRPr="00481D2D">
        <w:t>1)</w:t>
      </w:r>
      <w:r w:rsidRPr="00481D2D">
        <w:tab/>
        <w:t>store an association between the IP source address and port of the initial REGISTER request and the public user identities found in the P-Associated-</w:t>
      </w:r>
      <w:smartTag w:uri="urn:schemas-microsoft-com:office:smarttags" w:element="stockticker">
        <w:r w:rsidRPr="00481D2D">
          <w:t>URI</w:t>
        </w:r>
      </w:smartTag>
      <w:r w:rsidRPr="00481D2D">
        <w:t xml:space="preserve"> header </w:t>
      </w:r>
      <w:r w:rsidR="005902BC" w:rsidRPr="00481D2D">
        <w:t xml:space="preserve">field </w:t>
      </w:r>
      <w:r w:rsidRPr="00481D2D">
        <w:t>value and associate them to the public user identity under registration;</w:t>
      </w:r>
    </w:p>
    <w:p w:rsidR="00C22DE2" w:rsidRPr="00481D2D" w:rsidRDefault="00C22DE2" w:rsidP="00C22DE2">
      <w:pPr>
        <w:pStyle w:val="B1"/>
      </w:pPr>
      <w:r w:rsidRPr="00481D2D">
        <w:t>2)</w:t>
      </w:r>
      <w:r w:rsidRPr="00481D2D">
        <w:tab/>
        <w:t>store an association between the IP source address and port of the initial REGISTER request the default public user identity for use with procedures for the P-Asserted-Identity header</w:t>
      </w:r>
      <w:r w:rsidR="005902BC" w:rsidRPr="00481D2D">
        <w:t xml:space="preserve"> field</w:t>
      </w:r>
      <w:r w:rsidRPr="00481D2D">
        <w:t>. The default public user identity is the first on the list of URIs present in the P-Associated-</w:t>
      </w:r>
      <w:smartTag w:uri="urn:schemas-microsoft-com:office:smarttags" w:element="stockticker">
        <w:r w:rsidRPr="00481D2D">
          <w:t>URI</w:t>
        </w:r>
      </w:smartTag>
      <w:r w:rsidRPr="00481D2D">
        <w:t xml:space="preserve"> header</w:t>
      </w:r>
      <w:r w:rsidR="005902BC" w:rsidRPr="00481D2D">
        <w:t xml:space="preserve"> field</w:t>
      </w:r>
      <w:r w:rsidR="00E7079C" w:rsidRPr="00481D2D">
        <w:t>;</w:t>
      </w:r>
    </w:p>
    <w:p w:rsidR="00E7079C" w:rsidRPr="00481D2D" w:rsidRDefault="00E7079C" w:rsidP="00E7079C">
      <w:pPr>
        <w:pStyle w:val="B1"/>
        <w:rPr>
          <w:rStyle w:val="B2Char"/>
        </w:rPr>
      </w:pPr>
      <w:r w:rsidRPr="00481D2D">
        <w:t>3)</w:t>
      </w:r>
      <w:r w:rsidRPr="00481D2D">
        <w:tab/>
        <w:t>if the P-CSCF a</w:t>
      </w:r>
      <w:r w:rsidRPr="00481D2D" w:rsidDel="00B80614">
        <w:rPr>
          <w:rStyle w:val="B2Char"/>
        </w:rPr>
        <w:t xml:space="preserve">dds a "received" header field parameter and UDP is being used, the P-CSCF shall also add an "rport" </w:t>
      </w:r>
      <w:r w:rsidRPr="00481D2D">
        <w:rPr>
          <w:rStyle w:val="B2Char"/>
        </w:rPr>
        <w:t xml:space="preserve">Via </w:t>
      </w:r>
      <w:r w:rsidRPr="00481D2D" w:rsidDel="00B80614">
        <w:rPr>
          <w:rStyle w:val="B2Char"/>
        </w:rPr>
        <w:t>header field parameter</w:t>
      </w:r>
      <w:r w:rsidRPr="00481D2D">
        <w:rPr>
          <w:rStyle w:val="B2Char"/>
        </w:rPr>
        <w:t xml:space="preserve"> with the IP source port of the received REGISTER request</w:t>
      </w:r>
      <w:r w:rsidR="00DD0E13" w:rsidRPr="00481D2D">
        <w:rPr>
          <w:rStyle w:val="B2Char"/>
        </w:rPr>
        <w:t>; and</w:t>
      </w:r>
    </w:p>
    <w:p w:rsidR="00DD0E13" w:rsidRPr="00481D2D" w:rsidRDefault="00DD0E13" w:rsidP="00DD0E13">
      <w:pPr>
        <w:pStyle w:val="B1"/>
      </w:pPr>
      <w:r w:rsidRPr="00481D2D">
        <w:t>4)</w:t>
      </w:r>
      <w:r w:rsidRPr="00481D2D">
        <w:tab/>
        <w:t>insert a Security-Server header field to specify the media plane security mechanisms the P-CSCF (IMS-</w:t>
      </w:r>
      <w:smartTag w:uri="urn:schemas-microsoft-com:office:smarttags" w:element="stockticker">
        <w:r w:rsidRPr="00481D2D">
          <w:t>ALG</w:t>
        </w:r>
      </w:smartTag>
      <w:r w:rsidRPr="00481D2D">
        <w:t xml:space="preserve">) supports, if any, </w:t>
      </w:r>
      <w:r w:rsidR="00D86071" w:rsidRPr="00481D2D">
        <w:t>labelled with the "mediasec" header field parameter specified in subclause 7.2A.7</w:t>
      </w:r>
      <w:r w:rsidRPr="00481D2D">
        <w:t>.</w:t>
      </w:r>
    </w:p>
    <w:p w:rsidR="00DD0E13" w:rsidRPr="00481D2D" w:rsidRDefault="00DD0E13" w:rsidP="00DD0E13">
      <w:pPr>
        <w:pStyle w:val="NO"/>
        <w:rPr>
          <w:kern w:val="2"/>
        </w:rPr>
      </w:pPr>
      <w:r w:rsidRPr="00481D2D">
        <w:rPr>
          <w:kern w:val="2"/>
        </w:rPr>
        <w:t>NOTE:</w:t>
      </w:r>
      <w:r w:rsidRPr="00481D2D">
        <w:rPr>
          <w:kern w:val="2"/>
        </w:rPr>
        <w:tab/>
        <w:t xml:space="preserve">The P-CSCF does not include signalling plane security mechanisms because the Require and Proxy-Require header fields in the REGISTER request </w:t>
      </w:r>
      <w:r w:rsidR="00E0543C" w:rsidRPr="00481D2D">
        <w:rPr>
          <w:kern w:val="2"/>
        </w:rPr>
        <w:t xml:space="preserve">do not contain </w:t>
      </w:r>
      <w:r w:rsidRPr="00481D2D">
        <w:rPr>
          <w:kern w:val="2"/>
        </w:rPr>
        <w:t>"sec-agree".</w:t>
      </w:r>
    </w:p>
    <w:p w:rsidR="00B73814" w:rsidRPr="00481D2D" w:rsidRDefault="00B73814" w:rsidP="005D46C4">
      <w:pPr>
        <w:pStyle w:val="Heading4"/>
      </w:pPr>
      <w:bookmarkStart w:id="226" w:name="_Toc146256763"/>
      <w:r w:rsidRPr="00481D2D">
        <w:t>5.2.2.7</w:t>
      </w:r>
      <w:r w:rsidRPr="00481D2D">
        <w:tab/>
        <w:t>P-CSCF reconfigured to not accept registrations</w:t>
      </w:r>
      <w:bookmarkEnd w:id="226"/>
    </w:p>
    <w:p w:rsidR="00B73814" w:rsidRPr="00481D2D" w:rsidRDefault="00B73814" w:rsidP="00CE2024">
      <w:pPr>
        <w:pStyle w:val="NO"/>
      </w:pPr>
      <w:r w:rsidRPr="00481D2D">
        <w:rPr>
          <w:kern w:val="2"/>
        </w:rPr>
        <w:t xml:space="preserve">If the P-CSCF has been reconfigured to not accept initial registrations and reregistrations and to redirect incoming registrations to another P-CSCF, on recepetion of a REGISTER request the P-CSCF shall </w:t>
      </w:r>
      <w:r w:rsidRPr="00481D2D">
        <w:rPr>
          <w:rFonts w:hint="eastAsia"/>
          <w:lang w:eastAsia="zh-CN"/>
        </w:rPr>
        <w:t xml:space="preserve">return </w:t>
      </w:r>
      <w:r w:rsidRPr="00481D2D">
        <w:t>a 3</w:t>
      </w:r>
      <w:r w:rsidRPr="00481D2D">
        <w:rPr>
          <w:rFonts w:hint="eastAsia"/>
          <w:lang w:eastAsia="zh-CN"/>
        </w:rPr>
        <w:t>05</w:t>
      </w:r>
      <w:r w:rsidRPr="00481D2D">
        <w:t xml:space="preserve"> </w:t>
      </w:r>
      <w:r w:rsidRPr="00481D2D">
        <w:rPr>
          <w:rFonts w:eastAsia="MS Mincho"/>
        </w:rPr>
        <w:t>(Use Proxy) response</w:t>
      </w:r>
      <w:r w:rsidRPr="00481D2D">
        <w:t>.</w:t>
      </w:r>
    </w:p>
    <w:p w:rsidR="00B73814" w:rsidRPr="00481D2D" w:rsidRDefault="00B73814" w:rsidP="00B73814">
      <w:pPr>
        <w:pStyle w:val="NO"/>
      </w:pPr>
      <w:r w:rsidRPr="00481D2D">
        <w:t>NOTE 1:</w:t>
      </w:r>
      <w:r w:rsidRPr="00481D2D">
        <w:tab/>
        <w:t>As an example, this situation can happen in case the P-CSCF has been administratively configured to force the UEs to attempt initial registration with another P-CSCF before shutdown.</w:t>
      </w:r>
    </w:p>
    <w:p w:rsidR="00B73814" w:rsidRPr="00481D2D" w:rsidRDefault="00B73814" w:rsidP="00B73814">
      <w:pPr>
        <w:pStyle w:val="NO"/>
      </w:pPr>
      <w:r w:rsidRPr="00481D2D">
        <w:t>NOTE 2:</w:t>
      </w:r>
      <w:r w:rsidRPr="00481D2D">
        <w:tab/>
        <w:t>The UE does not use the Contact header field of 305 (Use Proxy) response to determine the IP address of the new P-CSCF through which the UE will attempt a new initial registration.</w:t>
      </w:r>
    </w:p>
    <w:p w:rsidR="00897956" w:rsidRPr="00481D2D" w:rsidRDefault="00897956" w:rsidP="005D46C4">
      <w:pPr>
        <w:pStyle w:val="Heading3"/>
      </w:pPr>
      <w:bookmarkStart w:id="227" w:name="_Toc146256764"/>
      <w:r w:rsidRPr="00481D2D">
        <w:t>5.2.3</w:t>
      </w:r>
      <w:r w:rsidRPr="00481D2D">
        <w:tab/>
        <w:t>Subscription to the user's registration-state event package</w:t>
      </w:r>
      <w:bookmarkEnd w:id="227"/>
    </w:p>
    <w:p w:rsidR="00897956" w:rsidRPr="00481D2D" w:rsidRDefault="00897956">
      <w:r w:rsidRPr="00481D2D">
        <w:t xml:space="preserve">Upon receipt of a 200 (OK) response to the </w:t>
      </w:r>
      <w:r w:rsidR="00B4326C" w:rsidRPr="00481D2D">
        <w:t xml:space="preserve">first </w:t>
      </w:r>
      <w:r w:rsidRPr="00481D2D">
        <w:t>initial REGISTER request</w:t>
      </w:r>
      <w:r w:rsidR="00B4326C" w:rsidRPr="00481D2D">
        <w:rPr>
          <w:color w:val="FF0000"/>
        </w:rPr>
        <w:t xml:space="preserve"> </w:t>
      </w:r>
      <w:r w:rsidR="00B4326C" w:rsidRPr="00481D2D">
        <w:t>(i.e. this was the first initial REGISTER request that the P-CSCF received from the user identified with its private user identity)</w:t>
      </w:r>
      <w:r w:rsidRPr="00481D2D">
        <w:t>, the P-CSCF shall:</w:t>
      </w:r>
    </w:p>
    <w:p w:rsidR="00897956" w:rsidRPr="00481D2D" w:rsidRDefault="00897956">
      <w:pPr>
        <w:pStyle w:val="B1"/>
      </w:pPr>
      <w:r w:rsidRPr="00481D2D">
        <w:t>1)</w:t>
      </w:r>
      <w:r w:rsidRPr="00481D2D">
        <w:tab/>
        <w:t>generate a SUBSCRIBE request in accordance with RFC 3680 [43]</w:t>
      </w:r>
      <w:r w:rsidR="004F0574" w:rsidRPr="00481D2D">
        <w:t xml:space="preserve"> and RFC 6665 [28]</w:t>
      </w:r>
      <w:r w:rsidRPr="00481D2D">
        <w:t>, with the following elements:</w:t>
      </w:r>
    </w:p>
    <w:p w:rsidR="00897956" w:rsidRPr="00481D2D" w:rsidRDefault="00242D45">
      <w:pPr>
        <w:pStyle w:val="B2"/>
      </w:pPr>
      <w:r w:rsidRPr="00481D2D">
        <w:t>a)</w:t>
      </w:r>
      <w:r w:rsidR="00897956" w:rsidRPr="00481D2D">
        <w:tab/>
        <w:t>a Request-</w:t>
      </w:r>
      <w:smartTag w:uri="urn:schemas-microsoft-com:office:smarttags" w:element="stockticker">
        <w:r w:rsidR="00897956" w:rsidRPr="00481D2D">
          <w:t>URI</w:t>
        </w:r>
      </w:smartTag>
      <w:r w:rsidR="00897956" w:rsidRPr="00481D2D">
        <w:t xml:space="preserve"> set to the resource to which the P-CSCF wants to be subscribed to, i.e.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rsidR="00897956" w:rsidRPr="00481D2D" w:rsidRDefault="00242D45">
      <w:pPr>
        <w:pStyle w:val="B2"/>
      </w:pPr>
      <w:r w:rsidRPr="00481D2D">
        <w:t>b)</w:t>
      </w:r>
      <w:r w:rsidR="00897956" w:rsidRPr="00481D2D">
        <w:tab/>
        <w:t xml:space="preserve">a From header </w:t>
      </w:r>
      <w:r w:rsidR="005902BC" w:rsidRPr="00481D2D">
        <w:t xml:space="preserve">field </w:t>
      </w:r>
      <w:r w:rsidR="00897956" w:rsidRPr="00481D2D">
        <w:t xml:space="preserve">set to the P-CSCF's SIP </w:t>
      </w:r>
      <w:smartTag w:uri="urn:schemas-microsoft-com:office:smarttags" w:element="stockticker">
        <w:r w:rsidR="00897956" w:rsidRPr="00481D2D">
          <w:t>URI</w:t>
        </w:r>
      </w:smartTag>
      <w:r w:rsidR="00897956" w:rsidRPr="00481D2D">
        <w:t>;</w:t>
      </w:r>
    </w:p>
    <w:p w:rsidR="00897956" w:rsidRPr="00481D2D" w:rsidRDefault="00242D45">
      <w:pPr>
        <w:pStyle w:val="B2"/>
      </w:pPr>
      <w:r w:rsidRPr="00481D2D">
        <w:t>c)</w:t>
      </w:r>
      <w:r w:rsidR="00897956" w:rsidRPr="00481D2D">
        <w:tab/>
        <w:t>a To header</w:t>
      </w:r>
      <w:r w:rsidR="005902BC" w:rsidRPr="00481D2D">
        <w:t xml:space="preserve"> field</w:t>
      </w:r>
      <w:r w:rsidR="00897956" w:rsidRPr="00481D2D">
        <w:t xml:space="preserve">, set to </w:t>
      </w:r>
      <w:r w:rsidR="009D3BAD" w:rsidRPr="00481D2D">
        <w:t xml:space="preserve">the </w:t>
      </w:r>
      <w:r w:rsidR="00897956" w:rsidRPr="00481D2D">
        <w:t xml:space="preserve">SIP </w:t>
      </w:r>
      <w:smartTag w:uri="urn:schemas-microsoft-com:office:smarttags" w:element="stockticker">
        <w:r w:rsidR="00897956" w:rsidRPr="00481D2D">
          <w:t>URI</w:t>
        </w:r>
      </w:smartTag>
      <w:r w:rsidR="00897956" w:rsidRPr="00481D2D">
        <w:t xml:space="preserve"> that </w:t>
      </w:r>
      <w:r w:rsidR="009D3BAD" w:rsidRPr="00481D2D">
        <w:t xml:space="preserve">is </w:t>
      </w:r>
      <w:r w:rsidR="00897956" w:rsidRPr="00481D2D">
        <w:t>the default public user identity of the user;</w:t>
      </w:r>
    </w:p>
    <w:p w:rsidR="00897956" w:rsidRPr="00481D2D" w:rsidRDefault="00242D45">
      <w:pPr>
        <w:pStyle w:val="B2"/>
      </w:pPr>
      <w:r w:rsidRPr="00481D2D">
        <w:t>d)</w:t>
      </w:r>
      <w:r w:rsidR="00897956" w:rsidRPr="00481D2D">
        <w:tab/>
        <w:t xml:space="preserve">an Event header </w:t>
      </w:r>
      <w:r w:rsidR="005902BC" w:rsidRPr="00481D2D">
        <w:t xml:space="preserve">field </w:t>
      </w:r>
      <w:r w:rsidR="00897956" w:rsidRPr="00481D2D">
        <w:t>set to the "reg" event package;</w:t>
      </w:r>
    </w:p>
    <w:p w:rsidR="00897956" w:rsidRPr="00481D2D" w:rsidRDefault="00242D45">
      <w:pPr>
        <w:pStyle w:val="B2"/>
      </w:pPr>
      <w:r w:rsidRPr="00481D2D">
        <w:t>e)</w:t>
      </w:r>
      <w:r w:rsidR="00897956" w:rsidRPr="00481D2D">
        <w:tab/>
        <w:t xml:space="preserve">an Expires header </w:t>
      </w:r>
      <w:r w:rsidR="005902BC" w:rsidRPr="00481D2D">
        <w:t xml:space="preserve">field </w:t>
      </w:r>
      <w:r w:rsidR="00897956" w:rsidRPr="00481D2D">
        <w:t xml:space="preserve">set to a value higher </w:t>
      </w:r>
      <w:r w:rsidR="000B3174" w:rsidRPr="00481D2D">
        <w:t xml:space="preserve">than </w:t>
      </w:r>
      <w:r w:rsidR="00897956" w:rsidRPr="00481D2D">
        <w:t xml:space="preserve">the </w:t>
      </w:r>
      <w:r w:rsidR="00923002" w:rsidRPr="00481D2D">
        <w:t xml:space="preserve">registration expiration interval value </w:t>
      </w:r>
      <w:r w:rsidR="00897956" w:rsidRPr="00481D2D">
        <w:t>indicated in the 200 (OK) response to the REGISTER request;</w:t>
      </w:r>
    </w:p>
    <w:p w:rsidR="00242D45" w:rsidRPr="00481D2D" w:rsidRDefault="00242D45" w:rsidP="00242D45">
      <w:pPr>
        <w:pStyle w:val="B2"/>
      </w:pPr>
      <w:r w:rsidRPr="00481D2D">
        <w:t>f)</w:t>
      </w:r>
      <w:r w:rsidR="00897956" w:rsidRPr="00481D2D">
        <w:tab/>
        <w:t xml:space="preserve">a P-Asserted-Identity header </w:t>
      </w:r>
      <w:r w:rsidR="005902BC" w:rsidRPr="00481D2D">
        <w:t>field</w:t>
      </w:r>
      <w:r w:rsidRPr="00481D2D">
        <w:t>:</w:t>
      </w:r>
    </w:p>
    <w:p w:rsidR="00242D45" w:rsidRPr="00481D2D" w:rsidRDefault="00242D45" w:rsidP="00242D45">
      <w:pPr>
        <w:pStyle w:val="B3"/>
      </w:pPr>
      <w:r w:rsidRPr="00481D2D">
        <w:t>-</w:t>
      </w:r>
      <w:r w:rsidRPr="00481D2D">
        <w:tab/>
        <w:t>if the received 200 (OK) response to the REGISTER request contained a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w:t>
      </w:r>
      <w:r w:rsidR="009D34D7" w:rsidRPr="00481D2D">
        <w:t>, as defined in subclause 7.9A.9</w:t>
      </w:r>
      <w:r w:rsidRPr="00481D2D">
        <w:t>, and if the P-CSCF is located in the visited network, set to the value of the received "+g.</w:t>
      </w:r>
      <w:r w:rsidRPr="00481D2D">
        <w:rPr>
          <w:rFonts w:eastAsia="SimSun"/>
          <w:lang w:eastAsia="zh-CN"/>
        </w:rPr>
        <w:t>3gpp.thig</w:t>
      </w:r>
      <w:r w:rsidRPr="00481D2D">
        <w:t>-</w:t>
      </w:r>
      <w:r w:rsidRPr="00481D2D">
        <w:rPr>
          <w:rFonts w:eastAsia="SimSun"/>
          <w:lang w:eastAsia="zh-CN"/>
        </w:rPr>
        <w:t>path"</w:t>
      </w:r>
      <w:r w:rsidRPr="00481D2D">
        <w:t xml:space="preserve"> Feature-Caps header field parameter; or</w:t>
      </w:r>
    </w:p>
    <w:p w:rsidR="00897956" w:rsidRPr="00481D2D" w:rsidRDefault="00242D45" w:rsidP="00242D45">
      <w:pPr>
        <w:pStyle w:val="B3"/>
      </w:pPr>
      <w:r w:rsidRPr="00481D2D">
        <w:t>-</w:t>
      </w:r>
      <w:r w:rsidRPr="00481D2D">
        <w:tab/>
      </w:r>
      <w:r w:rsidR="00897956" w:rsidRPr="00481D2D">
        <w:t xml:space="preserve">set to the SIP </w:t>
      </w:r>
      <w:smartTag w:uri="urn:schemas-microsoft-com:office:smarttags" w:element="stockticker">
        <w:r w:rsidR="00897956" w:rsidRPr="00481D2D">
          <w:t>URI</w:t>
        </w:r>
      </w:smartTag>
      <w:r w:rsidR="00897956" w:rsidRPr="00481D2D">
        <w:t xml:space="preserve"> of the P-CSCF,</w:t>
      </w:r>
      <w:r w:rsidR="000B3174" w:rsidRPr="00481D2D">
        <w:t xml:space="preserve"> </w:t>
      </w:r>
      <w:r w:rsidR="00897956" w:rsidRPr="00481D2D">
        <w:t xml:space="preserve">which was inserted into the Path header </w:t>
      </w:r>
      <w:r w:rsidR="005902BC" w:rsidRPr="00481D2D">
        <w:t xml:space="preserve">field </w:t>
      </w:r>
      <w:r w:rsidR="00897956" w:rsidRPr="00481D2D">
        <w:t>during the registration of the user to whose registration state the P-CSCF subscribes to; and</w:t>
      </w:r>
    </w:p>
    <w:p w:rsidR="00897956" w:rsidRPr="00481D2D" w:rsidRDefault="00242D45">
      <w:pPr>
        <w:pStyle w:val="B2"/>
        <w:rPr>
          <w:lang w:eastAsia="ja-JP"/>
        </w:rPr>
      </w:pPr>
      <w:r w:rsidRPr="00481D2D">
        <w:rPr>
          <w:lang w:eastAsia="ja-JP"/>
        </w:rPr>
        <w:t>g)</w:t>
      </w:r>
      <w:r w:rsidR="00897956" w:rsidRPr="00481D2D">
        <w:rPr>
          <w:lang w:eastAsia="ja-JP"/>
        </w:rPr>
        <w:tab/>
      </w:r>
      <w:r w:rsidR="00897956" w:rsidRPr="00481D2D">
        <w:t>a P-Charging-Vector header</w:t>
      </w:r>
      <w:r w:rsidR="00897956" w:rsidRPr="00481D2D">
        <w:rPr>
          <w:lang w:eastAsia="ja-JP"/>
        </w:rPr>
        <w:t xml:space="preserve"> </w:t>
      </w:r>
      <w:r w:rsidR="005902BC" w:rsidRPr="00481D2D">
        <w:rPr>
          <w:lang w:eastAsia="ja-JP"/>
        </w:rPr>
        <w:t xml:space="preserve">field </w:t>
      </w:r>
      <w:r w:rsidR="00897956" w:rsidRPr="00481D2D">
        <w:rPr>
          <w:lang w:eastAsia="ja-JP"/>
        </w:rPr>
        <w:t xml:space="preserve">with the </w:t>
      </w:r>
      <w:r w:rsidR="005902BC" w:rsidRPr="00481D2D">
        <w:rPr>
          <w:lang w:eastAsia="ja-JP"/>
        </w:rPr>
        <w:t>"</w:t>
      </w:r>
      <w:r w:rsidR="00897956" w:rsidRPr="00481D2D">
        <w:rPr>
          <w:lang w:eastAsia="ja-JP"/>
        </w:rPr>
        <w:t>icid</w:t>
      </w:r>
      <w:r w:rsidR="005902BC" w:rsidRPr="00481D2D">
        <w:rPr>
          <w:lang w:eastAsia="ja-JP"/>
        </w:rPr>
        <w:t>-value" header field</w:t>
      </w:r>
      <w:r w:rsidR="00897956" w:rsidRPr="00481D2D">
        <w:rPr>
          <w:lang w:eastAsia="ja-JP"/>
        </w:rPr>
        <w:t xml:space="preserve"> parameter populated as specified in 3GPP TS 32.260 [17]</w:t>
      </w:r>
      <w:r w:rsidR="006258EC" w:rsidRPr="00481D2D">
        <w:rPr>
          <w:lang w:eastAsia="ja-JP"/>
        </w:rPr>
        <w:t xml:space="preserve"> and a type 1 "orig-ioi" header field parameter. </w:t>
      </w:r>
      <w:r w:rsidR="006258EC" w:rsidRPr="00481D2D">
        <w:t>The P-CSCF shall set the type 1 "orig-ioi" header field parameter to a value that identifies the sending network of the request. The P-CSCF shall not include the type 1 "term-ioi" header field parameter</w:t>
      </w:r>
      <w:r w:rsidR="00897956" w:rsidRPr="00481D2D">
        <w:rPr>
          <w:lang w:eastAsia="ja-JP"/>
        </w:rPr>
        <w:t>;</w:t>
      </w:r>
    </w:p>
    <w:p w:rsidR="00747F83" w:rsidRPr="00481D2D" w:rsidRDefault="00747F83" w:rsidP="00747F83">
      <w:pPr>
        <w:pStyle w:val="B1"/>
      </w:pPr>
      <w:r w:rsidRPr="00481D2D">
        <w:t>1A)</w:t>
      </w:r>
      <w:r w:rsidRPr="00481D2D">
        <w:tab/>
        <w:t>if</w:t>
      </w:r>
    </w:p>
    <w:p w:rsidR="003B57A6" w:rsidRPr="00481D2D" w:rsidRDefault="00747F83" w:rsidP="00110EFE">
      <w:pPr>
        <w:pStyle w:val="B2"/>
      </w:pPr>
      <w:r w:rsidRPr="00481D2D">
        <w:t>a)</w:t>
      </w:r>
      <w:r w:rsidRPr="00481D2D">
        <w:tab/>
      </w:r>
      <w:r w:rsidR="003B57A6" w:rsidRPr="00481D2D">
        <w:t xml:space="preserve">the P-CSCF supports indicating the traffic leg as specified in </w:t>
      </w:r>
      <w:r w:rsidR="00110EFE" w:rsidRPr="00481D2D">
        <w:t>RFC 7549</w:t>
      </w:r>
      <w:r w:rsidR="003B57A6" w:rsidRPr="00481D2D">
        <w:t> [225];</w:t>
      </w:r>
    </w:p>
    <w:p w:rsidR="00747F83" w:rsidRPr="00481D2D" w:rsidRDefault="003B57A6" w:rsidP="003B57A6">
      <w:pPr>
        <w:pStyle w:val="B2"/>
      </w:pPr>
      <w:r w:rsidRPr="00481D2D">
        <w:t>b)</w:t>
      </w:r>
      <w:r w:rsidRPr="00481D2D">
        <w:tab/>
      </w:r>
      <w:r w:rsidR="00747F83" w:rsidRPr="00481D2D">
        <w:t xml:space="preserve">the SIP </w:t>
      </w:r>
      <w:smartTag w:uri="urn:schemas-microsoft-com:office:smarttags" w:element="stockticker">
        <w:r w:rsidR="00747F83" w:rsidRPr="00481D2D">
          <w:t>URI</w:t>
        </w:r>
      </w:smartTag>
      <w:r w:rsidR="00747F83" w:rsidRPr="00481D2D">
        <w:t xml:space="preserve"> used in the Request-</w:t>
      </w:r>
      <w:smartTag w:uri="urn:schemas-microsoft-com:office:smarttags" w:element="stockticker">
        <w:r w:rsidR="00747F83" w:rsidRPr="00481D2D">
          <w:t>URI</w:t>
        </w:r>
      </w:smartTag>
      <w:r w:rsidR="00747F83" w:rsidRPr="00481D2D">
        <w:t xml:space="preserve"> of the SUBSCRIBE request belongs to a UE that is roaming;</w:t>
      </w:r>
    </w:p>
    <w:p w:rsidR="00747F83" w:rsidRPr="00481D2D" w:rsidRDefault="003B57A6" w:rsidP="00747F83">
      <w:pPr>
        <w:pStyle w:val="B2"/>
      </w:pPr>
      <w:r w:rsidRPr="00481D2D">
        <w:t>c</w:t>
      </w:r>
      <w:r w:rsidR="00747F83" w:rsidRPr="00481D2D">
        <w:t>)</w:t>
      </w:r>
      <w:r w:rsidR="00747F83" w:rsidRPr="00481D2D">
        <w:tab/>
        <w:t>the P-CSCF is not in the home network;</w:t>
      </w:r>
      <w:r w:rsidRPr="00481D2D">
        <w:t xml:space="preserve"> and</w:t>
      </w:r>
    </w:p>
    <w:p w:rsidR="00747F83" w:rsidRPr="00481D2D" w:rsidRDefault="00747F83" w:rsidP="00747F83">
      <w:pPr>
        <w:pStyle w:val="B2"/>
      </w:pPr>
      <w:r w:rsidRPr="00481D2D">
        <w:t>d)</w:t>
      </w:r>
      <w:r w:rsidRPr="00481D2D">
        <w:tab/>
        <w:t>if required by local policy;</w:t>
      </w:r>
    </w:p>
    <w:p w:rsidR="00E74840" w:rsidRPr="00481D2D" w:rsidRDefault="00747F83" w:rsidP="00E74840">
      <w:pPr>
        <w:pStyle w:val="B2"/>
      </w:pPr>
      <w:r w:rsidRPr="00481D2D">
        <w:t xml:space="preserve">then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set to "visitedA-homeA" to the </w:t>
      </w:r>
      <w:r w:rsidRPr="00481D2D">
        <w:t>Request-</w:t>
      </w:r>
      <w:smartTag w:uri="urn:schemas-microsoft-com:office:smarttags" w:element="stockticker">
        <w:r w:rsidRPr="00481D2D">
          <w:t>URI</w:t>
        </w:r>
      </w:smartTag>
      <w:r w:rsidRPr="00481D2D">
        <w:t>;</w:t>
      </w:r>
    </w:p>
    <w:p w:rsidR="00747F83" w:rsidRPr="00481D2D" w:rsidRDefault="00E74840" w:rsidP="00E74840">
      <w:pPr>
        <w:pStyle w:val="B1"/>
      </w:pPr>
      <w:r w:rsidRPr="00481D2D">
        <w:t>1B)</w:t>
      </w:r>
      <w:r w:rsidRPr="00481D2D">
        <w:tab/>
        <w:t xml:space="preserve">if required by local policy, then insert a </w:t>
      </w:r>
      <w:r w:rsidRPr="00481D2D">
        <w:rPr>
          <w:lang w:eastAsia="ja-JP"/>
        </w:rPr>
        <w:t xml:space="preserve">Route header field in the SUBSCRIBE request with the list </w:t>
      </w:r>
      <w:r w:rsidRPr="00481D2D">
        <w:t>of service route values saved from the Service-Route header field received in the 200 (OK) response to the last registration of the public user identity with associated contact address and skip steps 2 to 4;</w:t>
      </w:r>
    </w:p>
    <w:p w:rsidR="00897956" w:rsidRPr="00481D2D" w:rsidRDefault="00897956">
      <w:pPr>
        <w:pStyle w:val="B1"/>
      </w:pPr>
      <w:r w:rsidRPr="00481D2D">
        <w:t>2)</w:t>
      </w:r>
      <w:r w:rsidRPr="00481D2D">
        <w:tab/>
        <w:t>if the P-CSCF is located in the visited network, and local policy requires the application of IBCF capabilities in the visited network towards the home network, then the P-CSCF shall forward the request to an IBCF in the visited network;</w:t>
      </w:r>
    </w:p>
    <w:p w:rsidR="00897956" w:rsidRPr="00481D2D" w:rsidRDefault="00897956">
      <w:pPr>
        <w:pStyle w:val="B1"/>
      </w:pPr>
      <w:r w:rsidRPr="00481D2D">
        <w:t>3)</w:t>
      </w:r>
      <w:r w:rsidRPr="00481D2D">
        <w:tab/>
      </w:r>
      <w:r w:rsidR="00D4533C" w:rsidRPr="00481D2D">
        <w:t xml:space="preserve">if the P-CSCF is located in the visited network and local policy does not require the application of IBCF capabilities in the visited network towards the home network, </w:t>
      </w:r>
      <w:r w:rsidRPr="00481D2D">
        <w:t>determine the entry point of the home network (e.g., by using DNS services) and send the SUBSCRIBE request to that entry point, according to the procedures of RFC 3261 [26]</w:t>
      </w:r>
      <w:r w:rsidR="00D4533C" w:rsidRPr="00481D2D">
        <w:t>; and</w:t>
      </w:r>
    </w:p>
    <w:p w:rsidR="00D4533C" w:rsidRPr="00481D2D" w:rsidRDefault="00D4533C" w:rsidP="00D4533C">
      <w:pPr>
        <w:pStyle w:val="B1"/>
      </w:pPr>
      <w:r w:rsidRPr="00481D2D">
        <w:t>4)</w:t>
      </w:r>
      <w:r w:rsidRPr="00481D2D">
        <w:tab/>
        <w:t>if the P-CSCF is located in the home network, then the P-CSCF shall forward the request to an I-CSCF in the home network.</w:t>
      </w:r>
    </w:p>
    <w:p w:rsidR="00897956" w:rsidRPr="00481D2D" w:rsidRDefault="00897956">
      <w:pPr>
        <w:pStyle w:val="NO"/>
      </w:pPr>
      <w:r w:rsidRPr="00481D2D">
        <w:t>NOTE:</w:t>
      </w:r>
      <w:r w:rsidRPr="00481D2D">
        <w:tab/>
        <w:t>The subscription to reg event package is done once per private user identity.</w:t>
      </w:r>
    </w:p>
    <w:p w:rsidR="00220A70" w:rsidRPr="00481D2D" w:rsidRDefault="00897956">
      <w:r w:rsidRPr="00481D2D">
        <w:t xml:space="preserve">Upon receipt of a </w:t>
      </w:r>
      <w:r w:rsidR="009E37F1" w:rsidRPr="00481D2D">
        <w:rPr>
          <w:rFonts w:hint="eastAsia"/>
          <w:lang w:eastAsia="zh-CN"/>
        </w:rPr>
        <w:t xml:space="preserve">dialog establishing NOTIFY </w:t>
      </w:r>
      <w:r w:rsidRPr="00481D2D">
        <w:t xml:space="preserve">request, </w:t>
      </w:r>
      <w:r w:rsidR="00220A70" w:rsidRPr="00481D2D">
        <w:rPr>
          <w:rFonts w:hint="eastAsia"/>
          <w:lang w:eastAsia="zh-CN"/>
        </w:rPr>
        <w:t>as specified in RFC</w:t>
      </w:r>
      <w:r w:rsidR="00220A70" w:rsidRPr="00481D2D">
        <w:t> </w:t>
      </w:r>
      <w:r w:rsidR="00220A70" w:rsidRPr="00481D2D">
        <w:rPr>
          <w:rFonts w:hint="eastAsia"/>
          <w:lang w:eastAsia="zh-CN"/>
        </w:rPr>
        <w:t>6665</w:t>
      </w:r>
      <w:r w:rsidR="00220A70" w:rsidRPr="00481D2D">
        <w:t> </w:t>
      </w:r>
      <w:r w:rsidR="00220A70" w:rsidRPr="00481D2D">
        <w:rPr>
          <w:rFonts w:hint="eastAsia"/>
          <w:lang w:eastAsia="zh-CN"/>
        </w:rPr>
        <w:t>[28], associated with the SUBSCRIBE request,</w:t>
      </w:r>
      <w:r w:rsidR="00220A70" w:rsidRPr="00481D2D">
        <w:t xml:space="preserve"> </w:t>
      </w:r>
      <w:r w:rsidRPr="00481D2D">
        <w:t>the P-CSCF shall</w:t>
      </w:r>
      <w:r w:rsidR="00220A70" w:rsidRPr="00481D2D">
        <w:t>:</w:t>
      </w:r>
    </w:p>
    <w:p w:rsidR="00220A70" w:rsidRPr="00481D2D" w:rsidRDefault="00220A70" w:rsidP="00220A70">
      <w:pPr>
        <w:pStyle w:val="B1"/>
      </w:pPr>
      <w:r w:rsidRPr="00481D2D">
        <w:t>1)</w:t>
      </w:r>
      <w:r w:rsidRPr="00481D2D">
        <w:tab/>
      </w:r>
      <w:r w:rsidR="00897956" w:rsidRPr="00481D2D">
        <w:t>store the information for the so established dialog</w:t>
      </w:r>
      <w:r w:rsidRPr="00481D2D">
        <w:t>;</w:t>
      </w:r>
    </w:p>
    <w:p w:rsidR="00220A70" w:rsidRPr="00481D2D" w:rsidRDefault="00220A70" w:rsidP="00220A70">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5902BC" w:rsidRPr="00481D2D">
        <w:t xml:space="preserve">field </w:t>
      </w:r>
      <w:r w:rsidRPr="00481D2D">
        <w:rPr>
          <w:lang w:eastAsia="zh-CN"/>
        </w:rPr>
        <w:t>parameter of the Subscription-State header field</w:t>
      </w:r>
      <w:r w:rsidRPr="00481D2D">
        <w:rPr>
          <w:rFonts w:hint="eastAsia"/>
          <w:lang w:eastAsia="zh-CN"/>
        </w:rPr>
        <w:t>, if present,</w:t>
      </w:r>
      <w:r w:rsidRPr="00481D2D">
        <w:rPr>
          <w:lang w:eastAsia="zh-CN"/>
        </w:rPr>
        <w:t xml:space="preserve"> </w:t>
      </w:r>
      <w:r w:rsidR="00897956" w:rsidRPr="00481D2D">
        <w:t xml:space="preserve">of the received </w:t>
      </w:r>
      <w:r w:rsidRPr="00481D2D">
        <w:rPr>
          <w:rFonts w:hint="eastAsia"/>
          <w:lang w:eastAsia="zh-CN"/>
        </w:rPr>
        <w:t xml:space="preserve">NOTIFY request. </w:t>
      </w:r>
      <w:r w:rsidRPr="00481D2D">
        <w:rPr>
          <w:lang w:eastAsia="zh-CN"/>
        </w:rPr>
        <w:t>Otherwise the expiration time is retrieved from the Expires header field of the 2xx response</w:t>
      </w:r>
      <w:r w:rsidRPr="00481D2D">
        <w:rPr>
          <w:rFonts w:hint="eastAsia"/>
          <w:lang w:eastAsia="zh-CN"/>
        </w:rPr>
        <w:t xml:space="preserve"> to SUBSCRIBE request</w:t>
      </w:r>
      <w:r w:rsidRPr="00481D2D">
        <w:rPr>
          <w:lang w:eastAsia="zh-CN"/>
        </w:rPr>
        <w:t>;</w:t>
      </w:r>
    </w:p>
    <w:p w:rsidR="00897956" w:rsidRPr="00481D2D" w:rsidRDefault="00220A70" w:rsidP="00220A70">
      <w:pPr>
        <w:pStyle w:val="B1"/>
      </w:pPr>
      <w:r w:rsidRPr="00481D2D">
        <w:rPr>
          <w:rFonts w:hint="eastAsia"/>
          <w:lang w:eastAsia="zh-CN"/>
        </w:rPr>
        <w:t>3)</w:t>
      </w:r>
      <w:r w:rsidRPr="00481D2D">
        <w:rPr>
          <w:rFonts w:hint="eastAsia"/>
          <w:lang w:eastAsia="zh-CN"/>
        </w:rPr>
        <w:tab/>
      </w:r>
      <w:r w:rsidRPr="00481D2D">
        <w:rPr>
          <w:lang w:eastAsia="zh-CN"/>
        </w:rPr>
        <w:t>follow the procedures specified in RFC </w:t>
      </w:r>
      <w:r w:rsidRPr="00481D2D">
        <w:rPr>
          <w:rFonts w:hint="eastAsia"/>
          <w:lang w:eastAsia="zh-CN"/>
        </w:rPr>
        <w:t>6665</w:t>
      </w:r>
      <w:r w:rsidRPr="00481D2D">
        <w:rPr>
          <w:lang w:eastAsia="zh-CN"/>
        </w:rPr>
        <w:t> [</w:t>
      </w:r>
      <w:r w:rsidRPr="00481D2D">
        <w:rPr>
          <w:rFonts w:hint="eastAsia"/>
          <w:lang w:eastAsia="zh-CN"/>
        </w:rPr>
        <w:t>28]</w:t>
      </w:r>
      <w:r w:rsidR="0029454B" w:rsidRPr="00481D2D">
        <w:t>; and</w:t>
      </w:r>
    </w:p>
    <w:p w:rsidR="0029454B" w:rsidRPr="00481D2D" w:rsidRDefault="0029454B" w:rsidP="0029454B">
      <w:pPr>
        <w:pStyle w:val="B1"/>
        <w:rPr>
          <w:lang w:eastAsia="ja-JP"/>
        </w:rPr>
      </w:pPr>
      <w:r w:rsidRPr="00481D2D">
        <w:rPr>
          <w:lang w:eastAsia="zh-CN"/>
        </w:rPr>
        <w:t>4</w:t>
      </w:r>
      <w:r w:rsidRPr="00481D2D">
        <w:rPr>
          <w:rFonts w:hint="eastAsia"/>
          <w:lang w:eastAsia="zh-CN"/>
        </w:rPr>
        <w:t>)</w:t>
      </w:r>
      <w:r w:rsidRPr="00481D2D">
        <w:rPr>
          <w:rFonts w:hint="eastAsia"/>
          <w:lang w:eastAsia="zh-CN"/>
        </w:rPr>
        <w:tab/>
      </w:r>
      <w:r w:rsidRPr="00481D2D">
        <w:rPr>
          <w:lang w:eastAsia="zh-CN"/>
        </w:rPr>
        <w:t xml:space="preserve">store the </w:t>
      </w:r>
      <w:r w:rsidRPr="00481D2D">
        <w:rPr>
          <w:rFonts w:hint="eastAsia"/>
          <w:lang w:eastAsia="ja-JP"/>
        </w:rPr>
        <w:t xml:space="preserve">"icid-value" header field parameter and the "orig-ioi" header field parameter </w:t>
      </w:r>
      <w:r w:rsidRPr="00481D2D">
        <w:rPr>
          <w:lang w:eastAsia="ja-JP"/>
        </w:rPr>
        <w:t>if present</w:t>
      </w:r>
      <w:r w:rsidRPr="00481D2D">
        <w:rPr>
          <w:rFonts w:hint="eastAsia"/>
          <w:lang w:eastAsia="ja-JP"/>
        </w:rPr>
        <w:t xml:space="preserve"> in the received </w:t>
      </w:r>
      <w:r w:rsidRPr="00481D2D">
        <w:rPr>
          <w:lang w:eastAsia="ja-JP"/>
        </w:rPr>
        <w:t>P-Charging-Vector header field</w:t>
      </w:r>
      <w:r w:rsidRPr="00481D2D">
        <w:rPr>
          <w:rFonts w:hint="eastAsia"/>
          <w:lang w:eastAsia="ja-JP"/>
        </w:rPr>
        <w:t>.</w:t>
      </w:r>
    </w:p>
    <w:p w:rsidR="0029454B" w:rsidRPr="00481D2D" w:rsidRDefault="0029454B" w:rsidP="0029454B">
      <w:r w:rsidRPr="00481D2D">
        <w:rPr>
          <w:rFonts w:hint="eastAsia"/>
          <w:lang w:eastAsia="ja-JP"/>
        </w:rPr>
        <w:t xml:space="preserve">When sending a response to the NOTIFY request, the P-CSCF shall insert </w:t>
      </w:r>
      <w:r w:rsidRPr="00481D2D">
        <w:rPr>
          <w:lang w:eastAsia="ja-JP"/>
        </w:rPr>
        <w:t xml:space="preserve">a P-Charging-Vector header field containing the "orig-ioi" header field parameter, if received in the </w:t>
      </w:r>
      <w:r w:rsidRPr="00481D2D">
        <w:rPr>
          <w:rFonts w:hint="eastAsia"/>
          <w:lang w:eastAsia="ja-JP"/>
        </w:rPr>
        <w:t>NOTIFY</w:t>
      </w:r>
      <w:r w:rsidRPr="00481D2D">
        <w:rPr>
          <w:lang w:eastAsia="ja-JP"/>
        </w:rPr>
        <w:t xml:space="preserve"> request</w:t>
      </w:r>
      <w:r w:rsidRPr="00481D2D">
        <w:rPr>
          <w:rFonts w:hint="eastAsia"/>
          <w:lang w:eastAsia="ja-JP"/>
        </w:rPr>
        <w:t xml:space="preserve">, </w:t>
      </w:r>
      <w:r w:rsidRPr="00481D2D">
        <w:rPr>
          <w:lang w:eastAsia="ja-JP"/>
        </w:rPr>
        <w:t xml:space="preserve">a type </w:t>
      </w:r>
      <w:r w:rsidRPr="00481D2D">
        <w:rPr>
          <w:rFonts w:hint="eastAsia"/>
          <w:lang w:eastAsia="ja-JP"/>
        </w:rPr>
        <w:t>1</w:t>
      </w:r>
      <w:r w:rsidRPr="00481D2D">
        <w:rPr>
          <w:lang w:eastAsia="ja-JP"/>
        </w:rPr>
        <w:t xml:space="preserve"> "term-ioi" header field parameter </w:t>
      </w:r>
      <w:r w:rsidRPr="00481D2D">
        <w:rPr>
          <w:rFonts w:hint="eastAsia"/>
          <w:lang w:eastAsia="ja-JP"/>
        </w:rPr>
        <w:t xml:space="preserve">and the </w:t>
      </w:r>
      <w:r w:rsidRPr="00481D2D">
        <w:rPr>
          <w:lang w:eastAsia="ja-JP"/>
        </w:rPr>
        <w:t>"icid-value" header field parameter.</w:t>
      </w:r>
      <w:r w:rsidRPr="00481D2D">
        <w:rPr>
          <w:rFonts w:hint="eastAsia"/>
          <w:lang w:eastAsia="ja-JP"/>
        </w:rPr>
        <w:t xml:space="preserve"> The P-CSCF </w:t>
      </w:r>
      <w:r w:rsidRPr="00481D2D">
        <w:rPr>
          <w:lang w:eastAsia="ja-JP"/>
        </w:rPr>
        <w:t>shall set the type 1 "term-ioi" header field parameter to a value that identifies the sending network of the response, the "orig-ioi" header field parameter is set to the previously received value of "orig-ioi" header field parameter and the "icid-value" header field parameter is set to the previously received value of "icid-value" header field parameter in the request</w:t>
      </w:r>
      <w:r w:rsidRPr="00481D2D">
        <w:rPr>
          <w:rFonts w:hint="eastAsia"/>
          <w:lang w:eastAsia="ja-JP"/>
        </w:rPr>
        <w:t>.</w:t>
      </w:r>
    </w:p>
    <w:p w:rsidR="00897956" w:rsidRPr="00481D2D" w:rsidRDefault="00897956">
      <w:r w:rsidRPr="00481D2D">
        <w:t xml:space="preserve">If continued subscription is required the P-CSCF shall automatically refresh the subscription by the reg event package 600 seconds before the expiration time for a previously registered public user identity, either 600 seconds before the expiration time if the initial subscription was for greater than 1200 seconds, or when half of the time has expired if the initial subscription was for 1200 seconds or less. If a SUBSCRIBE request to refresh a subscription fails with a non-481 response, </w:t>
      </w:r>
      <w:r w:rsidR="00FE4264" w:rsidRPr="00481D2D">
        <w:t xml:space="preserve">the P-CSCF shall still consider </w:t>
      </w:r>
      <w:r w:rsidRPr="00481D2D">
        <w:t>the original subscription valid for the duration of the most recently known "Expires" value according to RFC </w:t>
      </w:r>
      <w:r w:rsidR="004F0574" w:rsidRPr="00481D2D">
        <w:t>6665</w:t>
      </w:r>
      <w:r w:rsidRPr="00481D2D">
        <w:t> [28]. Otherwise, the P-CSCF shall consider the subscription invalid and start a new initial subscription according to RFC </w:t>
      </w:r>
      <w:r w:rsidR="004F0574" w:rsidRPr="00481D2D">
        <w:t>6665</w:t>
      </w:r>
      <w:r w:rsidRPr="00481D2D">
        <w:t> [28].</w:t>
      </w:r>
    </w:p>
    <w:p w:rsidR="0074741D" w:rsidRPr="00481D2D" w:rsidRDefault="0074741D" w:rsidP="005D46C4">
      <w:pPr>
        <w:pStyle w:val="Heading3"/>
      </w:pPr>
      <w:bookmarkStart w:id="228" w:name="_Toc146256765"/>
      <w:r w:rsidRPr="00481D2D">
        <w:t>5.2.3A</w:t>
      </w:r>
      <w:r w:rsidRPr="00481D2D">
        <w:tab/>
      </w:r>
      <w:r w:rsidR="0050676A" w:rsidRPr="00481D2D">
        <w:t>Void</w:t>
      </w:r>
      <w:bookmarkEnd w:id="228"/>
    </w:p>
    <w:p w:rsidR="00817051" w:rsidRPr="00481D2D" w:rsidRDefault="00817051" w:rsidP="005D46C4">
      <w:pPr>
        <w:pStyle w:val="Heading3"/>
      </w:pPr>
      <w:bookmarkStart w:id="229" w:name="_Toc146256766"/>
      <w:r w:rsidRPr="00481D2D">
        <w:t>5.2.3B</w:t>
      </w:r>
      <w:r w:rsidRPr="00481D2D">
        <w:tab/>
        <w:t>SUBSCRIBE request</w:t>
      </w:r>
      <w:bookmarkEnd w:id="229"/>
    </w:p>
    <w:p w:rsidR="00817051" w:rsidRPr="00481D2D" w:rsidRDefault="00817051" w:rsidP="00817051">
      <w:r w:rsidRPr="00481D2D">
        <w:t>Upon receipt of a NOTIFY request with the Subscription-State header field set to "terminated", once the NOTIFY transaction is terminated, the P-CSCF can remove all the stored information related to the associated subscription.</w:t>
      </w:r>
    </w:p>
    <w:p w:rsidR="00897956" w:rsidRPr="00481D2D" w:rsidRDefault="00897956" w:rsidP="005D46C4">
      <w:pPr>
        <w:pStyle w:val="Heading3"/>
      </w:pPr>
      <w:bookmarkStart w:id="230" w:name="_Toc146256767"/>
      <w:r w:rsidRPr="00481D2D">
        <w:t>5.2.4</w:t>
      </w:r>
      <w:r w:rsidRPr="00481D2D">
        <w:tab/>
        <w:t>Registration of multiple public user identities</w:t>
      </w:r>
      <w:bookmarkEnd w:id="230"/>
    </w:p>
    <w:p w:rsidR="006977FF" w:rsidRPr="00481D2D" w:rsidRDefault="00897956">
      <w:r w:rsidRPr="00481D2D">
        <w:t xml:space="preserve">Upon receipt of a NOTIFY request </w:t>
      </w:r>
      <w:r w:rsidR="006977FF" w:rsidRPr="00481D2D">
        <w:t xml:space="preserve">for </w:t>
      </w:r>
      <w:r w:rsidRPr="00481D2D">
        <w:t xml:space="preserve">the dialog </w:t>
      </w:r>
      <w:r w:rsidR="006977FF" w:rsidRPr="00481D2D">
        <w:t xml:space="preserve">associated with the </w:t>
      </w:r>
      <w:r w:rsidRPr="00481D2D">
        <w:t>subscription to the reg event package of the user, the P-CSCF shall</w:t>
      </w:r>
      <w:r w:rsidR="006977FF" w:rsidRPr="00481D2D">
        <w:t>:</w:t>
      </w:r>
    </w:p>
    <w:p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rsidR="006977FF" w:rsidRPr="00481D2D" w:rsidRDefault="006977FF" w:rsidP="006977FF">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SIP NOTIFY request. Otherwise the expiration time is retrieved from the Expires header field of the 2xx response to SIP SUBSCRIBE request; </w:t>
      </w:r>
    </w:p>
    <w:p w:rsidR="00724977" w:rsidRPr="00481D2D" w:rsidRDefault="006977FF" w:rsidP="006977FF">
      <w:pPr>
        <w:pStyle w:val="B1"/>
      </w:pPr>
      <w:r w:rsidRPr="00481D2D">
        <w:t>-</w:t>
      </w:r>
      <w:r w:rsidRPr="00481D2D">
        <w:tab/>
      </w:r>
      <w:r w:rsidR="00724977" w:rsidRPr="00481D2D">
        <w:t>identify the public user identity as follows:</w:t>
      </w:r>
    </w:p>
    <w:p w:rsidR="00724977" w:rsidRPr="00481D2D" w:rsidRDefault="00724977" w:rsidP="006977FF">
      <w:pPr>
        <w:pStyle w:val="B2"/>
      </w:pPr>
      <w:r w:rsidRPr="00481D2D">
        <w:t>1)</w:t>
      </w:r>
      <w:r w:rsidRPr="00481D2D">
        <w:tab/>
        <w:t>if no &lt;wildcardedI</w:t>
      </w:r>
      <w:r w:rsidR="00FD0307" w:rsidRPr="00481D2D">
        <w:t>d</w:t>
      </w:r>
      <w:r w:rsidRPr="00481D2D">
        <w:t>entity&gt; subelement is included in the &lt;registration&gt; element, the public user identity is taken from the 'aor' attribute of the registration element; or</w:t>
      </w:r>
    </w:p>
    <w:p w:rsidR="00724977" w:rsidRPr="00481D2D" w:rsidRDefault="00724977" w:rsidP="006977FF">
      <w:pPr>
        <w:pStyle w:val="B2"/>
      </w:pPr>
      <w:r w:rsidRPr="00481D2D">
        <w:t>2)</w:t>
      </w:r>
      <w:r w:rsidRPr="00481D2D">
        <w:tab/>
        <w:t>if a &lt;wildcardedIdentity&gt; sub element is included in the &lt;registration&gt; element, the wildcarded public user identity is taken from the &lt;wildcardedIdentity&gt; sub element. The wildcarded public user identity is treated as a public user identity in the procedures of this subclause</w:t>
      </w:r>
      <w:r w:rsidR="006977FF" w:rsidRPr="00481D2D">
        <w:t>;</w:t>
      </w:r>
    </w:p>
    <w:p w:rsidR="00897956" w:rsidRPr="00481D2D" w:rsidRDefault="006977FF" w:rsidP="006977FF">
      <w:pPr>
        <w:pStyle w:val="B2"/>
      </w:pPr>
      <w:r w:rsidRPr="00481D2D">
        <w:t>3</w:t>
      </w:r>
      <w:r w:rsidR="00897956" w:rsidRPr="00481D2D">
        <w:t>)</w:t>
      </w:r>
      <w:r w:rsidR="00897956" w:rsidRPr="00481D2D">
        <w:tab/>
        <w:t>for each public user identity whose state attribute in the &lt;registration&gt; element is set to "active", i.e. registered; and</w:t>
      </w:r>
    </w:p>
    <w:p w:rsidR="00897956" w:rsidRPr="00481D2D" w:rsidRDefault="001E4F1B" w:rsidP="006977FF">
      <w:pPr>
        <w:pStyle w:val="B3"/>
      </w:pPr>
      <w:r w:rsidRPr="00481D2D">
        <w:t>i)</w:t>
      </w:r>
      <w:r w:rsidR="00897956" w:rsidRPr="00481D2D">
        <w:tab/>
        <w:t>the state attribute within the &lt;contact&gt; sub-element is set to "active";</w:t>
      </w:r>
    </w:p>
    <w:p w:rsidR="00897956" w:rsidRPr="00481D2D" w:rsidRDefault="001E4F1B" w:rsidP="006977FF">
      <w:pPr>
        <w:pStyle w:val="B3"/>
      </w:pPr>
      <w:r w:rsidRPr="00481D2D">
        <w:t>ii)</w:t>
      </w:r>
      <w:r w:rsidR="00897956" w:rsidRPr="00481D2D">
        <w:tab/>
        <w:t>the value of the &lt;uri&gt; sub-element inside the &lt;contact&gt; sub-element is set to the contact address of the user's UE; and</w:t>
      </w:r>
    </w:p>
    <w:p w:rsidR="00897956" w:rsidRPr="00481D2D" w:rsidRDefault="001E4F1B" w:rsidP="006977FF">
      <w:pPr>
        <w:pStyle w:val="B3"/>
      </w:pPr>
      <w:r w:rsidRPr="00481D2D">
        <w:t>iii)</w:t>
      </w:r>
      <w:r w:rsidR="00897956" w:rsidRPr="00481D2D">
        <w:tab/>
        <w:t>the event attribute of that &lt;contact&gt; sub-element(s) is set to "</w:t>
      </w:r>
      <w:r w:rsidR="00897956" w:rsidRPr="00481D2D">
        <w:rPr>
          <w:rFonts w:eastAsia="MS Mincho"/>
        </w:rPr>
        <w:t>registered" or "created</w:t>
      </w:r>
      <w:r w:rsidR="00897956" w:rsidRPr="00481D2D">
        <w:t>";</w:t>
      </w:r>
    </w:p>
    <w:p w:rsidR="000B46B6" w:rsidRPr="00481D2D" w:rsidRDefault="006977FF" w:rsidP="006977FF">
      <w:pPr>
        <w:pStyle w:val="B2"/>
      </w:pPr>
      <w:r w:rsidRPr="00481D2D">
        <w:tab/>
      </w:r>
      <w:r w:rsidR="00897956" w:rsidRPr="00481D2D">
        <w:t>the P-CSCF shall:</w:t>
      </w:r>
    </w:p>
    <w:p w:rsidR="00897956" w:rsidRPr="00481D2D" w:rsidRDefault="001E4F1B" w:rsidP="006977FF">
      <w:pPr>
        <w:pStyle w:val="B3"/>
      </w:pPr>
      <w:r w:rsidRPr="00481D2D">
        <w:t>i)</w:t>
      </w:r>
      <w:r w:rsidR="00897956" w:rsidRPr="00481D2D">
        <w:tab/>
        <w:t xml:space="preserve">bind the indicated public user identity as registered to the contact </w:t>
      </w:r>
      <w:r w:rsidR="00B1094B" w:rsidRPr="00481D2D">
        <w:t xml:space="preserve">address </w:t>
      </w:r>
      <w:r w:rsidR="00897956" w:rsidRPr="00481D2D">
        <w:t>of the respective user</w:t>
      </w:r>
      <w:r w:rsidR="00B1094B" w:rsidRPr="00481D2D">
        <w:t>, including any associated display names, and any parameters associated with either the user or the identities of the user</w:t>
      </w:r>
      <w:r w:rsidR="00897956" w:rsidRPr="00481D2D">
        <w:t>;</w:t>
      </w:r>
    </w:p>
    <w:p w:rsidR="000B46B6" w:rsidRPr="00481D2D" w:rsidRDefault="001E4F1B" w:rsidP="006977FF">
      <w:pPr>
        <w:pStyle w:val="B3"/>
      </w:pPr>
      <w:r w:rsidRPr="00481D2D">
        <w:t>ii)</w:t>
      </w:r>
      <w:r w:rsidR="00897956" w:rsidRPr="00481D2D">
        <w:tab/>
        <w:t>add the public user identity to the list of the public user identities that are registered for the user</w:t>
      </w:r>
      <w:r w:rsidR="00B1094B" w:rsidRPr="00481D2D">
        <w:t xml:space="preserve"> saved against the contact address</w:t>
      </w:r>
      <w:r w:rsidR="00897956" w:rsidRPr="00481D2D">
        <w:t>;</w:t>
      </w:r>
    </w:p>
    <w:p w:rsidR="0007524A" w:rsidRPr="00481D2D" w:rsidRDefault="001E4F1B" w:rsidP="006977FF">
      <w:pPr>
        <w:pStyle w:val="B3"/>
      </w:pPr>
      <w:r w:rsidRPr="00481D2D">
        <w:t>iii)</w:t>
      </w:r>
      <w:r w:rsidR="0007524A" w:rsidRPr="00481D2D">
        <w:tab/>
        <w:t>if the &lt;actions&gt; child element is included in the &lt;registration&gt; element, bind the policy received in the &lt;actions&gt; child element of the &lt;registration&gt; element to each contact address of the public user identity; and</w:t>
      </w:r>
    </w:p>
    <w:p w:rsidR="000B46B6" w:rsidRPr="00481D2D" w:rsidRDefault="001E4F1B" w:rsidP="006977FF">
      <w:pPr>
        <w:pStyle w:val="B3"/>
      </w:pPr>
      <w:r w:rsidRPr="00481D2D">
        <w:t>iv)</w:t>
      </w:r>
      <w:r w:rsidR="0007524A" w:rsidRPr="00481D2D">
        <w:tab/>
        <w:t>if the &lt;actions&gt; child element is not included in the &lt;registration&gt; element, remove the policy bound to each contact address of the public user identity;</w:t>
      </w:r>
    </w:p>
    <w:p w:rsidR="000B46B6" w:rsidRPr="00481D2D" w:rsidRDefault="006977FF" w:rsidP="006977FF">
      <w:pPr>
        <w:pStyle w:val="B2"/>
      </w:pPr>
      <w:r w:rsidRPr="00481D2D">
        <w:t>4</w:t>
      </w:r>
      <w:r w:rsidR="00897956" w:rsidRPr="00481D2D">
        <w:t>)</w:t>
      </w:r>
      <w:r w:rsidR="00897956" w:rsidRPr="00481D2D">
        <w:tab/>
        <w:t>for each public user identity whose state attribute in the &lt;registration&gt; element is set to "active", i.e. registered: and</w:t>
      </w:r>
    </w:p>
    <w:p w:rsidR="000B46B6" w:rsidRPr="00481D2D" w:rsidRDefault="001E4F1B" w:rsidP="006977FF">
      <w:pPr>
        <w:pStyle w:val="B3"/>
      </w:pPr>
      <w:r w:rsidRPr="00481D2D">
        <w:t>i)</w:t>
      </w:r>
      <w:r w:rsidR="00897956" w:rsidRPr="00481D2D">
        <w:tab/>
        <w:t>the state attribute within the &lt;contact&gt; sub-element is set to "terminated";</w:t>
      </w:r>
    </w:p>
    <w:p w:rsidR="000B46B6" w:rsidRPr="00481D2D" w:rsidRDefault="001E4F1B" w:rsidP="006977FF">
      <w:pPr>
        <w:pStyle w:val="B3"/>
      </w:pPr>
      <w:r w:rsidRPr="00481D2D">
        <w:t>ii)</w:t>
      </w:r>
      <w:r w:rsidR="00897956" w:rsidRPr="00481D2D">
        <w:tab/>
        <w:t>the value of the &lt;uri&gt; sub-element inside the &lt;contact&gt; sub-element is set to the contact address of the user's UE; and</w:t>
      </w:r>
    </w:p>
    <w:p w:rsidR="00897956" w:rsidRPr="00481D2D" w:rsidRDefault="001E4F1B" w:rsidP="006977FF">
      <w:pPr>
        <w:pStyle w:val="B3"/>
      </w:pPr>
      <w:r w:rsidRPr="00481D2D">
        <w:t>iii)</w:t>
      </w:r>
      <w:r w:rsidR="00897956" w:rsidRPr="00481D2D">
        <w:tab/>
        <w:t>the event attribute of that &lt;contact&gt; sub-element(s) is set to "deactivated", "</w:t>
      </w:r>
      <w:r w:rsidR="00897956" w:rsidRPr="00481D2D">
        <w:rPr>
          <w:rFonts w:eastAsia="MS Mincho"/>
        </w:rPr>
        <w:t>expired", "probation", "unregistered", or "rejected</w:t>
      </w:r>
      <w:r w:rsidR="00897956" w:rsidRPr="00481D2D">
        <w:t>";</w:t>
      </w:r>
    </w:p>
    <w:p w:rsidR="00897956" w:rsidRPr="00481D2D" w:rsidRDefault="00A479D0" w:rsidP="006977FF">
      <w:pPr>
        <w:pStyle w:val="B2"/>
      </w:pPr>
      <w:r w:rsidRPr="00481D2D">
        <w:tab/>
      </w:r>
      <w:r w:rsidR="00897956" w:rsidRPr="00481D2D">
        <w:t xml:space="preserve">the P-CSCF shall consider </w:t>
      </w:r>
      <w:r w:rsidR="001D767A" w:rsidRPr="00481D2D">
        <w:t xml:space="preserve">the binding between </w:t>
      </w:r>
      <w:r w:rsidR="00897956" w:rsidRPr="00481D2D">
        <w:t xml:space="preserve">the indicated public user </w:t>
      </w:r>
      <w:r w:rsidRPr="00481D2D">
        <w:t xml:space="preserve">identity </w:t>
      </w:r>
      <w:r w:rsidR="001D767A" w:rsidRPr="00481D2D">
        <w:t xml:space="preserve">and the contact address and its related information </w:t>
      </w:r>
      <w:r w:rsidR="00897956" w:rsidRPr="00481D2D">
        <w:t xml:space="preserve">as deregistered for this user, and shall release all stored information </w:t>
      </w:r>
      <w:r w:rsidR="001D767A" w:rsidRPr="00481D2D">
        <w:t>associated with the deregistered contact address and related information associated with this contact address</w:t>
      </w:r>
      <w:r w:rsidR="00897956" w:rsidRPr="00481D2D">
        <w:t>; and</w:t>
      </w:r>
    </w:p>
    <w:p w:rsidR="00897956" w:rsidRPr="00481D2D" w:rsidRDefault="006977FF" w:rsidP="006977FF">
      <w:pPr>
        <w:pStyle w:val="B2"/>
      </w:pPr>
      <w:r w:rsidRPr="00481D2D">
        <w:t>5</w:t>
      </w:r>
      <w:r w:rsidR="00897956" w:rsidRPr="00481D2D">
        <w:t>)</w:t>
      </w:r>
      <w:r w:rsidR="00897956" w:rsidRPr="00481D2D">
        <w:tab/>
        <w:t>for each public user identity whose state attribute in the &lt;registration&gt; element is set to "terminated", i.e. deregistered; and</w:t>
      </w:r>
      <w:r w:rsidR="001D767A" w:rsidRPr="00481D2D">
        <w:t xml:space="preserve"> for each &lt;contact&gt; sub-element, if</w:t>
      </w:r>
    </w:p>
    <w:p w:rsidR="00897956" w:rsidRPr="00481D2D" w:rsidRDefault="001E4F1B" w:rsidP="006977FF">
      <w:pPr>
        <w:pStyle w:val="B3"/>
      </w:pPr>
      <w:r w:rsidRPr="00481D2D">
        <w:t>i)</w:t>
      </w:r>
      <w:r w:rsidR="00897956" w:rsidRPr="00481D2D">
        <w:tab/>
        <w:t xml:space="preserve">the value of the &lt;uri&gt; sub-element inside </w:t>
      </w:r>
      <w:r w:rsidR="001D767A" w:rsidRPr="00481D2D">
        <w:t xml:space="preserve">each </w:t>
      </w:r>
      <w:r w:rsidR="00897956" w:rsidRPr="00481D2D">
        <w:t xml:space="preserve">&lt;contact&gt; sub-element is set to the </w:t>
      </w:r>
      <w:r w:rsidR="001D767A" w:rsidRPr="00481D2D">
        <w:t xml:space="preserve">respective </w:t>
      </w:r>
      <w:r w:rsidR="00897956" w:rsidRPr="00481D2D">
        <w:t>contact address of the user's UE; and</w:t>
      </w:r>
    </w:p>
    <w:p w:rsidR="000B46B6" w:rsidRPr="00481D2D" w:rsidRDefault="001E4F1B" w:rsidP="006977FF">
      <w:pPr>
        <w:pStyle w:val="B3"/>
      </w:pPr>
      <w:r w:rsidRPr="00481D2D">
        <w:t>ii)</w:t>
      </w:r>
      <w:r w:rsidR="00897956" w:rsidRPr="00481D2D">
        <w:tab/>
        <w:t xml:space="preserve">the event attribute of </w:t>
      </w:r>
      <w:r w:rsidR="001D767A" w:rsidRPr="00481D2D">
        <w:t xml:space="preserve">each </w:t>
      </w:r>
      <w:r w:rsidR="00897956" w:rsidRPr="00481D2D">
        <w:t>&lt;contact&gt; sub-element(s) is set to "deactivated", "</w:t>
      </w:r>
      <w:r w:rsidR="00897956" w:rsidRPr="00481D2D">
        <w:rPr>
          <w:rFonts w:eastAsia="MS Mincho"/>
        </w:rPr>
        <w:t>expired", "probation", "unregistered", or "rejected</w:t>
      </w:r>
      <w:r w:rsidR="00897956" w:rsidRPr="00481D2D">
        <w:t>";</w:t>
      </w:r>
    </w:p>
    <w:p w:rsidR="00897956" w:rsidRPr="00481D2D" w:rsidRDefault="00897956" w:rsidP="006977FF">
      <w:pPr>
        <w:pStyle w:val="B2"/>
      </w:pPr>
      <w:r w:rsidRPr="00481D2D">
        <w:tab/>
        <w:t xml:space="preserve">the P-CSCF shall consider the indicated public user </w:t>
      </w:r>
      <w:r w:rsidR="00A479D0" w:rsidRPr="00481D2D">
        <w:t xml:space="preserve">identity </w:t>
      </w:r>
      <w:r w:rsidR="001D767A" w:rsidRPr="00481D2D">
        <w:t xml:space="preserve">and all its contact addresses </w:t>
      </w:r>
      <w:r w:rsidRPr="00481D2D">
        <w:t>as deregistered for this UE, and shall release all stored information for these public user identity bound to the respective user and remove the public user identity from the list of the public user identities that are registered for the user</w:t>
      </w:r>
      <w:r w:rsidR="0029454B" w:rsidRPr="00481D2D">
        <w:t>;</w:t>
      </w:r>
    </w:p>
    <w:p w:rsidR="0029454B" w:rsidRPr="00481D2D" w:rsidRDefault="0029454B" w:rsidP="0029454B">
      <w:pPr>
        <w:pStyle w:val="B1"/>
        <w:rPr>
          <w:lang w:eastAsia="ja-JP"/>
        </w:rPr>
      </w:pPr>
      <w:r w:rsidRPr="00481D2D">
        <w:rPr>
          <w:lang w:eastAsia="ja-JP"/>
        </w:rPr>
        <w:t>-</w:t>
      </w:r>
      <w:r w:rsidRPr="00481D2D">
        <w:rPr>
          <w:lang w:eastAsia="ja-JP"/>
        </w:rPr>
        <w:tab/>
        <w:t>shall store the "orig-ioi" header field parameter if present in the received P-Charging-Vector header field; and</w:t>
      </w:r>
    </w:p>
    <w:p w:rsidR="006977FF" w:rsidRPr="00481D2D" w:rsidRDefault="006977FF" w:rsidP="006977FF">
      <w:pPr>
        <w:pStyle w:val="B1"/>
        <w:rPr>
          <w:lang w:eastAsia="zh-CN"/>
        </w:rPr>
      </w:pPr>
      <w:r w:rsidRPr="00481D2D">
        <w:rPr>
          <w:lang w:eastAsia="zh-CN"/>
        </w:rPr>
        <w:t>-</w:t>
      </w:r>
      <w:r w:rsidRPr="00481D2D">
        <w:rPr>
          <w:lang w:eastAsia="zh-CN"/>
        </w:rPr>
        <w:tab/>
        <w:t>follow the procedures specified in RFC </w:t>
      </w:r>
      <w:r w:rsidRPr="00481D2D">
        <w:rPr>
          <w:rFonts w:hint="eastAsia"/>
          <w:lang w:eastAsia="zh-CN"/>
        </w:rPr>
        <w:t>6665</w:t>
      </w:r>
      <w:r w:rsidRPr="00481D2D">
        <w:rPr>
          <w:lang w:eastAsia="zh-CN"/>
        </w:rPr>
        <w:t> [28</w:t>
      </w:r>
      <w:r w:rsidRPr="00481D2D">
        <w:rPr>
          <w:rFonts w:hint="eastAsia"/>
          <w:lang w:eastAsia="zh-CN"/>
        </w:rPr>
        <w:t>]</w:t>
      </w:r>
      <w:r w:rsidRPr="00481D2D">
        <w:rPr>
          <w:lang w:eastAsia="zh-CN"/>
        </w:rPr>
        <w:t>.</w:t>
      </w:r>
    </w:p>
    <w:p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orig-ioi" header field parameter, if received in the NOTIFY request, a type 1 "term-ioi" header field parameter and the "icid-value" header field parameter. The P-CSCF shall set the type 1 "term-ioi" header field parameter to a value that identifies the sending network of the response, the "orig-ioi" header field parameter is set to the previously received value of "orig-ioi" header field parameter and the "icid-value" header field parameter is set to the </w:t>
      </w:r>
      <w:r w:rsidR="00D8449A" w:rsidRPr="00481D2D">
        <w:rPr>
          <w:lang w:eastAsia="ja-JP"/>
        </w:rPr>
        <w:t>value populated in the initial request for the dialog</w:t>
      </w:r>
      <w:r w:rsidRPr="00481D2D">
        <w:rPr>
          <w:rFonts w:hint="eastAsia"/>
          <w:lang w:eastAsia="ja-JP"/>
        </w:rPr>
        <w:t>.</w:t>
      </w:r>
    </w:p>
    <w:p w:rsidR="001D767A" w:rsidRPr="00481D2D" w:rsidRDefault="001D767A" w:rsidP="001D767A">
      <w:r w:rsidRPr="00481D2D">
        <w:t>If the P-CSCF is informed that all contact addresses that are registered with this P-CSCF and belonging to the user using its private user identity have been deregistered, i.e. the state attribute within each &lt;contact&gt; sub-element is set to "terminated", the P-CSCF shall either unsubscribe to the reg event package or let the subscription expire.</w:t>
      </w:r>
    </w:p>
    <w:p w:rsidR="001D767A" w:rsidRPr="00481D2D" w:rsidRDefault="001D767A" w:rsidP="001D767A">
      <w:pPr>
        <w:pStyle w:val="NO"/>
      </w:pPr>
      <w:r w:rsidRPr="00481D2D">
        <w:t>NOTE 1:</w:t>
      </w:r>
      <w:r w:rsidRPr="00481D2D">
        <w:tab/>
        <w:t xml:space="preserve">Since there </w:t>
      </w:r>
      <w:r w:rsidR="00997E97" w:rsidRPr="00481D2D">
        <w:t xml:space="preserve">can </w:t>
      </w:r>
      <w:r w:rsidRPr="00481D2D">
        <w:t>be other active registrations of the user via other P-CSCFs, the S-CSCF will not terminate the by sending a NOTIFY request that includes the Subscription-State header set to "terminated".</w:t>
      </w:r>
    </w:p>
    <w:p w:rsidR="00897956" w:rsidRPr="00481D2D" w:rsidRDefault="00897956">
      <w:r w:rsidRPr="00481D2D">
        <w:t xml:space="preserve">If all public user identities, that were registered by the user using its private user identity, have been deregistered, the P-CSCF, will receive from the S-CSCF a NOTIFY request that may include the Subscription-State header </w:t>
      </w:r>
      <w:r w:rsidR="005902BC" w:rsidRPr="00481D2D">
        <w:t xml:space="preserve">field </w:t>
      </w:r>
      <w:r w:rsidRPr="00481D2D">
        <w:t xml:space="preserve">set to "terminated", as described in subclause 5.4.2.1.2. If the Subscription-State header </w:t>
      </w:r>
      <w:r w:rsidR="00853344" w:rsidRPr="00481D2D">
        <w:t xml:space="preserve">field </w:t>
      </w:r>
      <w:r w:rsidRPr="00481D2D">
        <w:t>was not set to "terminated", the P-CSCF may either unsubscribe to the reg event package of the user or let the subscription expire.</w:t>
      </w:r>
    </w:p>
    <w:p w:rsidR="00897956" w:rsidRPr="00481D2D" w:rsidRDefault="00897956">
      <w:pPr>
        <w:pStyle w:val="NO"/>
      </w:pPr>
      <w:r w:rsidRPr="00481D2D">
        <w:t>NOTE </w:t>
      </w:r>
      <w:r w:rsidR="001D767A" w:rsidRPr="00481D2D">
        <w:t>2</w:t>
      </w:r>
      <w:r w:rsidRPr="00481D2D">
        <w:t>:</w:t>
      </w:r>
      <w:r w:rsidRPr="00481D2D">
        <w:tab/>
        <w:t>Upon receipt of a NOTIFY request with</w:t>
      </w:r>
      <w:r w:rsidRPr="00481D2D">
        <w:rPr>
          <w:lang w:eastAsia="de-DE"/>
        </w:rPr>
        <w:t xml:space="preserve"> </w:t>
      </w:r>
      <w:r w:rsidRPr="00481D2D">
        <w:t xml:space="preserve">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rsidR="00897956" w:rsidRPr="00481D2D" w:rsidRDefault="00897956">
      <w:pPr>
        <w:pStyle w:val="NO"/>
      </w:pPr>
      <w:r w:rsidRPr="00481D2D">
        <w:t>NOTE </w:t>
      </w:r>
      <w:r w:rsidR="001D767A" w:rsidRPr="00481D2D">
        <w:t>3</w:t>
      </w:r>
      <w:r w:rsidRPr="00481D2D">
        <w:t>:</w:t>
      </w:r>
      <w:r w:rsidRPr="00481D2D">
        <w:tab/>
        <w:t xml:space="preserve">There </w:t>
      </w:r>
      <w:r w:rsidR="00997E97" w:rsidRPr="00481D2D">
        <w:t xml:space="preserve">can </w:t>
      </w:r>
      <w:r w:rsidRPr="00481D2D">
        <w:t>be public user identities which are implicitly registered within the registrar (S-CSCF) of the user upon registration of one public user identity. The procedures in this subclause provide a mechanism to inform the P-CSCF about these implicitly registered public user identities.</w:t>
      </w:r>
    </w:p>
    <w:p w:rsidR="00897956" w:rsidRPr="00481D2D" w:rsidRDefault="00897956" w:rsidP="005D46C4">
      <w:pPr>
        <w:pStyle w:val="Heading3"/>
      </w:pPr>
      <w:bookmarkStart w:id="231" w:name="_Toc146256768"/>
      <w:r w:rsidRPr="00481D2D">
        <w:t>5.2.5</w:t>
      </w:r>
      <w:r w:rsidRPr="00481D2D">
        <w:tab/>
        <w:t>Deregistration</w:t>
      </w:r>
      <w:bookmarkEnd w:id="231"/>
    </w:p>
    <w:p w:rsidR="00897956" w:rsidRPr="00481D2D" w:rsidRDefault="00897956" w:rsidP="005D46C4">
      <w:pPr>
        <w:pStyle w:val="Heading4"/>
      </w:pPr>
      <w:bookmarkStart w:id="232" w:name="_Toc146256769"/>
      <w:r w:rsidRPr="00481D2D">
        <w:t>5.2.5.1</w:t>
      </w:r>
      <w:r w:rsidRPr="00481D2D">
        <w:tab/>
        <w:t>User-initiated deregistration</w:t>
      </w:r>
      <w:bookmarkEnd w:id="232"/>
    </w:p>
    <w:p w:rsidR="00897956" w:rsidRPr="00481D2D" w:rsidRDefault="00897956">
      <w:r w:rsidRPr="00481D2D">
        <w:t xml:space="preserve">When the P-CSCF receives a 200 (OK) response to a REGISTER request (sent according to subclause 5.2.2) sent by this UE, </w:t>
      </w:r>
      <w:r w:rsidR="00F8738C" w:rsidRPr="00481D2D">
        <w:t xml:space="preserve">then the P-CSCF </w:t>
      </w:r>
      <w:r w:rsidRPr="00481D2D">
        <w:t xml:space="preserve">shall check </w:t>
      </w:r>
      <w:r w:rsidR="00501FB6" w:rsidRPr="00481D2D">
        <w:t xml:space="preserve">each </w:t>
      </w:r>
      <w:r w:rsidRPr="00481D2D">
        <w:t>Contact header field</w:t>
      </w:r>
      <w:r w:rsidR="00501FB6" w:rsidRPr="00481D2D">
        <w:t xml:space="preserve"> included in the response</w:t>
      </w:r>
      <w:r w:rsidRPr="00481D2D">
        <w:t xml:space="preserve">. </w:t>
      </w:r>
      <w:r w:rsidR="00501FB6" w:rsidRPr="00481D2D">
        <w:t xml:space="preserve">If there is a Contact header field that contains the contact address registered via this P-CSCF via the respective security associations or </w:t>
      </w:r>
      <w:smartTag w:uri="urn:schemas-microsoft-com:office:smarttags" w:element="stockticker">
        <w:r w:rsidR="00501FB6" w:rsidRPr="00481D2D">
          <w:t>TLS</w:t>
        </w:r>
      </w:smartTag>
      <w:r w:rsidR="00501FB6" w:rsidRPr="00481D2D">
        <w:t xml:space="preserve"> sessions, and </w:t>
      </w:r>
      <w:r w:rsidRPr="00481D2D">
        <w:t xml:space="preserve">the value of the </w:t>
      </w:r>
      <w:r w:rsidR="00923002" w:rsidRPr="00481D2D">
        <w:t xml:space="preserve">registration expiration interval value </w:t>
      </w:r>
      <w:r w:rsidRPr="00481D2D">
        <w:t>equals zero, then the P-CSCF shall:</w:t>
      </w:r>
    </w:p>
    <w:p w:rsidR="000B46B6" w:rsidRPr="00481D2D" w:rsidRDefault="00897956">
      <w:pPr>
        <w:pStyle w:val="B1"/>
      </w:pPr>
      <w:r w:rsidRPr="00481D2D">
        <w:t>1)</w:t>
      </w:r>
      <w:r w:rsidRPr="00481D2D">
        <w:tab/>
      </w:r>
      <w:r w:rsidR="00C751EA" w:rsidRPr="00481D2D">
        <w:t xml:space="preserve">if </w:t>
      </w:r>
      <w:r w:rsidR="00051095" w:rsidRPr="00481D2D">
        <w:t>the "reg-id" header field parameter is not included in the Contact header field</w:t>
      </w:r>
      <w:r w:rsidR="00C751EA" w:rsidRPr="00481D2D">
        <w:t xml:space="preserve">, </w:t>
      </w:r>
      <w:r w:rsidRPr="00481D2D">
        <w:t xml:space="preserve">remove </w:t>
      </w:r>
      <w:r w:rsidR="00051095" w:rsidRPr="00481D2D">
        <w:t xml:space="preserve">the binding between </w:t>
      </w:r>
      <w:r w:rsidRPr="00481D2D">
        <w:t>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and the contact address indicated in the Contact header field</w:t>
      </w:r>
      <w:r w:rsidRPr="00481D2D">
        <w:t>, from the registered public user identities list belonging to this UE and all related stored information;</w:t>
      </w:r>
    </w:p>
    <w:p w:rsidR="00C751EA" w:rsidRPr="00481D2D" w:rsidRDefault="00C751EA">
      <w:pPr>
        <w:pStyle w:val="B1"/>
      </w:pPr>
      <w:r w:rsidRPr="00481D2D">
        <w:t>1A)</w:t>
      </w:r>
      <w:r w:rsidRPr="00481D2D">
        <w:tab/>
        <w:t xml:space="preserve">if </w:t>
      </w:r>
      <w:r w:rsidR="00051095" w:rsidRPr="00481D2D">
        <w:t>the "reg-id" header field parameter is included in the Contact header field</w:t>
      </w:r>
      <w:r w:rsidRPr="00481D2D">
        <w:t>, remove the public user identity found in the To header field</w:t>
      </w:r>
      <w:r w:rsidR="00051095" w:rsidRPr="00481D2D">
        <w:t xml:space="preserve"> (together with the implicitly registered</w:t>
      </w:r>
      <w:r w:rsidR="00051095" w:rsidRPr="00481D2D" w:rsidDel="00051095">
        <w:t xml:space="preserve"> </w:t>
      </w:r>
      <w:r w:rsidRPr="00481D2D">
        <w:t>public user identities</w:t>
      </w:r>
      <w:r w:rsidR="00051095" w:rsidRPr="00481D2D">
        <w:t xml:space="preserve">) and the flow identified by the "reg-id" header field parameter </w:t>
      </w:r>
      <w:r w:rsidRPr="00481D2D">
        <w:t>and all its related stored information</w:t>
      </w:r>
      <w:r w:rsidR="00051095" w:rsidRPr="00481D2D">
        <w:t xml:space="preserve"> belonging to this UE</w:t>
      </w:r>
      <w:r w:rsidRPr="00481D2D">
        <w:t>;</w:t>
      </w:r>
    </w:p>
    <w:p w:rsidR="00897956" w:rsidRPr="00481D2D" w:rsidRDefault="00897956">
      <w:pPr>
        <w:pStyle w:val="B1"/>
      </w:pPr>
      <w:r w:rsidRPr="00481D2D">
        <w:t>2)</w:t>
      </w:r>
      <w:r w:rsidRPr="00481D2D">
        <w:tab/>
      </w:r>
      <w:r w:rsidR="00C751EA" w:rsidRPr="00481D2D">
        <w:t xml:space="preserve">if multiple registrations is not used, </w:t>
      </w:r>
      <w:r w:rsidRPr="00481D2D">
        <w:t xml:space="preserve">check if the UE has left any other registered public user identity. When all of the public user identities that were registered by this UE are deregistered, the P-CSCF shall delete </w:t>
      </w:r>
      <w:r w:rsidR="00D6741A" w:rsidRPr="00481D2D">
        <w:t xml:space="preserve">any </w:t>
      </w:r>
      <w:r w:rsidRPr="00481D2D">
        <w:t>security associations</w:t>
      </w:r>
      <w:r w:rsidR="00981781" w:rsidRPr="00481D2D">
        <w:t>,</w:t>
      </w:r>
      <w:r w:rsidR="00D6741A" w:rsidRPr="00481D2D">
        <w:t xml:space="preserve"> </w:t>
      </w:r>
      <w:smartTag w:uri="urn:schemas-microsoft-com:office:smarttags" w:element="stockticker">
        <w:r w:rsidR="00D6741A" w:rsidRPr="00481D2D">
          <w:t>TLS</w:t>
        </w:r>
      </w:smartTag>
      <w:r w:rsidR="00D6741A" w:rsidRPr="00481D2D">
        <w:t xml:space="preserve"> sessions</w:t>
      </w:r>
      <w:r w:rsidR="00981781" w:rsidRPr="00481D2D">
        <w:t xml:space="preserve"> or IP associations</w:t>
      </w:r>
      <w:r w:rsidR="00D6741A" w:rsidRPr="00481D2D">
        <w:t xml:space="preserve"> </w:t>
      </w:r>
      <w:r w:rsidRPr="00481D2D">
        <w:t>towards the UE, after the server transaction (as defined in RFC 3261 [26]) pertaining to this deregistration terminates</w:t>
      </w:r>
      <w:r w:rsidR="00C751EA" w:rsidRPr="00481D2D">
        <w:t>;</w:t>
      </w:r>
      <w:r w:rsidR="00051095" w:rsidRPr="00481D2D">
        <w:t xml:space="preserve"> </w:t>
      </w:r>
      <w:r w:rsidR="001F2D09" w:rsidRPr="00481D2D">
        <w:t>and</w:t>
      </w:r>
    </w:p>
    <w:p w:rsidR="00C751EA" w:rsidRPr="00481D2D" w:rsidRDefault="00C751EA" w:rsidP="00C751EA">
      <w:pPr>
        <w:pStyle w:val="B1"/>
      </w:pPr>
      <w:r w:rsidRPr="00481D2D">
        <w:t>2A)</w:t>
      </w:r>
      <w:r w:rsidRPr="00481D2D">
        <w:tab/>
        <w:t xml:space="preserve">if multiple registrations is used, check if the UE has left any other registered public user identity </w:t>
      </w:r>
      <w:r w:rsidR="00051095" w:rsidRPr="00481D2D">
        <w:t xml:space="preserve">that is bound to </w:t>
      </w:r>
      <w:r w:rsidRPr="00481D2D">
        <w:t xml:space="preserve">this flow. When all of the public user identities that were registered </w:t>
      </w:r>
      <w:r w:rsidR="00051095" w:rsidRPr="00481D2D">
        <w:t xml:space="preserve">and are bound to </w:t>
      </w:r>
      <w:r w:rsidRPr="00481D2D">
        <w:t xml:space="preserve">this flow are deregistered, the P-CSCF shall delete any security associations or </w:t>
      </w:r>
      <w:smartTag w:uri="urn:schemas-microsoft-com:office:smarttags" w:element="stockticker">
        <w:r w:rsidRPr="00481D2D">
          <w:t>TLS</w:t>
        </w:r>
      </w:smartTag>
      <w:r w:rsidRPr="00481D2D">
        <w:t xml:space="preserve"> sessions associated with this flow, after the server transaction (as defined in RFC 3261 [26]) pertaining to this deregistration terminates.</w:t>
      </w:r>
    </w:p>
    <w:p w:rsidR="00897956" w:rsidRPr="00481D2D" w:rsidRDefault="00897956">
      <w:pPr>
        <w:pStyle w:val="NO"/>
      </w:pPr>
      <w:r w:rsidRPr="00481D2D">
        <w:t>NOTE 1:</w:t>
      </w:r>
      <w:r w:rsidRPr="00481D2D">
        <w:tab/>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the P-CSCF considers the subscription to the reg event package terminated (i.e. as if the P-CSCF had sent a SUBSCRIBE request with an Expires header </w:t>
      </w:r>
      <w:r w:rsidR="00853344" w:rsidRPr="00481D2D">
        <w:t xml:space="preserve">field </w:t>
      </w:r>
      <w:r w:rsidRPr="00481D2D">
        <w:t>containing a value of zero).</w:t>
      </w:r>
    </w:p>
    <w:p w:rsidR="00897956" w:rsidRPr="00481D2D" w:rsidRDefault="00897956">
      <w:pPr>
        <w:pStyle w:val="NO"/>
      </w:pPr>
      <w:r w:rsidRPr="00481D2D">
        <w:t>NOTE 2:</w:t>
      </w:r>
      <w:r w:rsidRPr="00481D2D">
        <w:tab/>
        <w:t>There is no requirement to distinguish a REGISTER request relating to a registration from that relating to a deregistration. For administration reasons the P-CSCF may distinguish such requests, however this has no impact on the SIP procedures.</w:t>
      </w:r>
    </w:p>
    <w:p w:rsidR="00897956" w:rsidRPr="00481D2D" w:rsidRDefault="00897956">
      <w:pPr>
        <w:pStyle w:val="NO"/>
      </w:pPr>
      <w:r w:rsidRPr="00481D2D">
        <w:t>NOTE 3:</w:t>
      </w:r>
      <w:r w:rsidRPr="00481D2D">
        <w:tab/>
        <w:t xml:space="preserve">When the P-CSCF has sent the 200 (OK) response for the REGISTER request of the only public user identity currently registered with its associated set of implicitly registered public user identities </w:t>
      </w:r>
      <w:r w:rsidR="00501FB6" w:rsidRPr="00481D2D">
        <w:t xml:space="preserve">using the respective security association or </w:t>
      </w:r>
      <w:smartTag w:uri="urn:schemas-microsoft-com:office:smarttags" w:element="stockticker">
        <w:r w:rsidR="00501FB6" w:rsidRPr="00481D2D">
          <w:t>TLS</w:t>
        </w:r>
      </w:smartTag>
      <w:r w:rsidR="00501FB6" w:rsidRPr="00481D2D">
        <w:t xml:space="preserve"> session </w:t>
      </w:r>
      <w:r w:rsidRPr="00481D2D">
        <w:t xml:space="preserve">(i.e. no other </w:t>
      </w:r>
      <w:r w:rsidR="00501FB6" w:rsidRPr="00481D2D">
        <w:t xml:space="preserve">public user identity belonging to the user </w:t>
      </w:r>
      <w:r w:rsidRPr="00481D2D">
        <w:t>is registered</w:t>
      </w:r>
      <w:r w:rsidR="00501FB6" w:rsidRPr="00481D2D">
        <w:t xml:space="preserve"> with this contact address the associated security association or </w:t>
      </w:r>
      <w:smartTag w:uri="urn:schemas-microsoft-com:office:smarttags" w:element="stockticker">
        <w:r w:rsidR="00501FB6" w:rsidRPr="00481D2D">
          <w:t>TLS</w:t>
        </w:r>
      </w:smartTag>
      <w:r w:rsidR="00501FB6" w:rsidRPr="00481D2D">
        <w:t xml:space="preserve"> session</w:t>
      </w:r>
      <w:r w:rsidRPr="00481D2D">
        <w:t xml:space="preserve">), the P-CSCF removes the security association </w:t>
      </w:r>
      <w:r w:rsidR="00D6741A" w:rsidRPr="00481D2D">
        <w:t xml:space="preserve">or </w:t>
      </w:r>
      <w:smartTag w:uri="urn:schemas-microsoft-com:office:smarttags" w:element="stockticker">
        <w:r w:rsidR="00D6741A" w:rsidRPr="00481D2D">
          <w:t>TLS</w:t>
        </w:r>
      </w:smartTag>
      <w:r w:rsidR="00D6741A" w:rsidRPr="00481D2D">
        <w:t xml:space="preserve"> session </w:t>
      </w:r>
      <w:r w:rsidRPr="00481D2D">
        <w:t xml:space="preserve">established between the P-CSCF and the UE. Therefore further SIP signalling </w:t>
      </w:r>
      <w:r w:rsidR="00501FB6" w:rsidRPr="00481D2D">
        <w:t xml:space="preserve">sent over this security association or </w:t>
      </w:r>
      <w:smartTag w:uri="urn:schemas-microsoft-com:office:smarttags" w:element="stockticker">
        <w:r w:rsidR="00501FB6" w:rsidRPr="00481D2D">
          <w:t>TLS</w:t>
        </w:r>
      </w:smartTag>
      <w:r w:rsidR="00501FB6" w:rsidRPr="00481D2D">
        <w:t xml:space="preserve"> session </w:t>
      </w:r>
      <w:r w:rsidRPr="00481D2D">
        <w:t>(e.g. the NOTIFY request containing the deregistration event) will not reach the UE.</w:t>
      </w:r>
    </w:p>
    <w:p w:rsidR="00897956" w:rsidRPr="00481D2D" w:rsidRDefault="00897956" w:rsidP="005D46C4">
      <w:pPr>
        <w:pStyle w:val="Heading4"/>
      </w:pPr>
      <w:bookmarkStart w:id="233" w:name="_Toc146256770"/>
      <w:r w:rsidRPr="00481D2D">
        <w:t>5.2.5.2</w:t>
      </w:r>
      <w:r w:rsidRPr="00481D2D">
        <w:tab/>
        <w:t>Network-initiated deregistration</w:t>
      </w:r>
      <w:bookmarkEnd w:id="233"/>
    </w:p>
    <w:p w:rsidR="00897956" w:rsidRPr="00481D2D" w:rsidRDefault="00897956">
      <w:pPr>
        <w:rPr>
          <w:lang w:eastAsia="de-DE"/>
        </w:rPr>
      </w:pPr>
      <w:r w:rsidRPr="00481D2D">
        <w:rPr>
          <w:lang w:eastAsia="de-DE"/>
        </w:rPr>
        <w:t xml:space="preserve">Upon receipt of a NOTIFY request on the dialog which was generated during subscription to the reg event package of the UE, as described in </w:t>
      </w:r>
      <w:r w:rsidRPr="00481D2D">
        <w:t xml:space="preserve">subclause 5.2.3, including one or more &lt;registration&gt; element(s) which were registered by the UE </w:t>
      </w:r>
      <w:r w:rsidRPr="00481D2D">
        <w:rPr>
          <w:lang w:eastAsia="de-DE"/>
        </w:rPr>
        <w:t>with either:</w:t>
      </w:r>
    </w:p>
    <w:p w:rsidR="00897956" w:rsidRPr="00481D2D" w:rsidRDefault="00897956">
      <w:pPr>
        <w:pStyle w:val="B1"/>
      </w:pPr>
      <w:r w:rsidRPr="00481D2D">
        <w:t>-</w:t>
      </w:r>
      <w:r w:rsidRPr="00481D2D">
        <w:tab/>
        <w:t xml:space="preserve">the state attribute </w:t>
      </w:r>
      <w:r w:rsidR="00BB6102" w:rsidRPr="00481D2D">
        <w:t xml:space="preserve">within the &lt;registration&gt; element </w:t>
      </w:r>
      <w:r w:rsidRPr="00481D2D">
        <w:t>set to "terminated"; or</w:t>
      </w:r>
    </w:p>
    <w:p w:rsidR="00897956" w:rsidRPr="00481D2D" w:rsidRDefault="00897956">
      <w:pPr>
        <w:pStyle w:val="B1"/>
        <w:rPr>
          <w:lang w:eastAsia="de-DE"/>
        </w:rPr>
      </w:pPr>
      <w:r w:rsidRPr="00481D2D">
        <w:t>-</w:t>
      </w:r>
      <w:r w:rsidRPr="00481D2D">
        <w:tab/>
      </w:r>
      <w:r w:rsidRPr="00481D2D">
        <w:rPr>
          <w:lang w:eastAsia="de-DE"/>
        </w:rPr>
        <w:t xml:space="preserve">the </w:t>
      </w:r>
      <w:r w:rsidRPr="00481D2D">
        <w:t xml:space="preserve">state attribute </w:t>
      </w:r>
      <w:r w:rsidR="00BB6102" w:rsidRPr="00481D2D">
        <w:t xml:space="preserve">within the &lt;registration&gt; element </w:t>
      </w:r>
      <w:r w:rsidRPr="00481D2D">
        <w:t xml:space="preserve">set to "active" and the state attribute within the &lt;contact&gt; sub-element belonging to this UE </w:t>
      </w:r>
      <w:r w:rsidR="00BB6102" w:rsidRPr="00481D2D">
        <w:t xml:space="preserve">and registered via this </w:t>
      </w:r>
      <w:r w:rsidR="00BB6102" w:rsidRPr="00481D2D">
        <w:rPr>
          <w:lang w:eastAsia="de-DE"/>
        </w:rPr>
        <w:t>P-CSCF</w:t>
      </w:r>
      <w:r w:rsidR="00BB6102" w:rsidRPr="00481D2D">
        <w:t xml:space="preserve"> </w:t>
      </w:r>
      <w:r w:rsidRPr="00481D2D">
        <w:t xml:space="preserve">set to "terminated", and </w:t>
      </w:r>
      <w:r w:rsidR="00176E9F" w:rsidRPr="00481D2D">
        <w:t xml:space="preserve">the </w:t>
      </w:r>
      <w:r w:rsidRPr="00481D2D">
        <w:t xml:space="preserve">event attribute </w:t>
      </w:r>
      <w:r w:rsidR="00176E9F" w:rsidRPr="00481D2D">
        <w:t xml:space="preserve">within the &lt;contact&gt; sub-element belonging to this UE set </w:t>
      </w:r>
      <w:r w:rsidR="00BB6102" w:rsidRPr="00481D2D">
        <w:t xml:space="preserve">either </w:t>
      </w:r>
      <w:r w:rsidRPr="00481D2D">
        <w:t xml:space="preserve">to </w:t>
      </w:r>
      <w:r w:rsidR="00BB6102" w:rsidRPr="00481D2D">
        <w:t xml:space="preserve">"unregistered", or </w:t>
      </w:r>
      <w:r w:rsidRPr="00481D2D">
        <w:t>"rejected" or "deactivated";</w:t>
      </w:r>
    </w:p>
    <w:p w:rsidR="00897956" w:rsidRPr="00481D2D" w:rsidRDefault="00897956">
      <w:r w:rsidRPr="00481D2D">
        <w:rPr>
          <w:lang w:eastAsia="de-DE"/>
        </w:rPr>
        <w:t>the P-CSCF shall remove all stored information for these public user identities for this UE</w:t>
      </w:r>
      <w:r w:rsidRPr="00481D2D">
        <w:t xml:space="preserve"> and remove these public user identities from the list of the public user identities that are registered for the user</w:t>
      </w:r>
      <w:r w:rsidRPr="00481D2D">
        <w:rPr>
          <w:lang w:eastAsia="de-DE"/>
        </w:rPr>
        <w:t>.</w:t>
      </w:r>
    </w:p>
    <w:p w:rsidR="00BB6102" w:rsidRPr="00481D2D" w:rsidRDefault="00BB6102" w:rsidP="00BB6102">
      <w:pPr>
        <w:pStyle w:val="NO"/>
      </w:pPr>
      <w:r w:rsidRPr="00481D2D">
        <w:t>NOTE 1:</w:t>
      </w:r>
      <w:r w:rsidRPr="00481D2D">
        <w:tab/>
      </w:r>
      <w:r w:rsidRPr="00481D2D">
        <w:rPr>
          <w:lang w:eastAsia="de-DE"/>
        </w:rPr>
        <w:t>If</w:t>
      </w:r>
      <w:r w:rsidRPr="00481D2D">
        <w:t xml:space="preserve"> all public user identities have been removed from the list of the public user identities registered via </w:t>
      </w:r>
      <w:r w:rsidRPr="00481D2D">
        <w:rPr>
          <w:lang w:eastAsia="de-DE"/>
        </w:rPr>
        <w:t xml:space="preserve">this P-CSCF, </w:t>
      </w:r>
      <w:r w:rsidRPr="00481D2D">
        <w:t xml:space="preserve">and the </w:t>
      </w:r>
      <w:r w:rsidRPr="00481D2D">
        <w:rPr>
          <w:lang w:eastAsia="de-DE"/>
        </w:rPr>
        <w:t>NOTIFY request indicates that the UE is still registered (e.g. via another P-CSCF), the P-CSCF can unsubscribe from the reg event package of the UE.</w:t>
      </w:r>
    </w:p>
    <w:p w:rsidR="00897956" w:rsidRPr="00481D2D" w:rsidRDefault="00897956">
      <w:r w:rsidRPr="00481D2D">
        <w:t>Upon receipt of a NOTIFY request with</w:t>
      </w:r>
      <w:r w:rsidRPr="00481D2D">
        <w:rPr>
          <w:lang w:eastAsia="de-DE"/>
        </w:rPr>
        <w:t xml:space="preserve"> all &lt;registration&gt; element(s) having t</w:t>
      </w:r>
      <w:r w:rsidRPr="00481D2D">
        <w:t xml:space="preserve">heir state attribute set to "terminated" (i.e. all public user identities are deregistered) and the Subscription-State header </w:t>
      </w:r>
      <w:r w:rsidR="00853344" w:rsidRPr="00481D2D">
        <w:t xml:space="preserve">field </w:t>
      </w:r>
      <w:r w:rsidRPr="00481D2D">
        <w:t xml:space="preserve">set to "terminated" or when all public user identities of the UE have been deregistered, the P-CSCF shall shorten </w:t>
      </w:r>
      <w:r w:rsidR="00D6741A" w:rsidRPr="00481D2D">
        <w:t xml:space="preserve">any </w:t>
      </w:r>
      <w:r w:rsidRPr="00481D2D">
        <w:t xml:space="preserve">security associations </w:t>
      </w:r>
      <w:r w:rsidR="00981781" w:rsidRPr="00481D2D">
        <w:t xml:space="preserve">or </w:t>
      </w:r>
      <w:smartTag w:uri="urn:schemas-microsoft-com:office:smarttags" w:element="stockticker">
        <w:r w:rsidR="00981781" w:rsidRPr="00481D2D">
          <w:t>TLS</w:t>
        </w:r>
      </w:smartTag>
      <w:r w:rsidR="00981781" w:rsidRPr="00481D2D">
        <w:t xml:space="preserve"> sessions </w:t>
      </w:r>
      <w:r w:rsidRPr="00481D2D">
        <w:t>towards the UE.</w:t>
      </w:r>
    </w:p>
    <w:p w:rsidR="00897956" w:rsidRPr="00481D2D" w:rsidRDefault="00897956">
      <w:pPr>
        <w:pStyle w:val="NO"/>
      </w:pPr>
      <w:r w:rsidRPr="00481D2D">
        <w:t>NOTE </w:t>
      </w:r>
      <w:r w:rsidR="00BB6102" w:rsidRPr="00481D2D">
        <w:t>2</w:t>
      </w:r>
      <w:r w:rsidRPr="00481D2D">
        <w:t>:</w:t>
      </w:r>
      <w:r w:rsidRPr="00481D2D">
        <w:tab/>
        <w:t>The security association between the P-CSCF and the UE</w:t>
      </w:r>
      <w:r w:rsidR="00D6741A" w:rsidRPr="00481D2D">
        <w:t xml:space="preserve"> </w:t>
      </w:r>
      <w:r w:rsidRPr="00481D2D">
        <w:t>is shortened to a value that will allow the NOTIFY request containing the deregistration event to reach the UE.</w:t>
      </w:r>
    </w:p>
    <w:p w:rsidR="00897956" w:rsidRPr="00481D2D" w:rsidRDefault="00897956">
      <w:pPr>
        <w:pStyle w:val="NO"/>
      </w:pPr>
      <w:r w:rsidRPr="00481D2D">
        <w:t>NOTE </w:t>
      </w:r>
      <w:r w:rsidR="00BB6102" w:rsidRPr="00481D2D">
        <w:t>3</w:t>
      </w:r>
      <w:r w:rsidRPr="00481D2D">
        <w:t>:</w:t>
      </w:r>
      <w:r w:rsidRPr="00481D2D">
        <w:tab/>
        <w:t xml:space="preserve">When the P-CSCF receives the NOTIFY request with Subscription-State header </w:t>
      </w:r>
      <w:r w:rsidR="00853344" w:rsidRPr="00481D2D">
        <w:t xml:space="preserve">field </w:t>
      </w:r>
      <w:r w:rsidRPr="00481D2D">
        <w:t xml:space="preserve">containing the value of "terminated", the P-CSCF considers the subscription to the reg event package terminated (i.e. as if the P-CSCF had sent a SUBSCRIBE request to the S-CSCF with an Expires header </w:t>
      </w:r>
      <w:r w:rsidR="00853344" w:rsidRPr="00481D2D">
        <w:t xml:space="preserve">field </w:t>
      </w:r>
      <w:r w:rsidRPr="00481D2D">
        <w:t>containing a value of zero).</w:t>
      </w:r>
    </w:p>
    <w:p w:rsidR="0029454B" w:rsidRPr="00481D2D" w:rsidRDefault="0029454B" w:rsidP="0029454B">
      <w:pPr>
        <w:rPr>
          <w:lang w:eastAsia="ja-JP"/>
        </w:rPr>
      </w:pPr>
      <w:r w:rsidRPr="00481D2D">
        <w:t xml:space="preserve">Upon receipt of a NOTIFY request for the dialog associated with the subscription to the reg event package of the user the P-CSCF shall store the "orig-ioi" header field parameter </w:t>
      </w:r>
      <w:r w:rsidRPr="00481D2D">
        <w:rPr>
          <w:rFonts w:hint="eastAsia"/>
          <w:lang w:eastAsia="ja-JP"/>
        </w:rPr>
        <w:t xml:space="preserve">if present in the </w:t>
      </w:r>
      <w:r w:rsidRPr="00481D2D">
        <w:t>received P-Charging-Vector header field.</w:t>
      </w:r>
    </w:p>
    <w:p w:rsidR="0029454B" w:rsidRPr="00481D2D" w:rsidRDefault="0029454B" w:rsidP="0029454B">
      <w:pPr>
        <w:rPr>
          <w:lang w:eastAsia="ja-JP"/>
        </w:rPr>
      </w:pPr>
      <w:r w:rsidRPr="00481D2D">
        <w:rPr>
          <w:lang w:eastAsia="ja-JP"/>
        </w:rPr>
        <w:t xml:space="preserve">When sending a response to </w:t>
      </w:r>
      <w:r w:rsidRPr="00481D2D">
        <w:rPr>
          <w:rFonts w:hint="eastAsia"/>
          <w:lang w:eastAsia="ja-JP"/>
        </w:rPr>
        <w:t>the</w:t>
      </w:r>
      <w:r w:rsidRPr="00481D2D">
        <w:rPr>
          <w:lang w:eastAsia="ja-JP"/>
        </w:rPr>
        <w:t xml:space="preserve"> NOTIFY request, the P-CSCF shall insert a P-Charging-Vector header field containing the "orig-ioi" header field parameter, if received in the NOTIFY request, a type 1 "term-ioi" header field parameter and the "icid-value" header field parameter. The P-CSCF shall set the type 1 "term-ioi" header field parameter to a value that identifies the sending network of the response, the "orig-ioi" header field parameter is set to the previously received value of "orig-ioi" header field parameter and the "icid-value" header field parameter is set to the </w:t>
      </w:r>
      <w:r w:rsidR="00D8449A" w:rsidRPr="00481D2D">
        <w:rPr>
          <w:lang w:eastAsia="ja-JP"/>
        </w:rPr>
        <w:t>value populated in the initial request for the dialog</w:t>
      </w:r>
      <w:r w:rsidRPr="00481D2D">
        <w:rPr>
          <w:lang w:eastAsia="ja-JP"/>
        </w:rPr>
        <w:t>.</w:t>
      </w:r>
    </w:p>
    <w:p w:rsidR="00897956" w:rsidRPr="00481D2D" w:rsidRDefault="00897956" w:rsidP="005D46C4">
      <w:pPr>
        <w:pStyle w:val="Heading3"/>
      </w:pPr>
      <w:bookmarkStart w:id="234" w:name="_Toc146256771"/>
      <w:r w:rsidRPr="00481D2D">
        <w:t>5.2.6</w:t>
      </w:r>
      <w:r w:rsidRPr="00481D2D">
        <w:tab/>
        <w:t>General treatment for all dialogs and standalone transactions excluding the REGISTER method</w:t>
      </w:r>
      <w:bookmarkEnd w:id="234"/>
    </w:p>
    <w:p w:rsidR="00897956" w:rsidRPr="00481D2D" w:rsidRDefault="00897956" w:rsidP="005D46C4">
      <w:pPr>
        <w:pStyle w:val="Heading4"/>
      </w:pPr>
      <w:bookmarkStart w:id="235" w:name="_Toc146256772"/>
      <w:r w:rsidRPr="00481D2D">
        <w:t>5.2.6.1</w:t>
      </w:r>
      <w:r w:rsidRPr="00481D2D">
        <w:tab/>
        <w:t>Introduction</w:t>
      </w:r>
      <w:bookmarkEnd w:id="235"/>
    </w:p>
    <w:p w:rsidR="00897956" w:rsidRPr="00481D2D" w:rsidRDefault="00897956">
      <w:r w:rsidRPr="00481D2D">
        <w:t>The procedures of subclause 5.2.6 and its subclauses are general to all requests and responses, except those for the REGISTER method.</w:t>
      </w:r>
    </w:p>
    <w:p w:rsidR="00897956" w:rsidRPr="00481D2D" w:rsidRDefault="00897956" w:rsidP="005D46C4">
      <w:pPr>
        <w:pStyle w:val="Heading4"/>
      </w:pPr>
      <w:bookmarkStart w:id="236" w:name="_Toc146256773"/>
      <w:r w:rsidRPr="00481D2D">
        <w:t>5.2.6.2</w:t>
      </w:r>
      <w:r w:rsidRPr="00481D2D">
        <w:tab/>
        <w:t>Determination of UE-originated or UE-terminated case</w:t>
      </w:r>
      <w:bookmarkEnd w:id="236"/>
    </w:p>
    <w:p w:rsidR="000B46B6" w:rsidRPr="00481D2D" w:rsidRDefault="00897956">
      <w:r w:rsidRPr="00481D2D">
        <w:t>Upon receipt of an initial request or a target refresh request or a stand-alone transaction, the P-CSCF shall:</w:t>
      </w:r>
    </w:p>
    <w:p w:rsidR="00897956" w:rsidRPr="00481D2D" w:rsidRDefault="00897956">
      <w:pPr>
        <w:pStyle w:val="B1"/>
      </w:pPr>
      <w:r w:rsidRPr="00481D2D">
        <w:t>-</w:t>
      </w:r>
      <w:r w:rsidRPr="00481D2D">
        <w:tab/>
        <w:t xml:space="preserve">perform the procedures for the UE-terminating case as described in subclause 5.2.6.4 if the request makes use of the information for UE-terminating calls, which was added to the Path header </w:t>
      </w:r>
      <w:r w:rsidR="00853344" w:rsidRPr="00481D2D">
        <w:t xml:space="preserve">field </w:t>
      </w:r>
      <w:r w:rsidRPr="00481D2D">
        <w:t xml:space="preserve">entry of the P-CSCF during registration (see subclause 5.2.2), e.g. the message is received at a certain port or the topmost Route header </w:t>
      </w:r>
      <w:r w:rsidR="00853344" w:rsidRPr="00481D2D">
        <w:t xml:space="preserve">field </w:t>
      </w:r>
      <w:r w:rsidRPr="00481D2D">
        <w:t>contains a specific user part or parameter;</w:t>
      </w:r>
    </w:p>
    <w:p w:rsidR="00897956" w:rsidRPr="00481D2D" w:rsidRDefault="00897956">
      <w:pPr>
        <w:pStyle w:val="B1"/>
      </w:pPr>
      <w:r w:rsidRPr="00481D2D">
        <w:t>-</w:t>
      </w:r>
      <w:r w:rsidRPr="00481D2D">
        <w:tab/>
        <w:t>perform the procedures for the UE-originating case as described in subclause 5.2.6.3 if this information is not used by the request.</w:t>
      </w:r>
    </w:p>
    <w:p w:rsidR="00897956" w:rsidRPr="00481D2D" w:rsidRDefault="00897956" w:rsidP="005D46C4">
      <w:pPr>
        <w:pStyle w:val="Heading4"/>
      </w:pPr>
      <w:bookmarkStart w:id="237" w:name="_Toc146256774"/>
      <w:r w:rsidRPr="00481D2D">
        <w:t>5.2.6.3</w:t>
      </w:r>
      <w:r w:rsidRPr="00481D2D">
        <w:tab/>
        <w:t>Requests initiated by the UE</w:t>
      </w:r>
      <w:bookmarkEnd w:id="237"/>
    </w:p>
    <w:p w:rsidR="0085202E" w:rsidRPr="00481D2D" w:rsidRDefault="0085202E" w:rsidP="005D46C4">
      <w:pPr>
        <w:pStyle w:val="Heading5"/>
      </w:pPr>
      <w:bookmarkStart w:id="238" w:name="_Toc146256775"/>
      <w:r w:rsidRPr="00481D2D">
        <w:t>5.2.6.3.1</w:t>
      </w:r>
      <w:r w:rsidRPr="00481D2D">
        <w:tab/>
        <w:t>General for all requests</w:t>
      </w:r>
      <w:bookmarkEnd w:id="238"/>
    </w:p>
    <w:p w:rsidR="003D7448" w:rsidRPr="00481D2D" w:rsidRDefault="00897956">
      <w:r w:rsidRPr="00481D2D">
        <w:t>When the P-CSCF receives an initial request for a dialog or a request for a standalone transaction</w:t>
      </w:r>
      <w:r w:rsidR="000B1D53" w:rsidRPr="00481D2D">
        <w:t xml:space="preserve"> from a UE that is not considered as privileged sender</w:t>
      </w:r>
      <w:r w:rsidRPr="00481D2D">
        <w:t>, and</w:t>
      </w:r>
      <w:r w:rsidR="003D7448" w:rsidRPr="00481D2D">
        <w:t>:</w:t>
      </w:r>
    </w:p>
    <w:p w:rsidR="003D7448" w:rsidRPr="00481D2D" w:rsidRDefault="003D7448" w:rsidP="003D7448">
      <w:pPr>
        <w:pStyle w:val="B1"/>
      </w:pPr>
      <w:r w:rsidRPr="00481D2D">
        <w:t>-</w:t>
      </w:r>
      <w:r w:rsidRPr="00481D2D">
        <w:tab/>
        <w:t>the request does not include any P-Preferred-Identity header field</w:t>
      </w:r>
      <w:r w:rsidR="003C609C" w:rsidRPr="00481D2D">
        <w:t xml:space="preserve"> or none of the P-Preferred-Identity header fields included in the request matches any of the registered public user identities or any of the registered wildcarded public user identities</w:t>
      </w:r>
      <w:r w:rsidRPr="00481D2D">
        <w:t xml:space="preserve">, then the P-CSCF shall identify the </w:t>
      </w:r>
      <w:r w:rsidR="000B1D53" w:rsidRPr="00481D2D">
        <w:t xml:space="preserve">originator and the served user </w:t>
      </w:r>
      <w:r w:rsidRPr="00481D2D">
        <w:t>of the request by the default public user identity;</w:t>
      </w:r>
    </w:p>
    <w:p w:rsidR="003D7448" w:rsidRPr="00481D2D" w:rsidRDefault="003D7448" w:rsidP="003D7448">
      <w:pPr>
        <w:pStyle w:val="B1"/>
      </w:pPr>
      <w:r w:rsidRPr="00481D2D">
        <w:t>-</w:t>
      </w:r>
      <w:r w:rsidRPr="00481D2D">
        <w:tab/>
        <w:t>the request includes</w:t>
      </w:r>
      <w:r w:rsidR="00897956" w:rsidRPr="00481D2D">
        <w:t xml:space="preserve"> </w:t>
      </w:r>
      <w:r w:rsidR="003C609C" w:rsidRPr="00481D2D">
        <w:t xml:space="preserve">one or two </w:t>
      </w:r>
      <w:r w:rsidR="00897956" w:rsidRPr="00481D2D">
        <w:t xml:space="preserve">P-Preferred-Identity header </w:t>
      </w:r>
      <w:r w:rsidR="00853344" w:rsidRPr="00481D2D">
        <w:t>field</w:t>
      </w:r>
      <w:r w:rsidR="003C609C" w:rsidRPr="00481D2D">
        <w:t>(s)</w:t>
      </w:r>
      <w:r w:rsidR="00853344" w:rsidRPr="00481D2D">
        <w:t xml:space="preserve"> </w:t>
      </w:r>
      <w:r w:rsidR="003C609C" w:rsidRPr="00481D2D">
        <w:t xml:space="preserve">each of which </w:t>
      </w:r>
      <w:r w:rsidR="00897956" w:rsidRPr="00481D2D">
        <w:t xml:space="preserve">matches one of the registered public user </w:t>
      </w:r>
      <w:r w:rsidR="003C609C" w:rsidRPr="00481D2D">
        <w:t xml:space="preserve">identity </w:t>
      </w:r>
      <w:r w:rsidR="00C661DB" w:rsidRPr="00481D2D">
        <w:t xml:space="preserve">or </w:t>
      </w:r>
      <w:r w:rsidR="003C609C" w:rsidRPr="00481D2D">
        <w:t xml:space="preserve">a registered </w:t>
      </w:r>
      <w:r w:rsidR="00C661DB" w:rsidRPr="00481D2D">
        <w:t xml:space="preserve">wildcarded public user </w:t>
      </w:r>
      <w:r w:rsidR="003C609C" w:rsidRPr="00481D2D">
        <w:t>identity</w:t>
      </w:r>
      <w:r w:rsidR="00897956" w:rsidRPr="00481D2D">
        <w:t xml:space="preserve">, the P-CSCF shall identify the </w:t>
      </w:r>
      <w:r w:rsidR="000B1D53" w:rsidRPr="00481D2D">
        <w:t>originator and the served user</w:t>
      </w:r>
      <w:r w:rsidR="000B1D53" w:rsidRPr="00481D2D" w:rsidDel="002C67AD">
        <w:t xml:space="preserve"> </w:t>
      </w:r>
      <w:r w:rsidR="00897956" w:rsidRPr="00481D2D">
        <w:t xml:space="preserve">of the request by </w:t>
      </w:r>
      <w:r w:rsidR="003C609C" w:rsidRPr="00481D2D">
        <w:t xml:space="preserve">the </w:t>
      </w:r>
      <w:r w:rsidR="00897956" w:rsidRPr="00481D2D">
        <w:t>public user identity</w:t>
      </w:r>
      <w:r w:rsidR="003C609C" w:rsidRPr="00481D2D">
        <w:t xml:space="preserve"> from the first such P-Preferred-Identity header field</w:t>
      </w:r>
      <w:r w:rsidRPr="00481D2D">
        <w:t>;</w:t>
      </w:r>
      <w:r w:rsidR="003C609C" w:rsidRPr="00481D2D">
        <w:t xml:space="preserve"> and</w:t>
      </w:r>
    </w:p>
    <w:p w:rsidR="003C609C" w:rsidRPr="00481D2D" w:rsidRDefault="003C609C" w:rsidP="003C609C">
      <w:pPr>
        <w:pStyle w:val="B1"/>
      </w:pPr>
      <w:r w:rsidRPr="00481D2D">
        <w:t>-</w:t>
      </w:r>
      <w:r w:rsidRPr="00481D2D">
        <w:tab/>
        <w:t>the request includes two P-Preferred-Identity header fields, each of which matches a registered public user identity or a registered wildcarded public user identity, the P-CSCF shall identify the alternative identity of the originator of the request by the public user identity from the second such P-Preferred-Identity header field.</w:t>
      </w:r>
    </w:p>
    <w:p w:rsidR="003C609C" w:rsidRPr="00481D2D" w:rsidRDefault="003C609C" w:rsidP="003C609C">
      <w:pPr>
        <w:pStyle w:val="NO"/>
      </w:pPr>
      <w:r w:rsidRPr="00481D2D">
        <w:t>NOTE:</w:t>
      </w:r>
      <w:r w:rsidRPr="00481D2D">
        <w:tab/>
        <w:t>When two identities are provided in the P-Preferred-Identity header fields, it is assumed that one is an alias of the other but P-CSCF does not have the information to verify this.</w:t>
      </w:r>
    </w:p>
    <w:p w:rsidR="000B1D53" w:rsidRPr="00481D2D" w:rsidRDefault="000B1D53" w:rsidP="000B1D53">
      <w:r w:rsidRPr="00481D2D">
        <w:t>When the P-CSCF receives an initial request for a dialog or a request for a standalone transaction from a UE that is considered as privileged sender, and the request:</w:t>
      </w:r>
    </w:p>
    <w:p w:rsidR="000B1D53" w:rsidRPr="00481D2D" w:rsidRDefault="000B1D53" w:rsidP="000B1D53">
      <w:pPr>
        <w:pStyle w:val="B1"/>
      </w:pPr>
      <w:r w:rsidRPr="00481D2D">
        <w:t>a)</w:t>
      </w:r>
      <w:r w:rsidRPr="00481D2D">
        <w:tab/>
        <w:t>does not include any P-Preferred-Identity header field, then the P</w:t>
      </w:r>
      <w:r w:rsidRPr="00481D2D">
        <w:noBreakHyphen/>
        <w:t>CSCF shall identify the served user of the request by the default public user identity;</w:t>
      </w:r>
    </w:p>
    <w:p w:rsidR="000B1D53" w:rsidRPr="00481D2D" w:rsidRDefault="000B1D53" w:rsidP="000B1D53">
      <w:pPr>
        <w:pStyle w:val="B1"/>
      </w:pPr>
      <w:r w:rsidRPr="00481D2D">
        <w:t>b)</w:t>
      </w:r>
      <w:r w:rsidRPr="00481D2D">
        <w:tab/>
        <w:t>includes a P-Preferred-Identity header field that does not match one of the registered public user identities or wildcarded public user identities, then the P</w:t>
      </w:r>
      <w:r w:rsidRPr="00481D2D">
        <w:noBreakHyphen/>
        <w:t>CSCF shall identify the served user of the request by the default public user identity; or</w:t>
      </w:r>
    </w:p>
    <w:p w:rsidR="000B1D53" w:rsidRPr="00481D2D" w:rsidRDefault="000B1D53" w:rsidP="000B1D53">
      <w:pPr>
        <w:pStyle w:val="B1"/>
      </w:pPr>
      <w:r w:rsidRPr="00481D2D">
        <w:t>c)</w:t>
      </w:r>
      <w:r w:rsidRPr="00481D2D">
        <w:tab/>
        <w:t>includes a P-Preferred-Identity header field that matches one of the registered public user identities or wildcarded public user identities, then the P</w:t>
      </w:r>
      <w:r w:rsidRPr="00481D2D">
        <w:noBreakHyphen/>
        <w:t>CSCF shall identify the served user of the request by the public user identity from the P-Preferred-Identity header field.</w:t>
      </w:r>
    </w:p>
    <w:p w:rsidR="00652705" w:rsidRPr="00481D2D" w:rsidRDefault="00652705" w:rsidP="00652705">
      <w:r w:rsidRPr="00481D2D">
        <w:rPr>
          <w:kern w:val="2"/>
        </w:rPr>
        <w:t xml:space="preserve">If a P-Preferred-Identity header field value is a SIP </w:t>
      </w:r>
      <w:smartTag w:uri="urn:schemas-microsoft-com:office:smarttags" w:element="stockticker">
        <w:r w:rsidRPr="00481D2D">
          <w:rPr>
            <w:kern w:val="2"/>
          </w:rPr>
          <w:t>URI</w:t>
        </w:r>
      </w:smartTag>
      <w:r w:rsidRPr="00481D2D">
        <w:rPr>
          <w:kern w:val="2"/>
        </w:rPr>
        <w:t xml:space="preserve"> with the user part starting with </w:t>
      </w:r>
      <w:r w:rsidRPr="00481D2D">
        <w:t xml:space="preserve">a "+", and a "user" SIP </w:t>
      </w:r>
      <w:smartTag w:uri="urn:schemas-microsoft-com:office:smarttags" w:element="stockticker">
        <w:r w:rsidRPr="00481D2D">
          <w:t>URI</w:t>
        </w:r>
      </w:smartTag>
      <w:r w:rsidRPr="00481D2D">
        <w:t xml:space="preserve"> parameter with a "phone" value, then the P-CSCF shall translate the SIP </w:t>
      </w:r>
      <w:smartTag w:uri="urn:schemas-microsoft-com:office:smarttags" w:element="stockticker">
        <w:r w:rsidRPr="00481D2D">
          <w:t>URI</w:t>
        </w:r>
      </w:smartTag>
      <w:r w:rsidRPr="00481D2D">
        <w:t xml:space="preserve"> to a tel </w:t>
      </w:r>
      <w:smartTag w:uri="urn:schemas-microsoft-com:office:smarttags" w:element="stockticker">
        <w:r w:rsidRPr="00481D2D">
          <w:t>URI</w:t>
        </w:r>
      </w:smartTag>
      <w:r w:rsidRPr="00481D2D">
        <w:t xml:space="preserve"> with the user part of the SIP </w:t>
      </w:r>
      <w:smartTag w:uri="urn:schemas-microsoft-com:office:smarttags" w:element="stockticker">
        <w:r w:rsidRPr="00481D2D">
          <w:t>URI</w:t>
        </w:r>
      </w:smartTag>
      <w:r w:rsidRPr="00481D2D">
        <w:t xml:space="preserve"> in the telephone-subscriber element in the tel </w:t>
      </w:r>
      <w:smartTag w:uri="urn:schemas-microsoft-com:office:smarttags" w:element="stockticker">
        <w:r w:rsidRPr="00481D2D">
          <w:t>URI</w:t>
        </w:r>
      </w:smartTag>
      <w:r w:rsidRPr="00481D2D">
        <w:t xml:space="preserve"> when checking whether the header field value matches any of the registered public user identities. The P-CSCF shall not modify the header field value within the P-Preferred-Identity header field.</w:t>
      </w:r>
    </w:p>
    <w:p w:rsidR="00652705" w:rsidRPr="00481D2D" w:rsidRDefault="00652705" w:rsidP="00652705">
      <w:pPr>
        <w:pStyle w:val="NO"/>
      </w:pPr>
      <w:r w:rsidRPr="00481D2D">
        <w:t>NOTE 1:</w:t>
      </w:r>
      <w:r w:rsidRPr="00481D2D">
        <w:tab/>
        <w:t xml:space="preserve">The case above can occur when the UE receives a public user identity as a tel </w:t>
      </w:r>
      <w:smartTag w:uri="urn:schemas-microsoft-com:office:smarttags" w:element="stockticker">
        <w:r w:rsidRPr="00481D2D">
          <w:t>URI</w:t>
        </w:r>
      </w:smartTag>
      <w:r w:rsidRPr="00481D2D">
        <w:t xml:space="preserve"> during registration, and then translates that into a SIP </w:t>
      </w:r>
      <w:smartTag w:uri="urn:schemas-microsoft-com:office:smarttags" w:element="stockticker">
        <w:r w:rsidRPr="00481D2D">
          <w:t>URI</w:t>
        </w:r>
      </w:smartTag>
      <w:r w:rsidRPr="00481D2D">
        <w:t xml:space="preserve"> when sending an initial request for a dialog or a request for a standalone transaction.</w:t>
      </w:r>
    </w:p>
    <w:p w:rsidR="000B1D53" w:rsidRPr="00481D2D" w:rsidRDefault="000B1D53" w:rsidP="000B1D53">
      <w:r w:rsidRPr="00481D2D">
        <w:t>In addition, if the request</w:t>
      </w:r>
      <w:r w:rsidR="006547A3" w:rsidRPr="00481D2D">
        <w:t xml:space="preserve"> from a UE that is considered as privileged sender</w:t>
      </w:r>
      <w:r w:rsidRPr="00481D2D">
        <w:t>:</w:t>
      </w:r>
    </w:p>
    <w:p w:rsidR="000B1D53" w:rsidRPr="00481D2D" w:rsidRDefault="000B1D53" w:rsidP="000B1D53">
      <w:pPr>
        <w:pStyle w:val="B1"/>
      </w:pPr>
      <w:r w:rsidRPr="00481D2D">
        <w:t>1)</w:t>
      </w:r>
      <w:r w:rsidRPr="00481D2D">
        <w:tab/>
        <w:t xml:space="preserve">includes </w:t>
      </w:r>
      <w:r w:rsidR="003C609C" w:rsidRPr="00481D2D">
        <w:t xml:space="preserve">one or two </w:t>
      </w:r>
      <w:r w:rsidRPr="00481D2D">
        <w:t>P-Asserted-Identity header field</w:t>
      </w:r>
      <w:r w:rsidR="003C609C" w:rsidRPr="00481D2D">
        <w:t>(s)</w:t>
      </w:r>
      <w:r w:rsidRPr="00481D2D">
        <w:t xml:space="preserve"> then the P</w:t>
      </w:r>
      <w:r w:rsidRPr="00481D2D">
        <w:noBreakHyphen/>
        <w:t xml:space="preserve">CSCF shall identify the originator of that request by the public user identity from the </w:t>
      </w:r>
      <w:r w:rsidR="003C609C" w:rsidRPr="00481D2D">
        <w:t xml:space="preserve">first </w:t>
      </w:r>
      <w:r w:rsidRPr="00481D2D">
        <w:t>P-Asserted-Identity header field; or</w:t>
      </w:r>
    </w:p>
    <w:p w:rsidR="000B1D53" w:rsidRPr="00481D2D" w:rsidRDefault="000B1D53" w:rsidP="000B1D53">
      <w:pPr>
        <w:pStyle w:val="B1"/>
      </w:pPr>
      <w:r w:rsidRPr="00481D2D">
        <w:t>2)</w:t>
      </w:r>
      <w:r w:rsidRPr="00481D2D">
        <w:tab/>
        <w:t>does not include a P-Asserted-Identity header field then the P</w:t>
      </w:r>
      <w:r w:rsidRPr="00481D2D">
        <w:noBreakHyphen/>
        <w:t>CSCF shall identify the originator of that request by the same identity that has been determined for the served user according to steps a), b), and c) above.</w:t>
      </w:r>
    </w:p>
    <w:p w:rsidR="00FF5AE5" w:rsidRPr="00481D2D" w:rsidRDefault="00FF5AE5" w:rsidP="0095084D">
      <w:pPr>
        <w:pStyle w:val="NO"/>
      </w:pPr>
      <w:r w:rsidRPr="00481D2D">
        <w:t>NOTE </w:t>
      </w:r>
      <w:r w:rsidR="00652705" w:rsidRPr="00481D2D">
        <w:t>2</w:t>
      </w:r>
      <w:r w:rsidRPr="00481D2D">
        <w:t>:</w:t>
      </w:r>
      <w:r w:rsidRPr="00481D2D">
        <w:tab/>
        <w:t xml:space="preserve">If no security association was set-up during registration, the P-CSCF identifies the </w:t>
      </w:r>
      <w:r w:rsidR="000B1D53" w:rsidRPr="00481D2D">
        <w:t xml:space="preserve">originator and served user </w:t>
      </w:r>
      <w:r w:rsidRPr="00481D2D">
        <w:t>of the request by using the IP association information stored during the registration for which it holds the list of registered public user identities.</w:t>
      </w:r>
    </w:p>
    <w:p w:rsidR="00897956" w:rsidRPr="00481D2D" w:rsidRDefault="00897956">
      <w:pPr>
        <w:pStyle w:val="NO"/>
      </w:pPr>
      <w:r w:rsidRPr="00481D2D">
        <w:t>NOTE </w:t>
      </w:r>
      <w:r w:rsidR="00652705" w:rsidRPr="00481D2D">
        <w:t>3</w:t>
      </w:r>
      <w:r w:rsidRPr="00481D2D">
        <w:t>:</w:t>
      </w:r>
      <w:r w:rsidRPr="00481D2D">
        <w:tab/>
        <w:t xml:space="preserve">The contents of the From header </w:t>
      </w:r>
      <w:r w:rsidR="00853344" w:rsidRPr="00481D2D">
        <w:t xml:space="preserve">field </w:t>
      </w:r>
      <w:r w:rsidRPr="00481D2D">
        <w:t>do not form any part of this decision process.</w:t>
      </w:r>
    </w:p>
    <w:p w:rsidR="00EB619A" w:rsidRPr="00481D2D" w:rsidRDefault="00EB619A" w:rsidP="00EB619A">
      <w:pPr>
        <w:pStyle w:val="NO"/>
      </w:pPr>
      <w:r w:rsidRPr="00481D2D">
        <w:t>NOTE </w:t>
      </w:r>
      <w:r w:rsidR="00652705" w:rsidRPr="00481D2D">
        <w:t>4</w:t>
      </w:r>
      <w:r w:rsidRPr="00481D2D">
        <w:t xml:space="preserve">: The display-name portion of the P-Preferred-Identity header </w:t>
      </w:r>
      <w:r w:rsidR="00853344" w:rsidRPr="00481D2D">
        <w:t xml:space="preserve">field </w:t>
      </w:r>
      <w:r w:rsidRPr="00481D2D">
        <w:t>and the registered public user identities is not included in the comparison to determine a match.</w:t>
      </w:r>
    </w:p>
    <w:p w:rsidR="000B1D53" w:rsidRPr="00481D2D" w:rsidRDefault="000B1D53" w:rsidP="000B1D53">
      <w:pPr>
        <w:pStyle w:val="NO"/>
      </w:pPr>
      <w:r w:rsidRPr="00481D2D">
        <w:t>NOTE </w:t>
      </w:r>
      <w:r w:rsidR="00652705" w:rsidRPr="00481D2D">
        <w:t>5</w:t>
      </w:r>
      <w:r w:rsidRPr="00481D2D">
        <w:t>:</w:t>
      </w:r>
      <w:r w:rsidRPr="00481D2D">
        <w:tab/>
        <w:t xml:space="preserve">The P-CSCF </w:t>
      </w:r>
      <w:r w:rsidR="00ED413D" w:rsidRPr="00481D2D">
        <w:t xml:space="preserve">determines </w:t>
      </w:r>
      <w:r w:rsidRPr="00481D2D">
        <w:t xml:space="preserve">if the UE is considered as privileged sender </w:t>
      </w:r>
      <w:r w:rsidR="00ED413D" w:rsidRPr="00481D2D">
        <w:t>using the user-related policies provisioned to the P-CSCF (see subclause 5.2.1)</w:t>
      </w:r>
      <w:r w:rsidRPr="00481D2D">
        <w:t>.</w:t>
      </w:r>
    </w:p>
    <w:p w:rsidR="00E7079C" w:rsidRPr="00481D2D" w:rsidRDefault="00E7079C" w:rsidP="00E7079C">
      <w:r w:rsidRPr="00481D2D">
        <w:rPr>
          <w:kern w:val="2"/>
        </w:rPr>
        <w:t xml:space="preserve">When the P-CSCF </w:t>
      </w:r>
      <w:r w:rsidRPr="00481D2D">
        <w:rPr>
          <w:rFonts w:eastAsia="MS Mincho"/>
        </w:rPr>
        <w:t xml:space="preserve">receives from the UE an initial request for a dialog or a request for a standalone transaction, </w:t>
      </w:r>
      <w:r w:rsidRPr="00481D2D">
        <w:t>if the host portion of the sent-by field in the topmost Via header field contains a FQDN, or if it contains an IP address that differs from the source address of the IP packet, the P-CSCF shall add a "received" header field parameter in accordance with the procedure defined in RFC 3261 [26].</w:t>
      </w:r>
    </w:p>
    <w:p w:rsidR="00E7079C" w:rsidRPr="00481D2D" w:rsidRDefault="00E7079C" w:rsidP="00E7079C">
      <w:r w:rsidRPr="00481D2D">
        <w:t>If the P-CSCF a</w:t>
      </w:r>
      <w:r w:rsidRPr="00481D2D" w:rsidDel="00B80614">
        <w:rPr>
          <w:rStyle w:val="B2Char"/>
        </w:rPr>
        <w:t>dds a "received" header field parameter and UDP is being used, the P-CSCF shall also add an "rport" header field parameter</w:t>
      </w:r>
      <w:r w:rsidRPr="00481D2D">
        <w:rPr>
          <w:rStyle w:val="B2Char"/>
        </w:rPr>
        <w:t>. If IMS AKA is used, the parameter value shall contain the UEs protected server port. Otherwise the parameter value shall contain the IP source of the request.</w:t>
      </w:r>
    </w:p>
    <w:p w:rsidR="002F39FD" w:rsidRPr="00481D2D" w:rsidRDefault="002F39FD" w:rsidP="002F39FD">
      <w:pPr>
        <w:rPr>
          <w:rFonts w:eastAsia="MS Mincho"/>
        </w:rPr>
      </w:pPr>
      <w:r w:rsidRPr="00481D2D">
        <w:rPr>
          <w:rFonts w:eastAsia="MS Mincho"/>
        </w:rPr>
        <w:t xml:space="preserve">When the P-CSCF receives from the UE an initial request for a dialog or a request for a standalone transaction, and the request matches a trigger for starting logging of SIP signalling, as described in </w:t>
      </w:r>
      <w:r w:rsidR="000C585F" w:rsidRPr="00481D2D">
        <w:rPr>
          <w:rFonts w:eastAsia="MS Mincho"/>
        </w:rPr>
        <w:t>RFC 8497</w:t>
      </w:r>
      <w:r w:rsidRPr="00481D2D">
        <w:rPr>
          <w:rFonts w:eastAsia="MS Mincho"/>
        </w:rPr>
        <w:t> [140]</w:t>
      </w:r>
      <w:r w:rsidR="000C585F" w:rsidRPr="00481D2D">
        <w:rPr>
          <w:rFonts w:eastAsia="MS Mincho"/>
        </w:rPr>
        <w:t xml:space="preserve"> and configured in the trace management object defined in 3GPP TS 24.323 [8K]</w:t>
      </w:r>
      <w:r w:rsidRPr="00481D2D">
        <w:rPr>
          <w:rFonts w:eastAsia="MS Mincho"/>
        </w:rPr>
        <w:t xml:space="preserve">, the P-CSCF shall </w:t>
      </w:r>
      <w:r w:rsidR="0050676A" w:rsidRPr="00481D2D">
        <w:rPr>
          <w:rFonts w:eastAsia="MS Mincho"/>
        </w:rPr>
        <w:t xml:space="preserve">treat the dialog as one for which logging of signalling is in progress and </w:t>
      </w:r>
      <w:r w:rsidRPr="00481D2D">
        <w:rPr>
          <w:rFonts w:eastAsia="MS Mincho"/>
        </w:rPr>
        <w:t xml:space="preserve">start to log SIP signalling for this dialog according to its </w:t>
      </w:r>
      <w:r w:rsidR="0050676A" w:rsidRPr="00481D2D">
        <w:rPr>
          <w:rFonts w:eastAsia="MS Mincho"/>
        </w:rPr>
        <w:t xml:space="preserve">trace </w:t>
      </w:r>
      <w:r w:rsidRPr="00481D2D">
        <w:rPr>
          <w:rFonts w:eastAsia="MS Mincho"/>
        </w:rPr>
        <w:t>configuration.</w:t>
      </w:r>
    </w:p>
    <w:p w:rsidR="002F39FD" w:rsidRPr="00481D2D" w:rsidRDefault="002F39FD" w:rsidP="002F39FD">
      <w:r w:rsidRPr="00481D2D">
        <w:rPr>
          <w:rFonts w:eastAsia="MS Mincho"/>
        </w:rPr>
        <w:t>When the P-CSCF receives from the UE</w:t>
      </w:r>
      <w:r w:rsidRPr="00481D2D">
        <w:t xml:space="preserve"> a request sent on a dialog for which logging of signalling is in progress, the P-CSCF shall check whether a trigger for stopping logging of SIP signalling has occurred, as described in </w:t>
      </w:r>
      <w:r w:rsidR="000C585F" w:rsidRPr="00481D2D">
        <w:t>RFC 8497</w:t>
      </w:r>
      <w:r w:rsidR="00DB2843" w:rsidRPr="00481D2D">
        <w:t> </w:t>
      </w:r>
      <w:r w:rsidRPr="00481D2D">
        <w:t>[140]</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rsidR="003838CE" w:rsidRPr="00481D2D" w:rsidRDefault="003838CE" w:rsidP="003838CE">
      <w:r w:rsidRPr="00481D2D">
        <w:t>If:</w:t>
      </w:r>
    </w:p>
    <w:p w:rsidR="003B57A6" w:rsidRPr="00481D2D" w:rsidRDefault="003838CE" w:rsidP="00295CDA">
      <w:pPr>
        <w:pStyle w:val="B1"/>
      </w:pPr>
      <w:r w:rsidRPr="00481D2D">
        <w:t>-</w:t>
      </w:r>
      <w:r w:rsidRPr="00481D2D">
        <w:tab/>
      </w:r>
      <w:r w:rsidR="003B57A6" w:rsidRPr="00481D2D">
        <w:t xml:space="preserve">the P-CSCF supports indicating the traffic leg as specified in </w:t>
      </w:r>
      <w:r w:rsidR="00295CDA" w:rsidRPr="00481D2D">
        <w:t>RFC 7459</w:t>
      </w:r>
      <w:r w:rsidR="003B57A6" w:rsidRPr="00481D2D">
        <w:t> [225];</w:t>
      </w:r>
    </w:p>
    <w:p w:rsidR="003838CE" w:rsidRPr="00481D2D" w:rsidRDefault="003B57A6" w:rsidP="003B57A6">
      <w:pPr>
        <w:pStyle w:val="B1"/>
      </w:pPr>
      <w:r w:rsidRPr="00481D2D">
        <w:t>-</w:t>
      </w:r>
      <w:r w:rsidRPr="00481D2D">
        <w:tab/>
      </w:r>
      <w:r w:rsidR="003838CE" w:rsidRPr="00481D2D">
        <w:t>the UE is roaming;</w:t>
      </w:r>
    </w:p>
    <w:p w:rsidR="003838CE" w:rsidRPr="00481D2D" w:rsidRDefault="003838CE" w:rsidP="003838CE">
      <w:pPr>
        <w:pStyle w:val="B1"/>
      </w:pPr>
      <w:r w:rsidRPr="00481D2D">
        <w:t>-</w:t>
      </w:r>
      <w:r w:rsidRPr="00481D2D">
        <w:tab/>
        <w:t>the P-CSCF is not in the home network;</w:t>
      </w:r>
      <w:r w:rsidR="003B57A6" w:rsidRPr="00481D2D">
        <w:t xml:space="preserve"> and</w:t>
      </w:r>
    </w:p>
    <w:p w:rsidR="003838CE" w:rsidRPr="00481D2D" w:rsidRDefault="003838CE" w:rsidP="003838CE">
      <w:pPr>
        <w:pStyle w:val="B1"/>
      </w:pPr>
      <w:r w:rsidRPr="00481D2D">
        <w:t>-</w:t>
      </w:r>
      <w:r w:rsidRPr="00481D2D">
        <w:tab/>
        <w:t xml:space="preserve">required by local policy; </w:t>
      </w:r>
    </w:p>
    <w:p w:rsidR="003838CE" w:rsidRPr="00481D2D" w:rsidRDefault="003838CE" w:rsidP="003838CE">
      <w:pPr>
        <w:rPr>
          <w:lang w:eastAsia="ja-JP"/>
        </w:rPr>
      </w:pPr>
      <w:r w:rsidRPr="00481D2D">
        <w:t>then the P-CSCF shall</w:t>
      </w:r>
      <w:r w:rsidRPr="00481D2D">
        <w:rPr>
          <w:lang w:eastAsia="ja-JP"/>
        </w:rPr>
        <w:t>:</w:t>
      </w:r>
    </w:p>
    <w:p w:rsidR="003838CE" w:rsidRPr="00481D2D" w:rsidRDefault="003838CE" w:rsidP="003838CE">
      <w:pPr>
        <w:pStyle w:val="B1"/>
      </w:pPr>
      <w:r w:rsidRPr="00481D2D">
        <w:t>-</w:t>
      </w:r>
      <w:r w:rsidRPr="00481D2D">
        <w:tab/>
        <w:t xml:space="preserve">if the bottommost Route header field does not contain the "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w:t>
      </w:r>
      <w:r w:rsidRPr="00481D2D">
        <w:t xml:space="preserve">the </w:t>
      </w:r>
      <w:smartTag w:uri="urn:schemas-microsoft-com:office:smarttags" w:element="stockticker">
        <w:r w:rsidRPr="00481D2D">
          <w:t>URI</w:t>
        </w:r>
      </w:smartTag>
      <w:r w:rsidRPr="00481D2D">
        <w:t xml:space="preserve"> of the bottommost Route header field; and</w:t>
      </w:r>
    </w:p>
    <w:p w:rsidR="003838CE" w:rsidRPr="00481D2D" w:rsidRDefault="003838CE" w:rsidP="003838CE">
      <w:pPr>
        <w:pStyle w:val="B1"/>
      </w:pPr>
      <w:r w:rsidRPr="00481D2D">
        <w:t>-</w:t>
      </w:r>
      <w:r w:rsidRPr="00481D2D">
        <w:tab/>
        <w:t xml:space="preserve">if the bottommost Route header field contains the "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w:t>
      </w:r>
      <w:r w:rsidRPr="00481D2D">
        <w:t xml:space="preserve">the </w:t>
      </w:r>
      <w:smartTag w:uri="urn:schemas-microsoft-com:office:smarttags" w:element="stockticker">
        <w:r w:rsidRPr="00481D2D">
          <w:t>URI</w:t>
        </w:r>
      </w:smartTag>
      <w:r w:rsidRPr="00481D2D">
        <w:t xml:space="preserve"> of the second Route header field from the bottom.</w:t>
      </w:r>
    </w:p>
    <w:p w:rsidR="003838CE" w:rsidRPr="00481D2D" w:rsidRDefault="003838CE" w:rsidP="003838CE">
      <w:pPr>
        <w:pStyle w:val="NO"/>
        <w:rPr>
          <w:lang w:eastAsia="ja-JP"/>
        </w:rPr>
      </w:pPr>
      <w:r w:rsidRPr="00481D2D">
        <w:rPr>
          <w:lang w:eastAsia="ja-JP"/>
        </w:rPr>
        <w:t>NOTE</w:t>
      </w:r>
      <w:r w:rsidR="00D63D0F" w:rsidRPr="00481D2D">
        <w:rPr>
          <w:lang w:eastAsia="ja-JP"/>
        </w:rPr>
        <w:t> </w:t>
      </w:r>
      <w:r w:rsidR="00652705" w:rsidRPr="00481D2D">
        <w:rPr>
          <w:lang w:eastAsia="ja-JP"/>
        </w:rPr>
        <w:t>6</w:t>
      </w:r>
      <w:r w:rsidRPr="00481D2D">
        <w:rPr>
          <w:lang w:eastAsia="ja-JP"/>
        </w:rPr>
        <w:t>:</w:t>
      </w:r>
      <w:r w:rsidRPr="00481D2D">
        <w:rPr>
          <w:lang w:eastAsia="ja-JP"/>
        </w:rPr>
        <w:tab/>
        <w:t xml:space="preserve">The bottommost Route header field contains the "iotl"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does not apply topology hiding. The second Route header field from the bottom contains the "iotl" SIP </w:t>
      </w:r>
      <w:smartTag w:uri="urn:schemas-microsoft-com:office:smarttags" w:element="stockticker">
        <w:r w:rsidRPr="00481D2D">
          <w:rPr>
            <w:lang w:eastAsia="ja-JP"/>
          </w:rPr>
          <w:t>URI</w:t>
        </w:r>
      </w:smartTag>
      <w:r w:rsidRPr="00481D2D">
        <w:rPr>
          <w:lang w:eastAsia="ja-JP"/>
        </w:rPr>
        <w:t xml:space="preserve"> parameter if the S</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Service-Route header field during registration and if the home network applies topology hiding.</w:t>
      </w:r>
    </w:p>
    <w:p w:rsidR="00C84CFA" w:rsidRPr="00481D2D" w:rsidRDefault="00C84CFA" w:rsidP="00C84CFA">
      <w:r w:rsidRPr="00481D2D">
        <w:t xml:space="preserve">If a P-CSCF supporting barring of premium numbers when roaming </w:t>
      </w:r>
      <w:r w:rsidRPr="00481D2D">
        <w:rPr>
          <w:rFonts w:eastAsia="MS Mincho"/>
        </w:rPr>
        <w:t>receives a request from a roaming UE</w:t>
      </w:r>
      <w:r w:rsidRPr="00481D2D">
        <w:t xml:space="preserve"> and the Request-</w:t>
      </w:r>
      <w:smartTag w:uri="urn:schemas-microsoft-com:office:smarttags" w:element="stockticker">
        <w:r w:rsidRPr="00481D2D">
          <w:t>URI</w:t>
        </w:r>
      </w:smartTag>
      <w:r w:rsidRPr="00481D2D">
        <w:t xml:space="preserve"> contains an E.164 number encoded as described in subclause 5.1.2A.1.2 which the P-CSCF is able to identify as a premium rate number in the country of the served network, the P-CSCF shall, based on local policy, add the "premium-rate" tel </w:t>
      </w:r>
      <w:smartTag w:uri="urn:schemas-microsoft-com:office:smarttags" w:element="stockticker">
        <w:r w:rsidRPr="00481D2D">
          <w:t>URI</w:t>
        </w:r>
      </w:smartTag>
      <w:r w:rsidRPr="00481D2D">
        <w:t xml:space="preserve"> parameter specified in subclause 7.2A.17 set to a value "information" or "entertainment" as appropriate.</w:t>
      </w:r>
    </w:p>
    <w:p w:rsidR="00C84CFA" w:rsidRPr="00481D2D" w:rsidRDefault="00C84CFA" w:rsidP="00C84CFA">
      <w:pPr>
        <w:pStyle w:val="NO"/>
        <w:rPr>
          <w:b/>
        </w:rPr>
      </w:pPr>
      <w:r w:rsidRPr="00481D2D">
        <w:t>NOTE </w:t>
      </w:r>
      <w:r w:rsidR="00652705" w:rsidRPr="00481D2D">
        <w:t>7</w:t>
      </w:r>
      <w:r w:rsidRPr="00481D2D">
        <w:t>:</w:t>
      </w:r>
      <w:r w:rsidRPr="00481D2D">
        <w:tab/>
        <w:t>The feature barring of premium numbers when roaming can be implemented in the P-CSCF or an IBCF of the visited network. Local policy ensures that the feature is only activiated in one of the two.</w:t>
      </w:r>
    </w:p>
    <w:p w:rsidR="0085202E" w:rsidRPr="00481D2D" w:rsidRDefault="0085202E" w:rsidP="005D46C4">
      <w:pPr>
        <w:pStyle w:val="Heading5"/>
      </w:pPr>
      <w:bookmarkStart w:id="239" w:name="_Toc146256776"/>
      <w:r w:rsidRPr="00481D2D">
        <w:t>5.2.6.3.2</w:t>
      </w:r>
      <w:r w:rsidRPr="00481D2D">
        <w:tab/>
        <w:t>General for all responses</w:t>
      </w:r>
      <w:bookmarkEnd w:id="239"/>
    </w:p>
    <w:p w:rsidR="0050676A" w:rsidRPr="00481D2D" w:rsidRDefault="0050676A" w:rsidP="0050676A">
      <w:pPr>
        <w:rPr>
          <w:rFonts w:eastAsia="MS Mincho"/>
        </w:rPr>
      </w:pPr>
      <w:r w:rsidRPr="00481D2D">
        <w:rPr>
          <w:rFonts w:eastAsia="MS Mincho"/>
        </w:rPr>
        <w:t>The P-CSCF shall log all SIP responses destined for the UE that contain a "logme" Session-ID header field parameter based on local policy.</w:t>
      </w:r>
    </w:p>
    <w:p w:rsidR="00764610" w:rsidRPr="00481D2D" w:rsidRDefault="00764610" w:rsidP="005D46C4">
      <w:pPr>
        <w:pStyle w:val="Heading5"/>
        <w:rPr>
          <w:lang w:eastAsia="zh-CN"/>
        </w:rPr>
      </w:pPr>
      <w:bookmarkStart w:id="240" w:name="_Toc146256777"/>
      <w:r w:rsidRPr="00481D2D">
        <w:t>5.2.</w:t>
      </w:r>
      <w:r w:rsidRPr="00481D2D">
        <w:rPr>
          <w:rFonts w:hint="eastAsia"/>
          <w:lang w:eastAsia="zh-CN"/>
        </w:rPr>
        <w:t>6</w:t>
      </w:r>
      <w:r w:rsidRPr="00481D2D">
        <w:t>.3</w:t>
      </w:r>
      <w:r w:rsidRPr="00481D2D">
        <w:rPr>
          <w:rFonts w:hint="eastAsia"/>
          <w:lang w:eastAsia="zh-CN"/>
        </w:rPr>
        <w:t>.</w:t>
      </w:r>
      <w:r w:rsidRPr="00481D2D">
        <w:rPr>
          <w:lang w:eastAsia="zh-CN"/>
        </w:rPr>
        <w:t>2A</w:t>
      </w:r>
      <w:r w:rsidRPr="00481D2D">
        <w:tab/>
        <w:t>Abnormal cases</w:t>
      </w:r>
      <w:bookmarkEnd w:id="240"/>
    </w:p>
    <w:p w:rsidR="00764610" w:rsidRPr="00481D2D" w:rsidRDefault="00764610" w:rsidP="00764610">
      <w:pPr>
        <w:rPr>
          <w:lang w:eastAsia="zh-CN"/>
        </w:rPr>
      </w:pPr>
      <w:r w:rsidRPr="00481D2D">
        <w:rPr>
          <w:lang w:eastAsia="zh-CN"/>
        </w:rPr>
        <w:t xml:space="preserve">When the P-CSCF is unable to forward the request to the next hop </w:t>
      </w:r>
      <w:r w:rsidR="00080ED2" w:rsidRPr="00481D2D">
        <w:rPr>
          <w:rFonts w:hint="eastAsia"/>
          <w:lang w:eastAsia="zh-CN"/>
        </w:rPr>
        <w:t>by the Route header fields</w:t>
      </w:r>
      <w:r w:rsidRPr="00481D2D">
        <w:rPr>
          <w:lang w:eastAsia="zh-CN"/>
        </w:rPr>
        <w:t>, as determined by one of the following:</w:t>
      </w:r>
    </w:p>
    <w:p w:rsidR="00764610" w:rsidRPr="00481D2D" w:rsidRDefault="00764610" w:rsidP="00764610">
      <w:pPr>
        <w:pStyle w:val="B1"/>
      </w:pPr>
      <w:r w:rsidRPr="00481D2D">
        <w:t>-</w:t>
      </w:r>
      <w:r w:rsidRPr="00481D2D">
        <w:tab/>
        <w:t xml:space="preserve">there is no response to the </w:t>
      </w:r>
      <w:r w:rsidRPr="00481D2D">
        <w:rPr>
          <w:rFonts w:hint="eastAsia"/>
        </w:rPr>
        <w:t>service</w:t>
      </w:r>
      <w:r w:rsidRPr="00481D2D">
        <w:t xml:space="preserve"> request and its retransmissions by the P-CSCF;</w:t>
      </w:r>
      <w:r w:rsidR="0030063E" w:rsidRPr="00481D2D">
        <w:t xml:space="preserve"> or</w:t>
      </w:r>
    </w:p>
    <w:p w:rsidR="00764610" w:rsidRPr="00481D2D" w:rsidRDefault="00764610" w:rsidP="00764610">
      <w:pPr>
        <w:pStyle w:val="B1"/>
        <w:tabs>
          <w:tab w:val="num" w:pos="567"/>
        </w:tabs>
      </w:pPr>
      <w:r w:rsidRPr="00481D2D">
        <w:t>-</w:t>
      </w:r>
      <w:r w:rsidRPr="00481D2D">
        <w:tab/>
        <w:t>by unspecified means available to the P-CSCF;</w:t>
      </w:r>
    </w:p>
    <w:p w:rsidR="00764610" w:rsidRPr="00481D2D" w:rsidRDefault="00764610" w:rsidP="00764610">
      <w:pPr>
        <w:tabs>
          <w:tab w:val="num" w:pos="567"/>
        </w:tabs>
        <w:rPr>
          <w:lang w:eastAsia="zh-CN"/>
        </w:rPr>
      </w:pPr>
      <w:r w:rsidRPr="00481D2D">
        <w:rPr>
          <w:lang w:eastAsia="zh-CN"/>
        </w:rPr>
        <w:t>a</w:t>
      </w:r>
      <w:r w:rsidRPr="00481D2D">
        <w:rPr>
          <w:rFonts w:hint="eastAsia"/>
          <w:lang w:eastAsia="zh-CN"/>
        </w:rPr>
        <w:t>nd</w:t>
      </w:r>
      <w:r w:rsidRPr="00481D2D">
        <w:rPr>
          <w:lang w:eastAsia="zh-CN"/>
        </w:rPr>
        <w:t>:</w:t>
      </w:r>
    </w:p>
    <w:p w:rsidR="00764610" w:rsidRPr="00481D2D" w:rsidRDefault="00764610" w:rsidP="00764610">
      <w:pPr>
        <w:pStyle w:val="B1"/>
        <w:rPr>
          <w:lang w:eastAsia="zh-CN"/>
        </w:rPr>
      </w:pPr>
      <w:r w:rsidRPr="00481D2D">
        <w:rPr>
          <w:lang w:eastAsia="zh-CN"/>
        </w:rPr>
        <w:t>-</w:t>
      </w:r>
      <w:r w:rsidRPr="00481D2D">
        <w:rPr>
          <w:lang w:eastAsia="zh-CN"/>
        </w:rPr>
        <w:tab/>
      </w:r>
      <w:r w:rsidRPr="00481D2D">
        <w:rPr>
          <w:rFonts w:hint="eastAsia"/>
          <w:lang w:eastAsia="zh-CN"/>
        </w:rPr>
        <w:t xml:space="preserve">the P-CSCF </w:t>
      </w:r>
      <w:r w:rsidRPr="00481D2D">
        <w:rPr>
          <w:lang w:eastAsia="zh-CN"/>
        </w:rPr>
        <w:t>supports</w:t>
      </w:r>
      <w:r w:rsidRPr="00481D2D">
        <w:rPr>
          <w:rFonts w:hint="eastAsia"/>
          <w:lang w:eastAsia="zh-CN"/>
        </w:rPr>
        <w:t xml:space="preserve"> </w:t>
      </w:r>
      <w:r w:rsidR="00835182" w:rsidRPr="00481D2D">
        <w:rPr>
          <w:lang w:eastAsia="zh-CN"/>
        </w:rPr>
        <w:t xml:space="preserve">S-CSCF </w:t>
      </w:r>
      <w:r w:rsidRPr="00481D2D">
        <w:rPr>
          <w:lang w:eastAsia="zh-CN"/>
        </w:rPr>
        <w:t>r</w:t>
      </w:r>
      <w:r w:rsidRPr="00481D2D">
        <w:rPr>
          <w:rFonts w:hint="eastAsia"/>
          <w:lang w:eastAsia="zh-CN"/>
        </w:rPr>
        <w:t>estoration procedures</w:t>
      </w:r>
      <w:r w:rsidRPr="00481D2D">
        <w:rPr>
          <w:lang w:eastAsia="zh-CN"/>
        </w:rPr>
        <w:t>;</w:t>
      </w:r>
    </w:p>
    <w:p w:rsidR="00764610" w:rsidRPr="00481D2D" w:rsidRDefault="00764610" w:rsidP="00764610">
      <w:pPr>
        <w:rPr>
          <w:lang w:eastAsia="zh-CN"/>
        </w:rPr>
      </w:pPr>
      <w:r w:rsidRPr="00481D2D">
        <w:rPr>
          <w:lang w:eastAsia="zh-CN"/>
        </w:rPr>
        <w:t>then the P-CSCF:</w:t>
      </w:r>
    </w:p>
    <w:p w:rsidR="00764610" w:rsidRPr="00481D2D" w:rsidRDefault="00764610" w:rsidP="00764610">
      <w:pPr>
        <w:pStyle w:val="B1"/>
      </w:pPr>
      <w:r w:rsidRPr="00481D2D">
        <w:t>1)</w:t>
      </w:r>
      <w:r w:rsidRPr="00481D2D">
        <w:tab/>
        <w:t>shall reject the request by returning a 504 (Server Time-out) response to the UE;</w:t>
      </w:r>
    </w:p>
    <w:p w:rsidR="00764610" w:rsidRPr="00481D2D" w:rsidRDefault="00764610" w:rsidP="00764610">
      <w:pPr>
        <w:pStyle w:val="B1"/>
      </w:pPr>
      <w:r w:rsidRPr="00481D2D">
        <w:t>2)</w:t>
      </w:r>
      <w:r w:rsidRPr="00481D2D">
        <w:tab/>
        <w:t xml:space="preserve">shall assume that the UE supports </w:t>
      </w:r>
      <w:r w:rsidRPr="00481D2D" w:rsidDel="003F4D1F">
        <w:t>version 1</w:t>
      </w:r>
      <w:r w:rsidRPr="00481D2D">
        <w:t xml:space="preserve"> of the XML Schema for the 3GPP IM CN subsystem XML body if support for the 3GPP IM CN subsystem XML body as described in subclause 7.6 in the Accept header field is not indicated; and</w:t>
      </w:r>
    </w:p>
    <w:p w:rsidR="00764610" w:rsidRPr="00481D2D" w:rsidRDefault="00764610" w:rsidP="00764610">
      <w:pPr>
        <w:pStyle w:val="B1"/>
      </w:pPr>
      <w:r w:rsidRPr="00481D2D">
        <w:t>3)</w:t>
      </w:r>
      <w:r w:rsidRPr="00481D2D">
        <w:tab/>
        <w:t>shall include in the 504 (Server Time-out) response:</w:t>
      </w:r>
    </w:p>
    <w:p w:rsidR="000B46B6" w:rsidRPr="00481D2D" w:rsidRDefault="00764610" w:rsidP="00764610">
      <w:pPr>
        <w:pStyle w:val="B2"/>
      </w:pPr>
      <w:r w:rsidRPr="00481D2D">
        <w:t>-</w:t>
      </w:r>
      <w:r w:rsidRPr="00481D2D">
        <w:tab/>
        <w:t>a Content-Type header field with the value set to associated MIME type of the 3GPP IM CN subsystem XML body as described in subclause 7.6.1;</w:t>
      </w:r>
    </w:p>
    <w:p w:rsidR="00764610" w:rsidRPr="00481D2D" w:rsidRDefault="00764610" w:rsidP="00764610">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included in the Path header field during the registration of the user whose UE sent the request causing this response</w:t>
      </w:r>
      <w:r w:rsidR="00250F6F" w:rsidRPr="00481D2D">
        <w:t xml:space="preserve"> (see subclause 5.2.2.1)</w:t>
      </w:r>
      <w:r w:rsidRPr="00481D2D">
        <w:t>; and</w:t>
      </w:r>
    </w:p>
    <w:p w:rsidR="00764610" w:rsidRPr="00481D2D" w:rsidRDefault="00764610" w:rsidP="00764610">
      <w:pPr>
        <w:pStyle w:val="B2"/>
      </w:pPr>
      <w:r w:rsidRPr="00481D2D">
        <w:t>-</w:t>
      </w:r>
      <w:r w:rsidRPr="00481D2D">
        <w:tab/>
        <w:t>a 3GPP IM CN subsystem XML body containing:</w:t>
      </w:r>
    </w:p>
    <w:p w:rsidR="00764610" w:rsidRPr="00481D2D" w:rsidRDefault="00764610" w:rsidP="00764610">
      <w:pPr>
        <w:pStyle w:val="B3"/>
      </w:pPr>
      <w:r w:rsidRPr="00481D2D">
        <w:t>a)</w:t>
      </w:r>
      <w:r w:rsidRPr="00481D2D">
        <w:tab/>
        <w:t xml:space="preserve">an </w:t>
      </w:r>
      <w:r w:rsidR="0025403B" w:rsidRPr="00481D2D">
        <w:t xml:space="preserve">&lt;ims-3gpp&gt; element with the "version" attribute set to "1" and with an </w:t>
      </w:r>
      <w:r w:rsidRPr="00481D2D">
        <w:t xml:space="preserve">&lt;alternative-service&gt; </w:t>
      </w:r>
      <w:r w:rsidR="0025403B" w:rsidRPr="00481D2D">
        <w:t xml:space="preserve">child </w:t>
      </w:r>
      <w:r w:rsidRPr="00481D2D">
        <w:t>element, set to the parameters of the alternative service</w:t>
      </w:r>
      <w:r w:rsidR="0025403B" w:rsidRPr="00481D2D">
        <w:t>:</w:t>
      </w:r>
    </w:p>
    <w:p w:rsidR="00764610" w:rsidRPr="00481D2D" w:rsidRDefault="0025403B" w:rsidP="0025403B">
      <w:pPr>
        <w:pStyle w:val="B4"/>
      </w:pPr>
      <w:r w:rsidRPr="00481D2D">
        <w:t>i</w:t>
      </w:r>
      <w:r w:rsidR="00764610" w:rsidRPr="00481D2D">
        <w:t>)</w:t>
      </w:r>
      <w:r w:rsidR="00764610" w:rsidRPr="00481D2D">
        <w:tab/>
        <w:t>a &lt;type&gt; child element, set to "restoration"</w:t>
      </w:r>
      <w:r w:rsidRPr="00481D2D">
        <w:t xml:space="preserve"> (see table 7.</w:t>
      </w:r>
      <w:r w:rsidR="00653E48" w:rsidRPr="00481D2D">
        <w:t>6.2</w:t>
      </w:r>
      <w:r w:rsidRPr="00481D2D">
        <w:t>)</w:t>
      </w:r>
      <w:r w:rsidR="00764610" w:rsidRPr="00481D2D">
        <w:t xml:space="preserve"> to indicate that </w:t>
      </w:r>
      <w:r w:rsidR="00835182" w:rsidRPr="00481D2D">
        <w:t xml:space="preserve">S-CSCF </w:t>
      </w:r>
      <w:r w:rsidR="00764610" w:rsidRPr="00481D2D">
        <w:t>restoration procedures are supported;</w:t>
      </w:r>
    </w:p>
    <w:p w:rsidR="00764610" w:rsidRPr="00481D2D" w:rsidRDefault="0025403B" w:rsidP="0025403B">
      <w:pPr>
        <w:pStyle w:val="B4"/>
      </w:pPr>
      <w:r w:rsidRPr="00481D2D">
        <w:t>ii</w:t>
      </w:r>
      <w:r w:rsidR="00764610" w:rsidRPr="00481D2D">
        <w:t>)</w:t>
      </w:r>
      <w:r w:rsidR="00764610" w:rsidRPr="00481D2D">
        <w:tab/>
        <w:t>a &lt;reason&gt; child element, set to an operator configurable reason; and</w:t>
      </w:r>
    </w:p>
    <w:p w:rsidR="00764610" w:rsidRPr="00481D2D" w:rsidRDefault="0025403B" w:rsidP="0025403B">
      <w:pPr>
        <w:pStyle w:val="B4"/>
      </w:pPr>
      <w:r w:rsidRPr="00481D2D">
        <w:t>iii</w:t>
      </w:r>
      <w:r w:rsidR="00764610" w:rsidRPr="00481D2D">
        <w:t>)</w:t>
      </w:r>
      <w:r w:rsidR="00764610" w:rsidRPr="00481D2D">
        <w:tab/>
        <w:t>a</w:t>
      </w:r>
      <w:r w:rsidR="00764610" w:rsidRPr="00481D2D">
        <w:rPr>
          <w:lang w:eastAsia="ja-JP"/>
        </w:rPr>
        <w:t>n</w:t>
      </w:r>
      <w:r w:rsidR="00764610" w:rsidRPr="00481D2D">
        <w:t xml:space="preserve"> &lt;</w:t>
      </w:r>
      <w:r w:rsidR="00764610" w:rsidRPr="00481D2D">
        <w:rPr>
          <w:lang w:eastAsia="ja-JP"/>
        </w:rPr>
        <w:t>action</w:t>
      </w:r>
      <w:r w:rsidR="00764610" w:rsidRPr="00481D2D">
        <w:t>&gt; child element, set to "</w:t>
      </w:r>
      <w:r w:rsidR="00764610" w:rsidRPr="00481D2D">
        <w:rPr>
          <w:lang w:eastAsia="ja-JP"/>
        </w:rPr>
        <w:t>initial-registration</w:t>
      </w:r>
      <w:r w:rsidR="00764610" w:rsidRPr="00481D2D">
        <w:t>"</w:t>
      </w:r>
      <w:r w:rsidRPr="00481D2D">
        <w:t xml:space="preserve"> (see table 7.</w:t>
      </w:r>
      <w:r w:rsidR="00653E48" w:rsidRPr="00481D2D">
        <w:t>6.3</w:t>
      </w:r>
      <w:r w:rsidRPr="00481D2D">
        <w:t>)</w:t>
      </w:r>
      <w:r w:rsidR="001B7D12" w:rsidRPr="00481D2D">
        <w:t>.</w:t>
      </w:r>
    </w:p>
    <w:p w:rsidR="00764610" w:rsidRPr="00481D2D" w:rsidRDefault="00764610" w:rsidP="00764610">
      <w:pPr>
        <w:pStyle w:val="NO"/>
      </w:pPr>
      <w:r w:rsidRPr="00481D2D">
        <w:rPr>
          <w:rFonts w:hint="eastAsia"/>
        </w:rPr>
        <w:t>N</w:t>
      </w:r>
      <w:r w:rsidRPr="00481D2D">
        <w:t>OTE</w:t>
      </w:r>
      <w:r w:rsidR="00B22A04" w:rsidRPr="00481D2D">
        <w:t> 1</w:t>
      </w:r>
      <w:r w:rsidRPr="00481D2D">
        <w:rPr>
          <w:rFonts w:hint="eastAsia"/>
        </w:rPr>
        <w:t>:</w:t>
      </w:r>
      <w:r w:rsidRPr="00481D2D">
        <w:tab/>
        <w:t>These procedures do not prevent the usage of unspecified reliability or recovery techniques above and beyond those specified in this subclause.</w:t>
      </w:r>
    </w:p>
    <w:p w:rsidR="008B24C0" w:rsidRPr="00481D2D" w:rsidRDefault="008B24C0" w:rsidP="008B24C0">
      <w:pPr>
        <w:rPr>
          <w:lang w:eastAsia="zh-CN"/>
        </w:rPr>
      </w:pPr>
      <w:r w:rsidRPr="00481D2D">
        <w:rPr>
          <w:lang w:eastAsia="zh-CN"/>
        </w:rPr>
        <w:t xml:space="preserve">If the P-CSCF receives a SIP request different from REGISTER </w:t>
      </w:r>
      <w:r w:rsidR="00805A13" w:rsidRPr="00481D2D">
        <w:t xml:space="preserve">that does not map to an existing IP association </w:t>
      </w:r>
      <w:r w:rsidR="00805A13" w:rsidRPr="00481D2D">
        <w:rPr>
          <w:lang w:eastAsia="zh-CN"/>
        </w:rPr>
        <w:t>and unless the P-CSCF detects that the request is related to an emergency communication that is to be handled according to subclause</w:t>
      </w:r>
      <w:r w:rsidR="00805A13" w:rsidRPr="00481D2D">
        <w:t> </w:t>
      </w:r>
      <w:r w:rsidR="00805A13" w:rsidRPr="00481D2D">
        <w:rPr>
          <w:lang w:eastAsia="zh-CN"/>
        </w:rPr>
        <w:t>5.2.10.2</w:t>
      </w:r>
      <w:r w:rsidR="00B22A04" w:rsidRPr="00481D2D">
        <w:rPr>
          <w:lang w:eastAsia="zh-CN"/>
        </w:rPr>
        <w:t xml:space="preserve"> and if the request is not received from a UE performing the functions of an external attached network</w:t>
      </w:r>
      <w:r w:rsidR="00CD7407" w:rsidRPr="00481D2D">
        <w:rPr>
          <w:lang w:eastAsia="zh-CN"/>
        </w:rPr>
        <w:t xml:space="preserve"> using static mode of operation</w:t>
      </w:r>
      <w:r w:rsidRPr="00481D2D">
        <w:rPr>
          <w:lang w:eastAsia="zh-CN"/>
        </w:rPr>
        <w:t>, the P-CSCF shall discard this SIP request, i.e. it shall not send back a 100 Trying SIP response to the UE and shall not try to forward the request to the S-CSCF.</w:t>
      </w:r>
    </w:p>
    <w:p w:rsidR="008B24C0" w:rsidRPr="00481D2D" w:rsidRDefault="008B24C0" w:rsidP="008B24C0">
      <w:pPr>
        <w:pStyle w:val="NO"/>
      </w:pPr>
      <w:r w:rsidRPr="00481D2D">
        <w:t>NOTE</w:t>
      </w:r>
      <w:r w:rsidR="00B22A04" w:rsidRPr="00481D2D">
        <w:t> 2</w:t>
      </w:r>
      <w:r w:rsidRPr="00481D2D">
        <w:t>:</w:t>
      </w:r>
      <w:r w:rsidRPr="00481D2D">
        <w:tab/>
      </w:r>
      <w:r w:rsidR="00805A13" w:rsidRPr="00481D2D">
        <w:t xml:space="preserve">Reception </w:t>
      </w:r>
      <w:r w:rsidRPr="00481D2D">
        <w:t xml:space="preserve">of SIP requests </w:t>
      </w:r>
      <w:r w:rsidRPr="00481D2D">
        <w:rPr>
          <w:lang w:eastAsia="zh-CN"/>
        </w:rPr>
        <w:t>not corresponding to a stored registration context</w:t>
      </w:r>
      <w:r w:rsidRPr="00481D2D">
        <w:t xml:space="preserve"> may happen if the P-CSCF has lost the registration context. If the UE does not receive any SIP response to the sent SIP request (i.e. the SIP transaction timer B </w:t>
      </w:r>
      <w:r w:rsidR="00805A13" w:rsidRPr="00481D2D">
        <w:t xml:space="preserve">or F </w:t>
      </w:r>
      <w:r w:rsidRPr="00481D2D">
        <w:t>expires), the UE will perform a new initial registration procedure.</w:t>
      </w:r>
    </w:p>
    <w:p w:rsidR="00B22A04" w:rsidRPr="00481D2D" w:rsidRDefault="00B22A04" w:rsidP="00B22A04">
      <w:pPr>
        <w:pStyle w:val="NO"/>
      </w:pPr>
      <w:r w:rsidRPr="00481D2D">
        <w:t>NOTE 3:</w:t>
      </w:r>
      <w:r w:rsidRPr="00481D2D">
        <w:tab/>
        <w:t xml:space="preserve">The P-CSCF can identify that a request is received from a UE performing the functions of an external attached network </w:t>
      </w:r>
      <w:r w:rsidR="00CD7407" w:rsidRPr="00481D2D">
        <w:rPr>
          <w:lang w:eastAsia="zh-CN"/>
        </w:rPr>
        <w:t>using static mode of operation</w:t>
      </w:r>
      <w:r w:rsidR="00CD7407"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r w:rsidR="00CD7407" w:rsidRPr="00481D2D">
        <w:t xml:space="preserve"> Such operation requires preconfiguration of the capability for this attached network in the P-CSCF.</w:t>
      </w:r>
    </w:p>
    <w:p w:rsidR="0085202E" w:rsidRPr="00481D2D" w:rsidRDefault="0085202E" w:rsidP="005D46C4">
      <w:pPr>
        <w:pStyle w:val="Heading5"/>
      </w:pPr>
      <w:bookmarkStart w:id="241" w:name="_Toc146256778"/>
      <w:r w:rsidRPr="00481D2D">
        <w:t>5.2.6.3.3</w:t>
      </w:r>
      <w:r w:rsidRPr="00481D2D">
        <w:tab/>
        <w:t>Initial request for a dialog</w:t>
      </w:r>
      <w:bookmarkEnd w:id="241"/>
    </w:p>
    <w:p w:rsidR="00897956" w:rsidRPr="00481D2D" w:rsidRDefault="00897956">
      <w:r w:rsidRPr="00481D2D">
        <w:t xml:space="preserve">When the P-CSCF receives from the UE an initial request for a dialog, and a </w:t>
      </w:r>
      <w:r w:rsidR="00853344" w:rsidRPr="00481D2D">
        <w:t xml:space="preserve">service route value </w:t>
      </w:r>
      <w:r w:rsidRPr="00481D2D">
        <w:t xml:space="preserve">list exists for the </w:t>
      </w:r>
      <w:r w:rsidR="000B1D53" w:rsidRPr="00481D2D">
        <w:t xml:space="preserve">served user </w:t>
      </w:r>
      <w:r w:rsidRPr="00481D2D">
        <w:t>of the request, the P-CSCF shall:</w:t>
      </w:r>
    </w:p>
    <w:p w:rsidR="00F63A0C" w:rsidRPr="00481D2D" w:rsidRDefault="0007419A" w:rsidP="00F63A0C">
      <w:pPr>
        <w:pStyle w:val="B1"/>
      </w:pPr>
      <w:r w:rsidRPr="00481D2D">
        <w:t>1</w:t>
      </w:r>
      <w:r w:rsidR="00F63A0C" w:rsidRPr="00481D2D">
        <w:t>)</w:t>
      </w:r>
      <w:r w:rsidR="00F63A0C" w:rsidRPr="00481D2D">
        <w:tab/>
        <w:t xml:space="preserve">remove its own SIP </w:t>
      </w:r>
      <w:smartTag w:uri="urn:schemas-microsoft-com:office:smarttags" w:element="stockticker">
        <w:r w:rsidR="00F63A0C" w:rsidRPr="00481D2D">
          <w:t>URI</w:t>
        </w:r>
      </w:smartTag>
      <w:r w:rsidR="00F63A0C" w:rsidRPr="00481D2D">
        <w:t xml:space="preserve"> from the top of the list of Route header</w:t>
      </w:r>
      <w:r w:rsidR="00853344" w:rsidRPr="00481D2D">
        <w:t xml:space="preserve"> field</w:t>
      </w:r>
      <w:r w:rsidR="00F63A0C" w:rsidRPr="00481D2D">
        <w:t>s;</w:t>
      </w:r>
    </w:p>
    <w:p w:rsidR="00CD7407" w:rsidRPr="00481D2D" w:rsidRDefault="0007419A">
      <w:pPr>
        <w:pStyle w:val="B1"/>
      </w:pPr>
      <w:r w:rsidRPr="00481D2D">
        <w:t>2</w:t>
      </w:r>
      <w:r w:rsidR="00897956" w:rsidRPr="00481D2D">
        <w:t>)</w:t>
      </w:r>
      <w:r w:rsidR="00897956" w:rsidRPr="00481D2D">
        <w:tab/>
      </w:r>
      <w:r w:rsidR="00CD7407" w:rsidRPr="00481D2D">
        <w:t xml:space="preserve">if the UE is performing the functions of an external attached network </w:t>
      </w:r>
      <w:r w:rsidR="00CD7407" w:rsidRPr="00481D2D">
        <w:rPr>
          <w:lang w:eastAsia="zh-CN"/>
        </w:rPr>
        <w:t>using static mode of operation</w:t>
      </w:r>
      <w:r w:rsidR="00CD7407" w:rsidRPr="00481D2D">
        <w:t>:</w:t>
      </w:r>
    </w:p>
    <w:p w:rsidR="00CD7407" w:rsidRPr="00481D2D" w:rsidRDefault="00CD7407" w:rsidP="00CD7407">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rsidR="00AF49DB" w:rsidRPr="00481D2D" w:rsidRDefault="00AF49DB" w:rsidP="00AF49DB">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rsidR="00AF49DB" w:rsidRPr="00481D2D" w:rsidRDefault="00AF49DB" w:rsidP="00AF49DB">
      <w:pPr>
        <w:pStyle w:val="B2"/>
      </w:pPr>
      <w:r w:rsidRPr="00481D2D">
        <w:t>ii)</w:t>
      </w:r>
      <w:r w:rsidRPr="00481D2D">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rsidR="00AF49DB" w:rsidRPr="00481D2D" w:rsidRDefault="00AF49DB" w:rsidP="00AF49DB">
      <w:pPr>
        <w:pStyle w:val="B3"/>
      </w:pPr>
      <w:r w:rsidRPr="00481D2D">
        <w:t>a)</w:t>
      </w:r>
      <w:r w:rsidRPr="00481D2D">
        <w:tab/>
        <w:t>return a 400 (Bad Request) response; the P-CSCF shall not forward the request, and shall not continue with the execution of steps 2 onwards; or</w:t>
      </w:r>
    </w:p>
    <w:p w:rsidR="00AF49DB" w:rsidRPr="00481D2D" w:rsidRDefault="00AF49DB" w:rsidP="00AF49DB">
      <w:pPr>
        <w:pStyle w:val="B3"/>
      </w:pPr>
      <w:r w:rsidRPr="00481D2D">
        <w:t>b)</w:t>
      </w:r>
      <w:r w:rsidRPr="00481D2D">
        <w:tab/>
        <w:t>replace the preloaded Route header field value in the request with the value of the Service-Route header field received during the last 200 (OK) response for the last successful registration or reregistration;</w:t>
      </w:r>
    </w:p>
    <w:p w:rsidR="00CD7407" w:rsidRPr="00481D2D" w:rsidRDefault="00CD7407" w:rsidP="00CD7407">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853344" w:rsidRPr="00481D2D">
        <w:t xml:space="preserve"> field</w:t>
      </w:r>
      <w:r w:rsidR="00897956" w:rsidRPr="00481D2D">
        <w:t>;</w:t>
      </w:r>
    </w:p>
    <w:p w:rsidR="000B46B6" w:rsidRPr="00481D2D" w:rsidRDefault="00897956">
      <w:pPr>
        <w:pStyle w:val="NO"/>
      </w:pPr>
      <w:r w:rsidRPr="00481D2D">
        <w:t>NOTE</w:t>
      </w:r>
      <w:r w:rsidR="00C751EA" w:rsidRPr="00481D2D">
        <w:t> </w:t>
      </w:r>
      <w:r w:rsidR="00CD7407" w:rsidRPr="00481D2D">
        <w:t>3</w:t>
      </w:r>
      <w:r w:rsidRPr="00481D2D">
        <w:t>:</w:t>
      </w:r>
      <w:r w:rsidRPr="00481D2D">
        <w:tab/>
        <w:t>It is implementation dependent as to how the P-CSCF obtains the address of the IBCF exit point.</w:t>
      </w:r>
    </w:p>
    <w:p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w:t>
      </w:r>
      <w:r w:rsidRPr="00481D2D">
        <w:t xml:space="preserve"> 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rsidR="00897956" w:rsidRPr="00481D2D" w:rsidRDefault="0007419A">
      <w:pPr>
        <w:pStyle w:val="B1"/>
      </w:pPr>
      <w:r w:rsidRPr="00481D2D">
        <w:t>4</w:t>
      </w:r>
      <w:r w:rsidR="00897956" w:rsidRPr="00481D2D">
        <w:t>)</w:t>
      </w:r>
      <w:r w:rsidR="00897956" w:rsidRPr="00481D2D">
        <w:tab/>
        <w:t>add its own address to the Via header</w:t>
      </w:r>
      <w:r w:rsidR="00853344" w:rsidRPr="00481D2D">
        <w:t xml:space="preserve"> field</w:t>
      </w:r>
      <w:r w:rsidR="00897956" w:rsidRPr="00481D2D">
        <w:t xml:space="preserve">. The P-CSCF Via header </w:t>
      </w:r>
      <w:r w:rsidR="00853344" w:rsidRPr="00481D2D">
        <w:t xml:space="preserve">field </w:t>
      </w:r>
      <w:r w:rsidR="00897956" w:rsidRPr="00481D2D">
        <w:t>entry is built in a format that contains the port number of the P-CSCF in accordance with the procedures of RFC</w:t>
      </w:r>
      <w:r w:rsidR="00E315B6" w:rsidRPr="00481D2D">
        <w:t> </w:t>
      </w:r>
      <w:r w:rsidR="00897956" w:rsidRPr="00481D2D">
        <w:t>3261</w:t>
      </w:r>
      <w:r w:rsidR="00E315B6" w:rsidRPr="00481D2D">
        <w:t> </w:t>
      </w:r>
      <w:r w:rsidR="00897956" w:rsidRPr="00481D2D">
        <w:t>[26], and either:</w:t>
      </w:r>
    </w:p>
    <w:p w:rsidR="00897956" w:rsidRPr="00481D2D" w:rsidRDefault="00897956">
      <w:pPr>
        <w:pStyle w:val="B2"/>
      </w:pPr>
      <w:r w:rsidRPr="00481D2D">
        <w:t>a)</w:t>
      </w:r>
      <w:r w:rsidRPr="00481D2D">
        <w:tab/>
        <w:t>the P-CSCF FQDN that resolves to the IP address, or</w:t>
      </w:r>
    </w:p>
    <w:p w:rsidR="00897956" w:rsidRPr="00481D2D" w:rsidRDefault="00897956">
      <w:pPr>
        <w:pStyle w:val="B2"/>
      </w:pPr>
      <w:r w:rsidRPr="00481D2D">
        <w:t>b)</w:t>
      </w:r>
      <w:r w:rsidRPr="00481D2D">
        <w:tab/>
        <w:t>the P-CSCF IP address;</w:t>
      </w:r>
    </w:p>
    <w:p w:rsidR="00897956" w:rsidRPr="00481D2D" w:rsidRDefault="0007419A">
      <w:pPr>
        <w:pStyle w:val="B1"/>
      </w:pPr>
      <w:r w:rsidRPr="00481D2D">
        <w:t>5</w:t>
      </w:r>
      <w:r w:rsidR="00897956" w:rsidRPr="00481D2D">
        <w:t>)</w:t>
      </w:r>
      <w:r w:rsidR="00897956" w:rsidRPr="00481D2D">
        <w:tab/>
        <w:t xml:space="preserve">when adding its own SIP </w:t>
      </w:r>
      <w:smartTag w:uri="urn:schemas-microsoft-com:office:smarttags" w:element="stockticker">
        <w:r w:rsidR="00897956" w:rsidRPr="00481D2D">
          <w:t>URI</w:t>
        </w:r>
      </w:smartTag>
      <w:r w:rsidR="00897956" w:rsidRPr="00481D2D">
        <w:t xml:space="preserve"> to the Record-Route header</w:t>
      </w:r>
      <w:r w:rsidR="00853344" w:rsidRPr="00481D2D">
        <w:t xml:space="preserve"> field</w:t>
      </w:r>
      <w:r w:rsidR="00897956" w:rsidRPr="00481D2D">
        <w:t xml:space="preserve">, build the P-CSCF SIP </w:t>
      </w:r>
      <w:smartTag w:uri="urn:schemas-microsoft-com:office:smarttags" w:element="stockticker">
        <w:r w:rsidR="00897956" w:rsidRPr="00481D2D">
          <w:t>URI</w:t>
        </w:r>
      </w:smartTag>
      <w:r w:rsidR="00897956" w:rsidRPr="00481D2D">
        <w:t xml:space="preserve"> in a format that contains the port number of the P-CSCF where it awaits subsequent requests from the called party, and either:</w:t>
      </w:r>
    </w:p>
    <w:p w:rsidR="00897956" w:rsidRPr="00481D2D" w:rsidRDefault="00897956">
      <w:pPr>
        <w:pStyle w:val="B2"/>
      </w:pPr>
      <w:r w:rsidRPr="00481D2D">
        <w:t>a)</w:t>
      </w:r>
      <w:r w:rsidRPr="00481D2D">
        <w:tab/>
        <w:t>the P-CSCF FQDN that resolves to the IP address; or</w:t>
      </w:r>
    </w:p>
    <w:p w:rsidR="00897956" w:rsidRPr="00481D2D" w:rsidRDefault="00897956">
      <w:pPr>
        <w:pStyle w:val="B2"/>
      </w:pPr>
      <w:r w:rsidRPr="00481D2D">
        <w:t>b)</w:t>
      </w:r>
      <w:r w:rsidRPr="00481D2D">
        <w:tab/>
        <w:t>the P-CSCF IP address</w:t>
      </w:r>
      <w:r w:rsidR="008719D0" w:rsidRPr="00481D2D">
        <w:t>.</w:t>
      </w:r>
    </w:p>
    <w:p w:rsidR="008719D0" w:rsidRPr="00481D2D" w:rsidRDefault="008719D0" w:rsidP="008719D0">
      <w:pPr>
        <w:pStyle w:val="B1"/>
      </w:pPr>
      <w:r w:rsidRPr="00481D2D">
        <w:tab/>
        <w:t xml:space="preserve">If the Contact header field in the request contains an "ob" SIP </w:t>
      </w:r>
      <w:smartTag w:uri="urn:schemas-microsoft-com:office:smarttags" w:element="stockticker">
        <w:r w:rsidRPr="00481D2D">
          <w:t>URI</w:t>
        </w:r>
      </w:smartTag>
      <w:r w:rsidRPr="00481D2D">
        <w:t xml:space="preserve"> parameter, the P-CSCF shall add a flow token and the "ob" SIP </w:t>
      </w:r>
      <w:smartTag w:uri="urn:schemas-microsoft-com:office:smarttags" w:element="stockticker">
        <w:r w:rsidRPr="00481D2D">
          <w:t>URI</w:t>
        </w:r>
      </w:smartTag>
      <w:r w:rsidRPr="00481D2D">
        <w:t xml:space="preserve"> parameter to its SIP </w:t>
      </w:r>
      <w:smartTag w:uri="urn:schemas-microsoft-com:office:smarttags" w:element="stockticker">
        <w:r w:rsidRPr="00481D2D">
          <w:t>URI</w:t>
        </w:r>
      </w:smartTag>
      <w:r w:rsidRPr="00481D2D">
        <w:t>;</w:t>
      </w:r>
    </w:p>
    <w:p w:rsidR="008719D0" w:rsidRPr="00481D2D" w:rsidRDefault="008719D0" w:rsidP="008719D0">
      <w:pPr>
        <w:pStyle w:val="NO"/>
      </w:pPr>
      <w:r w:rsidRPr="00481D2D">
        <w:t>NOTE </w:t>
      </w:r>
      <w:r w:rsidR="00CD7407" w:rsidRPr="00481D2D">
        <w:t>4</w:t>
      </w:r>
      <w:r w:rsidRPr="00481D2D">
        <w:t>:</w:t>
      </w:r>
      <w:r w:rsidRPr="00481D2D">
        <w:tab/>
        <w:t>The inclusion of these values in the Record-Route header field will ensure that all subsequent mid dialog requests destined for the UE are sent over the same IMS flow over which the initial dialog-forming request was received.</w:t>
      </w:r>
    </w:p>
    <w:p w:rsidR="003C138A" w:rsidRPr="00481D2D" w:rsidRDefault="003C138A" w:rsidP="003C138A">
      <w:pPr>
        <w:pStyle w:val="B1"/>
      </w:pPr>
      <w:r w:rsidRPr="00481D2D">
        <w:t>5A)</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D0178B"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rsidR="003C138A" w:rsidRPr="00481D2D" w:rsidRDefault="003C138A" w:rsidP="003C138A">
      <w:pPr>
        <w:pStyle w:val="B1"/>
      </w:pPr>
      <w:r w:rsidRPr="00481D2D">
        <w:t>5B)</w:t>
      </w:r>
      <w:r w:rsidRPr="00481D2D">
        <w:tab/>
        <w:t xml:space="preserve">if the </w:t>
      </w:r>
      <w:r w:rsidR="000B1D5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p>
    <w:p w:rsidR="003D7448" w:rsidRPr="00481D2D" w:rsidRDefault="003D7448" w:rsidP="003D7448">
      <w:pPr>
        <w:pStyle w:val="B1"/>
      </w:pPr>
      <w:r w:rsidRPr="00481D2D">
        <w:t>5C)</w:t>
      </w:r>
      <w:r w:rsidRPr="00481D2D">
        <w:tab/>
        <w:t xml:space="preserve">if the request is originated from a UE which the P-CSCF </w:t>
      </w:r>
      <w:r w:rsidR="000B1D53" w:rsidRPr="00481D2D">
        <w:t>considers as privileged sender</w:t>
      </w:r>
      <w:r w:rsidR="00CD7407" w:rsidRPr="00481D2D">
        <w:t xml:space="preserve"> (including one which is also a UE performing the functions of an external attached network </w:t>
      </w:r>
      <w:r w:rsidR="00CD7407" w:rsidRPr="00481D2D">
        <w:rPr>
          <w:lang w:eastAsia="zh-CN"/>
        </w:rPr>
        <w:t>using static mode of operation</w:t>
      </w:r>
      <w:r w:rsidR="00CD7407" w:rsidRPr="00481D2D">
        <w:t>)</w:t>
      </w:r>
      <w:r w:rsidR="000B1D53" w:rsidRPr="00481D2D">
        <w:t xml:space="preserve">, keep the P-Asserted-Identity header field </w:t>
      </w:r>
      <w:r w:rsidR="00CD7407" w:rsidRPr="00481D2D">
        <w:t xml:space="preserve">unchanged </w:t>
      </w:r>
      <w:r w:rsidR="000B1D5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0B1D53" w:rsidRPr="00481D2D">
        <w:t xml:space="preserve"> </w:t>
      </w:r>
      <w:r w:rsidRPr="00481D2D">
        <w:t xml:space="preserve">include the </w:t>
      </w:r>
      <w:r w:rsidR="000B1D53" w:rsidRPr="00481D2D">
        <w:t xml:space="preserve">served user </w:t>
      </w:r>
      <w:r w:rsidRPr="00481D2D">
        <w:t xml:space="preserve">of the request in the P-Served-User header field as specified in </w:t>
      </w:r>
      <w:r w:rsidR="00AE0B1F" w:rsidRPr="00481D2D">
        <w:t>RFC 5502 </w:t>
      </w:r>
      <w:r w:rsidRPr="00481D2D">
        <w:t>[133] and skip step 6) below;</w:t>
      </w:r>
    </w:p>
    <w:p w:rsidR="003D7448" w:rsidRPr="00481D2D" w:rsidRDefault="003D7448" w:rsidP="003D7448">
      <w:pPr>
        <w:pStyle w:val="NO"/>
      </w:pPr>
      <w:r w:rsidRPr="00481D2D">
        <w:t>NOTE </w:t>
      </w:r>
      <w:r w:rsidR="00CD7407" w:rsidRPr="00481D2D">
        <w:t>5</w:t>
      </w:r>
      <w:r w:rsidRPr="00481D2D">
        <w:t>:</w:t>
      </w:r>
      <w:r w:rsidRPr="00481D2D">
        <w:tab/>
        <w:t xml:space="preserve">The P-CSCF </w:t>
      </w:r>
      <w:r w:rsidR="00ED413D" w:rsidRPr="00481D2D">
        <w:t xml:space="preserve">determines </w:t>
      </w:r>
      <w:r w:rsidRPr="00481D2D">
        <w:t xml:space="preserve">if the UE is </w:t>
      </w:r>
      <w:r w:rsidR="000B1D53" w:rsidRPr="00481D2D">
        <w:t>considered as privileged sender</w:t>
      </w:r>
      <w:r w:rsidR="00ED413D" w:rsidRPr="00481D2D">
        <w:t xml:space="preserve"> using the user-related policies provisioned to the P-CSCF (see </w:t>
      </w:r>
      <w:r w:rsidR="00E35836" w:rsidRPr="00481D2D">
        <w:t>subclause </w:t>
      </w:r>
      <w:r w:rsidR="00ED413D" w:rsidRPr="00481D2D">
        <w:t>5.2.1)</w:t>
      </w:r>
      <w:r w:rsidRPr="00481D2D">
        <w:t>.</w:t>
      </w:r>
    </w:p>
    <w:p w:rsidR="00CD7407" w:rsidRPr="00481D2D" w:rsidRDefault="00CD7407" w:rsidP="00CD7407">
      <w:pPr>
        <w:pStyle w:val="NO"/>
      </w:pPr>
      <w:r w:rsidRPr="00481D2D">
        <w:t>NOTE 6:</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rsidR="00CD7407" w:rsidRPr="00481D2D" w:rsidRDefault="00CD7407" w:rsidP="00CD7407">
      <w:pPr>
        <w:pStyle w:val="B1"/>
      </w:pPr>
      <w:r w:rsidRPr="00481D2D">
        <w:t>5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and which the P-CSCF considers as is not a privileged sender, include the served user of the request in the P-Served-User header field as specified in RFC 5502 [133] and skip step 6) below;</w:t>
      </w:r>
    </w:p>
    <w:p w:rsidR="00897956" w:rsidRPr="00481D2D" w:rsidRDefault="0007419A">
      <w:pPr>
        <w:pStyle w:val="B1"/>
      </w:pPr>
      <w:r w:rsidRPr="00481D2D">
        <w:t>6</w:t>
      </w:r>
      <w:r w:rsidR="00897956" w:rsidRPr="00481D2D">
        <w:t>)</w:t>
      </w:r>
      <w:r w:rsidR="00897956" w:rsidRPr="00481D2D">
        <w:tab/>
        <w:t xml:space="preserve">remove </w:t>
      </w:r>
      <w:r w:rsidR="003D7448" w:rsidRPr="00481D2D">
        <w:t xml:space="preserve">any </w:t>
      </w:r>
      <w:r w:rsidR="00897956" w:rsidRPr="00481D2D">
        <w:t>P-Preferred-Identity header</w:t>
      </w:r>
      <w:r w:rsidR="00853344" w:rsidRPr="00481D2D">
        <w:t xml:space="preserve"> field</w:t>
      </w:r>
      <w:r w:rsidR="003D7448" w:rsidRPr="00481D2D">
        <w:t xml:space="preserve"> or P-Asserted-Identity header field</w:t>
      </w:r>
      <w:r w:rsidR="00897956" w:rsidRPr="00481D2D">
        <w:t xml:space="preserve">, if present, and insert a P-Asserted-Identity header </w:t>
      </w:r>
      <w:r w:rsidR="00853344" w:rsidRPr="00481D2D">
        <w:t xml:space="preserve">field </w:t>
      </w:r>
      <w:r w:rsidR="00897956" w:rsidRPr="00481D2D">
        <w:t xml:space="preserve">with </w:t>
      </w:r>
      <w:r w:rsidR="00F073CD" w:rsidRPr="00481D2D">
        <w:t xml:space="preserve">the value </w:t>
      </w:r>
      <w:r w:rsidR="003D7448" w:rsidRPr="00481D2D">
        <w:t xml:space="preserve">identifying the </w:t>
      </w:r>
      <w:r w:rsidR="0081302E" w:rsidRPr="00481D2D">
        <w:t xml:space="preserve">originator </w:t>
      </w:r>
      <w:r w:rsidR="003D7448" w:rsidRPr="00481D2D">
        <w:t xml:space="preserve">of the request </w:t>
      </w:r>
      <w:r w:rsidR="0081302E" w:rsidRPr="00481D2D">
        <w:t xml:space="preserve">and the value of the alternative identity of the originator of the request, if identified </w:t>
      </w:r>
      <w:r w:rsidR="003D7448" w:rsidRPr="00481D2D">
        <w:t>(see subclause 5.2.6.3.1)</w:t>
      </w:r>
      <w:r w:rsidR="00EB619A" w:rsidRPr="00481D2D">
        <w:t>, including the display name if previously stored during registration</w:t>
      </w:r>
      <w:r w:rsidR="00897956" w:rsidRPr="00481D2D">
        <w:t xml:space="preserve"> representing the </w:t>
      </w:r>
      <w:r w:rsidR="00255F64" w:rsidRPr="00481D2D">
        <w:t xml:space="preserve">served user </w:t>
      </w:r>
      <w:r w:rsidR="00897956" w:rsidRPr="00481D2D">
        <w:t>of the request;</w:t>
      </w:r>
    </w:p>
    <w:p w:rsidR="00C661DB" w:rsidRPr="00481D2D" w:rsidRDefault="00C661DB" w:rsidP="00C661DB">
      <w:pPr>
        <w:pStyle w:val="B1"/>
      </w:pPr>
      <w:r w:rsidRPr="00481D2D">
        <w:t>6A)</w:t>
      </w:r>
      <w:r w:rsidRPr="00481D2D">
        <w:tab/>
        <w:t xml:space="preserve">if the identity of the </w:t>
      </w:r>
      <w:r w:rsidR="00255F64"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rsidR="004D4D60" w:rsidRPr="00481D2D" w:rsidRDefault="004D4D60" w:rsidP="004D4D60">
      <w:pPr>
        <w:pStyle w:val="NO"/>
      </w:pPr>
      <w:r w:rsidRPr="00481D2D">
        <w:t>NOTE </w:t>
      </w:r>
      <w:r w:rsidR="00CD7407" w:rsidRPr="00481D2D">
        <w:t>7</w:t>
      </w:r>
      <w:r w:rsidRPr="00481D2D">
        <w:t>:</w:t>
      </w:r>
      <w:r w:rsidRPr="00481D2D">
        <w:tab/>
        <w:t>The matching of distinct public user identities takes precedence over the matching of wildcarded public user identities.</w:t>
      </w:r>
    </w:p>
    <w:p w:rsidR="00897956" w:rsidRPr="00481D2D" w:rsidRDefault="0007419A">
      <w:pPr>
        <w:pStyle w:val="B1"/>
      </w:pPr>
      <w:r w:rsidRPr="00481D2D">
        <w:t>7</w:t>
      </w:r>
      <w:r w:rsidR="00897956" w:rsidRPr="00481D2D">
        <w:t>)</w:t>
      </w:r>
      <w:r w:rsidR="00897956" w:rsidRPr="00481D2D">
        <w:tab/>
        <w:t>add a P-Charging-Vector header</w:t>
      </w:r>
      <w:r w:rsidR="00897956" w:rsidRPr="00481D2D">
        <w:rPr>
          <w:lang w:eastAsia="ja-JP"/>
        </w:rPr>
        <w:t xml:space="preserve"> </w:t>
      </w:r>
      <w:r w:rsidR="00853344" w:rsidRPr="00481D2D">
        <w:rPr>
          <w:lang w:eastAsia="ja-JP"/>
        </w:rPr>
        <w:t xml:space="preserve">field </w:t>
      </w:r>
      <w:r w:rsidR="00897956" w:rsidRPr="00481D2D">
        <w:rPr>
          <w:lang w:eastAsia="ja-JP"/>
        </w:rPr>
        <w:t xml:space="preserve">with the </w:t>
      </w:r>
      <w:r w:rsidR="00853344" w:rsidRPr="00481D2D">
        <w:rPr>
          <w:lang w:eastAsia="ja-JP"/>
        </w:rPr>
        <w:t>"</w:t>
      </w:r>
      <w:r w:rsidR="00897956" w:rsidRPr="00481D2D">
        <w:rPr>
          <w:lang w:eastAsia="ja-JP"/>
        </w:rPr>
        <w:t>icid</w:t>
      </w:r>
      <w:r w:rsidR="00853344"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orig-ioi" header field parameter. </w:t>
      </w:r>
      <w:r w:rsidR="004E1912"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00897956" w:rsidRPr="00481D2D">
        <w:t>;</w:t>
      </w:r>
    </w:p>
    <w:p w:rsidR="00CD7407" w:rsidRPr="00481D2D" w:rsidRDefault="00CD7407" w:rsidP="00CD7407">
      <w:pPr>
        <w:pStyle w:val="B1"/>
      </w:pPr>
      <w:r w:rsidRPr="00481D2D">
        <w:t>7A)</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rsidR="00C32CA6" w:rsidRPr="00481D2D" w:rsidRDefault="0007419A" w:rsidP="00C32CA6">
      <w:pPr>
        <w:pStyle w:val="B1"/>
      </w:pPr>
      <w:r w:rsidRPr="00481D2D">
        <w:t>8</w:t>
      </w:r>
      <w:r w:rsidR="00897956" w:rsidRPr="00481D2D">
        <w:t>)</w:t>
      </w:r>
      <w:r w:rsidR="00897956" w:rsidRPr="00481D2D">
        <w:tab/>
        <w:t>if the request is an INVITE request, save the Contact, CSeq and Record-Route header field 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w:t>
      </w:r>
      <w:r w:rsidR="006C60B8" w:rsidRPr="00481D2D">
        <w:t>UE contact address used during registration or with the registration flow and the associated UE contact address used over which the INVITE request was received</w:t>
      </w:r>
      <w:r w:rsidR="006D532F" w:rsidRPr="00481D2D">
        <w:t xml:space="preserve"> </w:t>
      </w:r>
      <w:r w:rsidR="00C32CA6" w:rsidRPr="00481D2D">
        <w:t>such that the P-CSCF is able to release the session if needed</w:t>
      </w:r>
    </w:p>
    <w:p w:rsidR="00897956" w:rsidRPr="00481D2D" w:rsidRDefault="00897956">
      <w:r w:rsidRPr="00481D2D">
        <w:t>before forwarding the request, based on the topmost Route header</w:t>
      </w:r>
      <w:r w:rsidR="00853344" w:rsidRPr="00481D2D">
        <w:t xml:space="preserve"> field</w:t>
      </w:r>
      <w:r w:rsidRPr="00481D2D">
        <w:t>, in accordance with the procedures of RFC 3261 [26].</w:t>
      </w:r>
    </w:p>
    <w:p w:rsidR="000B46B6" w:rsidRPr="00481D2D" w:rsidRDefault="00C751EA" w:rsidP="00C751EA">
      <w:pPr>
        <w:pStyle w:val="NO"/>
      </w:pPr>
      <w:r w:rsidRPr="00481D2D">
        <w:t>NOTE </w:t>
      </w:r>
      <w:r w:rsidR="00CD7407" w:rsidRPr="00481D2D">
        <w:t>8</w:t>
      </w:r>
      <w:r w:rsidRPr="00481D2D">
        <w:t>:</w:t>
      </w:r>
      <w:r w:rsidRPr="00481D2D">
        <w:tab/>
        <w:t xml:space="preserve">According to </w:t>
      </w:r>
      <w:r w:rsidR="001C77EE" w:rsidRPr="00481D2D">
        <w:t>RFC 5626</w:t>
      </w:r>
      <w:r w:rsidRPr="00481D2D">
        <w:t xml:space="preserve"> [92], an approach such as having the Edge Proxy adds a Record-Route header </w:t>
      </w:r>
      <w:r w:rsidR="00853344" w:rsidRPr="00481D2D">
        <w:t xml:space="preserve">field </w:t>
      </w:r>
      <w:r w:rsidRPr="00481D2D">
        <w:t>with a flow token is one way to ensure that mid-dialog requests are routed over the correct flow.</w:t>
      </w:r>
    </w:p>
    <w:p w:rsidR="00B22A04" w:rsidRPr="00481D2D" w:rsidRDefault="00B22A04" w:rsidP="00B22A04">
      <w:r w:rsidRPr="00481D2D">
        <w:t>If</w:t>
      </w:r>
      <w:r w:rsidR="00CD7407" w:rsidRPr="00481D2D">
        <w:t xml:space="preserve"> the request comes from a UE performing the functions of an external attached network </w:t>
      </w:r>
      <w:r w:rsidR="00CD7407" w:rsidRPr="00481D2D">
        <w:rPr>
          <w:lang w:eastAsia="zh-CN"/>
        </w:rPr>
        <w:t>using static mode of operation</w:t>
      </w:r>
      <w:r w:rsidRPr="00481D2D">
        <w:t>:</w:t>
      </w:r>
    </w:p>
    <w:p w:rsidR="00B22A04" w:rsidRPr="00481D2D" w:rsidRDefault="00B22A04" w:rsidP="00B22A04">
      <w:pPr>
        <w:pStyle w:val="B1"/>
      </w:pPr>
      <w:r w:rsidRPr="00481D2D">
        <w:t>-</w:t>
      </w:r>
      <w:r w:rsidRPr="00481D2D">
        <w:tab/>
        <w:t>no response is received to the initial request for dialog and its retransmissions by the P-CSCF; or</w:t>
      </w:r>
    </w:p>
    <w:p w:rsidR="00B22A04" w:rsidRPr="00481D2D" w:rsidRDefault="00B22A04" w:rsidP="00B22A04">
      <w:pPr>
        <w:pStyle w:val="B1"/>
      </w:pPr>
      <w:r w:rsidRPr="00481D2D">
        <w:t>-</w:t>
      </w:r>
      <w:r w:rsidRPr="00481D2D">
        <w:tab/>
        <w:t>a 3xx response or 480 (Temporarily Unavailable) response is received,</w:t>
      </w:r>
    </w:p>
    <w:p w:rsidR="00B22A04" w:rsidRPr="00481D2D" w:rsidRDefault="00B22A04" w:rsidP="00B22A04">
      <w:r w:rsidRPr="00481D2D">
        <w:t>the P-CSCF shall repeat the actions of the above bullets with a different I-CSCF.</w:t>
      </w:r>
    </w:p>
    <w:p w:rsidR="00B22A04" w:rsidRPr="00481D2D" w:rsidRDefault="00B22A04" w:rsidP="00B22A04">
      <w:r w:rsidRPr="00481D2D">
        <w:t>If the P-CSCF fails to forward the initial request for dialog to any I-CSCF, the P-CSCF shall send back a 504 (Server Time-Out) response to the UE performing the functions of an external attached network, in accordance with the procedures in RFC 3261 [26].</w:t>
      </w:r>
    </w:p>
    <w:p w:rsidR="0085202E" w:rsidRPr="00481D2D" w:rsidRDefault="0085202E" w:rsidP="005D46C4">
      <w:pPr>
        <w:pStyle w:val="Heading5"/>
      </w:pPr>
      <w:bookmarkStart w:id="242" w:name="_Toc146256779"/>
      <w:r w:rsidRPr="00481D2D">
        <w:t>5.2.6.3.4</w:t>
      </w:r>
      <w:r w:rsidRPr="00481D2D">
        <w:tab/>
        <w:t>Responses to an initial request for a dialog</w:t>
      </w:r>
      <w:bookmarkEnd w:id="242"/>
    </w:p>
    <w:p w:rsidR="00897956" w:rsidRPr="00481D2D" w:rsidRDefault="00897956">
      <w:r w:rsidRPr="00481D2D">
        <w:t>When the P-CSCF receives any 1xx or 2xx response to the above request, the P-CSCF shall:</w:t>
      </w:r>
    </w:p>
    <w:p w:rsidR="00897956" w:rsidRPr="00481D2D" w:rsidRDefault="00897956">
      <w:pPr>
        <w:pStyle w:val="B1"/>
      </w:pPr>
      <w:r w:rsidRPr="00481D2D">
        <w:t>1)</w:t>
      </w:r>
      <w:r w:rsidRPr="00481D2D">
        <w:tab/>
        <w:t>store the values received in the P-Charging-Function-Addresses header</w:t>
      </w:r>
      <w:r w:rsidR="00853344" w:rsidRPr="00481D2D">
        <w:t xml:space="preserve"> field</w:t>
      </w:r>
      <w:r w:rsidRPr="00481D2D">
        <w:t>;</w:t>
      </w:r>
    </w:p>
    <w:p w:rsidR="00897956" w:rsidRPr="00481D2D" w:rsidRDefault="00897956">
      <w:pPr>
        <w:pStyle w:val="B1"/>
      </w:pPr>
      <w:r w:rsidRPr="00481D2D">
        <w:t>2)</w:t>
      </w:r>
      <w:r w:rsidRPr="00481D2D">
        <w:tab/>
        <w:t>store the list of Record-Route header</w:t>
      </w:r>
      <w:r w:rsidR="00853344" w:rsidRPr="00481D2D">
        <w:t xml:space="preserve"> field</w:t>
      </w:r>
      <w:r w:rsidRPr="00481D2D">
        <w:t>s from the received response;</w:t>
      </w:r>
    </w:p>
    <w:p w:rsidR="00897956" w:rsidRPr="00481D2D" w:rsidRDefault="00897956">
      <w:pPr>
        <w:pStyle w:val="B1"/>
      </w:pPr>
      <w:r w:rsidRPr="00481D2D">
        <w:t>3)</w:t>
      </w:r>
      <w:r w:rsidRPr="00481D2D">
        <w:tab/>
        <w:t>store the dialog ID and associate it with the private user identity and public user identity involved in the session;</w:t>
      </w:r>
    </w:p>
    <w:p w:rsidR="00B82ACA" w:rsidRPr="00481D2D" w:rsidRDefault="00897956">
      <w:pPr>
        <w:pStyle w:val="B1"/>
      </w:pPr>
      <w:r w:rsidRPr="00481D2D">
        <w:t>4)</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B82ACA" w:rsidRPr="00481D2D">
        <w:t xml:space="preserve">in the response </w:t>
      </w:r>
      <w:r w:rsidRPr="00481D2D">
        <w:t xml:space="preserve">rewrite its own Record Route entry to its own </w:t>
      </w:r>
      <w:r w:rsidR="00B82ACA" w:rsidRPr="00481D2D">
        <w:t xml:space="preserve">SIP </w:t>
      </w:r>
      <w:smartTag w:uri="urn:schemas-microsoft-com:office:smarttags" w:element="stockticker">
        <w:r w:rsidR="00B82ACA" w:rsidRPr="00481D2D">
          <w:t>URI</w:t>
        </w:r>
      </w:smartTag>
      <w:r w:rsidR="00B82ACA" w:rsidRPr="00481D2D">
        <w:t xml:space="preserve"> that contains the </w:t>
      </w:r>
      <w:r w:rsidRPr="00481D2D">
        <w:t xml:space="preserve">protected server port number </w:t>
      </w:r>
      <w:r w:rsidR="00B82ACA" w:rsidRPr="00481D2D">
        <w:t xml:space="preserve">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B82ACA" w:rsidRPr="00481D2D">
        <w:t xml:space="preserve">established from </w:t>
      </w:r>
      <w:r w:rsidRPr="00481D2D">
        <w:t>the UE</w:t>
      </w:r>
      <w:r w:rsidR="00B82ACA" w:rsidRPr="00481D2D">
        <w:t xml:space="preserve"> to the P-CSCF and either:</w:t>
      </w:r>
    </w:p>
    <w:p w:rsidR="00B82ACA" w:rsidRPr="00481D2D" w:rsidRDefault="00B82ACA" w:rsidP="00B82ACA">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897956" w:rsidRPr="00481D2D" w:rsidRDefault="00B82ACA" w:rsidP="00B82ACA">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r w:rsidR="00897956" w:rsidRPr="00481D2D">
        <w:t>;</w:t>
      </w:r>
    </w:p>
    <w:p w:rsidR="00897956" w:rsidRPr="00481D2D" w:rsidRDefault="00897956">
      <w:pPr>
        <w:pStyle w:val="NO"/>
      </w:pPr>
      <w:r w:rsidRPr="00481D2D">
        <w:t>NOTE</w:t>
      </w:r>
      <w:r w:rsidR="00BC4F06" w:rsidRPr="00481D2D">
        <w:t> 1</w:t>
      </w:r>
      <w:r w:rsidRPr="00481D2D">
        <w:t>:</w:t>
      </w:r>
      <w:r w:rsidRPr="00481D2D">
        <w:tab/>
        <w:t>The P-CSCF associates two ports, a protected client port and a protected server port, with each pair of security associations. For details on the selection of the protected port values see 3GPP TS 33.203 [19].</w:t>
      </w:r>
    </w:p>
    <w:p w:rsidR="00D01037" w:rsidRPr="00481D2D" w:rsidRDefault="00D01037" w:rsidP="00D01037">
      <w:pPr>
        <w:pStyle w:val="B1"/>
      </w:pPr>
      <w:r w:rsidRPr="00481D2D">
        <w:t>5)</w:t>
      </w:r>
      <w:r w:rsidRPr="00481D2D">
        <w:tab/>
        <w:t xml:space="preserve">if SIP digest </w:t>
      </w:r>
      <w:r w:rsidR="00981781" w:rsidRPr="00481D2D">
        <w:t xml:space="preserve">without </w:t>
      </w:r>
      <w:smartTag w:uri="urn:schemas-microsoft-com:office:smarttags" w:element="stockticker">
        <w:r w:rsidR="00981781" w:rsidRPr="00481D2D">
          <w:t>TLS</w:t>
        </w:r>
      </w:smartTag>
      <w:r w:rsidR="00C22DE2" w:rsidRPr="00481D2D">
        <w:t>, NASS-IMS bundled authentication or GPRS-IMS-Bundled authentication</w:t>
      </w:r>
      <w:r w:rsidR="00981781" w:rsidRPr="00481D2D">
        <w:t xml:space="preserve"> </w:t>
      </w:r>
      <w:r w:rsidRPr="00481D2D">
        <w:t xml:space="preserve">is used, in the response rewrite its own </w:t>
      </w:r>
      <w:r w:rsidR="00981781" w:rsidRPr="00481D2D">
        <w:t>Record-</w:t>
      </w:r>
      <w:r w:rsidRPr="00481D2D">
        <w:t xml:space="preserve">Route entry to its own SIP </w:t>
      </w:r>
      <w:smartTag w:uri="urn:schemas-microsoft-com:office:smarttags" w:element="stockticker">
        <w:r w:rsidRPr="00481D2D">
          <w:t>URI</w:t>
        </w:r>
      </w:smartTag>
      <w:r w:rsidRPr="00481D2D">
        <w:t xml:space="preserve"> that contains an unprotected server port number where the P-CSCF expects subsequent requests from the UE; and</w:t>
      </w:r>
    </w:p>
    <w:p w:rsidR="00897956" w:rsidRPr="00481D2D" w:rsidRDefault="00D01037">
      <w:pPr>
        <w:pStyle w:val="B1"/>
      </w:pPr>
      <w:r w:rsidRPr="00481D2D">
        <w:t>6</w:t>
      </w:r>
      <w:r w:rsidR="00897956" w:rsidRPr="00481D2D">
        <w:t>)</w:t>
      </w:r>
      <w:r w:rsidR="00897956" w:rsidRPr="00481D2D">
        <w:tab/>
        <w:t>if the response corresponds to an INVITE request, save the Contact, From, To and Record-Route header field values received in the response such that the P-CSCF is able to release the session if needed;</w:t>
      </w:r>
    </w:p>
    <w:p w:rsidR="00897956" w:rsidRPr="00481D2D" w:rsidRDefault="00897956">
      <w:r w:rsidRPr="00481D2D">
        <w:t>before forwarding the response to the UE in accordance with the procedures of RFC 3261 [26].</w:t>
      </w:r>
    </w:p>
    <w:p w:rsidR="00BC4F06" w:rsidRPr="00481D2D" w:rsidRDefault="00BC4F06" w:rsidP="00BC4F06">
      <w:pPr>
        <w:pStyle w:val="NO"/>
      </w:pPr>
      <w:r w:rsidRPr="00481D2D">
        <w:t>NOTE 2:</w:t>
      </w:r>
      <w:r w:rsidRPr="00481D2D">
        <w:tab/>
        <w:t xml:space="preserve">The P-CSCF can </w:t>
      </w:r>
      <w:r w:rsidR="000F0E5B" w:rsidRPr="00481D2D">
        <w:t>find the IMS communication service supported for the dialog,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 or resource reservation purpose.</w:t>
      </w:r>
    </w:p>
    <w:p w:rsidR="0050676A" w:rsidRPr="00481D2D" w:rsidRDefault="0050676A" w:rsidP="0050676A">
      <w:r w:rsidRPr="00481D2D" w:rsidDel="00B870E4">
        <w:t xml:space="preserve">The P-CSCF shall forward the response to the UE using the mechanisms described in RFC 3261 [26] and RFC 3581 [56A], i.e. the P-CSCF shall send the response to the IP address indicated in the "received" header field parameter and, in case UDP is used, to the port indicated in the "rport"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rsidR="0085202E" w:rsidRPr="00481D2D" w:rsidRDefault="0085202E" w:rsidP="005D46C4">
      <w:pPr>
        <w:pStyle w:val="Heading5"/>
      </w:pPr>
      <w:bookmarkStart w:id="243" w:name="_Toc146256780"/>
      <w:r w:rsidRPr="00481D2D">
        <w:t>5.2.6.3.5</w:t>
      </w:r>
      <w:r w:rsidRPr="00481D2D">
        <w:tab/>
        <w:t>Target refresh request for a dialog</w:t>
      </w:r>
      <w:bookmarkEnd w:id="243"/>
    </w:p>
    <w:p w:rsidR="00897956" w:rsidRPr="00481D2D" w:rsidRDefault="00897956">
      <w:pPr>
        <w:keepNext/>
        <w:keepLines/>
      </w:pPr>
      <w:r w:rsidRPr="00481D2D">
        <w:t>When the P-CSCF receives from the UE a target refresh request for a dialog, the P-CSCF shall:</w:t>
      </w:r>
    </w:p>
    <w:p w:rsidR="00897956" w:rsidRPr="00481D2D" w:rsidRDefault="00897956">
      <w:pPr>
        <w:pStyle w:val="B1"/>
      </w:pPr>
      <w:r w:rsidRPr="00481D2D">
        <w:t>1)</w:t>
      </w:r>
      <w:r w:rsidRPr="00481D2D">
        <w:tab/>
        <w:t>verify if the request relates to a dialog in which the originator of the request is involved:</w:t>
      </w:r>
    </w:p>
    <w:p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853344" w:rsidRPr="00481D2D">
        <w:t xml:space="preserve"> field</w:t>
      </w:r>
      <w:r w:rsidRPr="00481D2D">
        <w:t>s;</w:t>
      </w:r>
    </w:p>
    <w:p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853344" w:rsidRPr="00481D2D">
        <w:t xml:space="preserve"> field</w:t>
      </w:r>
      <w:r w:rsidRPr="00481D2D">
        <w:t>s matches the list of Record-Route header</w:t>
      </w:r>
      <w:r w:rsidR="00853344" w:rsidRPr="00481D2D">
        <w:t xml:space="preserve"> field</w:t>
      </w:r>
      <w:r w:rsidRPr="00481D2D">
        <w:t>s</w:t>
      </w:r>
      <w:r w:rsidR="00CB5E77" w:rsidRPr="00481D2D">
        <w:t xml:space="preserve"> 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field value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rsidR="00897956" w:rsidRPr="00481D2D" w:rsidRDefault="00897956">
      <w:pPr>
        <w:pStyle w:val="B2"/>
      </w:pPr>
      <w:r w:rsidRPr="00481D2D">
        <w:t>b)</w:t>
      </w:r>
      <w:r w:rsidRPr="00481D2D">
        <w:tab/>
        <w:t xml:space="preserve">replace the Route header </w:t>
      </w:r>
      <w:r w:rsidR="00853344" w:rsidRPr="00481D2D">
        <w:t xml:space="preserve">field </w:t>
      </w:r>
      <w:r w:rsidRPr="00481D2D">
        <w:t>value in the request with the list of Record-Route header</w:t>
      </w:r>
      <w:r w:rsidR="00853344" w:rsidRPr="00481D2D">
        <w:t xml:space="preserve"> field</w:t>
      </w:r>
      <w:r w:rsidRPr="00481D2D">
        <w:t xml:space="preserve">s </w:t>
      </w:r>
      <w:r w:rsidR="00CB5E77" w:rsidRPr="00481D2D">
        <w:t>constructed by inverting the order of the stored list of Record-Route header</w:t>
      </w:r>
      <w:r w:rsidR="00853344" w:rsidRPr="00481D2D">
        <w:t xml:space="preserve"> field</w:t>
      </w:r>
      <w:r w:rsidR="00CB5E77" w:rsidRPr="00481D2D">
        <w:t xml:space="preserve">s and removing its Record-Route header </w:t>
      </w:r>
      <w:r w:rsidR="00853344" w:rsidRPr="00481D2D">
        <w:t xml:space="preserve">value </w:t>
      </w:r>
      <w:r w:rsidR="00CB5E77" w:rsidRPr="00481D2D">
        <w:t>from the list</w:t>
      </w:r>
      <w:r w:rsidRPr="00481D2D">
        <w:t>;</w:t>
      </w:r>
    </w:p>
    <w:p w:rsidR="00897956" w:rsidRPr="00481D2D" w:rsidRDefault="00897956">
      <w:pPr>
        <w:pStyle w:val="B1"/>
      </w:pPr>
      <w:r w:rsidRPr="00481D2D">
        <w:t>3)</w:t>
      </w:r>
      <w:r w:rsidRPr="00481D2D">
        <w:tab/>
        <w:t>add its own address to the Via header</w:t>
      </w:r>
      <w:r w:rsidR="00853344" w:rsidRPr="00481D2D">
        <w:t xml:space="preserve"> field</w:t>
      </w:r>
      <w:r w:rsidRPr="00481D2D">
        <w:t xml:space="preserve">. The P-CSCF Via header </w:t>
      </w:r>
      <w:r w:rsidR="00853344" w:rsidRPr="00481D2D">
        <w:t xml:space="preserve">field </w:t>
      </w:r>
      <w:r w:rsidRPr="00481D2D">
        <w:t>entry is built in a format that contains the port number of the P-CSCF where it awaits the responses to come, and either:</w:t>
      </w:r>
    </w:p>
    <w:p w:rsidR="00897956" w:rsidRPr="00481D2D" w:rsidRDefault="00897956">
      <w:pPr>
        <w:pStyle w:val="B2"/>
      </w:pPr>
      <w:r w:rsidRPr="00481D2D">
        <w:t>a)</w:t>
      </w:r>
      <w:r w:rsidRPr="00481D2D">
        <w:tab/>
        <w:t>the P-CSCF FQDN that resolves to the IP address, or</w:t>
      </w:r>
    </w:p>
    <w:p w:rsidR="00897956" w:rsidRPr="00481D2D" w:rsidRDefault="00897956">
      <w:pPr>
        <w:pStyle w:val="B2"/>
      </w:pPr>
      <w:r w:rsidRPr="00481D2D">
        <w:t>b)</w:t>
      </w:r>
      <w:r w:rsidRPr="00481D2D">
        <w:tab/>
        <w:t>the P-CSCF IP address;</w:t>
      </w:r>
    </w:p>
    <w:p w:rsidR="00897956" w:rsidRPr="00481D2D" w:rsidRDefault="00897956" w:rsidP="0040198C">
      <w:pPr>
        <w:pStyle w:val="B1"/>
      </w:pPr>
      <w:r w:rsidRPr="00481D2D">
        <w:t>4)</w:t>
      </w:r>
      <w:r w:rsidRPr="00481D2D">
        <w:tab/>
      </w:r>
      <w:r w:rsidR="008719D0" w:rsidRPr="00481D2D">
        <w:t>void</w:t>
      </w:r>
    </w:p>
    <w:p w:rsidR="00C32CA6" w:rsidRPr="00481D2D" w:rsidRDefault="00897956" w:rsidP="00C32CA6">
      <w:pPr>
        <w:pStyle w:val="B1"/>
      </w:pPr>
      <w:r w:rsidRPr="00481D2D">
        <w:t>5)</w:t>
      </w:r>
      <w:r w:rsidRPr="00481D2D">
        <w:tab/>
        <w:t>for INVITE dialogs (i.e. dialogs initiated by an INVITE request), replace the saved Contact and C</w:t>
      </w:r>
      <w:r w:rsidR="00AB6F58" w:rsidRPr="00481D2D">
        <w:t>S</w:t>
      </w:r>
      <w:r w:rsidRPr="00481D2D">
        <w:t xml:space="preserve">eq header </w:t>
      </w:r>
      <w:r w:rsidR="0038455F" w:rsidRPr="00481D2D">
        <w:t xml:space="preserve">field </w:t>
      </w:r>
      <w:r w:rsidRPr="00481D2D">
        <w:t>values received in the request such that the P-CSCF is able to release the session if needed</w:t>
      </w:r>
      <w:r w:rsidR="00C32CA6" w:rsidRPr="00481D2D">
        <w:t xml:space="preserve">. If the Contact header field in the INVITE request contains a GRUU, the P-CSCF shall save the GRUU received in the Contact header field of the request and associate that GRUU with the UE </w:t>
      </w:r>
      <w:r w:rsidR="006D532F" w:rsidRPr="00481D2D">
        <w:t xml:space="preserve">contact address used during session establishment or with the registration flow and the associated UE contact address used during session establishment </w:t>
      </w:r>
      <w:r w:rsidR="00C32CA6" w:rsidRPr="00481D2D">
        <w:t>such that the P-CSCF is able to release the session if needed</w:t>
      </w:r>
      <w:r w:rsidR="006D532F" w:rsidRPr="00481D2D">
        <w:t>;</w:t>
      </w:r>
    </w:p>
    <w:p w:rsidR="00897956" w:rsidRPr="00481D2D" w:rsidRDefault="00897956">
      <w:pPr>
        <w:pStyle w:val="NO"/>
      </w:pPr>
      <w:r w:rsidRPr="00481D2D">
        <w:t>NOTE:</w:t>
      </w:r>
      <w:r w:rsidRPr="00481D2D">
        <w:tab/>
        <w:t>The replaced Contact header field value is valid only if a 1xx or 2xx response will be received for the request. In other cases the old value is still valid.</w:t>
      </w:r>
    </w:p>
    <w:p w:rsidR="00294A9C" w:rsidRPr="00481D2D" w:rsidRDefault="00294A9C" w:rsidP="00294A9C">
      <w:pPr>
        <w:pStyle w:val="B1"/>
      </w:pPr>
      <w:r w:rsidRPr="00481D2D">
        <w:t>6)</w:t>
      </w:r>
      <w:r w:rsidRPr="00481D2D">
        <w:tab/>
        <w:t>if the P-CSCF inserted the header field parameters into the Feature-Caps header field of the initial request for the dialog then when the target refresh request is forwarded in the same direction, the P-CSCF shall insert the header field parameters with the same parameter values in the Feature-Caps header field;</w:t>
      </w:r>
      <w:r w:rsidR="00D8449A" w:rsidRPr="00481D2D">
        <w:t xml:space="preserve"> and</w:t>
      </w:r>
    </w:p>
    <w:p w:rsidR="00D8449A" w:rsidRPr="00481D2D" w:rsidRDefault="00D8449A" w:rsidP="00D8449A">
      <w:pPr>
        <w:pStyle w:val="B1"/>
      </w:pPr>
      <w:r w:rsidRPr="00481D2D">
        <w:rPr>
          <w:rFonts w:hint="eastAsia"/>
          <w:lang w:eastAsia="ja-JP"/>
        </w:rPr>
        <w:t>7</w:t>
      </w:r>
      <w:r w:rsidRPr="00481D2D">
        <w:t>)</w:t>
      </w:r>
      <w:r w:rsidRPr="00481D2D">
        <w:tab/>
      </w:r>
      <w:r w:rsidRPr="00481D2D">
        <w:rPr>
          <w:lang w:eastAsia="ja-JP"/>
        </w:rPr>
        <w:t xml:space="preserve">add a P-Charging-Vector header field with the "icid-value" header field parameter set to the value </w:t>
      </w:r>
      <w:r w:rsidRPr="00481D2D">
        <w:rPr>
          <w:rFonts w:hint="eastAsia"/>
          <w:lang w:eastAsia="ja-JP"/>
        </w:rPr>
        <w:t>populated</w:t>
      </w:r>
      <w:r w:rsidRPr="00481D2D">
        <w:rPr>
          <w:lang w:eastAsia="ja-JP"/>
        </w:rPr>
        <w:t xml:space="preserve"> in the initial request for the dialog</w:t>
      </w:r>
      <w:r w:rsidRPr="00481D2D">
        <w:rPr>
          <w:rFonts w:hint="eastAsia"/>
          <w:lang w:eastAsia="ja-JP"/>
        </w:rPr>
        <w:t xml:space="preserve"> </w:t>
      </w:r>
      <w:r w:rsidRPr="00481D2D">
        <w:rPr>
          <w:lang w:eastAsia="ja-JP"/>
        </w:rPr>
        <w:t xml:space="preserve">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rsidR="00897956" w:rsidRPr="00481D2D" w:rsidRDefault="00897956">
      <w:r w:rsidRPr="00481D2D">
        <w:t>before forwarding the request, based on the topmost Route header</w:t>
      </w:r>
      <w:r w:rsidR="0038455F" w:rsidRPr="00481D2D">
        <w:t xml:space="preserve"> field</w:t>
      </w:r>
      <w:r w:rsidRPr="00481D2D">
        <w:t>, in accordance with the procedures of RFC 3261 [26].</w:t>
      </w:r>
    </w:p>
    <w:p w:rsidR="0085202E" w:rsidRPr="00481D2D" w:rsidRDefault="0085202E" w:rsidP="005D46C4">
      <w:pPr>
        <w:pStyle w:val="Heading5"/>
      </w:pPr>
      <w:bookmarkStart w:id="244" w:name="_Toc146256781"/>
      <w:r w:rsidRPr="00481D2D">
        <w:t>5.2.6.3.6</w:t>
      </w:r>
      <w:r w:rsidRPr="00481D2D">
        <w:tab/>
        <w:t>Responses to a target refresh request for a dialog</w:t>
      </w:r>
      <w:bookmarkEnd w:id="244"/>
    </w:p>
    <w:p w:rsidR="00897956" w:rsidRPr="00481D2D" w:rsidRDefault="00897956">
      <w:r w:rsidRPr="00481D2D">
        <w:t>When the P-CSCF receives a 1xx or 2xx response to the above request, the P-CSCF shall:</w:t>
      </w:r>
    </w:p>
    <w:p w:rsidR="00897956" w:rsidRPr="00481D2D" w:rsidRDefault="00897956">
      <w:pPr>
        <w:pStyle w:val="B1"/>
      </w:pPr>
      <w:r w:rsidRPr="00481D2D">
        <w:t>1)</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w:t>
      </w:r>
      <w:r w:rsidR="00FF5AE5" w:rsidRPr="00481D2D">
        <w:rPr>
          <w:u w:val="single"/>
        </w:rPr>
        <w:t xml:space="preserve"> </w:t>
      </w:r>
      <w:r w:rsidRPr="00481D2D">
        <w:t xml:space="preserve">rewrite the </w:t>
      </w:r>
      <w:r w:rsidR="00B82ACA" w:rsidRPr="00481D2D">
        <w:t xml:space="preserve">address and </w:t>
      </w:r>
      <w:r w:rsidRPr="00481D2D">
        <w:t>port number of its own Record Route entry to the same value as for the response to the initial request for the dialog; and</w:t>
      </w:r>
    </w:p>
    <w:p w:rsidR="00897956" w:rsidRPr="00481D2D" w:rsidRDefault="00897956">
      <w:pPr>
        <w:pStyle w:val="B1"/>
      </w:pPr>
      <w:r w:rsidRPr="00481D2D">
        <w:t>2)</w:t>
      </w:r>
      <w:r w:rsidRPr="00481D2D">
        <w:tab/>
        <w:t xml:space="preserve">replace the saved Contact header </w:t>
      </w:r>
      <w:r w:rsidR="0038455F" w:rsidRPr="00481D2D">
        <w:t xml:space="preserve">field </w:t>
      </w:r>
      <w:r w:rsidRPr="00481D2D">
        <w:t>value received in the response such that the P-CSCF is able to release the session if needed;</w:t>
      </w:r>
    </w:p>
    <w:p w:rsidR="00897956" w:rsidRPr="00481D2D" w:rsidRDefault="00897956">
      <w:r w:rsidRPr="00481D2D">
        <w:t>before forwarding the response to the UE in accordance with the procedures of RFC 3261 [26].</w:t>
      </w:r>
    </w:p>
    <w:p w:rsidR="0085202E" w:rsidRPr="00481D2D" w:rsidRDefault="0085202E" w:rsidP="005D46C4">
      <w:pPr>
        <w:pStyle w:val="Heading5"/>
      </w:pPr>
      <w:bookmarkStart w:id="245" w:name="_Toc146256782"/>
      <w:r w:rsidRPr="00481D2D">
        <w:t>5.2.6.3.7</w:t>
      </w:r>
      <w:r w:rsidRPr="00481D2D">
        <w:tab/>
        <w:t>Request for a standalone transaction</w:t>
      </w:r>
      <w:bookmarkEnd w:id="245"/>
    </w:p>
    <w:p w:rsidR="00897956" w:rsidRPr="00481D2D" w:rsidRDefault="00897956">
      <w:r w:rsidRPr="00481D2D">
        <w:t xml:space="preserve">When the P-CSCF receives from the UE the request for a standalone transaction, and a </w:t>
      </w:r>
      <w:r w:rsidR="000F6F35" w:rsidRPr="00481D2D">
        <w:t xml:space="preserve">service route value </w:t>
      </w:r>
      <w:r w:rsidRPr="00481D2D">
        <w:t xml:space="preserve">list exists for the </w:t>
      </w:r>
      <w:r w:rsidR="00255F64" w:rsidRPr="00481D2D">
        <w:t xml:space="preserve">served user </w:t>
      </w:r>
      <w:r w:rsidRPr="00481D2D">
        <w:t>of the request, the P-CSCF shall:</w:t>
      </w:r>
    </w:p>
    <w:p w:rsidR="00CB5E77" w:rsidRPr="00481D2D" w:rsidRDefault="0007419A" w:rsidP="00CB5E77">
      <w:pPr>
        <w:pStyle w:val="B1"/>
      </w:pPr>
      <w:r w:rsidRPr="00481D2D">
        <w:t>1</w:t>
      </w:r>
      <w:r w:rsidR="00CB5E77" w:rsidRPr="00481D2D">
        <w:t>)</w:t>
      </w:r>
      <w:r w:rsidR="00CB5E77" w:rsidRPr="00481D2D">
        <w:tab/>
        <w:t xml:space="preserve">remove its own SIP </w:t>
      </w:r>
      <w:smartTag w:uri="urn:schemas-microsoft-com:office:smarttags" w:element="stockticker">
        <w:r w:rsidR="00CB5E77" w:rsidRPr="00481D2D">
          <w:t>URI</w:t>
        </w:r>
      </w:smartTag>
      <w:r w:rsidR="00CB5E77" w:rsidRPr="00481D2D">
        <w:t xml:space="preserve"> from the top of the list of Route header</w:t>
      </w:r>
      <w:r w:rsidR="000F6F35" w:rsidRPr="00481D2D">
        <w:t xml:space="preserve"> field</w:t>
      </w:r>
      <w:r w:rsidR="00CB5E77" w:rsidRPr="00481D2D">
        <w:t>s;</w:t>
      </w:r>
    </w:p>
    <w:p w:rsidR="002157D1" w:rsidRPr="00481D2D" w:rsidRDefault="0007419A">
      <w:pPr>
        <w:pStyle w:val="B1"/>
      </w:pPr>
      <w:r w:rsidRPr="00481D2D">
        <w:t>2</w:t>
      </w:r>
      <w:r w:rsidR="00897956" w:rsidRPr="00481D2D">
        <w:t>)</w:t>
      </w:r>
      <w:r w:rsidR="00897956" w:rsidRPr="00481D2D">
        <w:tab/>
      </w:r>
      <w:r w:rsidR="002157D1" w:rsidRPr="00481D2D">
        <w:t xml:space="preserve">if the UE is performing the functions of an external attached network </w:t>
      </w:r>
      <w:r w:rsidR="002157D1" w:rsidRPr="00481D2D">
        <w:rPr>
          <w:lang w:eastAsia="zh-CN"/>
        </w:rPr>
        <w:t>using static mode of operation</w:t>
      </w:r>
      <w:r w:rsidR="002157D1" w:rsidRPr="00481D2D">
        <w:t>:</w:t>
      </w:r>
    </w:p>
    <w:p w:rsidR="002157D1" w:rsidRPr="00481D2D" w:rsidRDefault="002157D1" w:rsidP="002157D1">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rsidR="00AF49DB" w:rsidRPr="00481D2D" w:rsidRDefault="00AF49DB" w:rsidP="00AF49DB">
      <w:pPr>
        <w:pStyle w:val="B2"/>
      </w:pPr>
      <w:r w:rsidRPr="00481D2D">
        <w:t>ii)</w:t>
      </w:r>
      <w:r w:rsidRPr="00481D2D">
        <w:tab/>
        <w:t xml:space="preserve">verify that the resulting list of Route header fields matches the list of URIs received in the Service-Route header field (during the last successful registration or reregistration).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rsidR="000B46B6" w:rsidRPr="00481D2D" w:rsidRDefault="00897956" w:rsidP="002157D1">
      <w:pPr>
        <w:pStyle w:val="B3"/>
      </w:pPr>
      <w:r w:rsidRPr="00481D2D">
        <w:t>a)</w:t>
      </w:r>
      <w:r w:rsidRPr="00481D2D">
        <w:tab/>
        <w:t>return a 400 (Bad Request) response; the P-CSCF shall not forward the request, and shall not continue with the execution of steps 3 onwards; or</w:t>
      </w:r>
    </w:p>
    <w:p w:rsidR="00897956" w:rsidRPr="00481D2D" w:rsidRDefault="00897956" w:rsidP="002157D1">
      <w:pPr>
        <w:pStyle w:val="B3"/>
      </w:pPr>
      <w:r w:rsidRPr="00481D2D">
        <w:t>b)</w:t>
      </w:r>
      <w:r w:rsidRPr="00481D2D">
        <w:tab/>
        <w:t xml:space="preserve">replace the preloaded Route header </w:t>
      </w:r>
      <w:r w:rsidR="000F6F35" w:rsidRPr="00481D2D">
        <w:t xml:space="preserve">field </w:t>
      </w:r>
      <w:r w:rsidRPr="00481D2D">
        <w:t xml:space="preserve">value in the request with the one received during the last registration in the Service-Route header </w:t>
      </w:r>
      <w:r w:rsidR="000F6F35" w:rsidRPr="00481D2D">
        <w:t xml:space="preserve">field </w:t>
      </w:r>
      <w:r w:rsidRPr="00481D2D">
        <w:t>of the 200 (OK) response;</w:t>
      </w:r>
    </w:p>
    <w:p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rsidR="007D4B24" w:rsidRPr="00481D2D" w:rsidRDefault="0007419A" w:rsidP="007D4B24">
      <w:pPr>
        <w:pStyle w:val="B1"/>
      </w:pPr>
      <w:r w:rsidRPr="00481D2D">
        <w:t>3</w:t>
      </w:r>
      <w:r w:rsidR="00897956" w:rsidRPr="00481D2D">
        <w:t>)</w:t>
      </w:r>
      <w:r w:rsidR="00897956"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0F6F35" w:rsidRPr="00481D2D">
        <w:t xml:space="preserve"> field</w:t>
      </w:r>
      <w:r w:rsidR="00897956" w:rsidRPr="00481D2D">
        <w:t>;</w:t>
      </w:r>
    </w:p>
    <w:p w:rsidR="00897956" w:rsidRPr="00481D2D" w:rsidRDefault="00897956">
      <w:pPr>
        <w:pStyle w:val="NO"/>
      </w:pPr>
      <w:r w:rsidRPr="00481D2D">
        <w:t>NOTE</w:t>
      </w:r>
      <w:r w:rsidR="001C0C39" w:rsidRPr="00481D2D">
        <w:t> </w:t>
      </w:r>
      <w:r w:rsidR="002157D1" w:rsidRPr="00481D2D">
        <w:t>3</w:t>
      </w:r>
      <w:r w:rsidRPr="00481D2D">
        <w:t>:</w:t>
      </w:r>
      <w:r w:rsidRPr="00481D2D">
        <w:tab/>
        <w:t>It is implementation dependent as to how the P-CSCF obtains the address of the IBCF exit point.</w:t>
      </w:r>
    </w:p>
    <w:p w:rsidR="00CA0D0B" w:rsidRPr="00481D2D" w:rsidRDefault="00420542" w:rsidP="00420542">
      <w:pPr>
        <w:pStyle w:val="B1"/>
      </w:pPr>
      <w:r w:rsidRPr="00481D2D">
        <w:t>3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rsidR="003D7448" w:rsidRPr="00481D2D" w:rsidRDefault="003D7448" w:rsidP="003D7448">
      <w:pPr>
        <w:pStyle w:val="B1"/>
      </w:pPr>
      <w:r w:rsidRPr="00481D2D">
        <w:t>3</w:t>
      </w:r>
      <w:r w:rsidR="00420542" w:rsidRPr="00481D2D">
        <w:t>B</w:t>
      </w:r>
      <w:r w:rsidRPr="00481D2D">
        <w:t>)</w:t>
      </w:r>
      <w:r w:rsidRPr="00481D2D">
        <w:tab/>
        <w:t xml:space="preserve">if the request is originated from a UE which the P-CSCF </w:t>
      </w:r>
      <w:r w:rsidR="00D01E73"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D01E73" w:rsidRPr="00481D2D">
        <w:t xml:space="preserve">, keep the P-Asserted-Identity header field </w:t>
      </w:r>
      <w:r w:rsidR="002157D1" w:rsidRPr="00481D2D">
        <w:t xml:space="preserve">unchanged </w:t>
      </w:r>
      <w:r w:rsidR="00D01E73" w:rsidRPr="00481D2D">
        <w:t>if one was received, or include the originator of the request in the P-Asserted-Identity header field if no P-Asserted-Identity header field was received. In addition</w:t>
      </w:r>
      <w:r w:rsidR="00BF6285" w:rsidRPr="00481D2D">
        <w:t xml:space="preserve"> remove any P-Preferred-Identity header field,</w:t>
      </w:r>
      <w:r w:rsidR="00D01E73" w:rsidRPr="00481D2D">
        <w:t xml:space="preserve"> </w:t>
      </w:r>
      <w:r w:rsidRPr="00481D2D">
        <w:t xml:space="preserve">include the </w:t>
      </w:r>
      <w:r w:rsidR="00D01E73" w:rsidRPr="00481D2D">
        <w:t xml:space="preserve">served user </w:t>
      </w:r>
      <w:r w:rsidRPr="00481D2D">
        <w:t xml:space="preserve">of the request in the P-Served-User header field as specified in </w:t>
      </w:r>
      <w:r w:rsidR="00AE0B1F" w:rsidRPr="00481D2D">
        <w:t>RFC 5502</w:t>
      </w:r>
      <w:r w:rsidRPr="00481D2D">
        <w:t> [133] and skip step 4) below;</w:t>
      </w:r>
    </w:p>
    <w:p w:rsidR="003D7448" w:rsidRPr="00481D2D" w:rsidRDefault="003D7448" w:rsidP="003D744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D01E73" w:rsidRPr="00481D2D">
        <w:t xml:space="preserve">considered as privileged sender </w:t>
      </w:r>
      <w:r w:rsidR="00ED413D" w:rsidRPr="00481D2D">
        <w:t xml:space="preserve">using the user-related policies provisioned to the P-CSCF (see </w:t>
      </w:r>
      <w:r w:rsidR="00E35836" w:rsidRPr="00481D2D">
        <w:t>subclause </w:t>
      </w:r>
      <w:r w:rsidR="00ED413D" w:rsidRPr="00481D2D">
        <w:t>5.2.1)</w:t>
      </w:r>
      <w:r w:rsidRPr="00481D2D">
        <w:t>.</w:t>
      </w:r>
    </w:p>
    <w:p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rsidR="002157D1" w:rsidRPr="00481D2D" w:rsidRDefault="002157D1" w:rsidP="002157D1">
      <w:pPr>
        <w:pStyle w:val="B1"/>
      </w:pPr>
      <w:r w:rsidRPr="00481D2D">
        <w:t>3D)</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4</w:t>
      </w:r>
      <w:r w:rsidRPr="00481D2D">
        <w:t>) below;</w:t>
      </w:r>
    </w:p>
    <w:p w:rsidR="00897956" w:rsidRPr="00481D2D" w:rsidRDefault="0007419A">
      <w:pPr>
        <w:pStyle w:val="B1"/>
      </w:pPr>
      <w:r w:rsidRPr="00481D2D">
        <w:t>4</w:t>
      </w:r>
      <w:r w:rsidR="00897956" w:rsidRPr="00481D2D">
        <w:t>)</w:t>
      </w:r>
      <w:r w:rsidR="00897956" w:rsidRPr="00481D2D">
        <w:tab/>
        <w:t xml:space="preserve">remove </w:t>
      </w:r>
      <w:r w:rsidR="00180DA8" w:rsidRPr="00481D2D">
        <w:t xml:space="preserve">any </w:t>
      </w:r>
      <w:r w:rsidR="00897956" w:rsidRPr="00481D2D">
        <w:t>P-Preferred-Identity header</w:t>
      </w:r>
      <w:r w:rsidR="000F6F35" w:rsidRPr="00481D2D">
        <w:t xml:space="preserve"> field</w:t>
      </w:r>
      <w:r w:rsidR="00180DA8" w:rsidRPr="00481D2D">
        <w:t xml:space="preserve"> or P-Asserted-Identity header field</w:t>
      </w:r>
      <w:r w:rsidR="00897956" w:rsidRPr="00481D2D">
        <w:t>, if present, and insert P-Asserted-Identity header</w:t>
      </w:r>
      <w:r w:rsidR="000F6F35" w:rsidRPr="00481D2D">
        <w:t xml:space="preserve"> field</w:t>
      </w:r>
      <w:r w:rsidR="00180DA8" w:rsidRPr="00481D2D">
        <w:t>s</w:t>
      </w:r>
      <w:r w:rsidR="00897956" w:rsidRPr="00481D2D">
        <w:t xml:space="preserve"> </w:t>
      </w:r>
      <w:r w:rsidR="0081302E" w:rsidRPr="00481D2D">
        <w:t xml:space="preserve">the value </w:t>
      </w:r>
      <w:r w:rsidR="00180DA8" w:rsidRPr="00481D2D">
        <w:t xml:space="preserve">identifying the </w:t>
      </w:r>
      <w:r w:rsidR="00D01E73" w:rsidRPr="00481D2D">
        <w:t xml:space="preserve">served use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00897956" w:rsidRPr="00481D2D">
        <w:t xml:space="preserve"> representing the </w:t>
      </w:r>
      <w:r w:rsidR="00D01E73" w:rsidRPr="00481D2D">
        <w:t xml:space="preserve">served user </w:t>
      </w:r>
      <w:r w:rsidR="00897956" w:rsidRPr="00481D2D">
        <w:t>of the request;</w:t>
      </w:r>
    </w:p>
    <w:p w:rsidR="00C661DB" w:rsidRPr="00481D2D" w:rsidRDefault="00C661DB" w:rsidP="00C661DB">
      <w:pPr>
        <w:pStyle w:val="B1"/>
      </w:pPr>
      <w:r w:rsidRPr="00481D2D">
        <w:t>4A)</w:t>
      </w:r>
      <w:r w:rsidRPr="00481D2D">
        <w:tab/>
        <w:t xml:space="preserve">if the identity of the </w:t>
      </w:r>
      <w:r w:rsidR="00D01E73"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p>
    <w:p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rsidR="003C138A" w:rsidRPr="00481D2D" w:rsidRDefault="003C138A" w:rsidP="003C138A">
      <w:pPr>
        <w:pStyle w:val="B1"/>
      </w:pPr>
      <w:r w:rsidRPr="00481D2D">
        <w:t>4B)</w:t>
      </w:r>
      <w:r w:rsidRPr="00481D2D">
        <w:tab/>
        <w:t xml:space="preserve">if a P-Private-Network-Indication header </w:t>
      </w:r>
      <w:r w:rsidR="009F3226" w:rsidRPr="00481D2D">
        <w:t xml:space="preserve">field </w:t>
      </w:r>
      <w:r w:rsidRPr="00481D2D">
        <w:t xml:space="preserve">is included in the request, check whether the information saved during registration </w:t>
      </w:r>
      <w:r w:rsidR="00D63338" w:rsidRPr="00481D2D">
        <w:t xml:space="preserve">or from configuration </w:t>
      </w:r>
      <w:r w:rsidRPr="00481D2D">
        <w:t xml:space="preserve">allows the receipt of private network traffic from this source. If private network traffic is allowed, the P-CSCF shall check whether the received domain name in any included P-Private-Network-Indication header </w:t>
      </w:r>
      <w:r w:rsidR="009F3226" w:rsidRPr="00481D2D">
        <w:t xml:space="preserve">field </w:t>
      </w:r>
      <w:r w:rsidRPr="00481D2D">
        <w:t>in the request is the same as the domain name associated with that saved information. If private network traffic is not allowed, or the received domain name does not match, then the P-CSCF shall remove the P-Private-Network-Indication header</w:t>
      </w:r>
      <w:r w:rsidR="009F3226" w:rsidRPr="00481D2D">
        <w:t xml:space="preserve"> field</w:t>
      </w:r>
      <w:r w:rsidRPr="00481D2D">
        <w:t>;</w:t>
      </w:r>
    </w:p>
    <w:p w:rsidR="003C138A" w:rsidRPr="00481D2D" w:rsidRDefault="003C138A" w:rsidP="003C138A">
      <w:pPr>
        <w:pStyle w:val="B1"/>
      </w:pPr>
      <w:r w:rsidRPr="00481D2D">
        <w:t>4C)</w:t>
      </w:r>
      <w:r w:rsidRPr="00481D2D">
        <w:tab/>
        <w:t xml:space="preserve">if the </w:t>
      </w:r>
      <w:r w:rsidR="00D01E73" w:rsidRPr="00481D2D">
        <w:t xml:space="preserve">served user </w:t>
      </w:r>
      <w:r w:rsidRPr="00481D2D">
        <w:t xml:space="preserve">of the request is understood from information saved during registration </w:t>
      </w:r>
      <w:r w:rsidR="00D63338" w:rsidRPr="00481D2D">
        <w:t xml:space="preserve">or from configuration </w:t>
      </w:r>
      <w:r w:rsidRPr="00481D2D">
        <w:t xml:space="preserve">to always send and receive private network traffic from this source, insert a P-Private-Network-Indication header </w:t>
      </w:r>
      <w:r w:rsidR="009F3226" w:rsidRPr="00481D2D">
        <w:t xml:space="preserve">field </w:t>
      </w:r>
      <w:r w:rsidRPr="00481D2D">
        <w:t>containing the domain name associated with that saved information;</w:t>
      </w:r>
      <w:r w:rsidR="004E1912" w:rsidRPr="00481D2D">
        <w:t xml:space="preserve"> and</w:t>
      </w:r>
    </w:p>
    <w:p w:rsidR="002157D1" w:rsidRPr="00481D2D" w:rsidRDefault="002157D1" w:rsidP="002157D1">
      <w:pPr>
        <w:pStyle w:val="B1"/>
      </w:pPr>
      <w:r w:rsidRPr="00481D2D">
        <w:t>4D)</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rsidR="00897956" w:rsidRPr="00481D2D" w:rsidRDefault="0007419A">
      <w:pPr>
        <w:pStyle w:val="B1"/>
      </w:pPr>
      <w:r w:rsidRPr="00481D2D">
        <w:t>5</w:t>
      </w:r>
      <w:r w:rsidR="00897956" w:rsidRPr="00481D2D">
        <w:t>)</w:t>
      </w:r>
      <w:r w:rsidR="00897956" w:rsidRPr="00481D2D">
        <w:tab/>
        <w:t>add a P-Charging-Vector header</w:t>
      </w:r>
      <w:r w:rsidR="00897956" w:rsidRPr="00481D2D">
        <w:rPr>
          <w:lang w:eastAsia="ja-JP"/>
        </w:rPr>
        <w:t xml:space="preserve"> </w:t>
      </w:r>
      <w:r w:rsidR="000F6F35" w:rsidRPr="00481D2D">
        <w:rPr>
          <w:lang w:eastAsia="ja-JP"/>
        </w:rPr>
        <w:t xml:space="preserve">field </w:t>
      </w:r>
      <w:r w:rsidR="00897956" w:rsidRPr="00481D2D">
        <w:rPr>
          <w:lang w:eastAsia="ja-JP"/>
        </w:rPr>
        <w:t xml:space="preserve">with the </w:t>
      </w:r>
      <w:r w:rsidR="000F6F35" w:rsidRPr="00481D2D">
        <w:rPr>
          <w:lang w:eastAsia="ja-JP"/>
        </w:rPr>
        <w:t>"</w:t>
      </w:r>
      <w:r w:rsidR="00897956" w:rsidRPr="00481D2D">
        <w:rPr>
          <w:lang w:eastAsia="ja-JP"/>
        </w:rPr>
        <w:t>icid</w:t>
      </w:r>
      <w:r w:rsidR="000F6F35" w:rsidRPr="00481D2D">
        <w:rPr>
          <w:lang w:eastAsia="ja-JP"/>
        </w:rPr>
        <w:t>-value" header field</w:t>
      </w:r>
      <w:r w:rsidR="00897956" w:rsidRPr="00481D2D">
        <w:rPr>
          <w:lang w:eastAsia="ja-JP"/>
        </w:rPr>
        <w:t xml:space="preserve"> parameter populated as specified in 3GPP TS 32.260 [17]</w:t>
      </w:r>
      <w:r w:rsidR="004E1912" w:rsidRPr="00481D2D">
        <w:rPr>
          <w:lang w:eastAsia="ja-JP"/>
        </w:rPr>
        <w:t xml:space="preserve"> and a type 1 "orig-ioi" header field parameter. </w:t>
      </w:r>
      <w:r w:rsidR="004E1912"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00897956" w:rsidRPr="00481D2D">
        <w:t>;</w:t>
      </w:r>
    </w:p>
    <w:p w:rsidR="00897956" w:rsidRPr="00481D2D" w:rsidRDefault="00897956">
      <w:r w:rsidRPr="00481D2D">
        <w:t>before forwarding the request, based on the topmost Route header</w:t>
      </w:r>
      <w:r w:rsidR="000F6F35" w:rsidRPr="00481D2D">
        <w:t xml:space="preserve"> field</w:t>
      </w:r>
      <w:r w:rsidRPr="00481D2D">
        <w:t>, in accordance with the procedures of RFC 3261 [26].</w:t>
      </w:r>
    </w:p>
    <w:p w:rsidR="00C120C5" w:rsidRPr="00481D2D" w:rsidRDefault="00C120C5" w:rsidP="00C120C5">
      <w:r w:rsidRPr="00481D2D">
        <w:t>If</w:t>
      </w:r>
      <w:r w:rsidR="002157D1" w:rsidRPr="00481D2D">
        <w:t xml:space="preserve"> the request comes from a UE performing the functions of an external attached network </w:t>
      </w:r>
      <w:r w:rsidR="002157D1" w:rsidRPr="00481D2D">
        <w:rPr>
          <w:lang w:eastAsia="zh-CN"/>
        </w:rPr>
        <w:t>using static mode of operation</w:t>
      </w:r>
      <w:r w:rsidRPr="00481D2D">
        <w:t>:</w:t>
      </w:r>
    </w:p>
    <w:p w:rsidR="00C120C5" w:rsidRPr="00481D2D" w:rsidRDefault="00C120C5" w:rsidP="00C120C5">
      <w:pPr>
        <w:pStyle w:val="B1"/>
      </w:pPr>
      <w:r w:rsidRPr="00481D2D">
        <w:t>-</w:t>
      </w:r>
      <w:r w:rsidRPr="00481D2D">
        <w:tab/>
        <w:t>no response is received to the standalone SIP request and its retransmissions by the P-CSCF; or</w:t>
      </w:r>
    </w:p>
    <w:p w:rsidR="00C120C5" w:rsidRPr="00481D2D" w:rsidRDefault="00C120C5" w:rsidP="00C120C5">
      <w:pPr>
        <w:pStyle w:val="B1"/>
      </w:pPr>
      <w:r w:rsidRPr="00481D2D">
        <w:t>-</w:t>
      </w:r>
      <w:r w:rsidRPr="00481D2D">
        <w:tab/>
        <w:t>a 3xx response or 480 (Temporarily Unavailable) response is received,</w:t>
      </w:r>
    </w:p>
    <w:p w:rsidR="00C120C5" w:rsidRPr="00481D2D" w:rsidRDefault="00C120C5" w:rsidP="00C120C5">
      <w:r w:rsidRPr="00481D2D">
        <w:t>the P-CSCF shall repeat the actions of the above bullets with a different I-CSCF.</w:t>
      </w:r>
    </w:p>
    <w:p w:rsidR="00C120C5" w:rsidRPr="00481D2D" w:rsidRDefault="00C120C5" w:rsidP="00C120C5">
      <w:r w:rsidRPr="00481D2D">
        <w:t>If the P-CSCF fails to forward the standalone SIP request to any I-CSCF, the P-CSCF shall send back a 504 (Server Time-Out) response to the UE performing the functions of an external attached network, in accordance with the procedures in RFC 3261 [26].</w:t>
      </w:r>
    </w:p>
    <w:p w:rsidR="0085202E" w:rsidRPr="00481D2D" w:rsidRDefault="0085202E" w:rsidP="005D46C4">
      <w:pPr>
        <w:pStyle w:val="Heading5"/>
      </w:pPr>
      <w:bookmarkStart w:id="246" w:name="_Toc146256783"/>
      <w:r w:rsidRPr="00481D2D">
        <w:t>5.2.6.3.8</w:t>
      </w:r>
      <w:r w:rsidRPr="00481D2D">
        <w:tab/>
        <w:t>Responses to a request for a standalone transaction</w:t>
      </w:r>
      <w:bookmarkEnd w:id="246"/>
    </w:p>
    <w:p w:rsidR="00897956" w:rsidRPr="00481D2D" w:rsidRDefault="00897956">
      <w:r w:rsidRPr="00481D2D">
        <w:t>When the P-CSCF receives any response to the above request, the P-CSCF shall:</w:t>
      </w:r>
    </w:p>
    <w:p w:rsidR="00897956" w:rsidRPr="00481D2D" w:rsidRDefault="00897956">
      <w:pPr>
        <w:pStyle w:val="B1"/>
      </w:pPr>
      <w:r w:rsidRPr="00481D2D">
        <w:t>1)</w:t>
      </w:r>
      <w:r w:rsidRPr="00481D2D">
        <w:tab/>
        <w:t>store the values received in the P-Charging-Function-Addresses header</w:t>
      </w:r>
      <w:r w:rsidR="000F6F35" w:rsidRPr="00481D2D">
        <w:t xml:space="preserve"> field</w:t>
      </w:r>
      <w:r w:rsidRPr="00481D2D">
        <w:t>;</w:t>
      </w:r>
    </w:p>
    <w:p w:rsidR="00897956" w:rsidRPr="00481D2D" w:rsidRDefault="00897956">
      <w:r w:rsidRPr="00481D2D">
        <w:t>before forwarding the response to the UE in accordance with the procedures of RFC 3261 [26].</w:t>
      </w:r>
    </w:p>
    <w:p w:rsidR="00BC4F06" w:rsidRPr="00481D2D" w:rsidRDefault="00BC4F06" w:rsidP="00BC4F06">
      <w:pPr>
        <w:pStyle w:val="NO"/>
      </w:pPr>
      <w:r w:rsidRPr="00481D2D">
        <w:t>NOTE:</w:t>
      </w:r>
      <w:r w:rsidRPr="00481D2D">
        <w:tab/>
        <w:t xml:space="preserve">The P-CSCF can </w:t>
      </w:r>
      <w:r w:rsidR="000F0E5B" w:rsidRPr="00481D2D">
        <w:t>find the IMS communication service supported for the standalone transaction,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rsidR="0050676A" w:rsidRPr="00481D2D" w:rsidRDefault="0050676A" w:rsidP="0050676A">
      <w:r w:rsidRPr="00481D2D" w:rsidDel="00B870E4">
        <w:t xml:space="preserve">The P-CSCF shall forward the response to the UE using the mechanisms described in RFC 3261 [26] and RFC 3581 [56A], i.e. the P-CSCF shall send the response to the IP address indicated in the "received" header field parameter and, in case UDP is used, to the port indicated in the "rport" header field parameter (if present) of the Via header field associated with the UE. In case </w:t>
      </w:r>
      <w:smartTag w:uri="urn:schemas-microsoft-com:office:smarttags" w:element="stockticker">
        <w:r w:rsidRPr="00481D2D" w:rsidDel="00B870E4">
          <w:t>TCP</w:t>
        </w:r>
      </w:smartTag>
      <w:r w:rsidRPr="00481D2D" w:rsidDel="00B870E4">
        <w:t xml:space="preserve"> is used, the P-CSCF shall use the </w:t>
      </w:r>
      <w:smartTag w:uri="urn:schemas-microsoft-com:office:smarttags" w:element="stockticker">
        <w:r w:rsidRPr="00481D2D">
          <w:t>TCP</w:t>
        </w:r>
      </w:smartTag>
      <w:r w:rsidRPr="00481D2D">
        <w:t xml:space="preserve"> connection</w:t>
      </w:r>
      <w:r w:rsidRPr="00481D2D" w:rsidDel="00B870E4">
        <w:t xml:space="preserve"> on which the REGISTE</w:t>
      </w:r>
      <w:r w:rsidRPr="00481D2D">
        <w:t xml:space="preserve">R request was received </w:t>
      </w:r>
      <w:r w:rsidRPr="00481D2D" w:rsidDel="00B870E4">
        <w:t>for sending the response back to the UE.</w:t>
      </w:r>
    </w:p>
    <w:p w:rsidR="0085202E" w:rsidRPr="00481D2D" w:rsidRDefault="0085202E" w:rsidP="005D46C4">
      <w:pPr>
        <w:pStyle w:val="Heading5"/>
      </w:pPr>
      <w:bookmarkStart w:id="247" w:name="_Toc146256784"/>
      <w:r w:rsidRPr="00481D2D">
        <w:t>5.2.6.3.9</w:t>
      </w:r>
      <w:r w:rsidRPr="00481D2D">
        <w:tab/>
        <w:t>Subsequent request other than a target refresh request</w:t>
      </w:r>
      <w:bookmarkEnd w:id="247"/>
    </w:p>
    <w:p w:rsidR="00897956" w:rsidRPr="00481D2D" w:rsidRDefault="00897956">
      <w:r w:rsidRPr="00481D2D">
        <w:t xml:space="preserve">When the P-CSCF receives from the UE </w:t>
      </w:r>
      <w:r w:rsidR="00D8449A" w:rsidRPr="00481D2D">
        <w:t xml:space="preserve">a </w:t>
      </w:r>
      <w:r w:rsidRPr="00481D2D">
        <w:t>subsequent request other than a target refresh request (including requests relating to an existing dialog where the method is unknown), the P-CSCF shall:</w:t>
      </w:r>
    </w:p>
    <w:p w:rsidR="00897956" w:rsidRPr="00481D2D" w:rsidRDefault="00897956">
      <w:pPr>
        <w:pStyle w:val="B1"/>
      </w:pPr>
      <w:r w:rsidRPr="00481D2D">
        <w:t>1)</w:t>
      </w:r>
      <w:r w:rsidRPr="00481D2D">
        <w:tab/>
        <w:t>verify if the request relates to a dialog in which the originator of the request is involved:</w:t>
      </w:r>
    </w:p>
    <w:p w:rsidR="00897956" w:rsidRPr="00481D2D" w:rsidRDefault="00897956">
      <w:pPr>
        <w:pStyle w:val="B2"/>
      </w:pPr>
      <w:r w:rsidRPr="00481D2D">
        <w:t>a)</w:t>
      </w:r>
      <w:r w:rsidRPr="00481D2D">
        <w:tab/>
        <w:t>if the request does not relates to an existing dialog in which the originator is involved, then the P-CSCF shall answer the request by sending a 403 (Forbidden) response back to the originator. The P-CSCF will not forward the request. No other actions are required; or</w:t>
      </w:r>
    </w:p>
    <w:p w:rsidR="00897956" w:rsidRPr="00481D2D" w:rsidRDefault="00897956">
      <w:pPr>
        <w:pStyle w:val="B2"/>
      </w:pPr>
      <w:r w:rsidRPr="00481D2D">
        <w:t>b)</w:t>
      </w:r>
      <w:r w:rsidRPr="00481D2D">
        <w:tab/>
        <w:t>if the request relates to an existing dialog in which the originator is involved, then the P-CSCF shall continue with the following steps;</w:t>
      </w:r>
    </w:p>
    <w:p w:rsidR="00CB5E77" w:rsidRPr="00481D2D" w:rsidRDefault="00CB5E77" w:rsidP="00CB5E77">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 of the list of Route header</w:t>
      </w:r>
      <w:r w:rsidR="000F6F35" w:rsidRPr="00481D2D">
        <w:t xml:space="preserve"> field</w:t>
      </w:r>
      <w:r w:rsidRPr="00481D2D">
        <w:t>s;</w:t>
      </w:r>
    </w:p>
    <w:p w:rsidR="00897956" w:rsidRPr="00481D2D" w:rsidRDefault="00897956">
      <w:pPr>
        <w:pStyle w:val="B1"/>
      </w:pPr>
      <w:r w:rsidRPr="00481D2D">
        <w:t>2)</w:t>
      </w:r>
      <w:r w:rsidRPr="00481D2D">
        <w:tab/>
        <w:t xml:space="preserve">verify that the </w:t>
      </w:r>
      <w:r w:rsidR="00CB5E77" w:rsidRPr="00481D2D">
        <w:t xml:space="preserve">resulting </w:t>
      </w:r>
      <w:r w:rsidRPr="00481D2D">
        <w:t>list of Route header</w:t>
      </w:r>
      <w:r w:rsidR="000F6F35" w:rsidRPr="00481D2D">
        <w:t xml:space="preserve"> field</w:t>
      </w:r>
      <w:r w:rsidRPr="00481D2D">
        <w:t>s matches the list of Record-Route header</w:t>
      </w:r>
      <w:r w:rsidR="000F6F35" w:rsidRPr="00481D2D">
        <w:t xml:space="preserve"> field</w:t>
      </w:r>
      <w:r w:rsidRPr="00481D2D">
        <w:t>s</w:t>
      </w:r>
      <w:r w:rsidR="00CB5E77" w:rsidRPr="00481D2D">
        <w:t xml:space="preserve"> 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 xml:space="preserve">.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rsidR="00897956" w:rsidRPr="00481D2D" w:rsidRDefault="00897956">
      <w:pPr>
        <w:pStyle w:val="B2"/>
      </w:pPr>
      <w:r w:rsidRPr="00481D2D">
        <w:t>a)</w:t>
      </w:r>
      <w:r w:rsidRPr="00481D2D">
        <w:tab/>
        <w:t>return a 400 (Bad Request) response; the P-CSCF shall not forward the request, and shall not continue with the execution of steps 3 onwards; or</w:t>
      </w:r>
    </w:p>
    <w:p w:rsidR="000B46B6" w:rsidRPr="00481D2D" w:rsidRDefault="00897956">
      <w:pPr>
        <w:pStyle w:val="B2"/>
        <w:rPr>
          <w:lang w:eastAsia="ja-JP"/>
        </w:rPr>
      </w:pPr>
      <w:r w:rsidRPr="00481D2D">
        <w:t>b)</w:t>
      </w:r>
      <w:r w:rsidRPr="00481D2D">
        <w:tab/>
        <w:t xml:space="preserve">replace the Route header </w:t>
      </w:r>
      <w:r w:rsidR="000F6F35" w:rsidRPr="00481D2D">
        <w:t xml:space="preserve">field </w:t>
      </w:r>
      <w:r w:rsidRPr="00481D2D">
        <w:t>value in the request with the list of Record-Route header</w:t>
      </w:r>
      <w:r w:rsidR="000F6F35" w:rsidRPr="00481D2D">
        <w:t xml:space="preserve"> field</w:t>
      </w:r>
      <w:r w:rsidRPr="00481D2D">
        <w:t xml:space="preserve">s </w:t>
      </w:r>
      <w:r w:rsidR="00CB5E77" w:rsidRPr="00481D2D">
        <w:t>constructed by inverting the order of the stored list of Record-Route header</w:t>
      </w:r>
      <w:r w:rsidR="000F6F35" w:rsidRPr="00481D2D">
        <w:t xml:space="preserve"> field</w:t>
      </w:r>
      <w:r w:rsidR="00CB5E77" w:rsidRPr="00481D2D">
        <w:t xml:space="preserve">s and removing its Record-Route header </w:t>
      </w:r>
      <w:r w:rsidR="000F6F35" w:rsidRPr="00481D2D">
        <w:t xml:space="preserve">field </w:t>
      </w:r>
      <w:r w:rsidR="00CB5E77" w:rsidRPr="00481D2D">
        <w:t>from the list</w:t>
      </w:r>
      <w:r w:rsidRPr="00481D2D">
        <w:t>;</w:t>
      </w:r>
    </w:p>
    <w:p w:rsidR="00897956" w:rsidRPr="00481D2D" w:rsidRDefault="00897956" w:rsidP="00523148">
      <w:pPr>
        <w:pStyle w:val="B1"/>
      </w:pPr>
      <w:r w:rsidRPr="00481D2D">
        <w:rPr>
          <w:lang w:eastAsia="ja-JP"/>
        </w:rPr>
        <w:t>3</w:t>
      </w:r>
      <w:r w:rsidRPr="00481D2D">
        <w:t>)</w:t>
      </w:r>
      <w:r w:rsidRPr="00481D2D">
        <w:tab/>
      </w:r>
      <w:r w:rsidRPr="00481D2D">
        <w:rPr>
          <w:lang w:eastAsia="ja-JP"/>
        </w:rPr>
        <w:t xml:space="preserve">add a P-Charging-Vector header </w:t>
      </w:r>
      <w:r w:rsidR="000F6F35" w:rsidRPr="00481D2D">
        <w:rPr>
          <w:lang w:eastAsia="ja-JP"/>
        </w:rPr>
        <w:t xml:space="preserve">field </w:t>
      </w:r>
      <w:r w:rsidRPr="00481D2D">
        <w:rPr>
          <w:lang w:eastAsia="ja-JP"/>
        </w:rPr>
        <w:t xml:space="preserve">with the </w:t>
      </w:r>
      <w:r w:rsidR="000F6F35" w:rsidRPr="00481D2D">
        <w:rPr>
          <w:lang w:eastAsia="ja-JP"/>
        </w:rPr>
        <w:t>"</w:t>
      </w:r>
      <w:r w:rsidRPr="00481D2D">
        <w:rPr>
          <w:lang w:eastAsia="ja-JP"/>
        </w:rPr>
        <w:t>icid</w:t>
      </w:r>
      <w:r w:rsidR="000F6F35" w:rsidRPr="00481D2D">
        <w:rPr>
          <w:lang w:eastAsia="ja-JP"/>
        </w:rPr>
        <w:t>-value" header field</w:t>
      </w:r>
      <w:r w:rsidRPr="00481D2D">
        <w:rPr>
          <w:lang w:eastAsia="ja-JP"/>
        </w:rPr>
        <w:t xml:space="preserve"> parameter </w:t>
      </w:r>
      <w:r w:rsidR="00523148" w:rsidRPr="00481D2D">
        <w:rPr>
          <w:lang w:eastAsia="ja-JP"/>
        </w:rPr>
        <w:t xml:space="preserve">set to the value </w:t>
      </w:r>
      <w:r w:rsidR="00523148" w:rsidRPr="00481D2D">
        <w:rPr>
          <w:rFonts w:hint="eastAsia"/>
          <w:lang w:eastAsia="ja-JP"/>
        </w:rPr>
        <w:t>populated</w:t>
      </w:r>
      <w:r w:rsidR="00523148" w:rsidRPr="00481D2D">
        <w:rPr>
          <w:lang w:eastAsia="ja-JP"/>
        </w:rPr>
        <w:t xml:space="preserve"> in the initial request for the dialog</w:t>
      </w:r>
      <w:r w:rsidR="00D8449A" w:rsidRPr="00481D2D">
        <w:rPr>
          <w:lang w:eastAsia="ja-JP"/>
        </w:rPr>
        <w:t xml:space="preserve"> and a type 1 "orig-ioi" header field parameter. </w:t>
      </w:r>
      <w:r w:rsidR="00D8449A" w:rsidRPr="00481D2D">
        <w:t>The P-CSCF shall set the type 1 "orig-ioi" header field parameter to a value that identifies the sending network of the request. The P-CSCF shall not include the type 1 "term-ioi" header field parameter</w:t>
      </w:r>
      <w:r w:rsidRPr="00481D2D">
        <w:rPr>
          <w:lang w:eastAsia="ja-JP"/>
        </w:rPr>
        <w:t>; and</w:t>
      </w:r>
    </w:p>
    <w:p w:rsidR="00897956" w:rsidRPr="00481D2D" w:rsidRDefault="00897956">
      <w:pPr>
        <w:pStyle w:val="B1"/>
      </w:pPr>
      <w:r w:rsidRPr="00481D2D">
        <w:t>4)</w:t>
      </w:r>
      <w:r w:rsidRPr="00481D2D">
        <w:tab/>
        <w:t>for INVITE dialogs, replace the saved C</w:t>
      </w:r>
      <w:r w:rsidR="00AB6F58" w:rsidRPr="00481D2D">
        <w:t>S</w:t>
      </w:r>
      <w:r w:rsidRPr="00481D2D">
        <w:t xml:space="preserve">eq header </w:t>
      </w:r>
      <w:r w:rsidR="000F6F35" w:rsidRPr="00481D2D">
        <w:t xml:space="preserve">field </w:t>
      </w:r>
      <w:r w:rsidRPr="00481D2D">
        <w:t>value received in the request such that the P-CSCF is able to release the session if needed;</w:t>
      </w:r>
    </w:p>
    <w:p w:rsidR="00897956" w:rsidRPr="00481D2D" w:rsidRDefault="00897956">
      <w:r w:rsidRPr="00481D2D">
        <w:t>before forwarding the request (based on the topmost Route header</w:t>
      </w:r>
      <w:r w:rsidR="000F6F35" w:rsidRPr="00481D2D">
        <w:t xml:space="preserve"> field</w:t>
      </w:r>
      <w:r w:rsidRPr="00481D2D">
        <w:t>)</w:t>
      </w:r>
      <w:r w:rsidR="000F6F35" w:rsidRPr="00481D2D">
        <w:t>,</w:t>
      </w:r>
      <w:r w:rsidRPr="00481D2D">
        <w:t xml:space="preserve"> in accordance with the procedures of RFC 3261 [26].</w:t>
      </w:r>
    </w:p>
    <w:p w:rsidR="0085202E" w:rsidRPr="00481D2D" w:rsidRDefault="0085202E" w:rsidP="005D46C4">
      <w:pPr>
        <w:pStyle w:val="Heading5"/>
      </w:pPr>
      <w:bookmarkStart w:id="248" w:name="_Toc146256785"/>
      <w:r w:rsidRPr="00481D2D">
        <w:t>5.2.6.3.10</w:t>
      </w:r>
      <w:r w:rsidRPr="00481D2D">
        <w:tab/>
        <w:t>Responses to a subsequent request other than a target refresh request</w:t>
      </w:r>
      <w:bookmarkEnd w:id="248"/>
    </w:p>
    <w:p w:rsidR="0085202E" w:rsidRPr="00481D2D" w:rsidRDefault="0085202E" w:rsidP="0085202E">
      <w:r w:rsidRPr="00481D2D">
        <w:t>Void</w:t>
      </w:r>
    </w:p>
    <w:p w:rsidR="0085202E" w:rsidRPr="00481D2D" w:rsidRDefault="0085202E" w:rsidP="005D46C4">
      <w:pPr>
        <w:pStyle w:val="Heading5"/>
      </w:pPr>
      <w:bookmarkStart w:id="249" w:name="_Toc146256786"/>
      <w:r w:rsidRPr="00481D2D">
        <w:t>5.2.6.3.11</w:t>
      </w:r>
      <w:r w:rsidRPr="00481D2D">
        <w:tab/>
        <w:t>Request for an unknown method that does not relate to an existing dialog</w:t>
      </w:r>
      <w:bookmarkEnd w:id="249"/>
    </w:p>
    <w:p w:rsidR="00897956" w:rsidRPr="00481D2D" w:rsidRDefault="00897956">
      <w:r w:rsidRPr="00481D2D">
        <w:t xml:space="preserve">When the P-CSCF receives from the UE the request for an unknown method (that does not relate to an existing dialog), and a </w:t>
      </w:r>
      <w:r w:rsidR="000F6F35" w:rsidRPr="00481D2D">
        <w:t xml:space="preserve">service route value </w:t>
      </w:r>
      <w:r w:rsidRPr="00481D2D">
        <w:t xml:space="preserve">list exists for the </w:t>
      </w:r>
      <w:r w:rsidR="00FA4B7D" w:rsidRPr="00481D2D">
        <w:t xml:space="preserve">served user </w:t>
      </w:r>
      <w:r w:rsidRPr="00481D2D">
        <w:t>of the request, the P-CSCF shall:</w:t>
      </w:r>
    </w:p>
    <w:p w:rsidR="002157D1" w:rsidRPr="00481D2D" w:rsidRDefault="00897956">
      <w:pPr>
        <w:pStyle w:val="B1"/>
      </w:pPr>
      <w:r w:rsidRPr="00481D2D">
        <w:t>1)</w:t>
      </w:r>
      <w:r w:rsidRPr="00481D2D">
        <w:tab/>
      </w:r>
      <w:r w:rsidR="002157D1" w:rsidRPr="00481D2D">
        <w:t xml:space="preserve">if the UE performing the functions of an external attached network </w:t>
      </w:r>
      <w:r w:rsidR="002157D1" w:rsidRPr="00481D2D">
        <w:rPr>
          <w:lang w:eastAsia="zh-CN"/>
        </w:rPr>
        <w:t>using static mode of operation</w:t>
      </w:r>
      <w:r w:rsidR="002157D1" w:rsidRPr="00481D2D">
        <w:t>:</w:t>
      </w:r>
    </w:p>
    <w:p w:rsidR="002157D1" w:rsidRPr="00481D2D" w:rsidRDefault="002157D1" w:rsidP="002157D1">
      <w:pPr>
        <w:pStyle w:val="B2"/>
      </w:pPr>
      <w:r w:rsidRPr="00481D2D">
        <w:t>i)</w:t>
      </w:r>
      <w:r w:rsidRPr="00481D2D">
        <w:tab/>
        <w:t xml:space="preserve">select an I-CSCF and insert a Route header field with the </w:t>
      </w:r>
      <w:smartTag w:uri="urn:schemas-microsoft-com:office:smarttags" w:element="stockticker">
        <w:r w:rsidRPr="00481D2D">
          <w:t>URI</w:t>
        </w:r>
      </w:smartTag>
      <w:r w:rsidRPr="00481D2D">
        <w:t xml:space="preserve"> of the I-CSCF as the topmost Route header field; otherwise</w:t>
      </w:r>
    </w:p>
    <w:p w:rsidR="002157D1" w:rsidRPr="00481D2D" w:rsidRDefault="002157D1" w:rsidP="002157D1">
      <w:pPr>
        <w:pStyle w:val="NO"/>
        <w:rPr>
          <w:rFonts w:eastAsia="MS Mincho"/>
        </w:rPr>
      </w:pPr>
      <w:r w:rsidRPr="00481D2D">
        <w:t>NOTE 1:</w:t>
      </w:r>
      <w:r w:rsidRPr="00481D2D">
        <w:tab/>
      </w:r>
      <w:r w:rsidRPr="00481D2D">
        <w:rPr>
          <w:rFonts w:eastAsia="MS Mincho"/>
        </w:rPr>
        <w:t xml:space="preserve">The list of the </w:t>
      </w:r>
      <w:r w:rsidRPr="00481D2D">
        <w:t xml:space="preserve">I-CSCFs can </w:t>
      </w:r>
      <w:r w:rsidRPr="00481D2D">
        <w:rPr>
          <w:rFonts w:eastAsia="MS Mincho"/>
        </w:rPr>
        <w:t>be either obtained as specified in RFC 3263 [27A] or be provisioned in the P-CSCF.</w:t>
      </w:r>
    </w:p>
    <w:p w:rsidR="00AF49DB" w:rsidRPr="00481D2D" w:rsidRDefault="00AF49DB" w:rsidP="00AF49DB">
      <w:pPr>
        <w:pStyle w:val="B2"/>
      </w:pPr>
      <w:r w:rsidRPr="00481D2D">
        <w:t>ii)</w:t>
      </w:r>
      <w:r w:rsidRPr="00481D2D">
        <w:tab/>
        <w:t xml:space="preserve">verify that the list of URIs received in the Service-Route header field (during the last successful registration or reregistration) is included, preserving the same order, as a subset of the preloaded Route header fields in the received request. This verification is done on a per </w:t>
      </w:r>
      <w:smartTag w:uri="urn:schemas-microsoft-com:office:smarttags" w:element="stockticker">
        <w:r w:rsidRPr="00481D2D">
          <w:t>URI</w:t>
        </w:r>
      </w:smartTag>
      <w:r w:rsidRPr="00481D2D">
        <w:t xml:space="preserve"> basis, not as a whole string. If the verification fails, then the P-CSCF shall either:</w:t>
      </w:r>
    </w:p>
    <w:p w:rsidR="000B46B6" w:rsidRPr="00481D2D" w:rsidRDefault="00897956" w:rsidP="002157D1">
      <w:pPr>
        <w:pStyle w:val="B3"/>
      </w:pPr>
      <w:r w:rsidRPr="00481D2D">
        <w:t>a)</w:t>
      </w:r>
      <w:r w:rsidRPr="00481D2D">
        <w:tab/>
        <w:t>return a 400 (Bad Request) response; the P-CSCF shall not forward the request, and shall not continue with the execution of steps 2 onwards; or</w:t>
      </w:r>
    </w:p>
    <w:p w:rsidR="00897956" w:rsidRPr="00481D2D" w:rsidRDefault="00897956" w:rsidP="002157D1">
      <w:pPr>
        <w:pStyle w:val="B3"/>
      </w:pPr>
      <w:r w:rsidRPr="00481D2D">
        <w:t>b)</w:t>
      </w:r>
      <w:r w:rsidRPr="00481D2D">
        <w:tab/>
        <w:t xml:space="preserve">replace the Route header </w:t>
      </w:r>
      <w:r w:rsidR="003C60FD" w:rsidRPr="00481D2D">
        <w:t xml:space="preserve">field </w:t>
      </w:r>
      <w:r w:rsidRPr="00481D2D">
        <w:t xml:space="preserve">value in the request with the one received during the last registration in the Service-Route header </w:t>
      </w:r>
      <w:r w:rsidR="003C60FD" w:rsidRPr="00481D2D">
        <w:t xml:space="preserve">field </w:t>
      </w:r>
      <w:r w:rsidRPr="00481D2D">
        <w:t>of the 200 (OK) response;</w:t>
      </w:r>
    </w:p>
    <w:p w:rsidR="002157D1" w:rsidRPr="00481D2D" w:rsidRDefault="002157D1" w:rsidP="002157D1">
      <w:pPr>
        <w:pStyle w:val="NO"/>
      </w:pPr>
      <w:r w:rsidRPr="00481D2D">
        <w:t>NOTE 2:</w:t>
      </w:r>
      <w:r w:rsidRPr="00481D2D">
        <w:tab/>
        <w:t xml:space="preserve">The P-CSCF can identify that a request is received from a UE performing the functions of an external attached network </w:t>
      </w:r>
      <w:r w:rsidRPr="00481D2D">
        <w:rPr>
          <w:lang w:eastAsia="zh-CN"/>
        </w:rPr>
        <w:t>using static mode of operation</w:t>
      </w:r>
      <w:r w:rsidRPr="00481D2D" w:rsidDel="00536E49">
        <w:t xml:space="preserve"> </w:t>
      </w:r>
      <w:r w:rsidRPr="00481D2D">
        <w:t xml:space="preserve">by evaluating the </w:t>
      </w:r>
      <w:smartTag w:uri="urn:schemas-microsoft-com:office:smarttags" w:element="stockticker">
        <w:r w:rsidRPr="00481D2D">
          <w:t>TLS</w:t>
        </w:r>
      </w:smartTag>
      <w:r w:rsidRPr="00481D2D">
        <w:t xml:space="preserve"> session or by other means.</w:t>
      </w:r>
    </w:p>
    <w:p w:rsidR="007D4B24" w:rsidRPr="00481D2D" w:rsidRDefault="00897956" w:rsidP="007D4B24">
      <w:pPr>
        <w:pStyle w:val="B1"/>
      </w:pPr>
      <w:r w:rsidRPr="00481D2D">
        <w:t>2)</w:t>
      </w:r>
      <w:r w:rsidRPr="00481D2D">
        <w:tab/>
      </w:r>
      <w:r w:rsidR="007D4B24" w:rsidRPr="00481D2D">
        <w:t>if the 200 (OK) response to the last REGISTER request, which created or refreshed the binding of the contact address from which the request is received, has not contained a Feature-Caps header field</w:t>
      </w:r>
      <w:r w:rsidR="003533AF" w:rsidRPr="00481D2D">
        <w:t>,</w:t>
      </w:r>
      <w:r w:rsidR="007D4B24" w:rsidRPr="00481D2D">
        <w:t xml:space="preserve"> specified in </w:t>
      </w:r>
      <w:r w:rsidR="001B6ECF" w:rsidRPr="00481D2D">
        <w:t>RFC 6809</w:t>
      </w:r>
      <w:r w:rsidR="007D4B24" w:rsidRPr="00481D2D">
        <w:t xml:space="preserve"> [190] with a </w:t>
      </w:r>
      <w:r w:rsidR="003533AF" w:rsidRPr="00481D2D">
        <w:t>"+</w:t>
      </w:r>
      <w:r w:rsidR="007D4B24" w:rsidRPr="00481D2D">
        <w:t>g.3gpp.atcf</w:t>
      </w:r>
      <w:r w:rsidR="003533AF" w:rsidRPr="00481D2D">
        <w:t>"</w:t>
      </w:r>
      <w:r w:rsidR="007D4B24" w:rsidRPr="00481D2D">
        <w:t xml:space="preserve"> </w:t>
      </w:r>
      <w:r w:rsidR="003533AF" w:rsidRPr="00481D2D">
        <w:t>header field parameter</w:t>
      </w:r>
      <w:r w:rsidR="007D4B24" w:rsidRPr="00481D2D">
        <w:t>, then:</w:t>
      </w:r>
    </w:p>
    <w:p w:rsidR="00897956" w:rsidRPr="00481D2D" w:rsidRDefault="007D4B24" w:rsidP="007D4B24">
      <w:pPr>
        <w:pStyle w:val="B2"/>
      </w:pPr>
      <w:r w:rsidRPr="00481D2D">
        <w:t>a)</w:t>
      </w:r>
      <w:r w:rsidRPr="00481D2D">
        <w:tab/>
      </w:r>
      <w:r w:rsidR="00897956" w:rsidRPr="00481D2D">
        <w:t xml:space="preserve">if the P-CSCF is located in the visited network, and local policy requires the application of IBCF capabilities in the visited network towards the home network, then the P-CSCF shall select an IBCF in the visited network and add the </w:t>
      </w:r>
      <w:smartTag w:uri="urn:schemas-microsoft-com:office:smarttags" w:element="stockticker">
        <w:r w:rsidR="00897956" w:rsidRPr="00481D2D">
          <w:t>URI</w:t>
        </w:r>
      </w:smartTag>
      <w:r w:rsidR="00897956" w:rsidRPr="00481D2D">
        <w:t xml:space="preserve"> of the selected IBCF to the topmost Route header</w:t>
      </w:r>
      <w:r w:rsidR="003C60FD" w:rsidRPr="00481D2D">
        <w:t xml:space="preserve"> field</w:t>
      </w:r>
      <w:r w:rsidR="00897956" w:rsidRPr="00481D2D">
        <w:t>;</w:t>
      </w:r>
    </w:p>
    <w:p w:rsidR="00897956" w:rsidRPr="00481D2D" w:rsidRDefault="00897956">
      <w:pPr>
        <w:pStyle w:val="NO"/>
      </w:pPr>
      <w:r w:rsidRPr="00481D2D">
        <w:t>NOTE</w:t>
      </w:r>
      <w:r w:rsidR="00180DA8" w:rsidRPr="00481D2D">
        <w:t> </w:t>
      </w:r>
      <w:r w:rsidR="002157D1" w:rsidRPr="00481D2D">
        <w:t>3</w:t>
      </w:r>
      <w:r w:rsidRPr="00481D2D">
        <w:t>:</w:t>
      </w:r>
      <w:r w:rsidRPr="00481D2D">
        <w:tab/>
        <w:t>It is implementation dependent as to how the P-CSCF obtains the address of the IBCF exit point.</w:t>
      </w:r>
    </w:p>
    <w:p w:rsidR="00CA0D0B" w:rsidRPr="00481D2D" w:rsidRDefault="00420542" w:rsidP="00420542">
      <w:pPr>
        <w:pStyle w:val="B1"/>
      </w:pPr>
      <w:r w:rsidRPr="00481D2D">
        <w:t>2A)</w:t>
      </w:r>
      <w:r w:rsidRPr="00481D2D">
        <w:tab/>
      </w:r>
      <w:r w:rsidR="009252DA" w:rsidRPr="00481D2D">
        <w:t xml:space="preserve">if the 200 (OK) response to the last REGISTER request, which created or refreshed the binding of the contact address from which the request is received, contained a Feature-Caps header field with a </w:t>
      </w:r>
      <w:r w:rsidR="003533AF" w:rsidRPr="00481D2D">
        <w:t>"+</w:t>
      </w:r>
      <w:r w:rsidR="009252DA" w:rsidRPr="00481D2D">
        <w:t>g.3gpp.atcf</w:t>
      </w:r>
      <w:r w:rsidR="003533AF" w:rsidRPr="00481D2D">
        <w:t>"</w:t>
      </w:r>
      <w:r w:rsidR="009252DA" w:rsidRPr="00481D2D">
        <w:t xml:space="preserve"> </w:t>
      </w:r>
      <w:r w:rsidR="003533AF" w:rsidRPr="00481D2D">
        <w:t>header field parameter</w:t>
      </w:r>
      <w:r w:rsidRPr="00481D2D">
        <w:t>, then</w:t>
      </w:r>
      <w:r w:rsidR="00CA0D0B" w:rsidRPr="00481D2D">
        <w:t>:</w:t>
      </w:r>
    </w:p>
    <w:p w:rsidR="00420542" w:rsidRPr="00481D2D" w:rsidRDefault="00CA0D0B" w:rsidP="00CA0D0B">
      <w:pPr>
        <w:pStyle w:val="B2"/>
      </w:pPr>
      <w:r w:rsidRPr="00481D2D">
        <w:t>a)</w:t>
      </w:r>
      <w:r w:rsidRPr="00481D2D">
        <w:tab/>
      </w:r>
      <w:r w:rsidR="00420542" w:rsidRPr="00481D2D">
        <w:t xml:space="preserve">add the ATCF </w:t>
      </w:r>
      <w:smartTag w:uri="urn:schemas-microsoft-com:office:smarttags" w:element="stockticker">
        <w:r w:rsidR="00420542" w:rsidRPr="00481D2D">
          <w:t>URI</w:t>
        </w:r>
      </w:smartTag>
      <w:r w:rsidR="00420542" w:rsidRPr="00481D2D">
        <w:t xml:space="preserve"> for originating requests, </w:t>
      </w:r>
      <w:r w:rsidRPr="00481D2D">
        <w:t xml:space="preserve">that the </w:t>
      </w:r>
      <w:r w:rsidR="00420542" w:rsidRPr="00481D2D">
        <w:t xml:space="preserve">P-CSCF </w:t>
      </w:r>
      <w:r w:rsidR="009252DA" w:rsidRPr="00481D2D">
        <w:t>used to forward the last REGISTER request which created or refreshed the binding of the contact address from which the request is received</w:t>
      </w:r>
      <w:r w:rsidR="00420542" w:rsidRPr="00481D2D">
        <w:t>, to the topmost Route header field;</w:t>
      </w:r>
    </w:p>
    <w:p w:rsidR="00180DA8" w:rsidRPr="00481D2D" w:rsidRDefault="00180DA8" w:rsidP="00180DA8">
      <w:pPr>
        <w:pStyle w:val="B1"/>
      </w:pPr>
      <w:r w:rsidRPr="00481D2D">
        <w:t>2</w:t>
      </w:r>
      <w:r w:rsidR="00420542" w:rsidRPr="00481D2D">
        <w:t>B</w:t>
      </w:r>
      <w:r w:rsidRPr="00481D2D">
        <w:t>)</w:t>
      </w:r>
      <w:r w:rsidRPr="00481D2D">
        <w:tab/>
        <w:t xml:space="preserve">if the request is originated from a UE which the P-CSCF </w:t>
      </w:r>
      <w:r w:rsidR="00FA4B7D" w:rsidRPr="00481D2D">
        <w:t>considers as privileged sender</w:t>
      </w:r>
      <w:r w:rsidR="002157D1" w:rsidRPr="00481D2D">
        <w:t xml:space="preserve"> (including one which is also a UE performing the functions of an external attached network </w:t>
      </w:r>
      <w:r w:rsidR="002157D1" w:rsidRPr="00481D2D">
        <w:rPr>
          <w:lang w:eastAsia="zh-CN"/>
        </w:rPr>
        <w:t>using static mode of operation</w:t>
      </w:r>
      <w:r w:rsidR="002157D1" w:rsidRPr="00481D2D">
        <w:t>)</w:t>
      </w:r>
      <w:r w:rsidR="00FA4B7D" w:rsidRPr="00481D2D">
        <w:t xml:space="preserve">, keep the P-Asserted-Identity header field </w:t>
      </w:r>
      <w:r w:rsidR="002157D1" w:rsidRPr="00481D2D">
        <w:t xml:space="preserve">unchanged </w:t>
      </w:r>
      <w:r w:rsidR="00FA4B7D" w:rsidRPr="00481D2D">
        <w:t xml:space="preserve">if one was received, or include the originator of the request in the P-Asserted-Identity header field if no P-Asserted-Identity header field was received. In addition </w:t>
      </w:r>
      <w:r w:rsidR="00BF6285" w:rsidRPr="00481D2D">
        <w:t xml:space="preserve">remove any P-Preferred-Identity header field, </w:t>
      </w:r>
      <w:r w:rsidRPr="00481D2D">
        <w:t xml:space="preserve">include the </w:t>
      </w:r>
      <w:r w:rsidR="00FA4B7D" w:rsidRPr="00481D2D">
        <w:t xml:space="preserve">served user </w:t>
      </w:r>
      <w:r w:rsidRPr="00481D2D">
        <w:t xml:space="preserve">of the request in the P-Served-User header field as specified in </w:t>
      </w:r>
      <w:r w:rsidR="00AE0B1F" w:rsidRPr="00481D2D">
        <w:t>RFC 5502</w:t>
      </w:r>
      <w:r w:rsidRPr="00481D2D">
        <w:t> [133] and skip step 3) below;</w:t>
      </w:r>
    </w:p>
    <w:p w:rsidR="00180DA8" w:rsidRPr="00481D2D" w:rsidRDefault="00180DA8" w:rsidP="00180DA8">
      <w:pPr>
        <w:pStyle w:val="NO"/>
      </w:pPr>
      <w:r w:rsidRPr="00481D2D">
        <w:t>NOTE </w:t>
      </w:r>
      <w:r w:rsidR="002157D1" w:rsidRPr="00481D2D">
        <w:t>4</w:t>
      </w:r>
      <w:r w:rsidRPr="00481D2D">
        <w:t>:</w:t>
      </w:r>
      <w:r w:rsidRPr="00481D2D">
        <w:tab/>
        <w:t xml:space="preserve">The P-CSCF </w:t>
      </w:r>
      <w:r w:rsidR="00ED413D" w:rsidRPr="00481D2D">
        <w:t xml:space="preserve">determines </w:t>
      </w:r>
      <w:r w:rsidRPr="00481D2D">
        <w:t xml:space="preserve">if the UE is </w:t>
      </w:r>
      <w:r w:rsidR="00FA4B7D" w:rsidRPr="00481D2D">
        <w:t>considered privileged sender</w:t>
      </w:r>
      <w:r w:rsidR="00FA4B7D" w:rsidRPr="00481D2D" w:rsidDel="0061611D">
        <w:t xml:space="preserve">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rsidR="002157D1" w:rsidRPr="00481D2D" w:rsidRDefault="002157D1" w:rsidP="002157D1">
      <w:pPr>
        <w:pStyle w:val="NO"/>
      </w:pPr>
      <w:r w:rsidRPr="00481D2D">
        <w:t>NOTE 5:</w:t>
      </w:r>
      <w:r w:rsidRPr="00481D2D">
        <w:tab/>
        <w:t xml:space="preserve">The P-CSCF can retrieve the identity of the UE performing the functions of an external attached network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3] or by other means.</w:t>
      </w:r>
    </w:p>
    <w:p w:rsidR="002157D1" w:rsidRPr="00481D2D" w:rsidRDefault="002157D1" w:rsidP="002157D1">
      <w:pPr>
        <w:pStyle w:val="B1"/>
      </w:pPr>
      <w:r w:rsidRPr="00481D2D">
        <w:t>2C)</w:t>
      </w:r>
      <w:r w:rsidRPr="00481D2D">
        <w:tab/>
        <w:t xml:space="preserve">if the request is originated from a UE performing the functions of an external attached network </w:t>
      </w:r>
      <w:r w:rsidRPr="00481D2D">
        <w:rPr>
          <w:lang w:eastAsia="zh-CN"/>
        </w:rPr>
        <w:t>using static mode of operation</w:t>
      </w:r>
      <w:r w:rsidRPr="00481D2D" w:rsidDel="00536E49">
        <w:t xml:space="preserve"> </w:t>
      </w:r>
      <w:r w:rsidRPr="00481D2D">
        <w:t xml:space="preserve">and which the P-CSCF considers as is not a privileged sender, include the served user of the request in the P-Served-User header field as specified in RFC 5502 [133] and skip step </w:t>
      </w:r>
      <w:r w:rsidR="000C09D8" w:rsidRPr="00481D2D">
        <w:t>3</w:t>
      </w:r>
      <w:r w:rsidRPr="00481D2D">
        <w:t>) below;</w:t>
      </w:r>
    </w:p>
    <w:p w:rsidR="00897956" w:rsidRPr="00481D2D" w:rsidRDefault="00897956">
      <w:pPr>
        <w:pStyle w:val="B1"/>
      </w:pPr>
      <w:r w:rsidRPr="00481D2D">
        <w:t>3)</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if present, and insert a P-Asserted-Identity header</w:t>
      </w:r>
      <w:r w:rsidR="003C60FD" w:rsidRPr="00481D2D">
        <w:t xml:space="preserve"> field</w:t>
      </w:r>
      <w:r w:rsidR="00180DA8" w:rsidRPr="00481D2D">
        <w:t>s</w:t>
      </w:r>
      <w:r w:rsidRPr="00481D2D">
        <w:t xml:space="preserve"> </w:t>
      </w:r>
      <w:r w:rsidR="0081302E" w:rsidRPr="00481D2D">
        <w:t xml:space="preserve">the value </w:t>
      </w:r>
      <w:r w:rsidR="00180DA8" w:rsidRPr="00481D2D">
        <w:t xml:space="preserve">identifying the </w:t>
      </w:r>
      <w:r w:rsidR="0081302E" w:rsidRPr="00481D2D">
        <w:t xml:space="preserve">originator </w:t>
      </w:r>
      <w:r w:rsidR="00180DA8" w:rsidRPr="00481D2D">
        <w:t xml:space="preserve">of the request </w:t>
      </w:r>
      <w:r w:rsidR="0081302E" w:rsidRPr="00481D2D">
        <w:t xml:space="preserve">and the value of the alternative identity of the originator of the request, if identified </w:t>
      </w:r>
      <w:r w:rsidR="00180DA8" w:rsidRPr="00481D2D">
        <w:t>(see subclause 5.2.6.3.1)</w:t>
      </w:r>
      <w:r w:rsidR="00EB619A" w:rsidRPr="00481D2D">
        <w:t>, including the display name if previously stored during registration,</w:t>
      </w:r>
      <w:r w:rsidRPr="00481D2D">
        <w:t xml:space="preserve"> representing the </w:t>
      </w:r>
      <w:r w:rsidR="00FA4B7D" w:rsidRPr="00481D2D">
        <w:t xml:space="preserve">served user </w:t>
      </w:r>
      <w:r w:rsidRPr="00481D2D">
        <w:t>of the request;</w:t>
      </w:r>
    </w:p>
    <w:p w:rsidR="00C661DB" w:rsidRPr="00481D2D" w:rsidRDefault="00C661DB" w:rsidP="00C661DB">
      <w:pPr>
        <w:pStyle w:val="B1"/>
      </w:pPr>
      <w:r w:rsidRPr="00481D2D">
        <w:t>3A)</w:t>
      </w:r>
      <w:r w:rsidRPr="00481D2D">
        <w:tab/>
        <w:t xml:space="preserve">if the identity of the </w:t>
      </w:r>
      <w:r w:rsidR="00FA4B7D" w:rsidRPr="00481D2D">
        <w:t xml:space="preserve">served user </w:t>
      </w:r>
      <w:r w:rsidRPr="00481D2D">
        <w:t>of the request was taken from P-Preferred-Identity header field by matching a registered wildcarded public user identity</w:t>
      </w:r>
      <w:r w:rsidR="004D4D60" w:rsidRPr="00481D2D">
        <w:t>, and the identity of the served user is not a distinct identity within the range of the wildcarded public user identity</w:t>
      </w:r>
      <w:r w:rsidRPr="00481D2D">
        <w:t>, include the wildcarded public user identity value in the P-Profile-Key header field as defined in RFC 5002 [97];</w:t>
      </w:r>
      <w:r w:rsidR="004E1912" w:rsidRPr="00481D2D">
        <w:t xml:space="preserve"> and</w:t>
      </w:r>
    </w:p>
    <w:p w:rsidR="002157D1" w:rsidRPr="00481D2D" w:rsidRDefault="002157D1" w:rsidP="002157D1">
      <w:pPr>
        <w:pStyle w:val="B1"/>
      </w:pPr>
      <w:r w:rsidRPr="00481D2D">
        <w:t>3B)</w:t>
      </w:r>
      <w:r w:rsidRPr="00481D2D">
        <w:tab/>
        <w:t xml:space="preserve">if the request comes from a UE performing the functions of an external attached network </w:t>
      </w:r>
      <w:r w:rsidRPr="00481D2D">
        <w:rPr>
          <w:lang w:eastAsia="zh-CN"/>
        </w:rPr>
        <w:t>using static mode of operation</w:t>
      </w:r>
      <w:r w:rsidRPr="00481D2D" w:rsidDel="00536E49">
        <w:t xml:space="preserve"> </w:t>
      </w:r>
      <w:r w:rsidRPr="00481D2D">
        <w:t>add the "orig" parameter to the dialog request to indicate that this is an originating request; and</w:t>
      </w:r>
    </w:p>
    <w:p w:rsidR="004E1912" w:rsidRPr="00481D2D" w:rsidRDefault="004E1912" w:rsidP="004E1912">
      <w:pPr>
        <w:pStyle w:val="B1"/>
      </w:pPr>
      <w:r w:rsidRPr="00481D2D">
        <w:t>4)</w:t>
      </w:r>
      <w:r w:rsidRPr="00481D2D">
        <w:tab/>
        <w:t>add a P-Charging-Vector header</w:t>
      </w:r>
      <w:r w:rsidRPr="00481D2D">
        <w:rPr>
          <w:lang w:eastAsia="ja-JP"/>
        </w:rPr>
        <w:t xml:space="preserve"> field with the "icid-value" header field parameter populated as specified in 3GPP TS 32.260 [17]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003B4D26" w:rsidRPr="00481D2D">
        <w:t>. Based on local policy, the P-CSCF shall add an "fe-addr" element of the "fe-identifier" header field parameter to the P-Charging-Vector header field with its own address or identifier</w:t>
      </w:r>
      <w:r w:rsidRPr="00481D2D">
        <w:t>;</w:t>
      </w:r>
    </w:p>
    <w:p w:rsidR="004D4D60" w:rsidRPr="00481D2D" w:rsidRDefault="004D4D60" w:rsidP="004D4D60">
      <w:pPr>
        <w:pStyle w:val="NO"/>
      </w:pPr>
      <w:r w:rsidRPr="00481D2D">
        <w:t>NOTE </w:t>
      </w:r>
      <w:r w:rsidR="002157D1" w:rsidRPr="00481D2D">
        <w:t>6</w:t>
      </w:r>
      <w:r w:rsidRPr="00481D2D">
        <w:t>:</w:t>
      </w:r>
      <w:r w:rsidRPr="00481D2D">
        <w:tab/>
        <w:t>The matching of distinct public user identities takes precedence over the matching of wildcarded public user identities.</w:t>
      </w:r>
    </w:p>
    <w:p w:rsidR="00897956" w:rsidRPr="00481D2D" w:rsidRDefault="00897956">
      <w:r w:rsidRPr="00481D2D">
        <w:t>before forwarding the request, based on the topmost Route header</w:t>
      </w:r>
      <w:r w:rsidR="003C60FD" w:rsidRPr="00481D2D">
        <w:t xml:space="preserve"> field</w:t>
      </w:r>
      <w:r w:rsidRPr="00481D2D">
        <w:t>, in accordance with the procedures of RFC 3261 [26].</w:t>
      </w:r>
    </w:p>
    <w:p w:rsidR="002157D1" w:rsidRPr="00481D2D" w:rsidRDefault="002157D1" w:rsidP="002157D1">
      <w:r w:rsidRPr="00481D2D">
        <w:t xml:space="preserve">If the request comes from a UE performing the functions of an external attached network </w:t>
      </w:r>
      <w:r w:rsidRPr="00481D2D">
        <w:rPr>
          <w:lang w:eastAsia="zh-CN"/>
        </w:rPr>
        <w:t>using static mode of operation</w:t>
      </w:r>
      <w:r w:rsidRPr="00481D2D">
        <w:t>:</w:t>
      </w:r>
    </w:p>
    <w:p w:rsidR="002157D1" w:rsidRPr="00481D2D" w:rsidRDefault="002157D1" w:rsidP="002157D1">
      <w:pPr>
        <w:pStyle w:val="B1"/>
      </w:pPr>
      <w:r w:rsidRPr="00481D2D">
        <w:t>-</w:t>
      </w:r>
      <w:r w:rsidRPr="00481D2D">
        <w:tab/>
        <w:t>no response is received to the standalone SIP request and its retransmissions by the P-CSCF; or</w:t>
      </w:r>
    </w:p>
    <w:p w:rsidR="002157D1" w:rsidRPr="00481D2D" w:rsidRDefault="002157D1" w:rsidP="002157D1">
      <w:pPr>
        <w:pStyle w:val="B1"/>
      </w:pPr>
      <w:r w:rsidRPr="00481D2D">
        <w:t>-</w:t>
      </w:r>
      <w:r w:rsidRPr="00481D2D">
        <w:tab/>
        <w:t>a 3xx response or 480 (Temporarily Unavailable) response is received,</w:t>
      </w:r>
    </w:p>
    <w:p w:rsidR="002157D1" w:rsidRPr="00481D2D" w:rsidRDefault="002157D1" w:rsidP="002157D1">
      <w:r w:rsidRPr="00481D2D">
        <w:t>the P-CSCF shall repeat the actions of the above bullets with a different I-CSCF.</w:t>
      </w:r>
    </w:p>
    <w:p w:rsidR="002157D1" w:rsidRPr="00481D2D" w:rsidRDefault="002157D1" w:rsidP="002157D1">
      <w:r w:rsidRPr="00481D2D">
        <w:t xml:space="preserve">If the P-CSCF fails to forward the unknown SIP request to any I-CSCF, the P-CSCF shall send back a 504 (Server Time-Out) response to the UE performing the functions of an external attached network </w:t>
      </w:r>
      <w:r w:rsidRPr="00481D2D">
        <w:rPr>
          <w:lang w:eastAsia="zh-CN"/>
        </w:rPr>
        <w:t>using static mode of operation</w:t>
      </w:r>
      <w:r w:rsidRPr="00481D2D">
        <w:t>, in accordance with the procedures in RFC 3261 [26].</w:t>
      </w:r>
    </w:p>
    <w:p w:rsidR="0085202E" w:rsidRPr="00481D2D" w:rsidRDefault="0085202E" w:rsidP="005D46C4">
      <w:pPr>
        <w:pStyle w:val="Heading5"/>
      </w:pPr>
      <w:bookmarkStart w:id="250" w:name="_Toc146256787"/>
      <w:r w:rsidRPr="00481D2D">
        <w:t>5.2.6.3.12</w:t>
      </w:r>
      <w:r w:rsidRPr="00481D2D">
        <w:tab/>
        <w:t>Responses to a request for an unknown method that does not relate to an existing dialog</w:t>
      </w:r>
      <w:bookmarkEnd w:id="250"/>
    </w:p>
    <w:p w:rsidR="00BC4F06" w:rsidRPr="00481D2D" w:rsidRDefault="00BC4F06" w:rsidP="00BC4F06">
      <w:pPr>
        <w:pStyle w:val="NO"/>
      </w:pPr>
      <w:r w:rsidRPr="00481D2D">
        <w:t>NOTE:</w:t>
      </w:r>
      <w:r w:rsidRPr="00481D2D">
        <w:tab/>
        <w:t xml:space="preserve">The P-CSCF can </w:t>
      </w:r>
      <w:r w:rsidR="000F0E5B" w:rsidRPr="00481D2D">
        <w:t>find the IMS communication service supported for the transaction, as determined by the originating home network, in the topmost occurance of the "+</w:t>
      </w:r>
      <w:r w:rsidR="000F0E5B" w:rsidRPr="00481D2D">
        <w:rPr>
          <w:lang w:eastAsia="zh-CN"/>
        </w:rPr>
        <w:t>g.3gpp.icsi-ref"</w:t>
      </w:r>
      <w:r w:rsidR="000F0E5B" w:rsidRPr="00481D2D">
        <w:t xml:space="preserve"> header field parameter of </w:t>
      </w:r>
      <w:r w:rsidRPr="00481D2D">
        <w:t>the Feature-Caps header field(s) of 18x or 2xx response. The information can be used for charging purpose.</w:t>
      </w:r>
    </w:p>
    <w:p w:rsidR="00897956" w:rsidRPr="00481D2D" w:rsidRDefault="00897956" w:rsidP="005D46C4">
      <w:pPr>
        <w:pStyle w:val="Heading4"/>
      </w:pPr>
      <w:bookmarkStart w:id="251" w:name="_Toc146256788"/>
      <w:r w:rsidRPr="00481D2D">
        <w:t>5.2.6.4</w:t>
      </w:r>
      <w:r w:rsidRPr="00481D2D">
        <w:tab/>
        <w:t>Requests terminated by the UE</w:t>
      </w:r>
      <w:bookmarkEnd w:id="251"/>
    </w:p>
    <w:p w:rsidR="0085202E" w:rsidRPr="00481D2D" w:rsidRDefault="0085202E" w:rsidP="005D46C4">
      <w:pPr>
        <w:pStyle w:val="Heading5"/>
      </w:pPr>
      <w:bookmarkStart w:id="252" w:name="_Toc146256789"/>
      <w:r w:rsidRPr="00481D2D">
        <w:t>5.2.6.4.1</w:t>
      </w:r>
      <w:r w:rsidRPr="00481D2D">
        <w:tab/>
        <w:t>General for all requests</w:t>
      </w:r>
      <w:bookmarkEnd w:id="252"/>
    </w:p>
    <w:p w:rsidR="0050676A" w:rsidRPr="00481D2D" w:rsidRDefault="0050676A" w:rsidP="0050676A">
      <w:pPr>
        <w:rPr>
          <w:rFonts w:eastAsia="MS Mincho"/>
        </w:rPr>
      </w:pPr>
      <w:r w:rsidRPr="00481D2D">
        <w:rPr>
          <w:rFonts w:eastAsia="MS Mincho"/>
        </w:rPr>
        <w:t xml:space="preserve">The P-CSCF shall log all SIP requests destined for the UE that contain a "logme" Session-ID header field parameter based on local policy. </w:t>
      </w:r>
    </w:p>
    <w:p w:rsidR="00892C4E" w:rsidRPr="00481D2D" w:rsidRDefault="00892C4E" w:rsidP="00892C4E">
      <w:pPr>
        <w:rPr>
          <w:lang w:eastAsia="ja-JP"/>
        </w:rPr>
      </w:pPr>
      <w:r w:rsidRPr="00481D2D">
        <w:t xml:space="preserve">If the serving network supports </w:t>
      </w:r>
      <w:r w:rsidRPr="00481D2D">
        <w:rPr>
          <w:rFonts w:hint="eastAsia"/>
          <w:lang w:eastAsia="ja-JP"/>
        </w:rPr>
        <w:t xml:space="preserve">PCRF based </w:t>
      </w:r>
      <w:r w:rsidRPr="00481D2D">
        <w:t xml:space="preserve">P-CSCF restoration and </w:t>
      </w:r>
      <w:r w:rsidRPr="00481D2D">
        <w:rPr>
          <w:rFonts w:hint="eastAsia"/>
          <w:lang w:eastAsia="ja-JP"/>
        </w:rPr>
        <w:t xml:space="preserve">the </w:t>
      </w:r>
      <w:r w:rsidRPr="00481D2D">
        <w:rPr>
          <w:rFonts w:hint="eastAsia"/>
          <w:color w:val="0D0D0D"/>
          <w:lang w:eastAsia="ja-JP"/>
        </w:rPr>
        <w:t>Restoration-Info</w:t>
      </w:r>
      <w:r w:rsidRPr="00481D2D">
        <w:rPr>
          <w:color w:val="0D0D0D"/>
        </w:rPr>
        <w:t xml:space="preserve"> header field</w:t>
      </w:r>
      <w:r w:rsidRPr="00481D2D">
        <w:rPr>
          <w:rFonts w:hint="eastAsia"/>
          <w:color w:val="0D0D0D"/>
          <w:lang w:eastAsia="ja-JP"/>
        </w:rPr>
        <w:t xml:space="preserve"> is included in the </w:t>
      </w:r>
      <w:r w:rsidRPr="00481D2D">
        <w:rPr>
          <w:color w:val="0D0D0D"/>
          <w:lang w:eastAsia="ja-JP"/>
        </w:rPr>
        <w:t>incoming</w:t>
      </w:r>
      <w:r w:rsidRPr="00481D2D">
        <w:rPr>
          <w:rFonts w:hint="eastAsia"/>
          <w:color w:val="0D0D0D"/>
          <w:lang w:eastAsia="ja-JP"/>
        </w:rPr>
        <w:t xml:space="preserve"> request, and </w:t>
      </w:r>
      <w:r w:rsidRPr="00481D2D">
        <w:t>the P-CSCF has no binding for the identity in the Request-</w:t>
      </w:r>
      <w:smartTag w:uri="urn:schemas-microsoft-com:office:smarttags" w:element="stockticker">
        <w:r w:rsidRPr="00481D2D">
          <w:t>URI</w:t>
        </w:r>
      </w:smartTag>
      <w:r w:rsidRPr="00481D2D">
        <w:t xml:space="preserve">, </w:t>
      </w:r>
      <w:r w:rsidRPr="00481D2D">
        <w:rPr>
          <w:rFonts w:hint="eastAsia"/>
          <w:lang w:eastAsia="ja-JP"/>
        </w:rPr>
        <w:t>the P-CSCF shall:</w:t>
      </w:r>
    </w:p>
    <w:p w:rsidR="00892C4E" w:rsidRPr="00481D2D" w:rsidRDefault="00892C4E" w:rsidP="00BF62FD">
      <w:pPr>
        <w:pStyle w:val="B1"/>
      </w:pPr>
      <w:r w:rsidRPr="00481D2D">
        <w:t>-</w:t>
      </w:r>
      <w:r w:rsidRPr="00481D2D">
        <w:tab/>
        <w:t>initiate the PCRF based P-CSCF restoration procedur</w:t>
      </w:r>
      <w:r w:rsidRPr="00481D2D">
        <w:rPr>
          <w:rFonts w:hint="eastAsia"/>
        </w:rPr>
        <w:t xml:space="preserve">e </w:t>
      </w:r>
      <w:r w:rsidRPr="00481D2D">
        <w:t>as specified in 3GPP TS 23.</w:t>
      </w:r>
      <w:r w:rsidRPr="00481D2D">
        <w:rPr>
          <w:rFonts w:hint="eastAsia"/>
        </w:rPr>
        <w:t>380</w:t>
      </w:r>
      <w:r w:rsidRPr="00481D2D">
        <w:t> [</w:t>
      </w:r>
      <w:r w:rsidRPr="00481D2D">
        <w:rPr>
          <w:rFonts w:hint="eastAsia"/>
        </w:rPr>
        <w:t>7D</w:t>
      </w:r>
      <w:r w:rsidRPr="00481D2D">
        <w:t xml:space="preserve">] using the </w:t>
      </w:r>
      <w:smartTag w:uri="urn:schemas-microsoft-com:office:smarttags" w:element="stockticker">
        <w:r w:rsidRPr="00481D2D">
          <w:t>IMSI</w:t>
        </w:r>
      </w:smartTag>
      <w:r w:rsidRPr="00481D2D">
        <w:t xml:space="preserve"> value contained in the </w:t>
      </w:r>
      <w:r w:rsidRPr="00481D2D">
        <w:rPr>
          <w:rFonts w:hint="eastAsia"/>
        </w:rPr>
        <w:t>Restoration-Info</w:t>
      </w:r>
      <w:r w:rsidRPr="00481D2D">
        <w:t xml:space="preserve"> header field</w:t>
      </w:r>
      <w:r w:rsidRPr="00481D2D">
        <w:rPr>
          <w:rFonts w:hint="eastAsia"/>
        </w:rPr>
        <w:t>; and</w:t>
      </w:r>
    </w:p>
    <w:p w:rsidR="00892C4E" w:rsidRPr="00481D2D" w:rsidRDefault="00892C4E" w:rsidP="00570F12">
      <w:pPr>
        <w:pStyle w:val="B1"/>
      </w:pPr>
      <w:r w:rsidRPr="00481D2D">
        <w:t>-</w:t>
      </w:r>
      <w:r w:rsidRPr="00481D2D">
        <w:tab/>
        <w:t>reject the request with a 404 (Not Found) response</w:t>
      </w:r>
      <w:r w:rsidRPr="00481D2D">
        <w:rPr>
          <w:rFonts w:hint="eastAsia"/>
        </w:rPr>
        <w:t>.</w:t>
      </w:r>
    </w:p>
    <w:p w:rsidR="00BA2682" w:rsidRPr="00481D2D" w:rsidRDefault="00BA2682" w:rsidP="00BA2682">
      <w:pPr>
        <w:rPr>
          <w:color w:val="0D0D0D"/>
          <w:lang w:eastAsia="ja-JP"/>
        </w:rPr>
      </w:pPr>
      <w:r w:rsidRPr="00481D2D">
        <w:rPr>
          <w:color w:val="0D0D0D"/>
        </w:rPr>
        <w:t>If the P-CSCF supports PCRF based P-CSCF restoration procedures, the P-CSCF shall</w:t>
      </w:r>
      <w:r w:rsidRPr="00481D2D">
        <w:rPr>
          <w:rFonts w:hint="eastAsia"/>
          <w:color w:val="0D0D0D"/>
          <w:lang w:eastAsia="ja-JP"/>
        </w:rPr>
        <w:t xml:space="preserve"> rem</w:t>
      </w:r>
      <w:r w:rsidRPr="00481D2D">
        <w:rPr>
          <w:color w:val="0D0D0D"/>
        </w:rPr>
        <w:t xml:space="preserve">ove the </w:t>
      </w:r>
      <w:r w:rsidR="00892C4E" w:rsidRPr="00481D2D">
        <w:rPr>
          <w:rFonts w:hint="eastAsia"/>
          <w:color w:val="0D0D0D"/>
          <w:lang w:eastAsia="ja-JP"/>
        </w:rPr>
        <w:t>Restoration-Info</w:t>
      </w:r>
      <w:r w:rsidR="00892C4E" w:rsidRPr="00481D2D">
        <w:rPr>
          <w:color w:val="0D0D0D"/>
        </w:rPr>
        <w:t xml:space="preserve"> header field</w:t>
      </w:r>
      <w:r w:rsidRPr="00481D2D">
        <w:rPr>
          <w:color w:val="0D0D0D"/>
        </w:rPr>
        <w:t>, if included in the incoming request</w:t>
      </w:r>
      <w:r w:rsidRPr="00481D2D">
        <w:rPr>
          <w:rFonts w:hint="eastAsia"/>
          <w:color w:val="0D0D0D"/>
          <w:lang w:eastAsia="ja-JP"/>
        </w:rPr>
        <w:t>.</w:t>
      </w:r>
    </w:p>
    <w:p w:rsidR="00D552E3" w:rsidRPr="00481D2D" w:rsidRDefault="00D552E3" w:rsidP="00D552E3">
      <w:r w:rsidRPr="00481D2D">
        <w:t>If the serving network supports HSS based P-CSCF restoration procedures and the P-CSCF has no binding for the identity in the Request-</w:t>
      </w:r>
      <w:smartTag w:uri="urn:schemas-microsoft-com:office:smarttags" w:element="stockticker">
        <w:r w:rsidRPr="00481D2D">
          <w:t>URI</w:t>
        </w:r>
      </w:smartTag>
      <w:r w:rsidRPr="00481D2D">
        <w:t>, the P-CSCF shall reject the request with a 404 (Not Found) response.</w:t>
      </w:r>
    </w:p>
    <w:p w:rsidR="004176C8" w:rsidRPr="00481D2D" w:rsidRDefault="004176C8" w:rsidP="004176C8">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w:t>
      </w:r>
      <w:r w:rsidRPr="00481D2D">
        <w:rPr>
          <w:rFonts w:hint="eastAsia"/>
          <w:lang w:eastAsia="ja-JP"/>
        </w:rPr>
        <w:t xml:space="preserve"> </w:t>
      </w:r>
      <w:r w:rsidRPr="00481D2D">
        <w:rPr>
          <w:lang w:eastAsia="ja-JP"/>
        </w:rPr>
        <w:t>from the terminating UE.</w:t>
      </w:r>
    </w:p>
    <w:p w:rsidR="004176C8" w:rsidRPr="00481D2D" w:rsidRDefault="004176C8" w:rsidP="004176C8">
      <w:pPr>
        <w:rPr>
          <w:lang w:eastAsia="ja-JP"/>
        </w:rPr>
      </w:pPr>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n UPDATE request.</w:t>
      </w:r>
    </w:p>
    <w:p w:rsidR="0085202E" w:rsidRPr="00481D2D" w:rsidRDefault="0085202E" w:rsidP="005D46C4">
      <w:pPr>
        <w:pStyle w:val="Heading5"/>
      </w:pPr>
      <w:bookmarkStart w:id="253" w:name="_Toc146256790"/>
      <w:r w:rsidRPr="00481D2D">
        <w:t>5.2.6.4.2</w:t>
      </w:r>
      <w:r w:rsidRPr="00481D2D">
        <w:tab/>
        <w:t>General for all responses</w:t>
      </w:r>
      <w:bookmarkEnd w:id="253"/>
    </w:p>
    <w:p w:rsidR="000B46B6" w:rsidRPr="00481D2D" w:rsidRDefault="002F39FD" w:rsidP="002F39FD">
      <w:r w:rsidRPr="00481D2D">
        <w:rPr>
          <w:rFonts w:eastAsia="MS Mincho"/>
        </w:rPr>
        <w:t>When the P-CSCF receives, destined for the UE,</w:t>
      </w:r>
      <w:r w:rsidRPr="00481D2D">
        <w:t xml:space="preserve"> a response sent on a dialog for which logging of signalling is in progress, the P-CSCF shall check whether a trigger for stopping logging of SIP signalling has occurred, as described in </w:t>
      </w:r>
      <w:r w:rsidR="000C585F" w:rsidRPr="00481D2D">
        <w:t>RFC 8497</w:t>
      </w:r>
      <w:r w:rsidRPr="00481D2D">
        <w:t> </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then the P-CSCF shall stop </w:t>
      </w:r>
      <w:r w:rsidR="0050676A" w:rsidRPr="00481D2D">
        <w:t>treating the dialog as one for which logging of signalling is in progress</w:t>
      </w:r>
      <w:r w:rsidRPr="00481D2D">
        <w:t xml:space="preserve">, else the P-CSCF shall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rsidR="003E42EB" w:rsidRPr="00481D2D" w:rsidRDefault="003E42EB" w:rsidP="003E42EB">
      <w:pPr>
        <w:spacing w:beforeAutospacing="1" w:after="100" w:afterAutospacing="1"/>
        <w:rPr>
          <w:lang w:eastAsia="ja-JP"/>
        </w:rPr>
      </w:pPr>
      <w:r w:rsidRPr="00481D2D">
        <w:rPr>
          <w:lang w:eastAsia="ja-JP"/>
        </w:rPr>
        <w:t xml:space="preserve">If the </w:t>
      </w:r>
      <w:r w:rsidRPr="00481D2D">
        <w:t xml:space="preserve">user-related policies provisioned to the P-CSCF (see subclause 5.2.1) do not indicate </w:t>
      </w:r>
      <w:r w:rsidRPr="00481D2D">
        <w:rPr>
          <w:rFonts w:hint="eastAsia"/>
          <w:lang w:eastAsia="ja-JP"/>
        </w:rPr>
        <w:t xml:space="preserve">that </w:t>
      </w:r>
      <w:r w:rsidRPr="00481D2D">
        <w:t>the served UE is authorized to send early media, the P-CSCF shall not allow media flows in f</w:t>
      </w:r>
      <w:r w:rsidRPr="00481D2D">
        <w:rPr>
          <w:lang w:eastAsia="ja-JP"/>
        </w:rPr>
        <w:t>orward and backward direction before the 200 (OK) response to the initial INVITE is received</w:t>
      </w:r>
      <w:r w:rsidRPr="00481D2D">
        <w:rPr>
          <w:rFonts w:hint="eastAsia"/>
          <w:lang w:eastAsia="ja-JP"/>
        </w:rPr>
        <w:t>. B</w:t>
      </w:r>
      <w:r w:rsidRPr="00481D2D">
        <w:rPr>
          <w:lang w:eastAsia="ja-JP"/>
        </w:rPr>
        <w:t xml:space="preserve">ased on operator policy the P-CSCF </w:t>
      </w:r>
      <w:r w:rsidRPr="00481D2D">
        <w:rPr>
          <w:rFonts w:hint="eastAsia"/>
          <w:lang w:eastAsia="ja-JP"/>
        </w:rPr>
        <w:t>shall</w:t>
      </w:r>
      <w:r w:rsidRPr="00481D2D">
        <w:rPr>
          <w:lang w:eastAsia="ja-JP"/>
        </w:rPr>
        <w:t xml:space="preserve"> either remove the P-Early-Media header field or replace the value of the P-Early-Media header field with "inactive", if received from the terminating UE.</w:t>
      </w:r>
    </w:p>
    <w:p w:rsidR="007A0851" w:rsidRPr="00481D2D" w:rsidRDefault="003E42EB" w:rsidP="007A0851">
      <w:r w:rsidRPr="00481D2D">
        <w:rPr>
          <w:lang w:eastAsia="ja-JP"/>
        </w:rPr>
        <w:t xml:space="preserve">If the user-related policies </w:t>
      </w:r>
      <w:r w:rsidRPr="00481D2D">
        <w:t xml:space="preserve">provisioned to the P-CSCF (see subclause 5.2.1) indicate that the served UE is authorized to send early media, the P-CSCF shall not remove </w:t>
      </w:r>
      <w:r w:rsidRPr="00481D2D">
        <w:rPr>
          <w:rFonts w:hint="eastAsia"/>
          <w:lang w:eastAsia="ja-JP"/>
        </w:rPr>
        <w:t xml:space="preserve">or modify </w:t>
      </w:r>
      <w:r w:rsidRPr="00481D2D">
        <w:t>the P-Early-Media header field if received in a 18x provisional response.</w:t>
      </w:r>
    </w:p>
    <w:p w:rsidR="0085202E" w:rsidRPr="00481D2D" w:rsidRDefault="0085202E" w:rsidP="005D46C4">
      <w:pPr>
        <w:pStyle w:val="Heading5"/>
      </w:pPr>
      <w:bookmarkStart w:id="254" w:name="_Toc146256791"/>
      <w:r w:rsidRPr="00481D2D">
        <w:t>5.2.6.4.3</w:t>
      </w:r>
      <w:r w:rsidRPr="00481D2D">
        <w:tab/>
        <w:t>Initial request for a dialog</w:t>
      </w:r>
      <w:bookmarkEnd w:id="254"/>
    </w:p>
    <w:p w:rsidR="00897956" w:rsidRPr="00481D2D" w:rsidRDefault="00897956" w:rsidP="005D46C4">
      <w:r w:rsidRPr="00481D2D">
        <w:t>When the P-CSCF receives, destined for the UE, an initial request for a dialog, prior to forwarding the request, the P-CSCF shall:</w:t>
      </w:r>
    </w:p>
    <w:p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F8738C"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 P-CSCF implementation dependent function which discovers that the signalling bearer is available to the UE.</w:t>
      </w:r>
    </w:p>
    <w:p w:rsidR="00DB6F0F" w:rsidRPr="00481D2D" w:rsidRDefault="00DB6F0F" w:rsidP="00DB6F0F">
      <w:pPr>
        <w:pStyle w:val="NO"/>
      </w:pPr>
      <w:r w:rsidRPr="00481D2D">
        <w:t>NOTE 2:</w:t>
      </w:r>
      <w:r w:rsidRPr="00481D2D">
        <w:tab/>
        <w:t>The Retry-After header field value is set based on operator policy.</w:t>
      </w:r>
    </w:p>
    <w:p w:rsidR="00897956" w:rsidRPr="00481D2D" w:rsidRDefault="0007419A">
      <w:pPr>
        <w:pStyle w:val="B1"/>
      </w:pPr>
      <w:r w:rsidRPr="00481D2D">
        <w:t>2</w:t>
      </w:r>
      <w:r w:rsidR="00897956" w:rsidRPr="00481D2D">
        <w:t>)</w:t>
      </w:r>
      <w:r w:rsidR="00897956" w:rsidRPr="00481D2D">
        <w:tab/>
        <w:t xml:space="preserve">convert the list of Record-Route header </w:t>
      </w:r>
      <w:r w:rsidR="003C60FD" w:rsidRPr="00481D2D">
        <w:t xml:space="preserve">field </w:t>
      </w:r>
      <w:r w:rsidR="00897956" w:rsidRPr="00481D2D">
        <w:t xml:space="preserve">values into a list of Route header </w:t>
      </w:r>
      <w:r w:rsidR="003C60FD" w:rsidRPr="00481D2D">
        <w:t xml:space="preserve">field </w:t>
      </w:r>
      <w:r w:rsidR="00897956" w:rsidRPr="00481D2D">
        <w:t>values and save this list of Route header</w:t>
      </w:r>
      <w:r w:rsidR="003C60FD" w:rsidRPr="00481D2D">
        <w:t xml:space="preserve"> field</w:t>
      </w:r>
      <w:r w:rsidR="00897956" w:rsidRPr="00481D2D">
        <w:t>s;</w:t>
      </w:r>
    </w:p>
    <w:p w:rsidR="00897956" w:rsidRPr="00481D2D" w:rsidRDefault="0007419A">
      <w:pPr>
        <w:pStyle w:val="B1"/>
      </w:pPr>
      <w:r w:rsidRPr="00481D2D">
        <w:t>3</w:t>
      </w:r>
      <w:r w:rsidR="00897956" w:rsidRPr="00481D2D">
        <w:t>)</w:t>
      </w:r>
      <w:r w:rsidR="00897956" w:rsidRPr="00481D2D">
        <w:tab/>
        <w:t>if the request is an INVITE request, save a copy of the Contact, CSeq and Record-Route header field values received in the request such that the P-CSCF is able to release the session if needed;</w:t>
      </w:r>
    </w:p>
    <w:p w:rsidR="00897956" w:rsidRPr="00481D2D" w:rsidRDefault="0007419A">
      <w:pPr>
        <w:pStyle w:val="B1"/>
      </w:pPr>
      <w:r w:rsidRPr="00481D2D">
        <w:t>4</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3C60FD"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897956" w:rsidRPr="00481D2D" w:rsidRDefault="00897956">
      <w:pPr>
        <w:pStyle w:val="B2"/>
      </w:pPr>
      <w:r w:rsidRPr="00481D2D">
        <w:t>b)</w:t>
      </w:r>
      <w:r w:rsidRPr="00481D2D">
        <w:tab/>
        <w:t xml:space="preserve">the P-CSCF IP address of the security association </w:t>
      </w:r>
      <w:r w:rsidR="00FA4497" w:rsidRPr="00481D2D">
        <w:t xml:space="preserve">or </w:t>
      </w:r>
      <w:smartTag w:uri="urn:schemas-microsoft-com:office:smarttags" w:element="stockticker">
        <w:r w:rsidR="00FA4497" w:rsidRPr="00481D2D">
          <w:t>TLS</w:t>
        </w:r>
      </w:smartTag>
      <w:r w:rsidR="00FA4497" w:rsidRPr="00481D2D">
        <w:t xml:space="preserve"> session </w:t>
      </w:r>
      <w:r w:rsidRPr="00481D2D">
        <w:t>established from the UE to the P-CSCF;</w:t>
      </w:r>
    </w:p>
    <w:p w:rsidR="00D01037" w:rsidRPr="00481D2D" w:rsidRDefault="00FA4497" w:rsidP="00D01037">
      <w:pPr>
        <w:pStyle w:val="B1"/>
      </w:pPr>
      <w:r w:rsidRPr="00481D2D">
        <w:t>5</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3C60FD"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rsidR="00897956" w:rsidRPr="00481D2D" w:rsidRDefault="00FA4497">
      <w:pPr>
        <w:pStyle w:val="B1"/>
      </w:pPr>
      <w:r w:rsidRPr="00481D2D">
        <w:t>6</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address to the top of the received list of Via header </w:t>
      </w:r>
      <w:r w:rsidR="003C60FD" w:rsidRPr="00481D2D">
        <w:t xml:space="preserve">fields </w:t>
      </w:r>
      <w:r w:rsidR="00897956" w:rsidRPr="00481D2D">
        <w:t xml:space="preserve">and save the list, build the P-CSCF Via header </w:t>
      </w:r>
      <w:r w:rsidR="003C60FD" w:rsidRPr="00481D2D">
        <w:t xml:space="preserve">field </w:t>
      </w:r>
      <w:r w:rsidR="00897956" w:rsidRPr="00481D2D">
        <w:t xml:space="preserve">entry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rsidR="00D01037" w:rsidRPr="00481D2D" w:rsidRDefault="00B97188" w:rsidP="00D01037">
      <w:pPr>
        <w:pStyle w:val="B1"/>
      </w:pPr>
      <w:r w:rsidRPr="00481D2D">
        <w:t>7</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thentication</w:t>
      </w:r>
      <w:r w:rsidR="00981781" w:rsidRPr="00481D2D">
        <w:t xml:space="preserve"> </w:t>
      </w:r>
      <w:r w:rsidR="00D01037" w:rsidRPr="00481D2D">
        <w:t>is used, when adding its own address to the top of the received list of Via header</w:t>
      </w:r>
      <w:r w:rsidR="003C60FD" w:rsidRPr="00481D2D">
        <w:t xml:space="preserve"> field</w:t>
      </w:r>
      <w:r w:rsidR="00D01037" w:rsidRPr="00481D2D">
        <w:t xml:space="preserve">s and saving the list, build the P-CSCF Via header </w:t>
      </w:r>
      <w:r w:rsidR="003C60FD" w:rsidRPr="00481D2D">
        <w:t xml:space="preserve">field </w:t>
      </w:r>
      <w:r w:rsidR="00D01037" w:rsidRPr="00481D2D">
        <w:t>entry in a format that contains an unprotected server port number where the P-CSCF expects responses to the current request from the UE;</w:t>
      </w:r>
    </w:p>
    <w:p w:rsidR="003C138A" w:rsidRPr="00481D2D" w:rsidRDefault="003C138A" w:rsidP="003C138A">
      <w:pPr>
        <w:pStyle w:val="B1"/>
      </w:pPr>
      <w:r w:rsidRPr="00481D2D">
        <w:t>7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rsidR="00897956" w:rsidRPr="00481D2D" w:rsidRDefault="00B97188">
      <w:pPr>
        <w:pStyle w:val="B1"/>
      </w:pPr>
      <w:r w:rsidRPr="00481D2D">
        <w:t>8</w:t>
      </w:r>
      <w:r w:rsidR="00897956" w:rsidRPr="00481D2D">
        <w:t>)</w:t>
      </w:r>
      <w:r w:rsidR="00897956" w:rsidRPr="00481D2D">
        <w:tab/>
        <w:t>store the values received in the P-Charging-Function-Addresses header</w:t>
      </w:r>
      <w:r w:rsidR="003C60FD" w:rsidRPr="00481D2D">
        <w:t xml:space="preserve"> field</w:t>
      </w:r>
      <w:r w:rsidR="00897956" w:rsidRPr="00481D2D">
        <w:t>;</w:t>
      </w:r>
    </w:p>
    <w:p w:rsidR="003B4D26" w:rsidRPr="00481D2D" w:rsidRDefault="00B97188" w:rsidP="003B4D26">
      <w:pPr>
        <w:pStyle w:val="B1"/>
      </w:pPr>
      <w:r w:rsidRPr="00481D2D">
        <w:t>9</w:t>
      </w:r>
      <w:r w:rsidR="00897956" w:rsidRPr="00481D2D">
        <w:t>)</w:t>
      </w:r>
      <w:r w:rsidR="00897956" w:rsidRPr="00481D2D">
        <w:tab/>
        <w:t xml:space="preserve">store the </w:t>
      </w:r>
      <w:r w:rsidR="003C60FD" w:rsidRPr="00481D2D">
        <w:t>"</w:t>
      </w:r>
      <w:r w:rsidR="00897956" w:rsidRPr="00481D2D">
        <w:t>icid</w:t>
      </w:r>
      <w:r w:rsidR="003C60FD" w:rsidRPr="00481D2D">
        <w:t>-value" header field</w:t>
      </w:r>
      <w:r w:rsidR="00897956" w:rsidRPr="00481D2D">
        <w:t xml:space="preserve"> parameter </w:t>
      </w:r>
      <w:r w:rsidR="006E24E1" w:rsidRPr="00481D2D">
        <w:t xml:space="preserve">and if present, the "orig-ioi" header field parameter </w:t>
      </w:r>
      <w:r w:rsidR="00897956" w:rsidRPr="00481D2D">
        <w:t>received in the P-Charging-Vector header</w:t>
      </w:r>
      <w:r w:rsidR="003C60FD" w:rsidRPr="00481D2D">
        <w:t xml:space="preserve"> field</w:t>
      </w:r>
      <w:r w:rsidR="00897956" w:rsidRPr="00481D2D">
        <w:t>;</w:t>
      </w:r>
    </w:p>
    <w:p w:rsidR="000B46B6" w:rsidRPr="00481D2D" w:rsidRDefault="003B4D26" w:rsidP="003B4D26">
      <w:pPr>
        <w:pStyle w:val="B1"/>
      </w:pPr>
      <w:r w:rsidRPr="00481D2D">
        <w:t>10)</w:t>
      </w:r>
      <w:r w:rsidRPr="00481D2D">
        <w:tab/>
        <w:t>if the request contains</w:t>
      </w:r>
      <w:r w:rsidRPr="00481D2D" w:rsidDel="00B672CD">
        <w:t xml:space="preserve"> </w:t>
      </w:r>
      <w:r w:rsidRPr="00481D2D">
        <w:t>an "fe-identifier" header field parameter, based on local policy, store the content of the "fe-identifier" header field parameter of the P-Charging-Vector header field;</w:t>
      </w:r>
      <w:r w:rsidR="00897956" w:rsidRPr="00481D2D">
        <w:t xml:space="preserve"> and</w:t>
      </w:r>
    </w:p>
    <w:p w:rsidR="00897956" w:rsidRPr="00481D2D" w:rsidRDefault="00B97188">
      <w:pPr>
        <w:pStyle w:val="B1"/>
      </w:pPr>
      <w:r w:rsidRPr="00481D2D">
        <w:t>1</w:t>
      </w:r>
      <w:r w:rsidR="003B4D26" w:rsidRPr="00481D2D">
        <w:t>1</w:t>
      </w:r>
      <w:r w:rsidR="00897956" w:rsidRPr="00481D2D">
        <w:t>)</w:t>
      </w:r>
      <w:r w:rsidR="00897956" w:rsidRPr="00481D2D">
        <w:tab/>
        <w:t>save a copy of the P-Called-Party-ID header</w:t>
      </w:r>
      <w:r w:rsidR="003C60FD" w:rsidRPr="00481D2D">
        <w:t xml:space="preserve"> field</w:t>
      </w:r>
      <w:r w:rsidR="00897956" w:rsidRPr="00481D2D">
        <w:t>;</w:t>
      </w:r>
    </w:p>
    <w:p w:rsidR="00897956" w:rsidRPr="00481D2D" w:rsidRDefault="00897956" w:rsidP="00C751EA">
      <w:r w:rsidRPr="00481D2D">
        <w:t xml:space="preserve">before forwarding the request to the UE </w:t>
      </w:r>
      <w:r w:rsidR="00843657" w:rsidRPr="00481D2D">
        <w:t xml:space="preserve">either </w:t>
      </w:r>
      <w:r w:rsidRPr="00481D2D">
        <w:t>in accordance with the procedures of RFC 3261 [26]</w:t>
      </w:r>
      <w:r w:rsidR="00C751EA" w:rsidRPr="00481D2D">
        <w:t xml:space="preserve"> </w:t>
      </w:r>
      <w:r w:rsidR="00843657" w:rsidRPr="00481D2D">
        <w:t xml:space="preserve">or as specified in </w:t>
      </w:r>
      <w:r w:rsidR="001C77EE" w:rsidRPr="00481D2D">
        <w:t>RFC 5626</w:t>
      </w:r>
      <w:r w:rsidR="00C751EA" w:rsidRPr="00481D2D">
        <w:t> [92]</w:t>
      </w:r>
      <w:r w:rsidRPr="00481D2D">
        <w:t>.</w:t>
      </w:r>
    </w:p>
    <w:p w:rsidR="00C120C5" w:rsidRPr="00481D2D" w:rsidRDefault="00C120C5" w:rsidP="00C120C5">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initial request</w:t>
      </w:r>
      <w:r w:rsidR="002B6157" w:rsidRPr="00481D2D">
        <w:t xml:space="preserve"> in accordance with 3GPP TS 33.310 [19D]</w:t>
      </w:r>
      <w:r w:rsidRPr="00481D2D">
        <w:t>.</w:t>
      </w:r>
    </w:p>
    <w:p w:rsidR="00C120C5" w:rsidRPr="00481D2D" w:rsidRDefault="00C120C5" w:rsidP="00C120C5">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rsidR="00C120C5" w:rsidRPr="00481D2D" w:rsidRDefault="00C120C5" w:rsidP="00C120C5">
      <w:r w:rsidRPr="00481D2D">
        <w:t xml:space="preserve">Once the </w:t>
      </w:r>
      <w:smartTag w:uri="urn:schemas-microsoft-com:office:smarttags" w:element="stockticker">
        <w:r w:rsidRPr="00481D2D">
          <w:t>TLS</w:t>
        </w:r>
      </w:smartTag>
      <w:r w:rsidRPr="00481D2D">
        <w:t xml:space="preserve"> session is set up (using the certificates) the P-CSCF shall send the initial request for dialog over the secure connection to the UE performing the functions of an external attached network operating in static mode.</w:t>
      </w:r>
    </w:p>
    <w:p w:rsidR="0085202E" w:rsidRPr="00481D2D" w:rsidRDefault="0085202E" w:rsidP="005D46C4">
      <w:pPr>
        <w:pStyle w:val="Heading5"/>
      </w:pPr>
      <w:bookmarkStart w:id="255" w:name="_Toc146256792"/>
      <w:r w:rsidRPr="00481D2D">
        <w:t>5.2.6.4.4</w:t>
      </w:r>
      <w:r w:rsidRPr="00481D2D">
        <w:tab/>
        <w:t>Responses to an initial request for a dialog</w:t>
      </w:r>
      <w:bookmarkEnd w:id="255"/>
    </w:p>
    <w:p w:rsidR="00897956" w:rsidRPr="00481D2D" w:rsidRDefault="00897956" w:rsidP="005D46C4">
      <w:r w:rsidRPr="00481D2D">
        <w:t>When the P-CSCF receives any 1xx or 2xx response to the above request, the P-CSCF shall:</w:t>
      </w:r>
    </w:p>
    <w:p w:rsidR="00180DA8" w:rsidRPr="00481D2D" w:rsidRDefault="00180DA8" w:rsidP="00180DA8">
      <w:pPr>
        <w:pStyle w:val="B1"/>
      </w:pPr>
      <w:r w:rsidRPr="00481D2D">
        <w:t>0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w:t>
      </w:r>
      <w:r w:rsidR="00BF6285" w:rsidRPr="00481D2D" w:rsidDel="009E7D03">
        <w:t xml:space="preserve"> </w:t>
      </w:r>
      <w:r w:rsidR="00BF6285" w:rsidRPr="00481D2D">
        <w:t>remove any P-Preferred-Identity header field, and</w:t>
      </w:r>
      <w:r w:rsidR="00FA4B7D" w:rsidRPr="00481D2D" w:rsidDel="009E7D03">
        <w:t xml:space="preserve"> </w:t>
      </w:r>
      <w:r w:rsidRPr="00481D2D">
        <w:t>skip step 1) below;</w:t>
      </w:r>
    </w:p>
    <w:p w:rsidR="00180DA8" w:rsidRPr="00481D2D" w:rsidRDefault="00180DA8" w:rsidP="00180DA8">
      <w:pPr>
        <w:pStyle w:val="NO"/>
      </w:pPr>
      <w:r w:rsidRPr="00481D2D">
        <w:t>NOTE:</w:t>
      </w:r>
      <w:r w:rsidRPr="00481D2D">
        <w:tab/>
        <w:t xml:space="preserve">The P-CSCF </w:t>
      </w:r>
      <w:r w:rsidR="00ED413D" w:rsidRPr="00481D2D">
        <w:t xml:space="preserve">determines </w:t>
      </w:r>
      <w:r w:rsidRPr="00481D2D">
        <w:t xml:space="preserve">if the UE is </w:t>
      </w:r>
      <w:r w:rsidR="00FA4B7D" w:rsidRPr="00481D2D">
        <w:t xml:space="preserve">considered privileged sender </w:t>
      </w:r>
      <w:r w:rsidR="00ED413D" w:rsidRPr="00481D2D">
        <w:t xml:space="preserve">using </w:t>
      </w:r>
      <w:r w:rsidR="00ED413D" w:rsidRPr="00481D2D" w:rsidDel="003005CB">
        <w:t>based on</w:t>
      </w:r>
      <w:r w:rsidR="00ED413D" w:rsidRPr="00481D2D">
        <w:t xml:space="preserve"> the user-related policies provisioned to the P-CSCF (see subclause 5.2.1)</w:t>
      </w:r>
      <w:r w:rsidRPr="00481D2D">
        <w:t>.</w:t>
      </w:r>
    </w:p>
    <w:p w:rsidR="00897956" w:rsidRPr="00481D2D" w:rsidRDefault="00897956">
      <w:pPr>
        <w:pStyle w:val="B1"/>
      </w:pPr>
      <w:r w:rsidRPr="00481D2D">
        <w:t>1)</w:t>
      </w:r>
      <w:r w:rsidRPr="00481D2D">
        <w:tab/>
        <w:t xml:space="preserve">remove </w:t>
      </w:r>
      <w:r w:rsidR="00180DA8" w:rsidRPr="00481D2D">
        <w:t xml:space="preserve">any </w:t>
      </w:r>
      <w:r w:rsidRPr="00481D2D">
        <w:t>P-Preferred-Identity header</w:t>
      </w:r>
      <w:r w:rsidR="003C60FD" w:rsidRPr="00481D2D">
        <w:t xml:space="preserve"> field</w:t>
      </w:r>
      <w:r w:rsidR="00180DA8" w:rsidRPr="00481D2D">
        <w:t xml:space="preserve"> or P-Asserted-Identity header field</w:t>
      </w:r>
      <w:r w:rsidRPr="00481D2D">
        <w:t xml:space="preserve">, if present, and insert a P-Asserted-Identity header </w:t>
      </w:r>
      <w:r w:rsidR="003C60FD" w:rsidRPr="00481D2D">
        <w:t xml:space="preserve">field </w:t>
      </w:r>
      <w:r w:rsidRPr="00481D2D">
        <w:t xml:space="preserve">with the saved </w:t>
      </w:r>
      <w:r w:rsidR="002E48FD" w:rsidRPr="00481D2D">
        <w:t xml:space="preserve">public user identity </w:t>
      </w:r>
      <w:r w:rsidRPr="00481D2D">
        <w:t xml:space="preserve">from the P-Called-Party-ID header </w:t>
      </w:r>
      <w:r w:rsidR="003C60FD" w:rsidRPr="00481D2D">
        <w:t xml:space="preserve">field </w:t>
      </w:r>
      <w:r w:rsidRPr="00481D2D">
        <w:t>that was received in the request</w:t>
      </w:r>
      <w:r w:rsidR="00EB619A" w:rsidRPr="00481D2D">
        <w:t xml:space="preserve">, plus the display name if previously stored during registration, representing the </w:t>
      </w:r>
      <w:r w:rsidR="00FA4B7D" w:rsidRPr="00481D2D">
        <w:t xml:space="preserve">originator </w:t>
      </w:r>
      <w:r w:rsidR="00EB619A" w:rsidRPr="00481D2D">
        <w:t>of the response</w:t>
      </w:r>
      <w:r w:rsidRPr="00481D2D">
        <w:t>;</w:t>
      </w:r>
    </w:p>
    <w:p w:rsidR="00897956" w:rsidRPr="00481D2D" w:rsidRDefault="00897956">
      <w:pPr>
        <w:pStyle w:val="B1"/>
      </w:pPr>
      <w:r w:rsidRPr="00481D2D">
        <w:t>2)</w:t>
      </w:r>
      <w:r w:rsidRPr="00481D2D">
        <w:tab/>
        <w:t>verify that the list of Via header</w:t>
      </w:r>
      <w:r w:rsidR="003C60FD" w:rsidRPr="00481D2D">
        <w:t xml:space="preserve"> field</w:t>
      </w:r>
      <w:r w:rsidRPr="00481D2D">
        <w:t>s matches the saved list of Via header</w:t>
      </w:r>
      <w:r w:rsidR="003C60FD" w:rsidRPr="00481D2D">
        <w:t xml:space="preserve"> field</w:t>
      </w:r>
      <w:r w:rsidRPr="00481D2D">
        <w:t xml:space="preserve">s received in the request corresponding to the same dialog, including the P-CSCF </w:t>
      </w:r>
      <w:r w:rsidR="003C60FD" w:rsidRPr="00481D2D">
        <w:t xml:space="preserve">Via </w:t>
      </w:r>
      <w:r w:rsidRPr="00481D2D">
        <w:t xml:space="preserve">header </w:t>
      </w:r>
      <w:r w:rsidR="003C60FD" w:rsidRPr="00481D2D">
        <w:t xml:space="preserve">field </w:t>
      </w:r>
      <w:r w:rsidRPr="00481D2D">
        <w:t xml:space="preserve">value. This verification is done on a per Via header </w:t>
      </w:r>
      <w:r w:rsidR="003C60FD" w:rsidRPr="00481D2D">
        <w:t xml:space="preserve">field </w:t>
      </w:r>
      <w:r w:rsidRPr="00481D2D">
        <w:t>value basis, not as a whole string. If the verification fails, then the P-CSCF shall either:</w:t>
      </w:r>
    </w:p>
    <w:p w:rsidR="00897956" w:rsidRPr="00481D2D" w:rsidRDefault="00897956">
      <w:pPr>
        <w:pStyle w:val="B2"/>
      </w:pPr>
      <w:r w:rsidRPr="00481D2D">
        <w:t>a)</w:t>
      </w:r>
      <w:r w:rsidRPr="00481D2D">
        <w:tab/>
        <w:t>discard the response; or</w:t>
      </w:r>
    </w:p>
    <w:p w:rsidR="00897956" w:rsidRPr="00481D2D" w:rsidRDefault="00897956">
      <w:pPr>
        <w:pStyle w:val="B2"/>
      </w:pPr>
      <w:r w:rsidRPr="00481D2D">
        <w:t>b)</w:t>
      </w:r>
      <w:r w:rsidRPr="00481D2D">
        <w:tab/>
        <w:t xml:space="preserve">replace the Via header </w:t>
      </w:r>
      <w:r w:rsidR="003C60FD" w:rsidRPr="00481D2D">
        <w:t xml:space="preserve">field </w:t>
      </w:r>
      <w:r w:rsidRPr="00481D2D">
        <w:t>values with those received in the request;</w:t>
      </w:r>
    </w:p>
    <w:p w:rsidR="008719D0" w:rsidRPr="00481D2D" w:rsidRDefault="00897956">
      <w:pPr>
        <w:pStyle w:val="B1"/>
      </w:pPr>
      <w:r w:rsidRPr="00481D2D">
        <w:t>3)</w:t>
      </w:r>
      <w:r w:rsidRPr="00481D2D">
        <w:tab/>
        <w:t xml:space="preserve">verify that the list of URIs received in the Record-Route header </w:t>
      </w:r>
      <w:r w:rsidR="003C60FD" w:rsidRPr="00481D2D">
        <w:t xml:space="preserve">field </w:t>
      </w:r>
      <w:r w:rsidRPr="00481D2D">
        <w:t xml:space="preserve">of the request corresponding to the same dialog is included, preserving the same order, as a subset of the Record-Route header </w:t>
      </w:r>
      <w:r w:rsidR="003C60FD" w:rsidRPr="00481D2D">
        <w:t xml:space="preserve">field </w:t>
      </w:r>
      <w:r w:rsidRPr="00481D2D">
        <w:t xml:space="preserve">list of this response. This verification is done on a per </w:t>
      </w:r>
      <w:smartTag w:uri="urn:schemas-microsoft-com:office:smarttags" w:element="stockticker">
        <w:r w:rsidRPr="00481D2D">
          <w:t>URI</w:t>
        </w:r>
      </w:smartTag>
      <w:r w:rsidRPr="00481D2D">
        <w:t xml:space="preserve"> basis, not as a whole string.</w:t>
      </w:r>
    </w:p>
    <w:p w:rsidR="00897956" w:rsidRPr="00481D2D" w:rsidRDefault="008719D0">
      <w:pPr>
        <w:pStyle w:val="B1"/>
      </w:pPr>
      <w:r w:rsidRPr="00481D2D">
        <w:tab/>
      </w:r>
      <w:r w:rsidR="00897956" w:rsidRPr="00481D2D">
        <w:t>If the verification fails, then the P-CSCF shall either:</w:t>
      </w:r>
    </w:p>
    <w:p w:rsidR="00897956" w:rsidRPr="00481D2D" w:rsidRDefault="00897956">
      <w:pPr>
        <w:pStyle w:val="B2"/>
      </w:pPr>
      <w:r w:rsidRPr="00481D2D">
        <w:t>a)</w:t>
      </w:r>
      <w:r w:rsidRPr="00481D2D">
        <w:tab/>
        <w:t>discard the response; or</w:t>
      </w:r>
    </w:p>
    <w:p w:rsidR="00B14F84" w:rsidRPr="00481D2D" w:rsidRDefault="00897956">
      <w:pPr>
        <w:pStyle w:val="B2"/>
      </w:pPr>
      <w:r w:rsidRPr="00481D2D">
        <w:t>b)</w:t>
      </w:r>
      <w:r w:rsidRPr="00481D2D">
        <w:tab/>
        <w:t xml:space="preserve">replace the Record-Route header </w:t>
      </w:r>
      <w:r w:rsidR="003C60FD" w:rsidRPr="00481D2D">
        <w:t xml:space="preserve">field </w:t>
      </w:r>
      <w:r w:rsidRPr="00481D2D">
        <w:t xml:space="preserve">values with those received in the request, </w:t>
      </w:r>
      <w:r w:rsidR="00B14F84" w:rsidRPr="00481D2D">
        <w:t xml:space="preserve">and </w:t>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00B14F84" w:rsidRPr="00481D2D">
        <w:t xml:space="preserve">add </w:t>
      </w:r>
      <w:r w:rsidRPr="00481D2D">
        <w:t xml:space="preserve">its own Record-Route entry </w:t>
      </w:r>
      <w:r w:rsidR="00B14F84" w:rsidRPr="00481D2D">
        <w:t xml:space="preserve">with its own SIP </w:t>
      </w:r>
      <w:smartTag w:uri="urn:schemas-microsoft-com:office:smarttags" w:element="stockticker">
        <w:r w:rsidR="00B14F84" w:rsidRPr="00481D2D">
          <w:t>URI</w:t>
        </w:r>
      </w:smartTag>
      <w:r w:rsidR="00B14F84" w:rsidRPr="00481D2D">
        <w:t xml:space="preserve"> with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rsidR="00B14F84" w:rsidRPr="00481D2D" w:rsidRDefault="00B14F84" w:rsidP="00B14F84">
      <w:pPr>
        <w:pStyle w:val="B3"/>
      </w:pPr>
      <w:r w:rsidRPr="00481D2D">
        <w:t>-</w:t>
      </w:r>
      <w:r w:rsidRPr="00481D2D">
        <w:tab/>
        <w:t>the P-CSCF FQDN that resolves to its IP address; or</w:t>
      </w:r>
    </w:p>
    <w:p w:rsidR="00B14F84" w:rsidRPr="00481D2D" w:rsidRDefault="00B14F84" w:rsidP="00B14F84">
      <w:pPr>
        <w:pStyle w:val="B3"/>
      </w:pPr>
      <w:r w:rsidRPr="00481D2D">
        <w:t>-</w:t>
      </w:r>
      <w:r w:rsidRPr="00481D2D">
        <w:tab/>
        <w:t>the P-CSCF IP address</w:t>
      </w:r>
      <w:r w:rsidR="008719D0" w:rsidRPr="00481D2D">
        <w:t>.</w:t>
      </w:r>
    </w:p>
    <w:p w:rsidR="00897956" w:rsidRPr="00481D2D" w:rsidRDefault="00B14F84" w:rsidP="00B14F84">
      <w:pPr>
        <w:pStyle w:val="B2"/>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rsidR="00B14F84" w:rsidRPr="00481D2D" w:rsidRDefault="00897956" w:rsidP="00B14F84">
      <w:pPr>
        <w:pStyle w:val="B1"/>
      </w:pPr>
      <w:r w:rsidRPr="00481D2D">
        <w:tab/>
        <w:t xml:space="preserve">If the verification is successful, the P-CSCF shall rewrite its own Record-Route entry to </w:t>
      </w:r>
      <w:r w:rsidR="00B14F84" w:rsidRPr="00481D2D">
        <w:t xml:space="preserve">its SIP </w:t>
      </w:r>
      <w:smartTag w:uri="urn:schemas-microsoft-com:office:smarttags" w:element="stockticker">
        <w:r w:rsidR="00B14F84" w:rsidRPr="00481D2D">
          <w:t>URI</w:t>
        </w:r>
      </w:smartTag>
      <w:r w:rsidR="00B14F84" w:rsidRPr="00481D2D">
        <w:t xml:space="preserve"> in a format that contains </w:t>
      </w:r>
      <w:r w:rsidRPr="00481D2D">
        <w:t>the port number where it awaits subsequent requests from the calling party</w:t>
      </w:r>
      <w:r w:rsidR="008719D0" w:rsidRPr="00481D2D">
        <w:t>. The P-CSCF shall include in the Record-Route header field</w:t>
      </w:r>
      <w:r w:rsidRPr="00481D2D">
        <w:t xml:space="preserve"> </w:t>
      </w:r>
      <w:r w:rsidR="00B14F84" w:rsidRPr="00481D2D">
        <w:t>either:</w:t>
      </w:r>
    </w:p>
    <w:p w:rsidR="00B14F84" w:rsidRPr="00481D2D" w:rsidRDefault="008719D0" w:rsidP="00B14F84">
      <w:pPr>
        <w:pStyle w:val="B2"/>
      </w:pPr>
      <w:r w:rsidRPr="00481D2D">
        <w:t>a)</w:t>
      </w:r>
      <w:r w:rsidR="00B14F84" w:rsidRPr="00481D2D">
        <w:tab/>
        <w:t>the P-CSCF FQDN that resolves to its IP address; or</w:t>
      </w:r>
    </w:p>
    <w:p w:rsidR="00B14F84" w:rsidRPr="00481D2D" w:rsidRDefault="008719D0" w:rsidP="00B14F84">
      <w:pPr>
        <w:pStyle w:val="B2"/>
      </w:pPr>
      <w:r w:rsidRPr="00481D2D">
        <w:t>b)</w:t>
      </w:r>
      <w:r w:rsidR="00B14F84" w:rsidRPr="00481D2D">
        <w:tab/>
        <w:t>the P-CSCF IP address</w:t>
      </w:r>
      <w:r w:rsidRPr="00481D2D">
        <w:t>.</w:t>
      </w:r>
    </w:p>
    <w:p w:rsidR="00897956" w:rsidRPr="00481D2D" w:rsidRDefault="00B14F84" w:rsidP="00B14F84">
      <w:pPr>
        <w:pStyle w:val="B1"/>
      </w:pPr>
      <w:r w:rsidRPr="00481D2D">
        <w:tab/>
      </w:r>
      <w:r w:rsidR="008719D0" w:rsidRPr="00481D2D">
        <w:t xml:space="preserve">The P-CSCF shall </w:t>
      </w:r>
      <w:r w:rsidR="00897956" w:rsidRPr="00481D2D">
        <w:t xml:space="preserve">remove the </w:t>
      </w:r>
      <w:r w:rsidR="003C1BBE" w:rsidRPr="00481D2D">
        <w:t>"</w:t>
      </w:r>
      <w:r w:rsidR="00897956" w:rsidRPr="00481D2D">
        <w:t>comp</w:t>
      </w:r>
      <w:r w:rsidR="003C1BBE" w:rsidRPr="00481D2D">
        <w:t>"</w:t>
      </w:r>
      <w:r w:rsidR="00897956"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00897956" w:rsidRPr="00481D2D">
        <w:t>parameter</w:t>
      </w:r>
      <w:r w:rsidR="008719D0" w:rsidRPr="00481D2D">
        <w:t xml:space="preserve"> from the Record-Route header field</w:t>
      </w:r>
      <w:r w:rsidR="00897956" w:rsidRPr="00481D2D">
        <w:t>;</w:t>
      </w:r>
    </w:p>
    <w:p w:rsidR="008719D0" w:rsidRPr="00481D2D" w:rsidRDefault="008719D0" w:rsidP="008719D0">
      <w:pPr>
        <w:pStyle w:val="B1"/>
      </w:pPr>
      <w:r w:rsidRPr="00481D2D">
        <w:tab/>
        <w:t xml:space="preserve">When adding its SIP </w:t>
      </w:r>
      <w:smartTag w:uri="urn:schemas-microsoft-com:office:smarttags" w:element="stockticker">
        <w:r w:rsidRPr="00481D2D">
          <w:t>URI</w:t>
        </w:r>
      </w:smartTag>
      <w:r w:rsidRPr="00481D2D">
        <w:t xml:space="preserve"> to the Record-Route header field, the P-CSCF shall also copy the flow token and the "ob" SIP </w:t>
      </w:r>
      <w:smartTag w:uri="urn:schemas-microsoft-com:office:smarttags" w:element="stockticker">
        <w:r w:rsidRPr="00481D2D">
          <w:t>URI</w:t>
        </w:r>
      </w:smartTag>
      <w:r w:rsidRPr="00481D2D">
        <w:t xml:space="preserve"> parameter from the Route header field of the initial dialog-forming request destined for the UE to its SIP </w:t>
      </w:r>
      <w:smartTag w:uri="urn:schemas-microsoft-com:office:smarttags" w:element="stockticker">
        <w:r w:rsidRPr="00481D2D">
          <w:t>URI</w:t>
        </w:r>
      </w:smartTag>
      <w:r w:rsidRPr="00481D2D">
        <w:t>, if the Route header field contained these values;</w:t>
      </w:r>
    </w:p>
    <w:p w:rsidR="00897956" w:rsidRPr="00481D2D" w:rsidRDefault="00897956">
      <w:pPr>
        <w:pStyle w:val="B1"/>
      </w:pPr>
      <w:r w:rsidRPr="00481D2D">
        <w:t>4)</w:t>
      </w:r>
      <w:r w:rsidRPr="00481D2D">
        <w:tab/>
        <w:t>store the dialog ID and associate it with the private user identity and public user identity involved in the session;</w:t>
      </w:r>
    </w:p>
    <w:p w:rsidR="00C32CA6" w:rsidRPr="00481D2D" w:rsidRDefault="00897956" w:rsidP="00C32CA6">
      <w:pPr>
        <w:pStyle w:val="B1"/>
      </w:pPr>
      <w:r w:rsidRPr="00481D2D">
        <w:t>5)</w:t>
      </w:r>
      <w:r w:rsidRPr="00481D2D">
        <w:tab/>
        <w:t>if the response corresponds to an INVITE request, save the Contact, To, From and Record-Route header field value received in the response such that the P-CSCF is able to release the session if needed</w:t>
      </w:r>
      <w:r w:rsidR="00C32CA6" w:rsidRPr="00481D2D">
        <w:t xml:space="preserve">. If the Contact header field in the response to the INVITE request contains a GRUU, the P-CSCF shall save the GRUU received in the Contact header field of the response and associate that GRUU with the </w:t>
      </w:r>
      <w:r w:rsidR="006D532F" w:rsidRPr="00481D2D">
        <w:t xml:space="preserve">contact address which was used to send the INVITE request or with the registration flow and the associated UE contact address which was used to send </w:t>
      </w:r>
      <w:r w:rsidR="00C32CA6" w:rsidRPr="00481D2D">
        <w:t>on which the INVITE request such that the P-CSCF is able to release the session if needed</w:t>
      </w:r>
      <w:r w:rsidR="006D532F" w:rsidRPr="00481D2D">
        <w:t>; and</w:t>
      </w:r>
    </w:p>
    <w:p w:rsidR="006E24E1" w:rsidRPr="00481D2D" w:rsidRDefault="006E24E1" w:rsidP="006E24E1">
      <w:pPr>
        <w:pStyle w:val="B1"/>
      </w:pPr>
      <w:r w:rsidRPr="00481D2D">
        <w:t>6)</w:t>
      </w:r>
      <w:r w:rsidRPr="00481D2D">
        <w:tab/>
        <w:t>include in the P-Charging-Vector header field:</w:t>
      </w:r>
    </w:p>
    <w:p w:rsidR="006E24E1" w:rsidRPr="00481D2D" w:rsidRDefault="006E24E1" w:rsidP="006E24E1">
      <w:pPr>
        <w:pStyle w:val="B2"/>
      </w:pPr>
      <w:r w:rsidRPr="00481D2D">
        <w:t>-</w:t>
      </w:r>
      <w:r w:rsidRPr="00481D2D">
        <w:tab/>
        <w:t>an "icid-value" header field parameter set to the value received in the request;</w:t>
      </w:r>
    </w:p>
    <w:p w:rsidR="006E24E1" w:rsidRPr="00481D2D" w:rsidRDefault="006E24E1" w:rsidP="006E24E1">
      <w:pPr>
        <w:pStyle w:val="B2"/>
      </w:pPr>
      <w:r w:rsidRPr="00481D2D">
        <w:t>-</w:t>
      </w:r>
      <w:r w:rsidRPr="00481D2D">
        <w:tab/>
        <w:t>the "orig-ioi" header field parameter, if received in the request; and</w:t>
      </w:r>
    </w:p>
    <w:p w:rsidR="003B4D26" w:rsidRPr="00481D2D" w:rsidRDefault="006E24E1" w:rsidP="003B4D26">
      <w:pPr>
        <w:pStyle w:val="B2"/>
      </w:pPr>
      <w:r w:rsidRPr="00481D2D">
        <w:t>-</w:t>
      </w:r>
      <w:r w:rsidRPr="00481D2D">
        <w:tab/>
        <w:t>a type 1 "term-ioi" header field parameter that identifies the sending network;</w:t>
      </w:r>
    </w:p>
    <w:p w:rsidR="006E24E1" w:rsidRPr="00481D2D" w:rsidRDefault="003B4D26" w:rsidP="003B4D26">
      <w:pPr>
        <w:pStyle w:val="B2"/>
      </w:pPr>
      <w:r w:rsidRPr="00481D2D">
        <w:t>-</w:t>
      </w:r>
      <w:r w:rsidRPr="00481D2D">
        <w:tab/>
        <w:t>if the P-CSCF has stored an "fe-identifier" header field parameter of the P-Charging-Vector header field, based on local policy, the stored "fe-identifier" header field parameter and include its own address or identifier in the "fe-addr" element of the "fe-identifier" header field parameter of the P-Charging-Vector header field.</w:t>
      </w:r>
    </w:p>
    <w:p w:rsidR="00897956" w:rsidRPr="00481D2D" w:rsidRDefault="00897956" w:rsidP="005D46C4">
      <w:r w:rsidRPr="00481D2D">
        <w:t>before forwarding the response in accordance with the procedures of RFC 3261 [26].</w:t>
      </w:r>
    </w:p>
    <w:p w:rsidR="00897956" w:rsidRPr="00481D2D" w:rsidRDefault="00897956" w:rsidP="005D46C4">
      <w:r w:rsidRPr="00481D2D">
        <w:t>When the P-CSCF receives any other response to the above request, the P-CSCF shall:</w:t>
      </w:r>
    </w:p>
    <w:p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rsidR="00897956" w:rsidRPr="00481D2D" w:rsidRDefault="00897956">
      <w:pPr>
        <w:pStyle w:val="B2"/>
      </w:pPr>
      <w:r w:rsidRPr="00481D2D">
        <w:t>a)</w:t>
      </w:r>
      <w:r w:rsidRPr="00481D2D">
        <w:tab/>
        <w:t>discard the response; or</w:t>
      </w:r>
    </w:p>
    <w:p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r w:rsidR="00D8449A" w:rsidRPr="00481D2D">
        <w:t xml:space="preserve"> and</w:t>
      </w:r>
    </w:p>
    <w:p w:rsidR="00D8449A" w:rsidRPr="00481D2D" w:rsidRDefault="00D8449A" w:rsidP="00D8449A">
      <w:pPr>
        <w:pStyle w:val="B1"/>
      </w:pPr>
      <w:r w:rsidRPr="00481D2D">
        <w:rPr>
          <w:rFonts w:hint="eastAsia"/>
          <w:lang w:eastAsia="ja-JP"/>
        </w:rPr>
        <w:t>2</w:t>
      </w:r>
      <w:r w:rsidRPr="00481D2D">
        <w:t>)</w:t>
      </w:r>
      <w:r w:rsidRPr="00481D2D">
        <w:tab/>
        <w:t>include in the P-Charging-Vector header field:</w:t>
      </w:r>
    </w:p>
    <w:p w:rsidR="00D8449A" w:rsidRPr="00481D2D" w:rsidRDefault="00D8449A" w:rsidP="00D8449A">
      <w:pPr>
        <w:pStyle w:val="B2"/>
      </w:pPr>
      <w:r w:rsidRPr="00481D2D">
        <w:rPr>
          <w:rFonts w:hint="eastAsia"/>
          <w:lang w:eastAsia="ja-JP"/>
        </w:rPr>
        <w:t>a)</w:t>
      </w:r>
      <w:r w:rsidRPr="00481D2D">
        <w:tab/>
        <w:t>an "icid-value" header field parameter set to the value received in the request;</w:t>
      </w:r>
    </w:p>
    <w:p w:rsidR="00D8449A" w:rsidRPr="00481D2D" w:rsidRDefault="00D8449A" w:rsidP="00D8449A">
      <w:pPr>
        <w:pStyle w:val="B2"/>
      </w:pPr>
      <w:r w:rsidRPr="00481D2D">
        <w:rPr>
          <w:rFonts w:hint="eastAsia"/>
          <w:lang w:eastAsia="ja-JP"/>
        </w:rPr>
        <w:t>b)</w:t>
      </w:r>
      <w:r w:rsidRPr="00481D2D">
        <w:tab/>
        <w:t>the "orig-ioi" header field parameter, if received in the request; and</w:t>
      </w:r>
    </w:p>
    <w:p w:rsidR="00D8449A" w:rsidRPr="00481D2D" w:rsidRDefault="00D8449A" w:rsidP="00D8449A">
      <w:pPr>
        <w:pStyle w:val="B2"/>
      </w:pPr>
      <w:r w:rsidRPr="00481D2D">
        <w:rPr>
          <w:rFonts w:hint="eastAsia"/>
          <w:lang w:eastAsia="ja-JP"/>
        </w:rPr>
        <w:t>c)</w:t>
      </w:r>
      <w:r w:rsidRPr="00481D2D">
        <w:tab/>
        <w:t>a type 1 "term-ioi" header field parameter that identifies the sending network;</w:t>
      </w:r>
    </w:p>
    <w:p w:rsidR="00897956" w:rsidRPr="00481D2D" w:rsidRDefault="00897956">
      <w:r w:rsidRPr="00481D2D">
        <w:t>before forwarding the response in accordance with the procedures of RFC 3261 [26].</w:t>
      </w:r>
    </w:p>
    <w:p w:rsidR="0085202E" w:rsidRPr="00481D2D" w:rsidRDefault="0085202E" w:rsidP="005D46C4">
      <w:pPr>
        <w:pStyle w:val="Heading5"/>
      </w:pPr>
      <w:bookmarkStart w:id="256" w:name="_Toc146256793"/>
      <w:r w:rsidRPr="00481D2D">
        <w:t>5.2.6.4.5</w:t>
      </w:r>
      <w:r w:rsidRPr="00481D2D">
        <w:tab/>
        <w:t>Target refresh request for a dialog</w:t>
      </w:r>
      <w:bookmarkEnd w:id="256"/>
    </w:p>
    <w:p w:rsidR="00897956" w:rsidRPr="00481D2D" w:rsidRDefault="00897956" w:rsidP="005D46C4">
      <w:r w:rsidRPr="00481D2D">
        <w:t>When the P-CSCF receives, destined for the UE, a target refresh request for a dialog, prior to forwarding the request, the P-CSCF shall:</w:t>
      </w:r>
    </w:p>
    <w:p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782ABA"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0B46B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rsidR="00897956" w:rsidRPr="00481D2D" w:rsidRDefault="00897956">
      <w:pPr>
        <w:pStyle w:val="NO"/>
      </w:pPr>
      <w:r w:rsidRPr="00481D2D">
        <w:t>NOTE </w:t>
      </w:r>
      <w:r w:rsidR="0085202E" w:rsidRPr="00481D2D">
        <w:t>1</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rsidR="00D01037" w:rsidRPr="00481D2D" w:rsidRDefault="0007419A" w:rsidP="00D01037">
      <w:pPr>
        <w:pStyle w:val="B1"/>
      </w:pPr>
      <w:r w:rsidRPr="00481D2D">
        <w:t>2</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is used, 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rsidR="00897956" w:rsidRPr="00481D2D" w:rsidRDefault="0007419A">
      <w:pPr>
        <w:pStyle w:val="B1"/>
      </w:pPr>
      <w:r w:rsidRPr="00481D2D">
        <w:t>3</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when adding its own SIP </w:t>
      </w:r>
      <w:smartTag w:uri="urn:schemas-microsoft-com:office:smarttags" w:element="stockticker">
        <w:r w:rsidR="00897956" w:rsidRPr="00481D2D">
          <w:t>URI</w:t>
        </w:r>
      </w:smartTag>
      <w:r w:rsidR="00897956" w:rsidRPr="00481D2D">
        <w:t xml:space="preserve"> to the top of the list of Record-Route header</w:t>
      </w:r>
      <w:r w:rsidR="00782ABA" w:rsidRPr="00481D2D">
        <w:t xml:space="preserve"> field</w:t>
      </w:r>
      <w:r w:rsidR="00897956" w:rsidRPr="00481D2D">
        <w:t xml:space="preserve">s and save the list, build the P-CSCF SIP </w:t>
      </w:r>
      <w:smartTag w:uri="urn:schemas-microsoft-com:office:smarttags" w:element="stockticker">
        <w:r w:rsidR="00897956" w:rsidRPr="00481D2D">
          <w:t>URI</w:t>
        </w:r>
      </w:smartTag>
      <w:r w:rsidR="00897956" w:rsidRPr="00481D2D">
        <w:t xml:space="preserve">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rsidR="00D01037" w:rsidRPr="00481D2D" w:rsidRDefault="0007419A" w:rsidP="00D01037">
      <w:pPr>
        <w:pStyle w:val="B1"/>
      </w:pPr>
      <w:r w:rsidRPr="00481D2D">
        <w:t>4</w:t>
      </w:r>
      <w:r w:rsidR="00D01037" w:rsidRPr="00481D2D">
        <w:t>)</w:t>
      </w:r>
      <w:r w:rsidR="00D01037" w:rsidRPr="00481D2D">
        <w:tab/>
        <w:t xml:space="preserve">if SIP digest </w:t>
      </w:r>
      <w:r w:rsidR="00981781" w:rsidRPr="00481D2D">
        <w:t xml:space="preserve">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w:t>
      </w:r>
      <w:r w:rsidR="00D01037" w:rsidRPr="00481D2D">
        <w:t xml:space="preserve">is used, when adding its own SIP </w:t>
      </w:r>
      <w:smartTag w:uri="urn:schemas-microsoft-com:office:smarttags" w:element="stockticker">
        <w:r w:rsidR="00D01037" w:rsidRPr="00481D2D">
          <w:t>URI</w:t>
        </w:r>
      </w:smartTag>
      <w:r w:rsidR="00D01037" w:rsidRPr="00481D2D">
        <w:t xml:space="preserve"> to the top of the list of Record-Route header</w:t>
      </w:r>
      <w:r w:rsidR="00782ABA" w:rsidRPr="00481D2D">
        <w:t xml:space="preserve"> field</w:t>
      </w:r>
      <w:r w:rsidR="00D01037" w:rsidRPr="00481D2D">
        <w:t xml:space="preserve">s and saving the list, build the P-CSCF </w:t>
      </w:r>
      <w:smartTag w:uri="urn:schemas-microsoft-com:office:smarttags" w:element="stockticker">
        <w:r w:rsidR="00D01037" w:rsidRPr="00481D2D">
          <w:t>URI</w:t>
        </w:r>
      </w:smartTag>
      <w:r w:rsidR="00D01037" w:rsidRPr="00481D2D">
        <w:t xml:space="preserve"> in a format that contains an unprotected server port number where the P-CSCF expects subsequent requests from the UE;</w:t>
      </w:r>
    </w:p>
    <w:p w:rsidR="00897956" w:rsidRPr="00481D2D" w:rsidRDefault="0007419A">
      <w:pPr>
        <w:pStyle w:val="B1"/>
      </w:pPr>
      <w:r w:rsidRPr="00481D2D">
        <w:t>5</w:t>
      </w:r>
      <w:r w:rsidR="00897956" w:rsidRPr="00481D2D">
        <w:t>)</w:t>
      </w:r>
      <w:r w:rsidR="00897956" w:rsidRPr="00481D2D">
        <w:tab/>
        <w:t>for INVITE dialogs, replace the saved Contact and C</w:t>
      </w:r>
      <w:r w:rsidR="00AB6F58" w:rsidRPr="00481D2D">
        <w:t>S</w:t>
      </w:r>
      <w:r w:rsidR="00897956" w:rsidRPr="00481D2D">
        <w:t>eq header field values received in the request such that the P-CSCF is able to release the session if needed;</w:t>
      </w:r>
    </w:p>
    <w:p w:rsidR="009C6BDC" w:rsidRPr="00481D2D" w:rsidRDefault="009C6BDC" w:rsidP="009C6BDC">
      <w:pPr>
        <w:pStyle w:val="B1"/>
      </w:pPr>
      <w:r w:rsidRPr="00481D2D">
        <w:t>6)</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34495E" w:rsidRPr="00481D2D">
        <w:t xml:space="preserve"> and</w:t>
      </w:r>
    </w:p>
    <w:p w:rsidR="00897956" w:rsidRPr="00481D2D" w:rsidRDefault="00897956">
      <w:pPr>
        <w:pStyle w:val="NO"/>
      </w:pPr>
      <w:r w:rsidRPr="00481D2D">
        <w:t>NOTE </w:t>
      </w:r>
      <w:r w:rsidR="0085202E" w:rsidRPr="00481D2D">
        <w:t>2</w:t>
      </w:r>
      <w:r w:rsidRPr="00481D2D">
        <w:t>:</w:t>
      </w:r>
      <w:r w:rsidRPr="00481D2D">
        <w:tab/>
        <w:t>The replaced Contact header field value is valid only if a 1xx or 2xx response will be received for the request. In other cases the old value is still valid.</w:t>
      </w:r>
    </w:p>
    <w:p w:rsidR="0034495E" w:rsidRPr="00481D2D" w:rsidRDefault="0034495E" w:rsidP="0034495E">
      <w:pPr>
        <w:pStyle w:val="B1"/>
        <w:rPr>
          <w:lang w:eastAsia="ja-JP"/>
        </w:rPr>
      </w:pPr>
      <w:r w:rsidRPr="00481D2D">
        <w:rPr>
          <w:rFonts w:hint="eastAsia"/>
          <w:lang w:eastAsia="ja-JP"/>
        </w:rPr>
        <w:t>7</w:t>
      </w:r>
      <w:r w:rsidRPr="00481D2D">
        <w:t>)</w:t>
      </w:r>
      <w:r w:rsidRPr="00481D2D">
        <w:tab/>
        <w:t>store the "orig-ioi" header field parameter received in the P-Charging-Vector header field</w:t>
      </w:r>
      <w:r w:rsidRPr="00481D2D">
        <w:rPr>
          <w:rFonts w:hint="eastAsia"/>
          <w:lang w:eastAsia="ja-JP"/>
        </w:rPr>
        <w:t xml:space="preserve"> if present</w:t>
      </w:r>
      <w:r w:rsidRPr="00481D2D">
        <w:t>;</w:t>
      </w:r>
    </w:p>
    <w:p w:rsidR="00897956" w:rsidRPr="00481D2D" w:rsidRDefault="00897956" w:rsidP="00B109EB">
      <w:r w:rsidRPr="00481D2D">
        <w:t xml:space="preserve">before forwarding the request to the UE in accordance with the procedures of </w:t>
      </w:r>
      <w:r w:rsidR="00B109EB" w:rsidRPr="00481D2D">
        <w:t xml:space="preserve">either </w:t>
      </w:r>
      <w:r w:rsidRPr="00481D2D">
        <w:t>RFC 3261 [26]</w:t>
      </w:r>
      <w:r w:rsidR="00B109EB" w:rsidRPr="00481D2D">
        <w:t xml:space="preserve"> or </w:t>
      </w:r>
      <w:r w:rsidR="001C77EE" w:rsidRPr="00481D2D">
        <w:t>RFC 5626</w:t>
      </w:r>
      <w:r w:rsidR="00B109EB" w:rsidRPr="00481D2D">
        <w:t> [92]</w:t>
      </w:r>
      <w:r w:rsidRPr="00481D2D">
        <w:t>.</w:t>
      </w:r>
    </w:p>
    <w:p w:rsidR="0085202E" w:rsidRPr="00481D2D" w:rsidRDefault="0085202E" w:rsidP="005D46C4">
      <w:pPr>
        <w:pStyle w:val="Heading5"/>
      </w:pPr>
      <w:bookmarkStart w:id="257" w:name="_Toc146256794"/>
      <w:r w:rsidRPr="00481D2D">
        <w:t>5.2.6.4.6</w:t>
      </w:r>
      <w:r w:rsidRPr="00481D2D">
        <w:tab/>
        <w:t>Responses to a target refresh request for a dialog</w:t>
      </w:r>
      <w:bookmarkEnd w:id="257"/>
    </w:p>
    <w:p w:rsidR="00897956" w:rsidRPr="00481D2D" w:rsidRDefault="00897956" w:rsidP="005D46C4">
      <w:r w:rsidRPr="00481D2D">
        <w:t>When the P-CSCF receives a 1xx or 2xx response to the above request, the P-CSCF shall:</w:t>
      </w:r>
    </w:p>
    <w:p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rsidR="00897956" w:rsidRPr="00481D2D" w:rsidRDefault="00897956">
      <w:pPr>
        <w:pStyle w:val="B2"/>
      </w:pPr>
      <w:r w:rsidRPr="00481D2D">
        <w:t>a)</w:t>
      </w:r>
      <w:r w:rsidRPr="00481D2D">
        <w:tab/>
        <w:t>discard the response; or</w:t>
      </w:r>
    </w:p>
    <w:p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its own Record-Route entry to the same value as for the response to the initial request for the dialog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rsidR="00C32CA6" w:rsidRPr="00481D2D" w:rsidRDefault="00897956" w:rsidP="00C32CA6">
      <w:pPr>
        <w:pStyle w:val="B1"/>
      </w:pPr>
      <w:r w:rsidRPr="00481D2D">
        <w:t>3)</w:t>
      </w:r>
      <w:r w:rsidRPr="00481D2D">
        <w:tab/>
        <w:t>replace the saved Contact header field value received in the response such that the P-CSCF is able to release the session if needed</w:t>
      </w:r>
      <w:r w:rsidR="00C32CA6" w:rsidRPr="00481D2D">
        <w:t xml:space="preserve">. If the Contact header field in the response to the target refresh request for a dialog contains a GRUU, the P-CSCF shall save the GRUU received in the Contact header field of the response and associate </w:t>
      </w:r>
      <w:r w:rsidR="0096779C" w:rsidRPr="00481D2D">
        <w:t xml:space="preserve">that </w:t>
      </w:r>
      <w:r w:rsidR="00C32CA6" w:rsidRPr="00481D2D">
        <w:t xml:space="preserve">GRUU with the </w:t>
      </w:r>
      <w:r w:rsidR="0096779C" w:rsidRPr="00481D2D">
        <w:t xml:space="preserve">contact address which was used to send the target refresh request or with the registration flow and the associated UE contact address which was used to send the target refresh request </w:t>
      </w:r>
      <w:r w:rsidR="00C32CA6" w:rsidRPr="00481D2D">
        <w:t>such that the P-CSCF is able to release the session if needed</w:t>
      </w:r>
      <w:r w:rsidR="0096779C" w:rsidRPr="00481D2D">
        <w:t>;</w:t>
      </w:r>
    </w:p>
    <w:p w:rsidR="00294A9C" w:rsidRPr="00481D2D" w:rsidRDefault="00294A9C" w:rsidP="00294A9C">
      <w:pPr>
        <w:pStyle w:val="B1"/>
      </w:pPr>
      <w:r w:rsidRPr="00481D2D">
        <w:t>4)</w:t>
      </w:r>
      <w:r w:rsidRPr="00481D2D">
        <w:tab/>
        <w:t>if the P-CSCF inserted the header field parameters into the Feature-Caps header field of the initial request for the dialog then when the response is forwarded in the same direction, the P-CSCF shall insert the header field parameters with the same parameter values in the Feature-Caps header field;</w:t>
      </w:r>
      <w:r w:rsidR="0034495E" w:rsidRPr="00481D2D">
        <w:t xml:space="preserve"> and</w:t>
      </w:r>
    </w:p>
    <w:p w:rsidR="0034495E" w:rsidRPr="00481D2D" w:rsidRDefault="0034495E" w:rsidP="0034495E">
      <w:pPr>
        <w:pStyle w:val="B1"/>
      </w:pPr>
      <w:r w:rsidRPr="00481D2D">
        <w:rPr>
          <w:rFonts w:hint="eastAsia"/>
          <w:lang w:eastAsia="ja-JP"/>
        </w:rPr>
        <w:t>5</w:t>
      </w:r>
      <w:r w:rsidRPr="00481D2D">
        <w:t>)</w:t>
      </w:r>
      <w:r w:rsidRPr="00481D2D">
        <w:tab/>
        <w:t>include in the P-Charging-Vector header field:</w:t>
      </w:r>
    </w:p>
    <w:p w:rsidR="0034495E" w:rsidRPr="00481D2D" w:rsidRDefault="0034495E" w:rsidP="0034495E">
      <w:pPr>
        <w:pStyle w:val="B2"/>
      </w:pPr>
      <w:r w:rsidRPr="00481D2D">
        <w:t>-</w:t>
      </w:r>
      <w:r w:rsidRPr="00481D2D">
        <w:tab/>
        <w:t xml:space="preserve">an "icid-value" header field parameter set to the value </w:t>
      </w:r>
      <w:r w:rsidR="00D8449A" w:rsidRPr="00481D2D">
        <w:t>populated in the initial request for the dialog</w:t>
      </w:r>
      <w:r w:rsidRPr="00481D2D">
        <w:t>;</w:t>
      </w:r>
    </w:p>
    <w:p w:rsidR="0034495E" w:rsidRPr="00481D2D" w:rsidRDefault="0034495E" w:rsidP="0034495E">
      <w:pPr>
        <w:pStyle w:val="B2"/>
      </w:pPr>
      <w:r w:rsidRPr="00481D2D">
        <w:t>-</w:t>
      </w:r>
      <w:r w:rsidRPr="00481D2D">
        <w:tab/>
        <w:t>the "orig-ioi" header field parameter, if received in the request; and</w:t>
      </w:r>
    </w:p>
    <w:p w:rsidR="0034495E" w:rsidRPr="00481D2D" w:rsidRDefault="0034495E" w:rsidP="0034495E">
      <w:pPr>
        <w:pStyle w:val="B2"/>
      </w:pPr>
      <w:r w:rsidRPr="00481D2D">
        <w:t>-</w:t>
      </w:r>
      <w:r w:rsidRPr="00481D2D">
        <w:tab/>
        <w:t>a type 1 "term-ioi" header field parameter that identifies the sending network;</w:t>
      </w:r>
    </w:p>
    <w:p w:rsidR="00897956" w:rsidRPr="00481D2D" w:rsidRDefault="00897956">
      <w:r w:rsidRPr="00481D2D">
        <w:t>before forwarding the response in accordance with the procedures of RFC 3261 [26].</w:t>
      </w:r>
    </w:p>
    <w:p w:rsidR="00897956" w:rsidRPr="00481D2D" w:rsidRDefault="00897956">
      <w:pPr>
        <w:jc w:val="both"/>
      </w:pPr>
      <w:r w:rsidRPr="00481D2D">
        <w:t>When the P-CSCF receives any other response to the above request, the P-CSCF shall:</w:t>
      </w:r>
    </w:p>
    <w:p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 verification fails, then the P-CSCF shall either:</w:t>
      </w:r>
    </w:p>
    <w:p w:rsidR="00897956" w:rsidRPr="00481D2D" w:rsidRDefault="00897956">
      <w:pPr>
        <w:pStyle w:val="B2"/>
      </w:pPr>
      <w:r w:rsidRPr="00481D2D">
        <w:t>a)</w:t>
      </w:r>
      <w:r w:rsidRPr="00481D2D">
        <w:tab/>
        <w:t>discard the response; or</w:t>
      </w:r>
    </w:p>
    <w:p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 and</w:t>
      </w:r>
    </w:p>
    <w:p w:rsidR="00897956" w:rsidRPr="00481D2D" w:rsidRDefault="00897956">
      <w:pPr>
        <w:pStyle w:val="B1"/>
      </w:pPr>
      <w:r w:rsidRPr="00481D2D">
        <w:t>2)</w:t>
      </w:r>
      <w:r w:rsidRPr="00481D2D">
        <w:tab/>
      </w:r>
      <w:r w:rsidR="00FF5AE5" w:rsidRPr="00481D2D">
        <w:t xml:space="preserve">if a security association or </w:t>
      </w:r>
      <w:smartTag w:uri="urn:schemas-microsoft-com:office:smarttags" w:element="stockticker">
        <w:r w:rsidR="00FF5AE5" w:rsidRPr="00481D2D">
          <w:t>TLS</w:t>
        </w:r>
      </w:smartTag>
      <w:r w:rsidR="00FF5AE5" w:rsidRPr="00481D2D">
        <w:t xml:space="preserve"> session exists, </w:t>
      </w:r>
      <w:r w:rsidRPr="00481D2D">
        <w:t xml:space="preserve">rewrite the </w:t>
      </w:r>
      <w:r w:rsidR="00B14F84" w:rsidRPr="00481D2D">
        <w:t xml:space="preserve">IP address and the </w:t>
      </w:r>
      <w:r w:rsidRPr="00481D2D">
        <w:t xml:space="preserve">port number of its own Record-Route entry to the </w:t>
      </w:r>
      <w:r w:rsidR="00B14F84" w:rsidRPr="00481D2D">
        <w:t xml:space="preserve">IP address and the </w:t>
      </w:r>
      <w:r w:rsidRPr="00481D2D">
        <w:t xml:space="preserve">port number where it awaits subsequent requests from the calling party and remove the </w:t>
      </w:r>
      <w:r w:rsidR="003C1BBE" w:rsidRPr="00481D2D">
        <w:t>"</w:t>
      </w:r>
      <w:r w:rsidRPr="00481D2D">
        <w:t>comp</w:t>
      </w:r>
      <w:r w:rsidR="003C1BBE" w:rsidRPr="00481D2D">
        <w:t>"</w:t>
      </w:r>
      <w:r w:rsidRPr="00481D2D">
        <w:t xml:space="preserve"> </w:t>
      </w:r>
      <w:r w:rsidR="003C1BBE" w:rsidRPr="00481D2D">
        <w:t xml:space="preserve">SIP </w:t>
      </w:r>
      <w:smartTag w:uri="urn:schemas-microsoft-com:office:smarttags" w:element="stockticker">
        <w:r w:rsidR="003C1BBE" w:rsidRPr="00481D2D">
          <w:t>URI</w:t>
        </w:r>
      </w:smartTag>
      <w:r w:rsidR="003C1BBE" w:rsidRPr="00481D2D">
        <w:t xml:space="preserve"> </w:t>
      </w:r>
      <w:r w:rsidRPr="00481D2D">
        <w:t>parameter;</w:t>
      </w:r>
    </w:p>
    <w:p w:rsidR="00D8449A" w:rsidRPr="00481D2D" w:rsidRDefault="00D8449A" w:rsidP="00D8449A">
      <w:pPr>
        <w:pStyle w:val="B1"/>
      </w:pPr>
      <w:r w:rsidRPr="00481D2D">
        <w:rPr>
          <w:rFonts w:hint="eastAsia"/>
          <w:lang w:eastAsia="ja-JP"/>
        </w:rPr>
        <w:t>3</w:t>
      </w:r>
      <w:r w:rsidRPr="00481D2D">
        <w:t>)</w:t>
      </w:r>
      <w:r w:rsidRPr="00481D2D">
        <w:tab/>
        <w:t>include in the P-Charging-Vector header field:</w:t>
      </w:r>
    </w:p>
    <w:p w:rsidR="00D8449A" w:rsidRPr="00481D2D" w:rsidRDefault="00D8449A" w:rsidP="00D8449A">
      <w:pPr>
        <w:pStyle w:val="B2"/>
      </w:pPr>
      <w:r w:rsidRPr="00481D2D">
        <w:rPr>
          <w:rFonts w:hint="eastAsia"/>
          <w:lang w:eastAsia="ja-JP"/>
        </w:rPr>
        <w:t>a)</w:t>
      </w:r>
      <w:r w:rsidRPr="00481D2D">
        <w:tab/>
        <w:t>an "icid-value" header field parameter set to the value populated in the initial request for the dialog;</w:t>
      </w:r>
    </w:p>
    <w:p w:rsidR="00D8449A" w:rsidRPr="00481D2D" w:rsidRDefault="00D8449A" w:rsidP="00D8449A">
      <w:pPr>
        <w:pStyle w:val="B2"/>
      </w:pPr>
      <w:r w:rsidRPr="00481D2D">
        <w:rPr>
          <w:rFonts w:hint="eastAsia"/>
          <w:lang w:eastAsia="ja-JP"/>
        </w:rPr>
        <w:t>b)</w:t>
      </w:r>
      <w:r w:rsidRPr="00481D2D">
        <w:tab/>
        <w:t>the "orig-ioi" header field parameter, if received in the request; and</w:t>
      </w:r>
    </w:p>
    <w:p w:rsidR="00D8449A" w:rsidRPr="00481D2D" w:rsidRDefault="00D8449A" w:rsidP="00D8449A">
      <w:pPr>
        <w:pStyle w:val="B2"/>
      </w:pPr>
      <w:r w:rsidRPr="00481D2D">
        <w:rPr>
          <w:rFonts w:hint="eastAsia"/>
          <w:lang w:eastAsia="ja-JP"/>
        </w:rPr>
        <w:t>c)</w:t>
      </w:r>
      <w:r w:rsidRPr="00481D2D">
        <w:tab/>
        <w:t>a type 1 "term-ioi" header field parameter that identifies the sending network;</w:t>
      </w:r>
    </w:p>
    <w:p w:rsidR="00897956" w:rsidRPr="00481D2D" w:rsidRDefault="00897956">
      <w:r w:rsidRPr="00481D2D">
        <w:t>before forwarding the response in accordance with the procedures of RFC 3261 [26].</w:t>
      </w:r>
    </w:p>
    <w:p w:rsidR="0085202E" w:rsidRPr="00481D2D" w:rsidRDefault="0085202E" w:rsidP="005D46C4">
      <w:pPr>
        <w:pStyle w:val="Heading5"/>
      </w:pPr>
      <w:bookmarkStart w:id="258" w:name="_Toc146256795"/>
      <w:r w:rsidRPr="00481D2D">
        <w:t>5.2.6.4.7</w:t>
      </w:r>
      <w:r w:rsidRPr="00481D2D">
        <w:tab/>
        <w:t>Request for a standalone transaction</w:t>
      </w:r>
      <w:bookmarkEnd w:id="258"/>
    </w:p>
    <w:p w:rsidR="00897956" w:rsidRPr="00481D2D" w:rsidRDefault="00897956">
      <w:r w:rsidRPr="00481D2D">
        <w:t>When the P-CSCF receives, destined for the UE, a request for a standalone transaction, or a request for an unknown method (that does not relate to an existing dialog), prior to forwarding the request, the P-CSCF shall:</w:t>
      </w:r>
    </w:p>
    <w:p w:rsidR="00A54D34" w:rsidRPr="00481D2D" w:rsidRDefault="0007419A" w:rsidP="00B17DFF">
      <w:pPr>
        <w:pStyle w:val="B1"/>
      </w:pPr>
      <w:r w:rsidRPr="00481D2D">
        <w:t>1</w:t>
      </w:r>
      <w:r w:rsidR="00A54D34" w:rsidRPr="00481D2D">
        <w:t>)</w:t>
      </w:r>
      <w:r w:rsidR="00A54D34" w:rsidRPr="00481D2D">
        <w:tab/>
        <w:t>if an indication has been received from the PCRF that the signalling bearer to the UE is lost, and has not recovered, reject the request by sending 50</w:t>
      </w:r>
      <w:r w:rsidR="00B17DFF" w:rsidRPr="00481D2D">
        <w:t>0</w:t>
      </w:r>
      <w:r w:rsidR="00A54D34" w:rsidRPr="00481D2D">
        <w:t xml:space="preserve"> (</w:t>
      </w:r>
      <w:r w:rsidR="00B17DFF" w:rsidRPr="00481D2D">
        <w:t>Server Internal Error</w:t>
      </w:r>
      <w:r w:rsidR="00A54D34" w:rsidRPr="00481D2D">
        <w:t>) response;</w:t>
      </w:r>
    </w:p>
    <w:p w:rsidR="00A54D34" w:rsidRPr="00481D2D" w:rsidRDefault="00A54D34" w:rsidP="00A54D34">
      <w:pPr>
        <w:pStyle w:val="NO"/>
      </w:pPr>
      <w:r w:rsidRPr="00481D2D">
        <w:t>NOTE 1:</w:t>
      </w:r>
      <w:r w:rsidRPr="00481D2D">
        <w:tab/>
        <w:t>The signalling bearer can be considered as recovered by the P-CSCF when the registration timer expires in P</w:t>
      </w:r>
      <w:r w:rsidR="00A01B5B" w:rsidRPr="00481D2D">
        <w:t>-</w:t>
      </w:r>
      <w:r w:rsidRPr="00481D2D">
        <w:t>CSCF</w:t>
      </w:r>
      <w:r w:rsidR="00A01B5B" w:rsidRPr="00481D2D">
        <w:t xml:space="preserve"> </w:t>
      </w:r>
      <w:r w:rsidRPr="00481D2D">
        <w:t xml:space="preserve">and the user is de-registered from </w:t>
      </w:r>
      <w:r w:rsidR="006B0407" w:rsidRPr="00481D2D">
        <w:t>the IM CN subsystem</w:t>
      </w:r>
      <w:r w:rsidRPr="00481D2D">
        <w:t>, a new REGISTER request from the UE is received providing an indication to the P</w:t>
      </w:r>
      <w:r w:rsidR="00A01B5B" w:rsidRPr="00481D2D">
        <w:t>-</w:t>
      </w:r>
      <w:r w:rsidRPr="00481D2D">
        <w:t>CSCF that the signalling bearer to that user has become available or</w:t>
      </w:r>
      <w:r w:rsidR="00A01B5B" w:rsidRPr="00481D2D">
        <w:t xml:space="preserve"> </w:t>
      </w:r>
      <w:r w:rsidRPr="00481D2D">
        <w:t>a</w:t>
      </w:r>
      <w:r w:rsidR="00A01B5B" w:rsidRPr="00481D2D">
        <w:t xml:space="preserve"> </w:t>
      </w:r>
      <w:r w:rsidRPr="00481D2D">
        <w:t>P-CSCF implementation dependent function which discovers that the signalling bearer is available to the UE.</w:t>
      </w:r>
    </w:p>
    <w:p w:rsidR="00DB6F0F" w:rsidRPr="00481D2D" w:rsidRDefault="00DB6F0F" w:rsidP="00DB6F0F">
      <w:pPr>
        <w:pStyle w:val="NO"/>
      </w:pPr>
      <w:r w:rsidRPr="00481D2D">
        <w:t>NOTE 2:</w:t>
      </w:r>
      <w:r w:rsidRPr="00481D2D">
        <w:tab/>
        <w:t>The Retry-After header field value is set based on operator policy.</w:t>
      </w:r>
    </w:p>
    <w:p w:rsidR="00897956" w:rsidRPr="00481D2D" w:rsidRDefault="0007419A">
      <w:pPr>
        <w:pStyle w:val="B1"/>
      </w:pPr>
      <w:r w:rsidRPr="00481D2D">
        <w:t>2</w:t>
      </w:r>
      <w:r w:rsidR="00897956" w:rsidRPr="00481D2D">
        <w:t>)</w:t>
      </w:r>
      <w:r w:rsidR="00897956"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00897956" w:rsidRPr="00481D2D">
        <w:t xml:space="preserve">add its own address to the top of the received list of Via header </w:t>
      </w:r>
      <w:r w:rsidR="00782ABA" w:rsidRPr="00481D2D">
        <w:t xml:space="preserve">fields </w:t>
      </w:r>
      <w:r w:rsidR="00897956" w:rsidRPr="00481D2D">
        <w:t xml:space="preserve">and save the list. The P-CSCF Via header </w:t>
      </w:r>
      <w:r w:rsidR="00782ABA" w:rsidRPr="00481D2D">
        <w:t xml:space="preserve">field </w:t>
      </w:r>
      <w:r w:rsidR="00897956"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00897956" w:rsidRPr="00481D2D">
        <w:t>established from the UE to the P-CSCF and either:</w:t>
      </w:r>
    </w:p>
    <w:p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rsidR="00897956" w:rsidRPr="00481D2D" w:rsidRDefault="00897956">
      <w:pPr>
        <w:pStyle w:val="NO"/>
      </w:pPr>
      <w:r w:rsidRPr="00481D2D">
        <w:t>NOTE </w:t>
      </w:r>
      <w:r w:rsidR="00DB6F0F" w:rsidRPr="00481D2D">
        <w:t>3</w:t>
      </w:r>
      <w:r w:rsidRPr="00481D2D">
        <w:t>:</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rsidR="00D01037" w:rsidRPr="00481D2D" w:rsidRDefault="0007419A" w:rsidP="00D01037">
      <w:pPr>
        <w:pStyle w:val="B1"/>
      </w:pPr>
      <w:r w:rsidRPr="00481D2D">
        <w:t>3</w:t>
      </w:r>
      <w:r w:rsidR="00D01037" w:rsidRPr="00481D2D">
        <w:t>)</w:t>
      </w:r>
      <w:r w:rsidR="00D01037" w:rsidRPr="00481D2D">
        <w:tab/>
      </w:r>
      <w:r w:rsidR="00981781" w:rsidRPr="00481D2D">
        <w:t xml:space="preserve">if SIP digest without </w:t>
      </w:r>
      <w:smartTag w:uri="urn:schemas-microsoft-com:office:smarttags" w:element="stockticker">
        <w:r w:rsidR="00981781" w:rsidRPr="00481D2D">
          <w:t>TLS</w:t>
        </w:r>
      </w:smartTag>
      <w:r w:rsidR="00716D21" w:rsidRPr="00481D2D">
        <w:t>, NASS-IMS bundled authentication or GPRS-IMS-Bundled authentication</w:t>
      </w:r>
      <w:r w:rsidR="00981781" w:rsidRPr="00481D2D">
        <w:t xml:space="preserve"> is used, </w:t>
      </w:r>
      <w:r w:rsidR="00D01037" w:rsidRPr="00481D2D">
        <w:t>when adding its own address to the top of the received list of Via header</w:t>
      </w:r>
      <w:r w:rsidR="00782ABA" w:rsidRPr="00481D2D">
        <w:t xml:space="preserve"> field</w:t>
      </w:r>
      <w:r w:rsidR="00D01037" w:rsidRPr="00481D2D">
        <w:t xml:space="preserve">s and saving the list, build the P-CSCF Via header </w:t>
      </w:r>
      <w:r w:rsidR="00782ABA" w:rsidRPr="00481D2D">
        <w:t xml:space="preserve">field </w:t>
      </w:r>
      <w:r w:rsidR="00D01037" w:rsidRPr="00481D2D">
        <w:t>entry in a format that contains an unprotected server port number where the P-CSCF expects responses to the current request from the UE;</w:t>
      </w:r>
    </w:p>
    <w:p w:rsidR="003C138A" w:rsidRPr="00481D2D" w:rsidRDefault="003C138A" w:rsidP="003C138A">
      <w:pPr>
        <w:pStyle w:val="B1"/>
      </w:pPr>
      <w:r w:rsidRPr="00481D2D">
        <w:t>3A)</w:t>
      </w:r>
      <w:r w:rsidRPr="00481D2D">
        <w:tab/>
        <w:t xml:space="preserve">if the recipient of the request is understood from information saved during registration </w:t>
      </w:r>
      <w:r w:rsidR="00D63338" w:rsidRPr="00481D2D">
        <w:t xml:space="preserve">or from configuration </w:t>
      </w:r>
      <w:r w:rsidRPr="00481D2D">
        <w:t xml:space="preserve">to always send and receive private network traffic from this source, remove the P-Private-Network-Indication header </w:t>
      </w:r>
      <w:r w:rsidR="009F3226" w:rsidRPr="00481D2D">
        <w:t xml:space="preserve">field </w:t>
      </w:r>
      <w:r w:rsidRPr="00481D2D">
        <w:t>containing the domain name associated with that saved information;</w:t>
      </w:r>
    </w:p>
    <w:p w:rsidR="000B46B6" w:rsidRPr="00481D2D" w:rsidRDefault="0007419A">
      <w:pPr>
        <w:pStyle w:val="B1"/>
      </w:pPr>
      <w:r w:rsidRPr="00481D2D">
        <w:t>4</w:t>
      </w:r>
      <w:r w:rsidR="00897956" w:rsidRPr="00481D2D">
        <w:t>)</w:t>
      </w:r>
      <w:r w:rsidR="00897956" w:rsidRPr="00481D2D">
        <w:tab/>
        <w:t>store the values received in the P-Charging-Function-Addresses header</w:t>
      </w:r>
      <w:r w:rsidR="00782ABA" w:rsidRPr="00481D2D">
        <w:t xml:space="preserve"> field</w:t>
      </w:r>
      <w:r w:rsidR="00897956" w:rsidRPr="00481D2D">
        <w:t>;</w:t>
      </w:r>
    </w:p>
    <w:p w:rsidR="003B4D26" w:rsidRPr="00481D2D" w:rsidRDefault="0007419A" w:rsidP="003B4D26">
      <w:pPr>
        <w:pStyle w:val="B1"/>
      </w:pPr>
      <w:r w:rsidRPr="00481D2D">
        <w:t>5</w:t>
      </w:r>
      <w:r w:rsidR="00897956" w:rsidRPr="00481D2D">
        <w:t>)</w:t>
      </w:r>
      <w:r w:rsidR="00897956" w:rsidRPr="00481D2D">
        <w:tab/>
        <w:t xml:space="preserve">store the </w:t>
      </w:r>
      <w:r w:rsidR="00782ABA" w:rsidRPr="00481D2D">
        <w:t>"</w:t>
      </w:r>
      <w:r w:rsidR="00897956" w:rsidRPr="00481D2D">
        <w:t>icid</w:t>
      </w:r>
      <w:r w:rsidR="00782ABA" w:rsidRPr="00481D2D">
        <w:t>-value" header field</w:t>
      </w:r>
      <w:r w:rsidR="00897956" w:rsidRPr="00481D2D">
        <w:t xml:space="preserve"> parameter </w:t>
      </w:r>
      <w:r w:rsidR="006E24E1" w:rsidRPr="00481D2D">
        <w:t xml:space="preserve">and if present, the "orig-ioi" header field parameter </w:t>
      </w:r>
      <w:r w:rsidR="00897956" w:rsidRPr="00481D2D">
        <w:t>received in the P-Charging-Vector header</w:t>
      </w:r>
      <w:r w:rsidR="00782ABA" w:rsidRPr="00481D2D">
        <w:t xml:space="preserve"> field</w:t>
      </w:r>
      <w:r w:rsidR="00897956" w:rsidRPr="00481D2D">
        <w:t>;</w:t>
      </w:r>
    </w:p>
    <w:p w:rsidR="00897956" w:rsidRPr="00481D2D" w:rsidRDefault="003B4D26" w:rsidP="003B4D26">
      <w:pPr>
        <w:pStyle w:val="B1"/>
      </w:pPr>
      <w:r w:rsidRPr="00481D2D">
        <w:rPr>
          <w:rFonts w:eastAsia="MS Mincho"/>
        </w:rPr>
        <w:t>6)</w:t>
      </w:r>
      <w:r w:rsidRPr="00481D2D">
        <w:rPr>
          <w:rFonts w:eastAsia="MS Mincho"/>
        </w:rPr>
        <w:tab/>
        <w:t>if the request contains</w:t>
      </w:r>
      <w:r w:rsidRPr="00481D2D">
        <w:t xml:space="preserve"> an "fe-identifier" header field parameter, based on local policy, store the content of the "fe-identifier" header field parameter of the P-Charging-Vector header field;</w:t>
      </w:r>
      <w:r w:rsidR="00897956" w:rsidRPr="00481D2D">
        <w:t xml:space="preserve"> and</w:t>
      </w:r>
    </w:p>
    <w:p w:rsidR="000B46B6" w:rsidRPr="00481D2D" w:rsidRDefault="003B4D26">
      <w:pPr>
        <w:pStyle w:val="B1"/>
      </w:pPr>
      <w:r w:rsidRPr="00481D2D">
        <w:t>7</w:t>
      </w:r>
      <w:r w:rsidR="00897956" w:rsidRPr="00481D2D">
        <w:t>)</w:t>
      </w:r>
      <w:r w:rsidR="00897956" w:rsidRPr="00481D2D">
        <w:tab/>
        <w:t>save a copy of the P-Called-Party-ID header</w:t>
      </w:r>
      <w:r w:rsidR="00782ABA" w:rsidRPr="00481D2D">
        <w:t xml:space="preserve"> field</w:t>
      </w:r>
      <w:r w:rsidR="00897956" w:rsidRPr="00481D2D">
        <w:t>;</w:t>
      </w:r>
    </w:p>
    <w:p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rsidR="009C6BDC" w:rsidRPr="00481D2D" w:rsidRDefault="009C6BDC" w:rsidP="009C6BDC">
      <w:r w:rsidRPr="00481D2D">
        <w:t xml:space="preserve">If no security association exists between the P-CSCF and the UE performing the functions of an external attached network operating in static mode, the P-CSCF shall initiate a </w:t>
      </w:r>
      <w:smartTag w:uri="urn:schemas-microsoft-com:office:smarttags" w:element="stockticker">
        <w:r w:rsidRPr="00481D2D">
          <w:t>TLS</w:t>
        </w:r>
      </w:smartTag>
      <w:r w:rsidRPr="00481D2D">
        <w:t xml:space="preserve"> session towards the UE performing the functions of an external attached network operating in static mode before sending the standalone SIP request</w:t>
      </w:r>
      <w:r w:rsidR="002B6157" w:rsidRPr="00481D2D">
        <w:t xml:space="preserve"> in accordance with 3GPP TS 33.310 [19D]</w:t>
      </w:r>
      <w:r w:rsidRPr="00481D2D">
        <w:t>.</w:t>
      </w:r>
    </w:p>
    <w:p w:rsidR="009C6BDC" w:rsidRPr="00481D2D" w:rsidRDefault="009C6BDC" w:rsidP="009C6BDC">
      <w:pPr>
        <w:pStyle w:val="NO"/>
      </w:pPr>
      <w:r w:rsidRPr="00481D2D">
        <w:t>NOTE 4:</w:t>
      </w:r>
      <w:r w:rsidRPr="00481D2D">
        <w:tab/>
        <w:t xml:space="preserve">The P-CSCF can identify that a call is directed to a UE performing the functions of an external attached network operating in static mode by evaluating the Route header field, the Request </w:t>
      </w:r>
      <w:smartTag w:uri="urn:schemas-microsoft-com:office:smarttags" w:element="stockticker">
        <w:r w:rsidRPr="00481D2D">
          <w:t>URI</w:t>
        </w:r>
      </w:smartTag>
      <w:r w:rsidRPr="00481D2D">
        <w:t xml:space="preserve"> or other means.</w:t>
      </w:r>
    </w:p>
    <w:p w:rsidR="009C6BDC" w:rsidRPr="00481D2D" w:rsidRDefault="009C6BDC" w:rsidP="009C6BDC">
      <w:r w:rsidRPr="00481D2D">
        <w:t xml:space="preserve">Once the </w:t>
      </w:r>
      <w:smartTag w:uri="urn:schemas-microsoft-com:office:smarttags" w:element="stockticker">
        <w:r w:rsidRPr="00481D2D">
          <w:t>TLS</w:t>
        </w:r>
      </w:smartTag>
      <w:r w:rsidRPr="00481D2D">
        <w:t xml:space="preserve"> session is set up (using the certificates) the P-CSCF shall send the standalone SIP request over the secure connection to the UE performing the functions of an external attached network operating in static mode.</w:t>
      </w:r>
    </w:p>
    <w:p w:rsidR="0085202E" w:rsidRPr="00481D2D" w:rsidRDefault="0085202E" w:rsidP="005D46C4">
      <w:pPr>
        <w:pStyle w:val="Heading5"/>
      </w:pPr>
      <w:bookmarkStart w:id="259" w:name="_Toc146256796"/>
      <w:r w:rsidRPr="00481D2D">
        <w:t>5.2.6.4.8</w:t>
      </w:r>
      <w:r w:rsidRPr="00481D2D">
        <w:tab/>
        <w:t>Responses to a request for a standalone transaction</w:t>
      </w:r>
      <w:bookmarkEnd w:id="259"/>
    </w:p>
    <w:p w:rsidR="00897956" w:rsidRPr="00481D2D" w:rsidRDefault="00897956">
      <w:r w:rsidRPr="00481D2D">
        <w:t>When the P-CSCF receives any response to the above request, the P-CSCF shall:</w:t>
      </w:r>
    </w:p>
    <w:p w:rsidR="00897956" w:rsidRPr="00481D2D" w:rsidRDefault="00897956">
      <w:pPr>
        <w:pStyle w:val="B1"/>
      </w:pPr>
      <w:r w:rsidRPr="00481D2D">
        <w:t>1)</w:t>
      </w:r>
      <w:r w:rsidRPr="00481D2D">
        <w:tab/>
        <w:t>verify that the list of Via header</w:t>
      </w:r>
      <w:r w:rsidR="00782ABA" w:rsidRPr="00481D2D">
        <w:t xml:space="preserve"> field</w:t>
      </w:r>
      <w:r w:rsidRPr="00481D2D">
        <w:t>s matches the saved list of Via header</w:t>
      </w:r>
      <w:r w:rsidR="00782ABA" w:rsidRPr="00481D2D">
        <w:t xml:space="preserve"> field</w:t>
      </w:r>
      <w:r w:rsidRPr="00481D2D">
        <w:t xml:space="preserve">s received in the request corresponding to the same dialog, including the P-CSCF </w:t>
      </w:r>
      <w:r w:rsidR="00782ABA" w:rsidRPr="00481D2D">
        <w:t xml:space="preserve">Via </w:t>
      </w:r>
      <w:r w:rsidRPr="00481D2D">
        <w:t xml:space="preserve">header </w:t>
      </w:r>
      <w:r w:rsidR="00782ABA" w:rsidRPr="00481D2D">
        <w:t xml:space="preserve">field </w:t>
      </w:r>
      <w:r w:rsidRPr="00481D2D">
        <w:t xml:space="preserve">value. This verification is done on a per Via header </w:t>
      </w:r>
      <w:r w:rsidR="00782ABA" w:rsidRPr="00481D2D">
        <w:t xml:space="preserve">field </w:t>
      </w:r>
      <w:r w:rsidRPr="00481D2D">
        <w:t>value basis, not as a whole string. If these lists do not match, then the P-CSCF shall either:</w:t>
      </w:r>
    </w:p>
    <w:p w:rsidR="00897956" w:rsidRPr="00481D2D" w:rsidRDefault="00897956">
      <w:pPr>
        <w:pStyle w:val="B2"/>
      </w:pPr>
      <w:r w:rsidRPr="00481D2D">
        <w:t>a)</w:t>
      </w:r>
      <w:r w:rsidRPr="00481D2D">
        <w:tab/>
        <w:t>discard the response; or</w:t>
      </w:r>
    </w:p>
    <w:p w:rsidR="00897956" w:rsidRPr="00481D2D" w:rsidRDefault="00897956">
      <w:pPr>
        <w:pStyle w:val="B2"/>
      </w:pPr>
      <w:r w:rsidRPr="00481D2D">
        <w:t>b)</w:t>
      </w:r>
      <w:r w:rsidRPr="00481D2D">
        <w:tab/>
        <w:t xml:space="preserve">replace the Via header </w:t>
      </w:r>
      <w:r w:rsidR="00782ABA" w:rsidRPr="00481D2D">
        <w:t xml:space="preserve">field </w:t>
      </w:r>
      <w:r w:rsidRPr="00481D2D">
        <w:t>values with those received in the request;</w:t>
      </w:r>
    </w:p>
    <w:p w:rsidR="00180DA8" w:rsidRPr="00481D2D" w:rsidRDefault="00180DA8" w:rsidP="00180DA8">
      <w:pPr>
        <w:pStyle w:val="B1"/>
      </w:pPr>
      <w:r w:rsidRPr="00481D2D">
        <w:t>1A)</w:t>
      </w:r>
      <w:r w:rsidRPr="00481D2D">
        <w:tab/>
        <w:t xml:space="preserve">if the </w:t>
      </w:r>
      <w:r w:rsidR="00FA4B7D" w:rsidRPr="00481D2D">
        <w:t xml:space="preserve">response </w:t>
      </w:r>
      <w:r w:rsidRPr="00481D2D">
        <w:t xml:space="preserve">is originated from a UE which the P-CSCF </w:t>
      </w:r>
      <w:r w:rsidR="00FA4B7D" w:rsidRPr="00481D2D">
        <w:t>considers as privileged sender</w:t>
      </w:r>
      <w:r w:rsidR="00BF6285" w:rsidRPr="00481D2D">
        <w:t>, remove any P-Preferred-Identity header field, and</w:t>
      </w:r>
      <w:r w:rsidR="00FA4B7D" w:rsidRPr="00481D2D" w:rsidDel="009E7D03">
        <w:t xml:space="preserve"> </w:t>
      </w:r>
      <w:r w:rsidRPr="00481D2D">
        <w:t>skip step 2) below;</w:t>
      </w:r>
    </w:p>
    <w:p w:rsidR="00180DA8" w:rsidRPr="00481D2D" w:rsidRDefault="00180DA8" w:rsidP="00180DA8">
      <w:pPr>
        <w:pStyle w:val="NO"/>
      </w:pPr>
      <w:r w:rsidRPr="00481D2D">
        <w:t>NOTE:</w:t>
      </w:r>
      <w:r w:rsidRPr="00481D2D">
        <w:tab/>
        <w:t xml:space="preserve">The P-CSCF </w:t>
      </w:r>
      <w:r w:rsidR="00E35836" w:rsidRPr="00481D2D">
        <w:t xml:space="preserve">determines </w:t>
      </w:r>
      <w:r w:rsidRPr="00481D2D">
        <w:t xml:space="preserve">if the UE is </w:t>
      </w:r>
      <w:r w:rsidR="003B1C35" w:rsidRPr="00481D2D">
        <w:t xml:space="preserve">considered privileged sender </w:t>
      </w:r>
      <w:r w:rsidR="00E35836" w:rsidRPr="00481D2D">
        <w:t xml:space="preserve">using </w:t>
      </w:r>
      <w:r w:rsidR="00E35836" w:rsidRPr="00481D2D" w:rsidDel="003005CB">
        <w:t>based on</w:t>
      </w:r>
      <w:r w:rsidR="00E35836" w:rsidRPr="00481D2D">
        <w:t xml:space="preserve"> the user-related policies provisioned to the P-CSCF (see subclause 5.2.1).</w:t>
      </w:r>
    </w:p>
    <w:p w:rsidR="00897956" w:rsidRPr="00481D2D" w:rsidRDefault="00897956">
      <w:pPr>
        <w:pStyle w:val="B1"/>
      </w:pPr>
      <w:r w:rsidRPr="00481D2D">
        <w:t>2)</w:t>
      </w:r>
      <w:r w:rsidRPr="00481D2D">
        <w:tab/>
        <w:t xml:space="preserve">remove </w:t>
      </w:r>
      <w:r w:rsidR="00180DA8" w:rsidRPr="00481D2D">
        <w:t xml:space="preserve">any </w:t>
      </w:r>
      <w:r w:rsidRPr="00481D2D">
        <w:t>P-Preferred-Identity header</w:t>
      </w:r>
      <w:r w:rsidR="00782ABA" w:rsidRPr="00481D2D">
        <w:t xml:space="preserve"> field</w:t>
      </w:r>
      <w:r w:rsidR="00180DA8" w:rsidRPr="00481D2D">
        <w:t xml:space="preserve"> or P-Asserted-Identity header field</w:t>
      </w:r>
      <w:r w:rsidRPr="00481D2D">
        <w:t xml:space="preserve">, if present, and insert an P-Asserted-Identity header </w:t>
      </w:r>
      <w:r w:rsidR="00782ABA" w:rsidRPr="00481D2D">
        <w:t xml:space="preserve">field </w:t>
      </w:r>
      <w:r w:rsidRPr="00481D2D">
        <w:t xml:space="preserve">with the saved </w:t>
      </w:r>
      <w:r w:rsidR="002E48FD" w:rsidRPr="00481D2D">
        <w:t xml:space="preserve">public user identity </w:t>
      </w:r>
      <w:r w:rsidRPr="00481D2D">
        <w:t xml:space="preserve">from the P-Called-Party-ID header </w:t>
      </w:r>
      <w:r w:rsidR="00782ABA" w:rsidRPr="00481D2D">
        <w:t xml:space="preserve">field </w:t>
      </w:r>
      <w:r w:rsidRPr="00481D2D">
        <w:t>of the request</w:t>
      </w:r>
      <w:r w:rsidR="00EB619A" w:rsidRPr="00481D2D">
        <w:t xml:space="preserve">, plus the display name if previously stored during registration, representing the </w:t>
      </w:r>
      <w:r w:rsidR="003B1C35" w:rsidRPr="00481D2D">
        <w:t xml:space="preserve">originator </w:t>
      </w:r>
      <w:r w:rsidR="00EB619A" w:rsidRPr="00481D2D">
        <w:t>of the response</w:t>
      </w:r>
      <w:r w:rsidRPr="00481D2D">
        <w:t>;</w:t>
      </w:r>
      <w:r w:rsidR="006E24E1" w:rsidRPr="00481D2D">
        <w:t xml:space="preserve"> and</w:t>
      </w:r>
    </w:p>
    <w:p w:rsidR="006E24E1" w:rsidRPr="00481D2D" w:rsidRDefault="006E24E1" w:rsidP="006E24E1">
      <w:pPr>
        <w:pStyle w:val="B1"/>
      </w:pPr>
      <w:r w:rsidRPr="00481D2D">
        <w:t>3)</w:t>
      </w:r>
      <w:r w:rsidRPr="00481D2D">
        <w:tab/>
        <w:t>include in the P-Charging-Vector header field:</w:t>
      </w:r>
    </w:p>
    <w:p w:rsidR="006E24E1" w:rsidRPr="00481D2D" w:rsidRDefault="006E24E1" w:rsidP="006E24E1">
      <w:pPr>
        <w:pStyle w:val="B2"/>
      </w:pPr>
      <w:r w:rsidRPr="00481D2D">
        <w:t>-</w:t>
      </w:r>
      <w:r w:rsidRPr="00481D2D">
        <w:tab/>
        <w:t>an "icid-value" header field parameter set to the value received in the request;</w:t>
      </w:r>
    </w:p>
    <w:p w:rsidR="006E24E1" w:rsidRPr="00481D2D" w:rsidRDefault="006E24E1" w:rsidP="006E24E1">
      <w:pPr>
        <w:pStyle w:val="B2"/>
      </w:pPr>
      <w:r w:rsidRPr="00481D2D">
        <w:t>-</w:t>
      </w:r>
      <w:r w:rsidRPr="00481D2D">
        <w:tab/>
        <w:t>the "orig-ioi" header field parameter, if received in the request;</w:t>
      </w:r>
    </w:p>
    <w:p w:rsidR="003B4D26" w:rsidRPr="00481D2D" w:rsidRDefault="006E24E1" w:rsidP="003B4D26">
      <w:pPr>
        <w:pStyle w:val="B2"/>
      </w:pPr>
      <w:r w:rsidRPr="00481D2D">
        <w:t>-</w:t>
      </w:r>
      <w:r w:rsidRPr="00481D2D">
        <w:tab/>
        <w:t>a type 1 "term-ioi" header field parameter that identifies the sending network;</w:t>
      </w:r>
      <w:r w:rsidR="003B4D26" w:rsidRPr="00481D2D">
        <w:t xml:space="preserve"> and</w:t>
      </w:r>
    </w:p>
    <w:p w:rsidR="006E24E1" w:rsidRPr="00481D2D" w:rsidRDefault="003B4D26" w:rsidP="003B4D26">
      <w:pPr>
        <w:pStyle w:val="B2"/>
      </w:pPr>
      <w:r w:rsidRPr="00481D2D">
        <w:t>-</w:t>
      </w:r>
      <w:r w:rsidRPr="00481D2D">
        <w:tab/>
        <w:t>if the P-CSCF has stored an "fe-identifier" header field parameter of the P-Charging-Vector header field, based on local policy, the stored "fe-identifier" header field parameter and include its own address or identifier in the "fe-addr" element of the "fe-identifier" header field parameter of the P-Charging-Vector header field.</w:t>
      </w:r>
    </w:p>
    <w:p w:rsidR="00897956" w:rsidRPr="00481D2D" w:rsidRDefault="00897956">
      <w:r w:rsidRPr="00481D2D">
        <w:t>before forwarding the response in accordance with the procedures of RFC 3261 [26].</w:t>
      </w:r>
    </w:p>
    <w:p w:rsidR="0085202E" w:rsidRPr="00481D2D" w:rsidRDefault="0085202E" w:rsidP="005D46C4">
      <w:pPr>
        <w:pStyle w:val="Heading5"/>
      </w:pPr>
      <w:bookmarkStart w:id="260" w:name="_Toc146256797"/>
      <w:r w:rsidRPr="00481D2D">
        <w:t>5.2.6.4.9</w:t>
      </w:r>
      <w:r w:rsidRPr="00481D2D">
        <w:tab/>
        <w:t>Subsequent request other than a target refresh request</w:t>
      </w:r>
      <w:bookmarkEnd w:id="260"/>
    </w:p>
    <w:p w:rsidR="00897956" w:rsidRPr="00481D2D" w:rsidRDefault="00897956">
      <w:r w:rsidRPr="00481D2D">
        <w:t>When the P-CSCF receives, destined for the UE, a subsequent request for a dialog that is not a target refresh request (including requests relating to an existing dialog where the method is unknown), prior to forwarding the request, the P-CSCF shall:</w:t>
      </w:r>
    </w:p>
    <w:p w:rsidR="00897956" w:rsidRPr="00481D2D" w:rsidRDefault="00897956">
      <w:pPr>
        <w:pStyle w:val="B1"/>
      </w:pPr>
      <w:r w:rsidRPr="00481D2D">
        <w:t>1)</w:t>
      </w:r>
      <w:r w:rsidRPr="00481D2D">
        <w:tab/>
      </w:r>
      <w:r w:rsidR="00D01037" w:rsidRPr="00481D2D">
        <w:t xml:space="preserve">if a security association or </w:t>
      </w:r>
      <w:smartTag w:uri="urn:schemas-microsoft-com:office:smarttags" w:element="stockticker">
        <w:r w:rsidR="00D01037" w:rsidRPr="00481D2D">
          <w:t>TLS</w:t>
        </w:r>
      </w:smartTag>
      <w:r w:rsidR="00D01037" w:rsidRPr="00481D2D">
        <w:t xml:space="preserve"> session exists, </w:t>
      </w:r>
      <w:r w:rsidRPr="00481D2D">
        <w:t xml:space="preserve">add its own address to the top of the received list of Via header </w:t>
      </w:r>
      <w:r w:rsidR="00782ABA" w:rsidRPr="00481D2D">
        <w:t xml:space="preserve">fields </w:t>
      </w:r>
      <w:r w:rsidRPr="00481D2D">
        <w:t xml:space="preserve">and save the list The P-CSCF Via header </w:t>
      </w:r>
      <w:r w:rsidR="002D054C" w:rsidRPr="00481D2D">
        <w:t xml:space="preserve">field </w:t>
      </w:r>
      <w:r w:rsidRPr="00481D2D">
        <w:t xml:space="preserve">entry is built in a format that contains the protected server port number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and either:</w:t>
      </w:r>
    </w:p>
    <w:p w:rsidR="00897956" w:rsidRPr="00481D2D" w:rsidRDefault="00897956">
      <w:pPr>
        <w:pStyle w:val="B2"/>
      </w:pPr>
      <w:r w:rsidRPr="00481D2D">
        <w:t>a)</w:t>
      </w:r>
      <w:r w:rsidRPr="00481D2D">
        <w:tab/>
        <w:t xml:space="preserve">the P-CSCF FQDN that resolves to the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 or</w:t>
      </w:r>
    </w:p>
    <w:p w:rsidR="00897956" w:rsidRPr="00481D2D" w:rsidRDefault="00897956">
      <w:pPr>
        <w:pStyle w:val="B2"/>
      </w:pPr>
      <w:r w:rsidRPr="00481D2D">
        <w:t>b)</w:t>
      </w:r>
      <w:r w:rsidRPr="00481D2D">
        <w:tab/>
        <w:t xml:space="preserve">the P-CSCF IP address of the security association </w:t>
      </w:r>
      <w:r w:rsidR="00D01037" w:rsidRPr="00481D2D">
        <w:t xml:space="preserve">or </w:t>
      </w:r>
      <w:smartTag w:uri="urn:schemas-microsoft-com:office:smarttags" w:element="stockticker">
        <w:r w:rsidR="00D01037" w:rsidRPr="00481D2D">
          <w:t>TLS</w:t>
        </w:r>
      </w:smartTag>
      <w:r w:rsidR="00D01037" w:rsidRPr="00481D2D">
        <w:t xml:space="preserve"> session </w:t>
      </w:r>
      <w:r w:rsidRPr="00481D2D">
        <w:t>established from the UE to the P-CSCF;</w:t>
      </w:r>
    </w:p>
    <w:p w:rsidR="00897956" w:rsidRPr="00481D2D" w:rsidRDefault="00897956">
      <w:pPr>
        <w:pStyle w:val="NO"/>
      </w:pPr>
      <w:r w:rsidRPr="00481D2D">
        <w:t>NOTE:</w:t>
      </w:r>
      <w:r w:rsidRPr="00481D2D">
        <w:tab/>
        <w:t>The P-CSCF associates two ports, a protected client port and a protected server port, with each pair of security associations</w:t>
      </w:r>
      <w:r w:rsidR="00D01037" w:rsidRPr="00481D2D">
        <w:t xml:space="preserve"> or </w:t>
      </w:r>
      <w:smartTag w:uri="urn:schemas-microsoft-com:office:smarttags" w:element="stockticker">
        <w:r w:rsidR="00D01037" w:rsidRPr="00481D2D">
          <w:t>TLS</w:t>
        </w:r>
      </w:smartTag>
      <w:r w:rsidR="00D01037" w:rsidRPr="00481D2D">
        <w:t xml:space="preserve"> session</w:t>
      </w:r>
      <w:r w:rsidRPr="00481D2D">
        <w:t>. For details of the usage of the two ports see 3GPP TS 33.203 [19].</w:t>
      </w:r>
    </w:p>
    <w:p w:rsidR="00D01037" w:rsidRPr="00481D2D" w:rsidRDefault="0007419A" w:rsidP="00D01037">
      <w:pPr>
        <w:pStyle w:val="B1"/>
      </w:pPr>
      <w:r w:rsidRPr="00481D2D">
        <w:t>2</w:t>
      </w:r>
      <w:r w:rsidR="00D01037" w:rsidRPr="00481D2D">
        <w:t>)</w:t>
      </w:r>
      <w:r w:rsidR="00D01037" w:rsidRPr="00481D2D">
        <w:tab/>
      </w:r>
      <w:r w:rsidR="00C27196" w:rsidRPr="00481D2D">
        <w:t xml:space="preserve">if SIP digest without </w:t>
      </w:r>
      <w:smartTag w:uri="urn:schemas-microsoft-com:office:smarttags" w:element="stockticker">
        <w:r w:rsidR="00C27196" w:rsidRPr="00481D2D">
          <w:t>TLS</w:t>
        </w:r>
      </w:smartTag>
      <w:r w:rsidR="00716D21" w:rsidRPr="00481D2D">
        <w:t>, NASS-IMS bundled authentication or GPRS-IMS-Bundled authentication</w:t>
      </w:r>
      <w:r w:rsidR="00C27196" w:rsidRPr="00481D2D">
        <w:t xml:space="preserve"> is used, </w:t>
      </w:r>
      <w:r w:rsidR="00D01037" w:rsidRPr="00481D2D">
        <w:t>when adding its own address to the top of the received list of Via header</w:t>
      </w:r>
      <w:r w:rsidR="002D054C" w:rsidRPr="00481D2D">
        <w:t xml:space="preserve"> field</w:t>
      </w:r>
      <w:r w:rsidR="00D01037" w:rsidRPr="00481D2D">
        <w:t xml:space="preserve">s and saving the list, build the P-CSCF Via header </w:t>
      </w:r>
      <w:r w:rsidR="002D054C" w:rsidRPr="00481D2D">
        <w:t xml:space="preserve">field </w:t>
      </w:r>
      <w:r w:rsidR="00D01037" w:rsidRPr="00481D2D">
        <w:t>entry in a format that contains an unprotected server port number where the P-CSCF expects responses to the current request from the UE;</w:t>
      </w:r>
    </w:p>
    <w:p w:rsidR="00897956" w:rsidRPr="00481D2D" w:rsidRDefault="0007419A" w:rsidP="00523148">
      <w:pPr>
        <w:pStyle w:val="B1"/>
      </w:pPr>
      <w:r w:rsidRPr="00481D2D">
        <w:t>3</w:t>
      </w:r>
      <w:r w:rsidR="00897956" w:rsidRPr="00481D2D">
        <w:t>)</w:t>
      </w:r>
      <w:r w:rsidR="00897956" w:rsidRPr="00481D2D">
        <w:tab/>
      </w:r>
      <w:r w:rsidR="00523148" w:rsidRPr="00481D2D">
        <w:t>void</w:t>
      </w:r>
      <w:r w:rsidR="00897956" w:rsidRPr="00481D2D">
        <w:t>;</w:t>
      </w:r>
    </w:p>
    <w:p w:rsidR="00897956" w:rsidRPr="00481D2D" w:rsidRDefault="0007419A">
      <w:pPr>
        <w:pStyle w:val="B1"/>
      </w:pPr>
      <w:r w:rsidRPr="00481D2D">
        <w:t>4</w:t>
      </w:r>
      <w:r w:rsidR="00897956" w:rsidRPr="00481D2D">
        <w:t>)</w:t>
      </w:r>
      <w:r w:rsidR="00897956" w:rsidRPr="00481D2D">
        <w:tab/>
        <w:t>for INVITE dialogs, replace the saved C</w:t>
      </w:r>
      <w:r w:rsidR="00AB6F58" w:rsidRPr="00481D2D">
        <w:t>S</w:t>
      </w:r>
      <w:r w:rsidR="00897956" w:rsidRPr="00481D2D">
        <w:t xml:space="preserve">eq header </w:t>
      </w:r>
      <w:r w:rsidR="002D054C" w:rsidRPr="00481D2D">
        <w:t xml:space="preserve">field </w:t>
      </w:r>
      <w:r w:rsidR="00897956" w:rsidRPr="00481D2D">
        <w:t>value received in the request such that the P-CSCF is able to release the session if needed;</w:t>
      </w:r>
    </w:p>
    <w:p w:rsidR="009C6BDC" w:rsidRPr="00481D2D" w:rsidRDefault="009C6BDC" w:rsidP="009C6BDC">
      <w:pPr>
        <w:pStyle w:val="B1"/>
      </w:pPr>
      <w:r w:rsidRPr="00481D2D">
        <w:t>5)</w:t>
      </w:r>
      <w:r w:rsidRPr="00481D2D">
        <w:tab/>
        <w:t xml:space="preserve">if the request is destined to a UE performing the functions of an external attached network operating in static mode, send the request using the already established </w:t>
      </w:r>
      <w:smartTag w:uri="urn:schemas-microsoft-com:office:smarttags" w:element="stockticker">
        <w:r w:rsidRPr="00481D2D">
          <w:t>TLS</w:t>
        </w:r>
      </w:smartTag>
      <w:r w:rsidRPr="00481D2D">
        <w:t xml:space="preserve"> session as described in subclause 5.2.6.4.3;</w:t>
      </w:r>
      <w:r w:rsidR="00E22AB4" w:rsidRPr="00481D2D">
        <w:t xml:space="preserve"> and</w:t>
      </w:r>
    </w:p>
    <w:p w:rsidR="00E22AB4" w:rsidRPr="00481D2D" w:rsidRDefault="00E22AB4" w:rsidP="00E22AB4">
      <w:pPr>
        <w:pStyle w:val="B1"/>
        <w:rPr>
          <w:lang w:eastAsia="ja-JP"/>
        </w:rPr>
      </w:pPr>
      <w:r w:rsidRPr="00481D2D">
        <w:rPr>
          <w:rFonts w:hint="eastAsia"/>
          <w:lang w:eastAsia="ja-JP"/>
        </w:rPr>
        <w:t>6</w:t>
      </w:r>
      <w:r w:rsidRPr="00481D2D">
        <w:t>)</w:t>
      </w:r>
      <w:r w:rsidRPr="00481D2D">
        <w:tab/>
        <w:t>store the "orig-ioi" header field parameter received in the P-Charging-Vector header field</w:t>
      </w:r>
      <w:r w:rsidRPr="00481D2D">
        <w:rPr>
          <w:rFonts w:hint="eastAsia"/>
          <w:lang w:eastAsia="ja-JP"/>
        </w:rPr>
        <w:t xml:space="preserve"> if present</w:t>
      </w:r>
      <w:r w:rsidRPr="00481D2D">
        <w:t>;</w:t>
      </w:r>
    </w:p>
    <w:p w:rsidR="00897956" w:rsidRPr="00481D2D" w:rsidRDefault="00897956">
      <w:r w:rsidRPr="00481D2D">
        <w:t xml:space="preserve">before forwarding the request to the UE </w:t>
      </w:r>
      <w:r w:rsidR="00843657" w:rsidRPr="00481D2D">
        <w:t xml:space="preserve">either </w:t>
      </w:r>
      <w:r w:rsidRPr="00481D2D">
        <w:t>in accordance with the procedures of RFC 3261 [26]</w:t>
      </w:r>
      <w:r w:rsidR="00843657" w:rsidRPr="00481D2D">
        <w:t xml:space="preserve"> or as specified in </w:t>
      </w:r>
      <w:r w:rsidR="001C77EE" w:rsidRPr="00481D2D">
        <w:t>RFC 5626</w:t>
      </w:r>
      <w:r w:rsidR="00843657" w:rsidRPr="00481D2D">
        <w:t> [92]</w:t>
      </w:r>
      <w:r w:rsidRPr="00481D2D">
        <w:t>.</w:t>
      </w:r>
    </w:p>
    <w:p w:rsidR="0085202E" w:rsidRPr="00481D2D" w:rsidRDefault="0085202E" w:rsidP="005D46C4">
      <w:pPr>
        <w:pStyle w:val="Heading5"/>
      </w:pPr>
      <w:bookmarkStart w:id="261" w:name="_Toc146256798"/>
      <w:r w:rsidRPr="00481D2D">
        <w:t>5.2.6.4.10</w:t>
      </w:r>
      <w:r w:rsidRPr="00481D2D">
        <w:tab/>
        <w:t>Responses to a subsequent request other than a target refresh request</w:t>
      </w:r>
      <w:bookmarkEnd w:id="261"/>
    </w:p>
    <w:p w:rsidR="00897956" w:rsidRPr="00481D2D" w:rsidRDefault="00897956">
      <w:r w:rsidRPr="00481D2D">
        <w:t>When the P-CSCF receives any response to the above request, the P-CSCF shall:</w:t>
      </w:r>
    </w:p>
    <w:p w:rsidR="00897956" w:rsidRPr="00481D2D" w:rsidRDefault="00897956">
      <w:pPr>
        <w:pStyle w:val="B1"/>
      </w:pPr>
      <w:r w:rsidRPr="00481D2D">
        <w:t>1)</w:t>
      </w:r>
      <w:r w:rsidRPr="00481D2D">
        <w:tab/>
        <w:t>verify that the list of Via header</w:t>
      </w:r>
      <w:r w:rsidR="002D054C" w:rsidRPr="00481D2D">
        <w:t xml:space="preserve"> field</w:t>
      </w:r>
      <w:r w:rsidRPr="00481D2D">
        <w:t>s matches the saved list of Via header</w:t>
      </w:r>
      <w:r w:rsidR="002D054C" w:rsidRPr="00481D2D">
        <w:t xml:space="preserve"> field</w:t>
      </w:r>
      <w:r w:rsidRPr="00481D2D">
        <w:t xml:space="preserve">s received in the request corresponding to the same dialog, including the P-CSCF </w:t>
      </w:r>
      <w:r w:rsidR="002D054C" w:rsidRPr="00481D2D">
        <w:t xml:space="preserve">Via </w:t>
      </w:r>
      <w:r w:rsidRPr="00481D2D">
        <w:t xml:space="preserve">header </w:t>
      </w:r>
      <w:r w:rsidR="002D054C" w:rsidRPr="00481D2D">
        <w:t xml:space="preserve">field </w:t>
      </w:r>
      <w:r w:rsidRPr="00481D2D">
        <w:t xml:space="preserve">value. This verification is done on a per Via header </w:t>
      </w:r>
      <w:r w:rsidR="002D054C" w:rsidRPr="00481D2D">
        <w:t xml:space="preserve">field </w:t>
      </w:r>
      <w:r w:rsidRPr="00481D2D">
        <w:t>value basis, not as a whole string. If these lists do not match, then the P-CSCF shall either:</w:t>
      </w:r>
    </w:p>
    <w:p w:rsidR="00897956" w:rsidRPr="00481D2D" w:rsidRDefault="00897956">
      <w:pPr>
        <w:pStyle w:val="B2"/>
      </w:pPr>
      <w:r w:rsidRPr="00481D2D">
        <w:t>a)</w:t>
      </w:r>
      <w:r w:rsidRPr="00481D2D">
        <w:tab/>
        <w:t>discard the response; or</w:t>
      </w:r>
    </w:p>
    <w:p w:rsidR="00897956" w:rsidRPr="00481D2D" w:rsidRDefault="00897956">
      <w:pPr>
        <w:pStyle w:val="B2"/>
      </w:pPr>
      <w:r w:rsidRPr="00481D2D">
        <w:t>b)</w:t>
      </w:r>
      <w:r w:rsidRPr="00481D2D">
        <w:tab/>
        <w:t xml:space="preserve">replace the Via header </w:t>
      </w:r>
      <w:r w:rsidR="002D054C" w:rsidRPr="00481D2D">
        <w:t xml:space="preserve">field </w:t>
      </w:r>
      <w:r w:rsidRPr="00481D2D">
        <w:t>values with those received in the request;</w:t>
      </w:r>
      <w:r w:rsidR="00523148" w:rsidRPr="00481D2D">
        <w:t xml:space="preserve"> and</w:t>
      </w:r>
    </w:p>
    <w:p w:rsidR="00523148" w:rsidRPr="00481D2D" w:rsidRDefault="00523148" w:rsidP="00523148">
      <w:pPr>
        <w:pStyle w:val="B1"/>
        <w:rPr>
          <w:lang w:eastAsia="ja-JP"/>
        </w:rPr>
      </w:pPr>
      <w:r w:rsidRPr="00481D2D">
        <w:rPr>
          <w:rFonts w:hint="eastAsia"/>
          <w:lang w:eastAsia="ja-JP"/>
        </w:rPr>
        <w:t>2</w:t>
      </w:r>
      <w:r w:rsidRPr="00481D2D">
        <w:t>)</w:t>
      </w:r>
      <w:r w:rsidRPr="00481D2D">
        <w:tab/>
        <w:t>include in the P-Charging-Vector header field</w:t>
      </w:r>
      <w:r w:rsidRPr="00481D2D">
        <w:rPr>
          <w:rFonts w:hint="eastAsia"/>
          <w:lang w:eastAsia="ja-JP"/>
        </w:rPr>
        <w:t>:</w:t>
      </w:r>
    </w:p>
    <w:p w:rsidR="00523148" w:rsidRPr="00481D2D" w:rsidRDefault="00523148" w:rsidP="00523148">
      <w:pPr>
        <w:pStyle w:val="B2"/>
      </w:pPr>
      <w:r w:rsidRPr="00481D2D">
        <w:rPr>
          <w:rFonts w:hint="eastAsia"/>
          <w:lang w:eastAsia="ja-JP"/>
        </w:rPr>
        <w:t>a)</w:t>
      </w:r>
      <w:r w:rsidRPr="00481D2D">
        <w:tab/>
        <w:t>an "icid-value" header field parameter set to the value received in the initial request for the dialog;</w:t>
      </w:r>
    </w:p>
    <w:p w:rsidR="00E22AB4" w:rsidRPr="00481D2D" w:rsidRDefault="00E22AB4" w:rsidP="00E22AB4">
      <w:pPr>
        <w:pStyle w:val="B2"/>
      </w:pPr>
      <w:r w:rsidRPr="00481D2D">
        <w:rPr>
          <w:rFonts w:hint="eastAsia"/>
          <w:lang w:eastAsia="ja-JP"/>
        </w:rPr>
        <w:t>b)</w:t>
      </w:r>
      <w:r w:rsidRPr="00481D2D">
        <w:tab/>
        <w:t>the "orig-ioi" header field parameter, if received in the request; and</w:t>
      </w:r>
    </w:p>
    <w:p w:rsidR="00E22AB4" w:rsidRPr="00481D2D" w:rsidRDefault="00E22AB4" w:rsidP="00E22AB4">
      <w:pPr>
        <w:pStyle w:val="B2"/>
      </w:pPr>
      <w:r w:rsidRPr="00481D2D">
        <w:rPr>
          <w:rFonts w:hint="eastAsia"/>
          <w:lang w:eastAsia="ja-JP"/>
        </w:rPr>
        <w:t>c)</w:t>
      </w:r>
      <w:r w:rsidRPr="00481D2D">
        <w:tab/>
        <w:t>a type 1 "term-ioi" header field parameter that identifies the sending network;</w:t>
      </w:r>
    </w:p>
    <w:p w:rsidR="00897956" w:rsidRPr="00481D2D" w:rsidRDefault="00897956">
      <w:r w:rsidRPr="00481D2D">
        <w:t>before forwarding the response in accordance with the procedures of RFC 3261 [26].</w:t>
      </w:r>
    </w:p>
    <w:p w:rsidR="0085202E" w:rsidRPr="00481D2D" w:rsidRDefault="0085202E" w:rsidP="005D46C4">
      <w:pPr>
        <w:pStyle w:val="Heading5"/>
      </w:pPr>
      <w:bookmarkStart w:id="262" w:name="_Toc146256799"/>
      <w:r w:rsidRPr="00481D2D">
        <w:t>5.2.6.4.11</w:t>
      </w:r>
      <w:r w:rsidRPr="00481D2D">
        <w:tab/>
        <w:t>Request for an unknown method that does not relate to an existing dialog</w:t>
      </w:r>
      <w:bookmarkEnd w:id="262"/>
    </w:p>
    <w:p w:rsidR="0085202E" w:rsidRPr="00481D2D" w:rsidRDefault="0085202E" w:rsidP="0085202E">
      <w:r w:rsidRPr="00481D2D">
        <w:t>Void.</w:t>
      </w:r>
    </w:p>
    <w:p w:rsidR="0085202E" w:rsidRPr="00481D2D" w:rsidRDefault="0085202E" w:rsidP="005D46C4">
      <w:pPr>
        <w:pStyle w:val="Heading5"/>
      </w:pPr>
      <w:bookmarkStart w:id="263" w:name="_Toc146256800"/>
      <w:r w:rsidRPr="00481D2D">
        <w:t>5.2.6.4.12</w:t>
      </w:r>
      <w:r w:rsidRPr="00481D2D">
        <w:tab/>
        <w:t>Responses to a request for an unknown method that does not relate to an existing dialog</w:t>
      </w:r>
      <w:bookmarkEnd w:id="263"/>
    </w:p>
    <w:p w:rsidR="0085202E" w:rsidRPr="00481D2D" w:rsidRDefault="0085202E" w:rsidP="0085202E">
      <w:r w:rsidRPr="00481D2D">
        <w:t>Void.</w:t>
      </w:r>
    </w:p>
    <w:p w:rsidR="00897956" w:rsidRPr="00481D2D" w:rsidRDefault="00897956" w:rsidP="005D46C4">
      <w:pPr>
        <w:pStyle w:val="Heading3"/>
      </w:pPr>
      <w:bookmarkStart w:id="264" w:name="_Toc146256801"/>
      <w:r w:rsidRPr="00481D2D">
        <w:t>5.2.7</w:t>
      </w:r>
      <w:r w:rsidRPr="00481D2D">
        <w:tab/>
        <w:t>Initial INVITE</w:t>
      </w:r>
      <w:bookmarkEnd w:id="264"/>
    </w:p>
    <w:p w:rsidR="00897956" w:rsidRPr="00481D2D" w:rsidRDefault="00897956" w:rsidP="005D46C4">
      <w:pPr>
        <w:pStyle w:val="Heading4"/>
      </w:pPr>
      <w:bookmarkStart w:id="265" w:name="_Toc146256802"/>
      <w:r w:rsidRPr="00481D2D">
        <w:t>5.2.7.1</w:t>
      </w:r>
      <w:r w:rsidRPr="00481D2D">
        <w:tab/>
        <w:t>Introduction</w:t>
      </w:r>
      <w:bookmarkEnd w:id="265"/>
    </w:p>
    <w:p w:rsidR="00897956" w:rsidRPr="00481D2D" w:rsidRDefault="00897956">
      <w:r w:rsidRPr="00481D2D">
        <w:t>In addition to following the procedures for initial requests defined in subclause 5.2.6, initial INVITE requests also follow the procedures of this subclause.</w:t>
      </w:r>
    </w:p>
    <w:p w:rsidR="00897956" w:rsidRPr="00481D2D" w:rsidRDefault="00897956" w:rsidP="005D46C4">
      <w:pPr>
        <w:pStyle w:val="Heading4"/>
      </w:pPr>
      <w:bookmarkStart w:id="266" w:name="_Toc146256803"/>
      <w:r w:rsidRPr="00481D2D">
        <w:t>5.2.7.2</w:t>
      </w:r>
      <w:r w:rsidRPr="00481D2D">
        <w:tab/>
        <w:t>UE-originating case</w:t>
      </w:r>
      <w:bookmarkEnd w:id="266"/>
    </w:p>
    <w:p w:rsidR="00FB4158" w:rsidRPr="00481D2D" w:rsidRDefault="00F0692F" w:rsidP="00F0692F">
      <w:r w:rsidRPr="00481D2D">
        <w:t>When the P-CSCF receives from the UE an INVITE request for which resource authorization procedure is required, if it receives from the IP-CAN (e.g. via PCRF) an indication that the requested resources for the multimedia session being established cannot be granted and this indication does not provide an acceptable bandwidth information</w:t>
      </w:r>
      <w:r w:rsidR="00FB4158" w:rsidRPr="00481D2D">
        <w:t>:</w:t>
      </w:r>
    </w:p>
    <w:p w:rsidR="00FB4158" w:rsidRPr="00481D2D" w:rsidRDefault="00FB4158" w:rsidP="000A410C">
      <w:pPr>
        <w:pStyle w:val="B1"/>
      </w:pPr>
      <w:r w:rsidRPr="00481D2D">
        <w:t>-</w:t>
      </w:r>
      <w:r w:rsidRPr="00481D2D">
        <w:tab/>
        <w:t>if the P-CSCF is unable to handle further requests from the UE (i.e. P-CSCF is overloaded by SIP requests)</w:t>
      </w:r>
      <w:r w:rsidR="00F0692F" w:rsidRPr="00481D2D">
        <w:t>, the P</w:t>
      </w:r>
      <w:r w:rsidRPr="00481D2D">
        <w:t>-</w:t>
      </w:r>
      <w:r w:rsidR="00F0692F" w:rsidRPr="00481D2D">
        <w:t xml:space="preserve">CSCF shall return a 503 (Service Unavailable) response to the received INVITE request. Depending on local operator policy, </w:t>
      </w:r>
      <w:r w:rsidRPr="00481D2D">
        <w:t xml:space="preserve">the </w:t>
      </w:r>
      <w:r w:rsidR="00F0692F" w:rsidRPr="00481D2D">
        <w:t xml:space="preserve">503 (Service Unavailable) response may include a Retry-After header </w:t>
      </w:r>
      <w:r w:rsidRPr="00481D2D">
        <w:t>field; and</w:t>
      </w:r>
    </w:p>
    <w:p w:rsidR="00F0692F" w:rsidRPr="00481D2D" w:rsidRDefault="00FB4158" w:rsidP="00FB4158">
      <w:pPr>
        <w:pStyle w:val="B1"/>
      </w:pPr>
      <w:r w:rsidRPr="00481D2D">
        <w:t>-</w:t>
      </w:r>
      <w:r w:rsidRPr="00481D2D">
        <w:tab/>
        <w:t>if the P-CSCF is able to handle further requests from the UE (i.e. P-CSCF is not overloaded by SIP requests), the P-CSCF shall return a 500 (Server Internal Error) response to the received INVITE request. Depending on local operator policy, the 500 (Server Internal Error) response may include a Retry-After header field</w:t>
      </w:r>
      <w:r w:rsidR="00F0692F" w:rsidRPr="00481D2D">
        <w:t>.</w:t>
      </w:r>
    </w:p>
    <w:p w:rsidR="000B46B6" w:rsidRPr="00481D2D" w:rsidRDefault="00897956">
      <w:pPr>
        <w:rPr>
          <w:snapToGrid w:val="0"/>
        </w:rPr>
      </w:pPr>
      <w:r w:rsidRPr="00481D2D">
        <w:t xml:space="preserve">When the P-CSCF receives from the UE an INVITE request,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rsidR="000B46B6" w:rsidRPr="00481D2D" w:rsidRDefault="00897956">
      <w:pPr>
        <w:pStyle w:val="NO"/>
      </w:pPr>
      <w:r w:rsidRPr="00481D2D">
        <w:t>NOTE</w:t>
      </w:r>
      <w:r w:rsidR="006039BF" w:rsidRPr="00481D2D">
        <w:t> 1</w:t>
      </w:r>
      <w:r w:rsidRPr="00481D2D">
        <w:t>:</w:t>
      </w:r>
      <w:r w:rsidRPr="00481D2D">
        <w:tab/>
        <w:t>Requesting the session to be refreshed requires support by at least one of the UEs. This functionality cannot automatically be granted, i.e. at least one of the involved UEs needs to support it.</w:t>
      </w:r>
    </w:p>
    <w:p w:rsidR="000B46B6" w:rsidRPr="00481D2D" w:rsidRDefault="00897956">
      <w:pPr>
        <w:widowControl w:val="0"/>
        <w:jc w:val="both"/>
      </w:pPr>
      <w:r w:rsidRPr="00481D2D">
        <w:t>The P-CSCF shall respond to all INVITE requests with a 100 (Trying) provisional response.</w:t>
      </w:r>
    </w:p>
    <w:p w:rsidR="00897956" w:rsidRPr="00481D2D" w:rsidRDefault="00116873" w:rsidP="00067C37">
      <w:pPr>
        <w:keepLines/>
      </w:pPr>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iginated by the UE that traverses the P-CSCF, as soon as the charging information is available in the P-CSCF, e.g., </w:t>
      </w:r>
      <w:r w:rsidR="00897956" w:rsidRPr="00481D2D">
        <w:rPr>
          <w:lang w:eastAsia="ja-JP"/>
        </w:rPr>
        <w:t>after the local resource reservation is complete</w:t>
      </w:r>
      <w:r w:rsidR="00897956" w:rsidRPr="00481D2D">
        <w:t xml:space="preserve">. Typically, this first request is an UPDATE request if the remote UA supports the </w:t>
      </w:r>
      <w:r w:rsidR="00897956" w:rsidRPr="00481D2D">
        <w:rPr>
          <w:snapToGrid w:val="0"/>
        </w:rPr>
        <w:t xml:space="preserve">"integration of resource management in SIP" extension </w:t>
      </w:r>
      <w:r w:rsidR="00897956" w:rsidRPr="00481D2D">
        <w:t xml:space="preserve">or </w:t>
      </w:r>
      <w:r w:rsidR="00897956" w:rsidRPr="00481D2D">
        <w:rPr>
          <w:lang w:eastAsia="ja-JP"/>
        </w:rPr>
        <w:t>a re-</w:t>
      </w:r>
      <w:r w:rsidR="00897956" w:rsidRPr="00481D2D">
        <w:t xml:space="preserve">INVITE request if the remote UA does not support the </w:t>
      </w:r>
      <w:r w:rsidR="00897956" w:rsidRPr="00481D2D">
        <w:rPr>
          <w:snapToGrid w:val="0"/>
        </w:rPr>
        <w:t xml:space="preserve">"integration of resource management in SIP" </w:t>
      </w:r>
      <w:r w:rsidR="00897956" w:rsidRPr="00481D2D">
        <w:t>extension. See subclause 5.2.7.4 for further information on the access network charging information.</w:t>
      </w:r>
    </w:p>
    <w:p w:rsidR="001A6340" w:rsidRPr="00481D2D" w:rsidRDefault="001A6340" w:rsidP="001A6340">
      <w:r w:rsidRPr="00481D2D">
        <w:t>If:</w:t>
      </w:r>
    </w:p>
    <w:p w:rsidR="001A6340" w:rsidRPr="00481D2D" w:rsidRDefault="001A6340" w:rsidP="001A6340">
      <w:pPr>
        <w:pStyle w:val="B1"/>
      </w:pPr>
      <w:r w:rsidRPr="00481D2D">
        <w:t>-</w:t>
      </w:r>
      <w:r w:rsidRPr="00481D2D">
        <w:tab/>
        <w:t>the UE is roaming;</w:t>
      </w:r>
    </w:p>
    <w:p w:rsidR="001A6340" w:rsidRPr="00481D2D" w:rsidRDefault="001A6340" w:rsidP="001A6340">
      <w:pPr>
        <w:pStyle w:val="B1"/>
      </w:pPr>
      <w:r w:rsidRPr="00481D2D">
        <w:t>-</w:t>
      </w:r>
      <w:r w:rsidRPr="00481D2D">
        <w:tab/>
        <w:t>the P-CSCF is not in the home network; and</w:t>
      </w:r>
    </w:p>
    <w:p w:rsidR="00AF49DB" w:rsidRPr="00481D2D" w:rsidRDefault="00AF49DB" w:rsidP="00AF49DB">
      <w:pPr>
        <w:pStyle w:val="B1"/>
      </w:pPr>
      <w:r w:rsidRPr="00481D2D">
        <w:t>-</w:t>
      </w:r>
      <w:r w:rsidRPr="00481D2D">
        <w:tab/>
        <w:t xml:space="preserve">an agreement exists with the home network operator (as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support Roaming Architecture for Voice over IMS with Local Breakout;</w:t>
      </w:r>
    </w:p>
    <w:p w:rsidR="00E07DF3" w:rsidRPr="00481D2D" w:rsidRDefault="001A6340" w:rsidP="001A6340">
      <w:r w:rsidRPr="00481D2D">
        <w:t>the P-CSCF may</w:t>
      </w:r>
      <w:r w:rsidR="00E07DF3" w:rsidRPr="00481D2D">
        <w:t>:</w:t>
      </w:r>
    </w:p>
    <w:p w:rsidR="000B46B6" w:rsidRPr="00481D2D" w:rsidRDefault="00E07DF3" w:rsidP="00E07DF3">
      <w:pPr>
        <w:pStyle w:val="B1"/>
      </w:pPr>
      <w:r w:rsidRPr="00481D2D">
        <w:t>-</w:t>
      </w:r>
      <w:r w:rsidRPr="00481D2D">
        <w:tab/>
      </w:r>
      <w:r w:rsidR="001A6340" w:rsidRPr="00481D2D">
        <w:t xml:space="preserve">insert into the request a Feature-Caps header field with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as specified in </w:t>
      </w:r>
      <w:r w:rsidR="001B6ECF" w:rsidRPr="00481D2D">
        <w:t>RFC 6809</w:t>
      </w:r>
      <w:r w:rsidR="001A6340" w:rsidRPr="00481D2D">
        <w:t xml:space="preserve"> [190]. Based on local policy the P-CSCF shall insert the </w:t>
      </w:r>
      <w:r w:rsidR="006A68C8" w:rsidRPr="00481D2D">
        <w:t>"+</w:t>
      </w:r>
      <w:r w:rsidR="001A6340" w:rsidRPr="00481D2D">
        <w:t>g.3gpp.trf</w:t>
      </w:r>
      <w:r w:rsidR="006A68C8" w:rsidRPr="00481D2D">
        <w:t>"</w:t>
      </w:r>
      <w:r w:rsidR="001A6340" w:rsidRPr="00481D2D">
        <w:t xml:space="preserve"> </w:t>
      </w:r>
      <w:r w:rsidR="006A68C8" w:rsidRPr="00481D2D">
        <w:t xml:space="preserve">header field parameter </w:t>
      </w:r>
      <w:r w:rsidR="001A6340" w:rsidRPr="00481D2D">
        <w:t xml:space="preserve">with the </w:t>
      </w:r>
      <w:r w:rsidR="006A68C8" w:rsidRPr="00481D2D">
        <w:t xml:space="preserve">parameter </w:t>
      </w:r>
      <w:r w:rsidR="001A6340" w:rsidRPr="00481D2D">
        <w:t xml:space="preserve">value set to the </w:t>
      </w:r>
      <w:smartTag w:uri="urn:schemas-microsoft-com:office:smarttags" w:element="stockticker">
        <w:r w:rsidR="001A6340" w:rsidRPr="00481D2D">
          <w:t>URI</w:t>
        </w:r>
      </w:smartTag>
      <w:r w:rsidR="001A6340" w:rsidRPr="00481D2D">
        <w:t xml:space="preserve"> of the desired TRF</w:t>
      </w:r>
      <w:r w:rsidR="000225A8" w:rsidRPr="00481D2D">
        <w:t>; and</w:t>
      </w:r>
    </w:p>
    <w:p w:rsidR="00E07DF3" w:rsidRPr="00481D2D" w:rsidRDefault="00E07DF3" w:rsidP="00295CDA">
      <w:pPr>
        <w:pStyle w:val="B1"/>
      </w:pPr>
      <w:r w:rsidRPr="00481D2D">
        <w:t>-</w:t>
      </w:r>
      <w:r w:rsidRPr="00481D2D">
        <w:tab/>
        <w:t xml:space="preserve">if a TRF </w:t>
      </w:r>
      <w:smartTag w:uri="urn:schemas-microsoft-com:office:smarttags" w:element="stockticker">
        <w:r w:rsidRPr="00481D2D">
          <w:t>URI</w:t>
        </w:r>
      </w:smartTag>
      <w:r w:rsidRPr="00481D2D">
        <w:t xml:space="preserve"> is included in the "+g.3gpp.trf" header field </w:t>
      </w:r>
      <w:r w:rsidR="00A4417D" w:rsidRPr="00481D2D">
        <w:t xml:space="preserve">parameter </w:t>
      </w:r>
      <w:r w:rsidRPr="00481D2D">
        <w:t xml:space="preserve">and the P-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xml:space="preserve">] and if required by local polic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TRF </w:t>
      </w:r>
      <w:smartTag w:uri="urn:schemas-microsoft-com:office:smarttags" w:element="stockticker">
        <w:r w:rsidRPr="00481D2D">
          <w:rPr>
            <w:lang w:eastAsia="ja-JP"/>
          </w:rPr>
          <w:t>URI</w:t>
        </w:r>
      </w:smartTag>
      <w:r w:rsidRPr="00481D2D">
        <w:rPr>
          <w:lang w:eastAsia="ja-JP"/>
        </w:rPr>
        <w:t>.</w:t>
      </w:r>
    </w:p>
    <w:p w:rsidR="005363B5" w:rsidRPr="00481D2D" w:rsidRDefault="005363B5" w:rsidP="005363B5">
      <w:r w:rsidRPr="00481D2D">
        <w:t>If:</w:t>
      </w:r>
    </w:p>
    <w:p w:rsidR="005363B5" w:rsidRPr="00481D2D" w:rsidRDefault="005363B5" w:rsidP="005363B5">
      <w:pPr>
        <w:pStyle w:val="B1"/>
      </w:pPr>
      <w:r w:rsidRPr="00481D2D">
        <w:t>-</w:t>
      </w:r>
      <w:r w:rsidRPr="00481D2D">
        <w:tab/>
        <w:t>the UE is roaming;</w:t>
      </w:r>
    </w:p>
    <w:p w:rsidR="000B46B6" w:rsidRPr="00481D2D" w:rsidRDefault="005363B5" w:rsidP="005363B5">
      <w:pPr>
        <w:pStyle w:val="B1"/>
      </w:pPr>
      <w:r w:rsidRPr="00481D2D">
        <w:t>-</w:t>
      </w:r>
      <w:r w:rsidRPr="00481D2D">
        <w:tab/>
        <w:t>the P-CSCF is not in the home network; and</w:t>
      </w:r>
    </w:p>
    <w:p w:rsidR="00AF49DB" w:rsidRPr="00481D2D" w:rsidRDefault="00AF49DB" w:rsidP="00AF49DB">
      <w:pPr>
        <w:pStyle w:val="B1"/>
      </w:pPr>
      <w:r w:rsidRPr="00481D2D">
        <w:t>-</w:t>
      </w:r>
      <w:r w:rsidRPr="00481D2D">
        <w:tab/>
      </w:r>
      <w:r w:rsidRPr="00481D2D">
        <w:rPr>
          <w:rFonts w:eastAsia="MS Mincho" w:cs="Arial"/>
        </w:rPr>
        <w:t xml:space="preserve">the visited network </w:t>
      </w:r>
      <w:r w:rsidRPr="00481D2D">
        <w:rPr>
          <w:rFonts w:cs="Arial"/>
        </w:rPr>
        <w:t>supports MRB functionality for the allocation of MRF resources and</w:t>
      </w:r>
      <w:r w:rsidRPr="00481D2D">
        <w:t xml:space="preserve"> if an agreement exists with the home operator (identified by the bottom most </w:t>
      </w:r>
      <w:smartTag w:uri="urn:schemas-microsoft-com:office:smarttags" w:element="stockticker">
        <w:r w:rsidRPr="00481D2D">
          <w:t>URI</w:t>
        </w:r>
      </w:smartTag>
      <w:r w:rsidRPr="00481D2D">
        <w:t xml:space="preserve"> in the list of URIs received in the Service-Route header field during the last successful registration or reregistration) to provide access to MRF resources from the visited network;</w:t>
      </w:r>
    </w:p>
    <w:p w:rsidR="005363B5" w:rsidRPr="00481D2D" w:rsidRDefault="005363B5" w:rsidP="005363B5">
      <w:r w:rsidRPr="00481D2D">
        <w:t xml:space="preserve">the P-CSCF may insert into the request a Feature-Caps header field with the "+g.3gpp.mrb" header field parameter, as specified in </w:t>
      </w:r>
      <w:r w:rsidR="001B6ECF" w:rsidRPr="00481D2D">
        <w:t>RFC 6809</w:t>
      </w:r>
      <w:r w:rsidRPr="00481D2D">
        <w:t xml:space="preserve"> [190]. Based on local policy the P-CSCF shall insert the "+g.3gpp.mrb" header field parameter with the parameter value set to the </w:t>
      </w:r>
      <w:smartTag w:uri="urn:schemas-microsoft-com:office:smarttags" w:element="stockticker">
        <w:r w:rsidRPr="00481D2D">
          <w:t>URI</w:t>
        </w:r>
      </w:smartTag>
      <w:r w:rsidRPr="00481D2D">
        <w:t xml:space="preserve"> of the desired MRB.</w:t>
      </w:r>
    </w:p>
    <w:p w:rsidR="002113F0" w:rsidRPr="00481D2D" w:rsidRDefault="002113F0" w:rsidP="002113F0">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rsidR="002113F0" w:rsidRPr="00481D2D" w:rsidRDefault="002113F0" w:rsidP="002113F0">
      <w:pPr>
        <w:pStyle w:val="NO"/>
      </w:pPr>
      <w:r w:rsidRPr="00481D2D">
        <w:t>NOTE 2:</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rsidR="006039BF" w:rsidRPr="00481D2D" w:rsidRDefault="006039BF" w:rsidP="002113F0">
      <w:pPr>
        <w:pStyle w:val="NO"/>
      </w:pPr>
      <w:r w:rsidRPr="00481D2D">
        <w:t>NOTE </w:t>
      </w:r>
      <w:r w:rsidR="002113F0" w:rsidRPr="00481D2D">
        <w:t>3</w:t>
      </w:r>
      <w:r w:rsidRPr="00481D2D">
        <w:t>:</w:t>
      </w:r>
      <w:r w:rsidR="006E59FF" w:rsidRPr="00481D2D">
        <w:tab/>
      </w:r>
      <w:r w:rsidRPr="00481D2D">
        <w:t>Various mechanisms can be applied to recognize the need for priority treatment (e.g., based on the dialled digits). The exact mechanisms are left to national regulation and network configuration.</w:t>
      </w:r>
    </w:p>
    <w:p w:rsidR="00B97EF8" w:rsidRPr="00481D2D" w:rsidRDefault="006039BF" w:rsidP="00B97EF8">
      <w:r w:rsidRPr="00481D2D">
        <w:t>Based on the alternative mechanism to recognize the need for priority treatment, the P-CSCF shall insert the temporarily authorised Resource-Priority header field with appropriate namespace and priority value in the INVITE request.</w:t>
      </w:r>
    </w:p>
    <w:p w:rsidR="006039BF" w:rsidRPr="00481D2D" w:rsidRDefault="00B97EF8" w:rsidP="006039BF">
      <w:r w:rsidRPr="00481D2D">
        <w:t>When the P-CSCF responds to the UE with a 500 (Server Internal Error) response after receiving an indication that radio/bearer resources are not available, then based on operator policy, the P-CSCF may include a Reason header field with a protocol value set to "FAILURE_CAUSE" and a "cause" header field parameter set to "1" as specified in subclause 7.2A.18.12.2</w:t>
      </w:r>
      <w:r w:rsidR="00E9447C" w:rsidRPr="00481D2D">
        <w:t xml:space="preserve"> and a Response-Source header field with a "fe" header field parameter set to "&lt;urn:3gpp:fe:p-cscf.orig&gt;"</w:t>
      </w:r>
      <w:r w:rsidRPr="00481D2D">
        <w:t>.</w:t>
      </w:r>
    </w:p>
    <w:p w:rsidR="00CD2275" w:rsidRPr="00481D2D" w:rsidRDefault="00CD2275" w:rsidP="006039BF">
      <w:r w:rsidRPr="00481D2D">
        <w:t>If the P-CSCF supports the in-call access update procedure and if a received response to the INVITE request contains a Feature-Caps header field with a g.3gpp.in-call-access-update feature capability indicator, the P-CSCF shall store the value of this feature capability indicator.</w:t>
      </w:r>
    </w:p>
    <w:p w:rsidR="00897956" w:rsidRPr="00481D2D" w:rsidRDefault="00897956" w:rsidP="005D46C4">
      <w:pPr>
        <w:pStyle w:val="Heading4"/>
      </w:pPr>
      <w:bookmarkStart w:id="267" w:name="_Toc146256804"/>
      <w:r w:rsidRPr="00481D2D">
        <w:t>5.2.7.3</w:t>
      </w:r>
      <w:r w:rsidRPr="00481D2D">
        <w:tab/>
        <w:t>UE-terminating case</w:t>
      </w:r>
      <w:bookmarkEnd w:id="267"/>
    </w:p>
    <w:p w:rsidR="000B46B6" w:rsidRPr="00481D2D" w:rsidRDefault="00897956">
      <w:pPr>
        <w:rPr>
          <w:snapToGrid w:val="0"/>
        </w:rPr>
      </w:pPr>
      <w:r w:rsidRPr="00481D2D">
        <w:t xml:space="preserve">When the P-CSCF receives an INVITE request destined for the UE the P-CSCF may require the periodic refreshment of the session to avoid hung states in the P-CSCF. If the P-CSCF requires the session to be refreshed, </w:t>
      </w:r>
      <w:r w:rsidR="006B0407" w:rsidRPr="00481D2D">
        <w:t xml:space="preserve">then the P-CSCF </w:t>
      </w:r>
      <w:r w:rsidRPr="00481D2D">
        <w:t>shall apply the procedures described in RFC 4028 [58]</w:t>
      </w:r>
      <w:r w:rsidRPr="00481D2D">
        <w:rPr>
          <w:snapToGrid w:val="0"/>
        </w:rPr>
        <w:t xml:space="preserve"> clause 8.</w:t>
      </w:r>
    </w:p>
    <w:p w:rsidR="000B46B6" w:rsidRPr="00481D2D" w:rsidRDefault="00897956">
      <w:pPr>
        <w:pStyle w:val="NO"/>
      </w:pPr>
      <w:r w:rsidRPr="00481D2D">
        <w:t>NOTE</w:t>
      </w:r>
      <w:r w:rsidR="007C6A37" w:rsidRPr="00481D2D">
        <w:t> 1</w:t>
      </w:r>
      <w:r w:rsidRPr="00481D2D">
        <w:t>:</w:t>
      </w:r>
      <w:r w:rsidRPr="00481D2D">
        <w:tab/>
        <w:t>Requesting the session to be refreshed requires support by at least one of the UEs. This functionality cannot automatically be granted, i.e. at least one of the involved UEs needs to support it in order to make it work.</w:t>
      </w:r>
    </w:p>
    <w:p w:rsidR="00897956" w:rsidRPr="00481D2D" w:rsidRDefault="00897956" w:rsidP="00435883">
      <w:r w:rsidRPr="00481D2D">
        <w:t>When the P-CSCF receives an initial INVITE request destined for the UE, it will have a list of Record-Route header</w:t>
      </w:r>
      <w:r w:rsidR="00435883" w:rsidRPr="00481D2D">
        <w:t xml:space="preserve"> field</w:t>
      </w:r>
      <w:r w:rsidRPr="00481D2D">
        <w:t xml:space="preserve">s. Prior to forwarding the initial INVITE </w:t>
      </w:r>
      <w:r w:rsidR="00463674" w:rsidRPr="00481D2D">
        <w:t>request</w:t>
      </w:r>
      <w:r w:rsidRPr="00481D2D">
        <w:t>, the P-CSCF shall</w:t>
      </w:r>
      <w:r w:rsidR="00BD277C" w:rsidRPr="00481D2D">
        <w:t xml:space="preserve"> </w:t>
      </w:r>
      <w:r w:rsidRPr="00481D2D">
        <w:t>respond to all INVITE requests with a 100 (Trying) provisional response.</w:t>
      </w:r>
    </w:p>
    <w:p w:rsidR="00897956" w:rsidRPr="00481D2D" w:rsidRDefault="00116873">
      <w:r w:rsidRPr="00481D2D">
        <w:t xml:space="preserve">If received from the </w:t>
      </w:r>
      <w:r w:rsidRPr="00481D2D">
        <w:rPr>
          <w:lang w:eastAsia="ja-JP"/>
        </w:rPr>
        <w:t>IP-CAN,</w:t>
      </w:r>
      <w:r w:rsidRPr="00481D2D">
        <w:t xml:space="preserve"> the </w:t>
      </w:r>
      <w:r w:rsidR="00897956" w:rsidRPr="00481D2D">
        <w:t>P-CSCF shall also include the access-network-charging-info parameter (</w:t>
      </w:r>
      <w:r w:rsidRPr="00481D2D">
        <w:t xml:space="preserve">e.g. </w:t>
      </w:r>
      <w:r w:rsidR="00897956" w:rsidRPr="00481D2D">
        <w:t xml:space="preserve">received via the </w:t>
      </w:r>
      <w:r w:rsidR="008E1860" w:rsidRPr="00481D2D">
        <w:t>PCRF</w:t>
      </w:r>
      <w:r w:rsidR="00897956" w:rsidRPr="00481D2D">
        <w:t xml:space="preserve">, over the </w:t>
      </w:r>
      <w:r w:rsidR="00032FD6" w:rsidRPr="00481D2D">
        <w:t xml:space="preserve">Rx </w:t>
      </w:r>
      <w:r w:rsidR="005B7078" w:rsidRPr="00481D2D">
        <w:t xml:space="preserve">or </w:t>
      </w:r>
      <w:r w:rsidR="00032FD6" w:rsidRPr="00481D2D">
        <w:t>Gx</w:t>
      </w:r>
      <w:r w:rsidR="00897956" w:rsidRPr="00481D2D">
        <w:t xml:space="preserve"> interfaces) in the P-Charging-Vector header </w:t>
      </w:r>
      <w:r w:rsidR="00435883" w:rsidRPr="00481D2D">
        <w:t xml:space="preserve">field </w:t>
      </w:r>
      <w:r w:rsidR="00897956" w:rsidRPr="00481D2D">
        <w:t xml:space="preserve">in the first request or </w:t>
      </w:r>
      <w:r w:rsidR="00F25005" w:rsidRPr="00481D2D">
        <w:t xml:space="preserve">reliable </w:t>
      </w:r>
      <w:r w:rsidR="00897956" w:rsidRPr="00481D2D">
        <w:t>response originated by the UE that traverses the P-CSCF, as soon as the charging information is available in the P-CSCF</w:t>
      </w:r>
      <w:r w:rsidR="00897956" w:rsidRPr="00481D2D">
        <w:rPr>
          <w:lang w:eastAsia="ja-JP"/>
        </w:rPr>
        <w:t xml:space="preserve"> e.g., after the local resource reservation is complete</w:t>
      </w:r>
      <w:r w:rsidR="00897956" w:rsidRPr="00481D2D">
        <w:t xml:space="preserve">. </w:t>
      </w:r>
      <w:r w:rsidR="00361EB1" w:rsidRPr="00481D2D">
        <w:rPr>
          <w:rFonts w:hint="eastAsia"/>
          <w:lang w:eastAsia="ja-JP"/>
        </w:rPr>
        <w:t>When</w:t>
      </w:r>
      <w:r w:rsidR="00361EB1" w:rsidRPr="00481D2D">
        <w:t xml:space="preserve"> the P-CSCF </w:t>
      </w:r>
      <w:r w:rsidR="00361EB1" w:rsidRPr="00481D2D">
        <w:rPr>
          <w:rFonts w:hint="eastAsia"/>
          <w:lang w:eastAsia="ja-JP"/>
        </w:rPr>
        <w:t>sends the response including</w:t>
      </w:r>
      <w:r w:rsidR="00361EB1" w:rsidRPr="00481D2D">
        <w:t xml:space="preserve"> P-Char</w:t>
      </w:r>
      <w:r w:rsidR="00361EB1" w:rsidRPr="00481D2D">
        <w:rPr>
          <w:rFonts w:hint="eastAsia"/>
          <w:lang w:eastAsia="ja-JP"/>
        </w:rPr>
        <w:t>g</w:t>
      </w:r>
      <w:r w:rsidR="00361EB1" w:rsidRPr="00481D2D">
        <w:t>ing-Vector header field, the P-CSCF shall set the "icid-value" header field parameter to the previously received value of "icid-value" header field parameter</w:t>
      </w:r>
      <w:r w:rsidR="00361EB1" w:rsidRPr="00481D2D">
        <w:rPr>
          <w:rFonts w:hint="eastAsia"/>
          <w:lang w:eastAsia="ja-JP"/>
        </w:rPr>
        <w:t xml:space="preserve"> in the request</w:t>
      </w:r>
      <w:r w:rsidR="00361EB1" w:rsidRPr="00481D2D">
        <w:t>.</w:t>
      </w:r>
      <w:r w:rsidR="00361EB1" w:rsidRPr="00481D2D">
        <w:rPr>
          <w:rFonts w:hint="eastAsia"/>
          <w:lang w:eastAsia="ja-JP"/>
        </w:rPr>
        <w:t xml:space="preserve"> </w:t>
      </w:r>
      <w:r w:rsidR="00897956" w:rsidRPr="00481D2D">
        <w:t>See subclause 5.2.7.4 for further information on the access network charging information.</w:t>
      </w:r>
    </w:p>
    <w:p w:rsidR="007C6A37" w:rsidRPr="00481D2D" w:rsidRDefault="007C6A37" w:rsidP="007C6A37">
      <w:r w:rsidRPr="00481D2D">
        <w:t>The P-CSCF (IMS-</w:t>
      </w:r>
      <w:smartTag w:uri="urn:schemas-microsoft-com:office:smarttags" w:element="stockticker">
        <w:r w:rsidRPr="00481D2D">
          <w:t>ALG</w:t>
        </w:r>
      </w:smartTag>
      <w:r w:rsidRPr="00481D2D">
        <w:t xml:space="preserve">) shall transparently forward a received Contact header field towards the UE when the Contact header field contains a GRUU or a media feature tag indicating a capability for which the </w:t>
      </w:r>
      <w:smartTag w:uri="urn:schemas-microsoft-com:office:smarttags" w:element="stockticker">
        <w:r w:rsidRPr="00481D2D">
          <w:t>URI</w:t>
        </w:r>
      </w:smartTag>
      <w:r w:rsidRPr="00481D2D">
        <w:t xml:space="preserve"> can be used.</w:t>
      </w:r>
    </w:p>
    <w:p w:rsidR="007C6A37" w:rsidRPr="00481D2D" w:rsidRDefault="007C6A37" w:rsidP="007C6A37">
      <w:pPr>
        <w:pStyle w:val="NO"/>
      </w:pPr>
      <w:r w:rsidRPr="00481D2D">
        <w:t>NOTE 2:</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rsidR="00CD2275" w:rsidRPr="00481D2D" w:rsidRDefault="00CD2275" w:rsidP="00CD2275">
      <w:r w:rsidRPr="00481D2D">
        <w:t>If the P-CSCF supports the in-call access update procedure and if the received INVITE request contains a Feature-Caps header field with a g.3gpp.in-call-access-update feature capability indicator, the P-CSCF shall store the value of this feature capability indicator.</w:t>
      </w:r>
    </w:p>
    <w:p w:rsidR="00897956" w:rsidRPr="00481D2D" w:rsidRDefault="00897956" w:rsidP="005D46C4">
      <w:pPr>
        <w:pStyle w:val="Heading4"/>
      </w:pPr>
      <w:bookmarkStart w:id="268" w:name="_Toc146256805"/>
      <w:r w:rsidRPr="00481D2D">
        <w:t>5.2.7.4</w:t>
      </w:r>
      <w:r w:rsidRPr="00481D2D">
        <w:tab/>
        <w:t>Access network charging information</w:t>
      </w:r>
      <w:bookmarkEnd w:id="268"/>
    </w:p>
    <w:p w:rsidR="00897956" w:rsidRPr="00481D2D" w:rsidRDefault="00897956">
      <w:r w:rsidRPr="00481D2D">
        <w:t xml:space="preserve">The P-CSCF shall include the </w:t>
      </w:r>
      <w:r w:rsidR="00435883" w:rsidRPr="00481D2D">
        <w:t>"</w:t>
      </w:r>
      <w:r w:rsidRPr="00481D2D">
        <w:t>access-network-charging-info</w:t>
      </w:r>
      <w:r w:rsidR="00435883" w:rsidRPr="00481D2D">
        <w:t>"</w:t>
      </w:r>
      <w:r w:rsidRPr="00481D2D">
        <w:t xml:space="preserve"> </w:t>
      </w:r>
      <w:r w:rsidR="00435883" w:rsidRPr="00481D2D">
        <w:t xml:space="preserve">header field </w:t>
      </w:r>
      <w:r w:rsidRPr="00481D2D">
        <w:t xml:space="preserve">parameter within the P-Charging-Vector header </w:t>
      </w:r>
      <w:r w:rsidR="00435883" w:rsidRPr="00481D2D">
        <w:t xml:space="preserve">field </w:t>
      </w:r>
      <w:r w:rsidRPr="00481D2D">
        <w:t>as described in subclause 7.2A.5.</w:t>
      </w:r>
    </w:p>
    <w:p w:rsidR="00897956" w:rsidRPr="00481D2D" w:rsidRDefault="00897956" w:rsidP="005D46C4">
      <w:pPr>
        <w:pStyle w:val="Heading3"/>
      </w:pPr>
      <w:bookmarkStart w:id="269" w:name="_Toc146256806"/>
      <w:r w:rsidRPr="00481D2D">
        <w:t>5.2.8</w:t>
      </w:r>
      <w:r w:rsidRPr="00481D2D">
        <w:tab/>
        <w:t>Call release</w:t>
      </w:r>
      <w:bookmarkEnd w:id="269"/>
    </w:p>
    <w:p w:rsidR="00897956" w:rsidRPr="00481D2D" w:rsidRDefault="00897956" w:rsidP="005D46C4">
      <w:pPr>
        <w:pStyle w:val="Heading4"/>
      </w:pPr>
      <w:bookmarkStart w:id="270" w:name="_Toc146256807"/>
      <w:r w:rsidRPr="00481D2D">
        <w:t>5.2.8.1</w:t>
      </w:r>
      <w:r w:rsidRPr="00481D2D">
        <w:tab/>
        <w:t>P-CSCF-initiated call release</w:t>
      </w:r>
      <w:bookmarkEnd w:id="270"/>
    </w:p>
    <w:p w:rsidR="00897956" w:rsidRPr="00481D2D" w:rsidRDefault="00897956" w:rsidP="005D46C4">
      <w:pPr>
        <w:pStyle w:val="Heading5"/>
      </w:pPr>
      <w:bookmarkStart w:id="271" w:name="_Toc146256808"/>
      <w:r w:rsidRPr="00481D2D">
        <w:t>5.2.8.1.1</w:t>
      </w:r>
      <w:r w:rsidRPr="00481D2D">
        <w:tab/>
        <w:t>Cancellation of a session currently being established</w:t>
      </w:r>
      <w:bookmarkEnd w:id="271"/>
    </w:p>
    <w:p w:rsidR="008336C1" w:rsidRPr="00481D2D" w:rsidRDefault="00897956">
      <w:r w:rsidRPr="00481D2D">
        <w:t xml:space="preserve">Upon receipt of an indication that </w:t>
      </w:r>
      <w:r w:rsidR="008F5800" w:rsidRPr="00481D2D">
        <w:t xml:space="preserve">the signalling bearer </w:t>
      </w:r>
      <w:r w:rsidRPr="00481D2D">
        <w:t xml:space="preserve">is no longer available (e.g. </w:t>
      </w:r>
      <w:r w:rsidR="0055744F" w:rsidRPr="00481D2D">
        <w:t xml:space="preserve">an Rx interface message </w:t>
      </w:r>
      <w:r w:rsidRPr="00481D2D">
        <w:t xml:space="preserve">from </w:t>
      </w:r>
      <w:r w:rsidR="00032FD6" w:rsidRPr="00481D2D">
        <w:t>PCRF</w:t>
      </w:r>
      <w:r w:rsidRPr="00481D2D">
        <w:t xml:space="preserve">), the P-CSCF shall cancel that dialog by </w:t>
      </w:r>
      <w:r w:rsidR="008336C1" w:rsidRPr="00481D2D">
        <w:t>applying the following steps:</w:t>
      </w:r>
    </w:p>
    <w:p w:rsidR="008937E5" w:rsidRPr="00481D2D" w:rsidRDefault="008336C1" w:rsidP="008336C1">
      <w:pPr>
        <w:pStyle w:val="B1"/>
      </w:pPr>
      <w:r w:rsidRPr="00481D2D">
        <w:t>1)</w:t>
      </w:r>
      <w:r w:rsidRPr="00481D2D">
        <w:tab/>
        <w:t xml:space="preserve">if the P-CSCF serves the calling user of the session, send </w:t>
      </w:r>
      <w:r w:rsidR="00897956" w:rsidRPr="00481D2D">
        <w:t xml:space="preserve">out a CANCEL request </w:t>
      </w:r>
      <w:r w:rsidRPr="00481D2D">
        <w:t xml:space="preserve">to cancel the INVITE request towards the terminating UE </w:t>
      </w:r>
      <w:r w:rsidR="00897956" w:rsidRPr="00481D2D">
        <w:t>that includes</w:t>
      </w:r>
      <w:r w:rsidR="008937E5" w:rsidRPr="00481D2D">
        <w:t>:</w:t>
      </w:r>
    </w:p>
    <w:p w:rsidR="008937E5" w:rsidRPr="00481D2D" w:rsidRDefault="008937E5" w:rsidP="008937E5">
      <w:pPr>
        <w:pStyle w:val="B2"/>
      </w:pPr>
      <w:r w:rsidRPr="00481D2D">
        <w:t>a)</w:t>
      </w:r>
      <w:r w:rsidRPr="00481D2D">
        <w:tab/>
        <w:t>if a cause or error code was received from the entity controlling radio/bearer resources, a Reason header field, with an appropriate protocol value in the protocol field, and the "cause" header field parameter set to the received cause or error code; and</w:t>
      </w:r>
    </w:p>
    <w:p w:rsidR="0084040E" w:rsidRPr="00481D2D" w:rsidRDefault="008937E5" w:rsidP="008937E5">
      <w:pPr>
        <w:pStyle w:val="B2"/>
      </w:pPr>
      <w:r w:rsidRPr="00481D2D">
        <w:t>b)</w:t>
      </w:r>
      <w:r w:rsidRPr="00481D2D">
        <w:tab/>
        <w:t>if</w:t>
      </w:r>
      <w:r w:rsidR="0084040E" w:rsidRPr="00481D2D">
        <w:t>:</w:t>
      </w:r>
    </w:p>
    <w:p w:rsidR="0084040E" w:rsidRPr="00481D2D" w:rsidRDefault="0084040E" w:rsidP="0084040E">
      <w:pPr>
        <w:pStyle w:val="B3"/>
      </w:pPr>
      <w:r w:rsidRPr="00481D2D">
        <w:t>-</w:t>
      </w:r>
      <w:r w:rsidRPr="00481D2D">
        <w:tab/>
      </w:r>
      <w:r w:rsidR="008937E5" w:rsidRPr="00481D2D">
        <w:t>no cause or error code was received from the entity controlling radio/bearer resources</w:t>
      </w:r>
      <w:r w:rsidRPr="00481D2D">
        <w:t>; or</w:t>
      </w:r>
    </w:p>
    <w:p w:rsidR="0084040E" w:rsidRPr="00481D2D" w:rsidRDefault="0084040E" w:rsidP="00570F12">
      <w:pPr>
        <w:pStyle w:val="B3"/>
      </w:pPr>
      <w:r w:rsidRPr="00481D2D">
        <w:t>-</w:t>
      </w:r>
      <w:r w:rsidRPr="00481D2D">
        <w:tab/>
      </w:r>
      <w:r w:rsidRPr="00481D2D">
        <w:rPr>
          <w:rFonts w:eastAsia="MS Mincho"/>
        </w:rPr>
        <w:t xml:space="preserve">if the abort cause </w:t>
      </w:r>
      <w:r w:rsidRPr="00481D2D">
        <w:t>PS_TO_CS_HANDOVER was received over Rx from the entity controlling radio/bearer resources;</w:t>
      </w:r>
    </w:p>
    <w:p w:rsidR="00897956" w:rsidRPr="00481D2D" w:rsidRDefault="0084040E" w:rsidP="0084040E">
      <w:pPr>
        <w:pStyle w:val="B2"/>
      </w:pPr>
      <w:r w:rsidRPr="00481D2D">
        <w:rPr>
          <w:rFonts w:eastAsia="MS Mincho"/>
        </w:rPr>
        <w:tab/>
      </w:r>
      <w:r w:rsidR="00897956" w:rsidRPr="00481D2D">
        <w:rPr>
          <w:rFonts w:eastAsia="MS Mincho"/>
        </w:rPr>
        <w:t>a Reason header</w:t>
      </w:r>
      <w:r w:rsidR="00897956" w:rsidRPr="00481D2D">
        <w:t xml:space="preserve"> </w:t>
      </w:r>
      <w:r w:rsidR="00435883" w:rsidRPr="00481D2D">
        <w:t xml:space="preserve">field </w:t>
      </w:r>
      <w:r w:rsidR="00897956" w:rsidRPr="00481D2D">
        <w:t xml:space="preserve">containing </w:t>
      </w:r>
      <w:r w:rsidR="00897956" w:rsidRPr="00481D2D">
        <w:rPr>
          <w:rFonts w:eastAsia="MS Mincho"/>
        </w:rPr>
        <w:t>a 503 (Service Unavailable) status code</w:t>
      </w:r>
      <w:r w:rsidR="00897956" w:rsidRPr="00481D2D">
        <w:t xml:space="preserve"> according to the procedures described in RFC 3261 [26] and RFC 3326 [34A]</w:t>
      </w:r>
      <w:r w:rsidR="008336C1" w:rsidRPr="00481D2D">
        <w:t>; and</w:t>
      </w:r>
    </w:p>
    <w:p w:rsidR="008336C1" w:rsidRPr="00481D2D" w:rsidRDefault="008336C1" w:rsidP="00B17DFF">
      <w:pPr>
        <w:pStyle w:val="B1"/>
      </w:pPr>
      <w:r w:rsidRPr="00481D2D">
        <w:t>2)</w:t>
      </w:r>
      <w:r w:rsidRPr="00481D2D">
        <w:tab/>
        <w:t>if the P-CSCF serves the called user of the session, send out a 50</w:t>
      </w:r>
      <w:r w:rsidR="00B17DFF" w:rsidRPr="00481D2D">
        <w:t>0</w:t>
      </w:r>
      <w:r w:rsidRPr="00481D2D">
        <w:t xml:space="preserve"> (</w:t>
      </w:r>
      <w:r w:rsidR="00B17DFF" w:rsidRPr="00481D2D">
        <w:t>Server Internal Error</w:t>
      </w:r>
      <w:r w:rsidRPr="00481D2D">
        <w:t>) response to the received INVITE request.</w:t>
      </w:r>
      <w:r w:rsidR="008937E5" w:rsidRPr="00481D2D">
        <w:t xml:space="preserve"> If a cause or error code was received from the entity controlling radio/bearer resources the P-CSCF shall include a Reason header field, with </w:t>
      </w:r>
      <w:r w:rsidR="006B2E73" w:rsidRPr="00481D2D">
        <w:t>a</w:t>
      </w:r>
      <w:r w:rsidR="008937E5" w:rsidRPr="00481D2D">
        <w:t xml:space="preserve"> protocol value </w:t>
      </w:r>
      <w:r w:rsidR="006B2E73" w:rsidRPr="00481D2D">
        <w:t xml:space="preserve">set to "FAILURE_CAUSE" </w:t>
      </w:r>
      <w:r w:rsidR="008937E5" w:rsidRPr="00481D2D">
        <w:t xml:space="preserve">in the </w:t>
      </w:r>
      <w:r w:rsidR="006B2E73" w:rsidRPr="00481D2D">
        <w:t>"</w:t>
      </w:r>
      <w:r w:rsidR="008937E5" w:rsidRPr="00481D2D">
        <w:t>protocol</w:t>
      </w:r>
      <w:r w:rsidR="006B2E73" w:rsidRPr="00481D2D">
        <w:t>"</w:t>
      </w:r>
      <w:r w:rsidR="008937E5" w:rsidRPr="00481D2D">
        <w:t xml:space="preserve"> </w:t>
      </w:r>
      <w:r w:rsidR="006B2E73" w:rsidRPr="00481D2D">
        <w:t xml:space="preserve">header </w:t>
      </w:r>
      <w:r w:rsidR="008937E5" w:rsidRPr="00481D2D">
        <w:t>field</w:t>
      </w:r>
      <w:r w:rsidR="006B2E73" w:rsidRPr="00481D2D">
        <w:t xml:space="preserve"> parameter as described in subclause 7.2A.18.12.2</w:t>
      </w:r>
      <w:r w:rsidR="008937E5" w:rsidRPr="00481D2D">
        <w:t xml:space="preserve">, and the "cause" header field parameter set to </w:t>
      </w:r>
      <w:r w:rsidR="006B2E73" w:rsidRPr="00481D2D">
        <w:t>"2" as described in subclause 7.2A.18.12.2</w:t>
      </w:r>
      <w:r w:rsidR="008937E5" w:rsidRPr="00481D2D">
        <w:t>.</w:t>
      </w:r>
    </w:p>
    <w:p w:rsidR="006B2E73" w:rsidRPr="00481D2D" w:rsidRDefault="009241D3" w:rsidP="00B17DFF">
      <w:r w:rsidRPr="00481D2D">
        <w:t xml:space="preserve">Upon receipt of an indication that QoS </w:t>
      </w:r>
      <w:r w:rsidR="007C144C" w:rsidRPr="00481D2D">
        <w:t xml:space="preserve">or bearer </w:t>
      </w:r>
      <w:r w:rsidRPr="00481D2D">
        <w:t xml:space="preserve">resources are no longer available for a </w:t>
      </w:r>
      <w:r w:rsidR="00456A8E" w:rsidRPr="00481D2D">
        <w:t xml:space="preserve">media negotiated in a </w:t>
      </w:r>
      <w:r w:rsidRPr="00481D2D">
        <w:t>multimedia session currently being established</w:t>
      </w:r>
      <w:r w:rsidR="008E1860" w:rsidRPr="00481D2D">
        <w:t xml:space="preserve"> (e.g. </w:t>
      </w:r>
      <w:r w:rsidR="0055744F" w:rsidRPr="00481D2D">
        <w:t xml:space="preserve">an Rx interface message </w:t>
      </w:r>
      <w:r w:rsidR="008E1860" w:rsidRPr="00481D2D">
        <w:t>from PCRF)</w:t>
      </w:r>
      <w:r w:rsidR="00456A8E" w:rsidRPr="00481D2D">
        <w:t xml:space="preserve"> and if no SIP message removing the media for which resources are no longer available is received within an operator defined time after the reception of the indication</w:t>
      </w:r>
      <w:r w:rsidRPr="00481D2D">
        <w:t>, the P-CSCF shall</w:t>
      </w:r>
      <w:r w:rsidR="006B2E73" w:rsidRPr="00481D2D">
        <w:t>:</w:t>
      </w:r>
    </w:p>
    <w:p w:rsidR="006B2E73" w:rsidRPr="00481D2D" w:rsidRDefault="006B2E73" w:rsidP="006B2E73">
      <w:pPr>
        <w:pStyle w:val="B1"/>
      </w:pPr>
      <w:r w:rsidRPr="00481D2D">
        <w:t>1)</w:t>
      </w:r>
      <w:r w:rsidRPr="00481D2D">
        <w:tab/>
      </w:r>
      <w:r w:rsidR="009241D3" w:rsidRPr="00481D2D">
        <w:t>cancel that dialog by responding to the original INVITE request with a 50</w:t>
      </w:r>
      <w:r w:rsidR="00B17DFF" w:rsidRPr="00481D2D">
        <w:t>0</w:t>
      </w:r>
      <w:r w:rsidR="009241D3" w:rsidRPr="00481D2D">
        <w:t xml:space="preserve"> (</w:t>
      </w:r>
      <w:r w:rsidR="00B17DFF" w:rsidRPr="00481D2D">
        <w:t>Server Internal Error</w:t>
      </w:r>
      <w:r w:rsidR="009241D3" w:rsidRPr="00481D2D">
        <w:t>) response</w:t>
      </w:r>
      <w:r w:rsidRPr="00481D2D">
        <w:t>. If a cause or error code was received from the entity controlling radio/bearer resources the P-CSCF shall include a Reason header field, with a protocol value set to "FAILURE_CAUSE" in the "protocol" header field parameter as described in subclause 7.2A.18.12.2, and the "cause" header field parameter set to "</w:t>
      </w:r>
      <w:r w:rsidR="001E7414" w:rsidRPr="00481D2D">
        <w:t>1</w:t>
      </w:r>
      <w:r w:rsidRPr="00481D2D">
        <w:t>" as described in subclause 7.2A.18.12.2;</w:t>
      </w:r>
      <w:r w:rsidR="009241D3" w:rsidRPr="00481D2D">
        <w:t xml:space="preserve"> and</w:t>
      </w:r>
    </w:p>
    <w:p w:rsidR="009241D3" w:rsidRPr="00481D2D" w:rsidRDefault="006B2E73" w:rsidP="006B2E73">
      <w:pPr>
        <w:pStyle w:val="B1"/>
        <w:rPr>
          <w:b/>
        </w:rPr>
      </w:pPr>
      <w:r w:rsidRPr="00481D2D">
        <w:t>2)</w:t>
      </w:r>
      <w:r w:rsidRPr="00481D2D">
        <w:tab/>
      </w:r>
      <w:r w:rsidR="009241D3" w:rsidRPr="00481D2D">
        <w:t xml:space="preserve">by sending out a CANCEL request to the INVITE request towards the terminating UE that includes </w:t>
      </w:r>
      <w:r w:rsidR="009241D3" w:rsidRPr="00481D2D">
        <w:rPr>
          <w:rFonts w:eastAsia="MS Mincho"/>
        </w:rPr>
        <w:t>a Reason header</w:t>
      </w:r>
      <w:r w:rsidR="009241D3" w:rsidRPr="00481D2D">
        <w:t xml:space="preserve"> </w:t>
      </w:r>
      <w:r w:rsidR="00435883" w:rsidRPr="00481D2D">
        <w:t xml:space="preserve">field </w:t>
      </w:r>
      <w:r w:rsidR="009241D3" w:rsidRPr="00481D2D">
        <w:t xml:space="preserve">containing </w:t>
      </w:r>
      <w:r w:rsidR="009241D3" w:rsidRPr="00481D2D">
        <w:rPr>
          <w:rFonts w:eastAsia="MS Mincho"/>
        </w:rPr>
        <w:t>a 503 (Service Unavailable) status code</w:t>
      </w:r>
      <w:r w:rsidR="009241D3" w:rsidRPr="00481D2D">
        <w:t xml:space="preserve"> according to the procedures described in RFC 3261 [26] and RFC 3326 [34A].</w:t>
      </w:r>
    </w:p>
    <w:p w:rsidR="00897956" w:rsidRPr="00481D2D" w:rsidRDefault="00897956" w:rsidP="005D46C4">
      <w:pPr>
        <w:pStyle w:val="Heading5"/>
      </w:pPr>
      <w:bookmarkStart w:id="272" w:name="_Toc146256809"/>
      <w:r w:rsidRPr="00481D2D">
        <w:t>5.2.8.1.2</w:t>
      </w:r>
      <w:r w:rsidRPr="00481D2D">
        <w:tab/>
        <w:t>Release of an existing session</w:t>
      </w:r>
      <w:bookmarkEnd w:id="272"/>
    </w:p>
    <w:p w:rsidR="00456A8E" w:rsidRPr="00481D2D" w:rsidRDefault="00897956">
      <w:r w:rsidRPr="00481D2D">
        <w:t>Upon</w:t>
      </w:r>
      <w:r w:rsidR="00456A8E" w:rsidRPr="00481D2D">
        <w:t>:</w:t>
      </w:r>
    </w:p>
    <w:p w:rsidR="00456A8E" w:rsidRPr="00481D2D" w:rsidRDefault="00456A8E" w:rsidP="00456A8E">
      <w:pPr>
        <w:pStyle w:val="B1"/>
      </w:pPr>
      <w:r w:rsidRPr="00481D2D">
        <w:t>1)</w:t>
      </w:r>
      <w:r w:rsidRPr="00481D2D">
        <w:tab/>
      </w:r>
      <w:r w:rsidR="00897956" w:rsidRPr="00481D2D">
        <w:t xml:space="preserve">receipt of an indication that the radio/bearer resources are no longer available </w:t>
      </w:r>
      <w:r w:rsidRPr="00481D2D">
        <w:t xml:space="preserve">for a media negotiated in a session (e.g. </w:t>
      </w:r>
      <w:r w:rsidR="0055744F" w:rsidRPr="00481D2D">
        <w:t xml:space="preserve">an Rx interface message </w:t>
      </w:r>
      <w:r w:rsidRPr="00481D2D">
        <w:t>from PCRF) and if no SIP message removing the media for which resources are no longer available is received within an operator defined time after the reception of the indication;</w:t>
      </w:r>
    </w:p>
    <w:p w:rsidR="000B46B6" w:rsidRPr="00481D2D" w:rsidRDefault="00456A8E" w:rsidP="00456A8E">
      <w:pPr>
        <w:pStyle w:val="B1"/>
      </w:pPr>
      <w:r w:rsidRPr="00481D2D">
        <w:t>2)</w:t>
      </w:r>
      <w:r w:rsidRPr="00481D2D">
        <w:tab/>
        <w:t xml:space="preserve">receipt of an indication that </w:t>
      </w:r>
      <w:r w:rsidR="00A54D34" w:rsidRPr="00481D2D">
        <w:t xml:space="preserve">the signalling bearer is </w:t>
      </w:r>
      <w:r w:rsidR="0055744F" w:rsidRPr="00481D2D">
        <w:t>no longer available</w:t>
      </w:r>
      <w:r w:rsidR="0055744F" w:rsidRPr="00481D2D" w:rsidDel="0055744F">
        <w:t xml:space="preserve"> </w:t>
      </w:r>
      <w:r w:rsidR="00897956" w:rsidRPr="00481D2D">
        <w:t xml:space="preserve">(e.g. </w:t>
      </w:r>
      <w:r w:rsidR="0055744F" w:rsidRPr="00481D2D">
        <w:t xml:space="preserve">an Rx interface message </w:t>
      </w:r>
      <w:r w:rsidR="00897956" w:rsidRPr="00481D2D">
        <w:t xml:space="preserve">from </w:t>
      </w:r>
      <w:r w:rsidR="008E1860" w:rsidRPr="00481D2D">
        <w:t>PCRF</w:t>
      </w:r>
      <w:r w:rsidR="00897956" w:rsidRPr="00481D2D">
        <w:t>)</w:t>
      </w:r>
      <w:r w:rsidRPr="00481D2D">
        <w:t>;</w:t>
      </w:r>
      <w:r w:rsidR="00897956" w:rsidRPr="00481D2D">
        <w:t xml:space="preserve"> or</w:t>
      </w:r>
    </w:p>
    <w:p w:rsidR="00456A8E" w:rsidRPr="00481D2D" w:rsidRDefault="00456A8E" w:rsidP="00456A8E">
      <w:pPr>
        <w:pStyle w:val="B1"/>
      </w:pPr>
      <w:r w:rsidRPr="00481D2D">
        <w:t>3)</w:t>
      </w:r>
      <w:r w:rsidRPr="00481D2D">
        <w:tab/>
      </w:r>
      <w:r w:rsidR="00897956" w:rsidRPr="00481D2D">
        <w:t>detecting that the SDP offer conveyed in a SIP response contained parameters which are not allowed according to the local policy (as specified in the subclause</w:t>
      </w:r>
      <w:r w:rsidR="0016207B" w:rsidRPr="00481D2D">
        <w:t> </w:t>
      </w:r>
      <w:r w:rsidR="00897956" w:rsidRPr="00481D2D">
        <w:t>6.2)</w:t>
      </w:r>
      <w:r w:rsidRPr="00481D2D">
        <w:t>;</w:t>
      </w:r>
    </w:p>
    <w:p w:rsidR="00897956" w:rsidRPr="00481D2D" w:rsidRDefault="00897956" w:rsidP="00456A8E">
      <w:r w:rsidRPr="00481D2D">
        <w:t>the P-CSCF shall release the respective dialog by applying the following steps:</w:t>
      </w:r>
    </w:p>
    <w:p w:rsidR="00897956" w:rsidRPr="00481D2D" w:rsidRDefault="00897956">
      <w:pPr>
        <w:pStyle w:val="B1"/>
      </w:pPr>
      <w:r w:rsidRPr="00481D2D">
        <w:t>1)</w:t>
      </w:r>
      <w:r w:rsidRPr="00481D2D">
        <w:tab/>
        <w:t>if the P-CSCF serves the calling user of the session</w:t>
      </w:r>
      <w:r w:rsidR="006B0407" w:rsidRPr="00481D2D">
        <w:t xml:space="preserve">, then the P-CSCF </w:t>
      </w:r>
      <w:r w:rsidRPr="00481D2D">
        <w:t xml:space="preserve">shall generate a BYE request </w:t>
      </w:r>
      <w:r w:rsidR="00C32CA6" w:rsidRPr="00481D2D">
        <w:t xml:space="preserve">destined for the called user </w:t>
      </w:r>
      <w:r w:rsidRPr="00481D2D">
        <w:t>based on the information saved for the related dialog, including:</w:t>
      </w:r>
    </w:p>
    <w:p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435883" w:rsidRPr="00481D2D">
        <w:t xml:space="preserve">field </w:t>
      </w:r>
      <w:r w:rsidRPr="00481D2D">
        <w:t>provided by the called user;</w:t>
      </w:r>
    </w:p>
    <w:p w:rsidR="00897956" w:rsidRPr="00481D2D" w:rsidRDefault="00897956">
      <w:pPr>
        <w:pStyle w:val="B2"/>
      </w:pPr>
      <w:r w:rsidRPr="00481D2D">
        <w:t>-</w:t>
      </w:r>
      <w:r w:rsidRPr="00481D2D">
        <w:tab/>
        <w:t>a To header</w:t>
      </w:r>
      <w:r w:rsidR="00435883" w:rsidRPr="00481D2D">
        <w:t xml:space="preserve"> field</w:t>
      </w:r>
      <w:r w:rsidRPr="00481D2D">
        <w:t xml:space="preserve">, set to the To header </w:t>
      </w:r>
      <w:r w:rsidR="00435883" w:rsidRPr="00481D2D">
        <w:t xml:space="preserve">field </w:t>
      </w:r>
      <w:r w:rsidRPr="00481D2D">
        <w:t>value as received in the 200 (OK) response for the initial INVITE request;</w:t>
      </w:r>
    </w:p>
    <w:p w:rsidR="00897956" w:rsidRPr="00481D2D" w:rsidRDefault="00897956">
      <w:pPr>
        <w:pStyle w:val="B2"/>
      </w:pPr>
      <w:r w:rsidRPr="00481D2D">
        <w:t>-</w:t>
      </w:r>
      <w:r w:rsidRPr="00481D2D">
        <w:tab/>
        <w:t>a From header</w:t>
      </w:r>
      <w:r w:rsidR="00435883" w:rsidRPr="00481D2D">
        <w:t xml:space="preserve"> field</w:t>
      </w:r>
      <w:r w:rsidRPr="00481D2D">
        <w:t xml:space="preserve">, set to the From header </w:t>
      </w:r>
      <w:r w:rsidR="00435883" w:rsidRPr="00481D2D">
        <w:t xml:space="preserve">field </w:t>
      </w:r>
      <w:r w:rsidRPr="00481D2D">
        <w:t>value as received in the initial INVITE request;</w:t>
      </w:r>
    </w:p>
    <w:p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rsidR="00897956" w:rsidRPr="00481D2D" w:rsidRDefault="00897956">
      <w:pPr>
        <w:pStyle w:val="B2"/>
      </w:pPr>
      <w:r w:rsidRPr="00481D2D">
        <w:t>-</w:t>
      </w:r>
      <w:r w:rsidRPr="00481D2D">
        <w:tab/>
        <w:t>a CSeq header</w:t>
      </w:r>
      <w:r w:rsidR="009415A1" w:rsidRPr="00481D2D">
        <w:t xml:space="preserve"> field</w:t>
      </w:r>
      <w:r w:rsidRPr="00481D2D">
        <w:t>, set to the current CSeq value stored for the direction from the calling to the called user, incremented by one;</w:t>
      </w:r>
    </w:p>
    <w:p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rsidR="00897956" w:rsidRPr="00481D2D" w:rsidRDefault="008937E5" w:rsidP="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rsidR="006B0407" w:rsidRPr="00481D2D" w:rsidRDefault="008937E5" w:rsidP="00067C37">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the signalling bearer is no longer available,</w:t>
      </w:r>
      <w:r w:rsidRPr="00481D2D">
        <w:rPr>
          <w:rFonts w:eastAsia="MS Mincho"/>
        </w:rPr>
        <w:t xml:space="preserve"> </w:t>
      </w:r>
      <w:r w:rsidR="006B0407" w:rsidRPr="00481D2D">
        <w:rPr>
          <w:rFonts w:eastAsia="MS Mincho"/>
        </w:rPr>
        <w:t>a 503 (Service Unavailable) response code;</w:t>
      </w:r>
    </w:p>
    <w:p w:rsidR="00897956" w:rsidRPr="00481D2D" w:rsidRDefault="008937E5" w:rsidP="00067C37">
      <w:pPr>
        <w:pStyle w:val="B3"/>
      </w:pPr>
      <w:r w:rsidRPr="00481D2D">
        <w:rPr>
          <w:rFonts w:eastAsia="MS Mincho"/>
        </w:rPr>
        <w:t>d)</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897956" w:rsidRPr="00481D2D">
        <w:t>;</w:t>
      </w:r>
      <w:r w:rsidR="00341D24" w:rsidRPr="00481D2D">
        <w:t xml:space="preserve"> and</w:t>
      </w:r>
    </w:p>
    <w:p w:rsidR="00341D24" w:rsidRPr="00481D2D" w:rsidRDefault="00341D24" w:rsidP="00341D24">
      <w:pPr>
        <w:pStyle w:val="B3"/>
      </w:pPr>
      <w:r w:rsidRPr="00481D2D">
        <w:rPr>
          <w:rFonts w:eastAsia="MS Mincho"/>
        </w:rPr>
        <w:t>e)</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rsidR="00897956" w:rsidRPr="00481D2D" w:rsidRDefault="0089795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rsidR="00C32CA6" w:rsidRPr="00481D2D" w:rsidRDefault="00C32CA6" w:rsidP="00C32CA6">
      <w:pPr>
        <w:pStyle w:val="B2"/>
      </w:pPr>
      <w:r w:rsidRPr="00481D2D">
        <w:t>-</w:t>
      </w:r>
      <w:r w:rsidRPr="00481D2D">
        <w:tab/>
        <w:t>send the generated BYE requests towards the called user;</w:t>
      </w:r>
    </w:p>
    <w:p w:rsidR="004939A1" w:rsidRPr="00481D2D" w:rsidRDefault="004939A1" w:rsidP="004939A1">
      <w:pPr>
        <w:pStyle w:val="B1"/>
      </w:pPr>
      <w:r w:rsidRPr="00481D2D">
        <w:t>2)</w:t>
      </w:r>
      <w:r w:rsidRPr="00481D2D">
        <w:tab/>
        <w:t xml:space="preserve">if the P-CSCF serves the calling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ing user </w:t>
      </w:r>
      <w:r w:rsidRPr="00481D2D">
        <w:t>based on the information saved for the related dialog, including:</w:t>
      </w:r>
    </w:p>
    <w:p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ing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rsidR="004939A1" w:rsidRPr="00481D2D" w:rsidRDefault="00C32CA6" w:rsidP="00C32CA6">
      <w:pPr>
        <w:pStyle w:val="B3"/>
      </w:pPr>
      <w:r w:rsidRPr="00481D2D">
        <w:t>b)</w:t>
      </w:r>
      <w:r w:rsidRPr="00481D2D">
        <w:tab/>
        <w:t xml:space="preserve">the UE IP address and UE port associated with the bidirectional flow that the P-CSCF uses to send the in-dialog requests toward the UE as defined in </w:t>
      </w:r>
      <w:r w:rsidR="001C77EE" w:rsidRPr="00481D2D">
        <w:t>RFC 5626</w:t>
      </w:r>
      <w:r w:rsidRPr="00481D2D">
        <w:t> [92]</w:t>
      </w:r>
      <w:r w:rsidR="004939A1" w:rsidRPr="00481D2D">
        <w:t>;</w:t>
      </w:r>
    </w:p>
    <w:p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rsidR="004939A1" w:rsidRPr="00481D2D" w:rsidRDefault="004939A1" w:rsidP="004939A1">
      <w:pPr>
        <w:pStyle w:val="B2"/>
      </w:pPr>
      <w:r w:rsidRPr="00481D2D">
        <w:t>-</w:t>
      </w:r>
      <w:r w:rsidRPr="00481D2D">
        <w:tab/>
        <w:t>a CSeq header</w:t>
      </w:r>
      <w:r w:rsidR="009415A1" w:rsidRPr="00481D2D">
        <w:t xml:space="preserve"> field</w:t>
      </w:r>
      <w:r w:rsidRPr="00481D2D">
        <w:t>, set to the current CSeq value stored for the direction from the called to the calling user, incremented by one;</w:t>
      </w:r>
    </w:p>
    <w:p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rsidR="00BA633B"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rsidR="00C32CA6" w:rsidRPr="00481D2D" w:rsidRDefault="004939A1" w:rsidP="00C32CA6">
      <w:pPr>
        <w:pStyle w:val="B2"/>
      </w:pPr>
      <w:r w:rsidRPr="00481D2D">
        <w:t>-</w:t>
      </w:r>
      <w:r w:rsidRPr="00481D2D">
        <w:tab/>
        <w:t>further header</w:t>
      </w:r>
      <w:r w:rsidR="009415A1" w:rsidRPr="00481D2D">
        <w:t xml:space="preserve"> field</w:t>
      </w:r>
      <w:r w:rsidRPr="00481D2D">
        <w:t>s, based on local policy;</w:t>
      </w:r>
      <w:r w:rsidR="00C32CA6" w:rsidRPr="00481D2D">
        <w:t xml:space="preserve"> and</w:t>
      </w:r>
    </w:p>
    <w:p w:rsidR="00C32CA6" w:rsidRPr="00481D2D" w:rsidRDefault="00C32CA6" w:rsidP="00C32CA6">
      <w:pPr>
        <w:pStyle w:val="B2"/>
      </w:pPr>
      <w:r w:rsidRPr="00481D2D">
        <w:t>-</w:t>
      </w:r>
      <w:r w:rsidRPr="00481D2D">
        <w:tab/>
        <w:t>send the BYE request either:</w:t>
      </w:r>
    </w:p>
    <w:p w:rsidR="000B46B6" w:rsidRPr="00481D2D" w:rsidRDefault="00C32CA6" w:rsidP="00C32CA6">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he bidirectional flow to send the requests to the UE as defined in </w:t>
      </w:r>
      <w:r w:rsidR="001C77EE" w:rsidRPr="00481D2D">
        <w:t>RFC 5626</w:t>
      </w:r>
      <w:r w:rsidRPr="00481D2D">
        <w:t> [92]; or</w:t>
      </w:r>
    </w:p>
    <w:p w:rsidR="004939A1" w:rsidRPr="00481D2D" w:rsidRDefault="00C32CA6" w:rsidP="00C32CA6">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rsidR="00897956" w:rsidRPr="00481D2D" w:rsidRDefault="004939A1">
      <w:pPr>
        <w:pStyle w:val="B1"/>
      </w:pPr>
      <w:r w:rsidRPr="00481D2D">
        <w:t>3</w:t>
      </w:r>
      <w:r w:rsidR="00897956" w:rsidRPr="00481D2D">
        <w:t>)</w:t>
      </w:r>
      <w:r w:rsidR="00897956" w:rsidRPr="00481D2D">
        <w:tab/>
        <w:t>If the P-CSCF serves the called user of the session</w:t>
      </w:r>
      <w:r w:rsidR="006B0407" w:rsidRPr="00481D2D">
        <w:t xml:space="preserve">, then the P-CSCF </w:t>
      </w:r>
      <w:r w:rsidR="00897956" w:rsidRPr="00481D2D">
        <w:t xml:space="preserve">shall generate a BYE request </w:t>
      </w:r>
      <w:r w:rsidR="00C32CA6" w:rsidRPr="00481D2D">
        <w:t xml:space="preserve">destined for the calling user </w:t>
      </w:r>
      <w:r w:rsidR="00897956" w:rsidRPr="00481D2D">
        <w:t>based on the information saved for the related dialog, including:</w:t>
      </w:r>
    </w:p>
    <w:p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9415A1" w:rsidRPr="00481D2D">
        <w:t xml:space="preserve">field </w:t>
      </w:r>
      <w:r w:rsidRPr="00481D2D">
        <w:t>provided by the calling user;</w:t>
      </w:r>
    </w:p>
    <w:p w:rsidR="00897956" w:rsidRPr="00481D2D" w:rsidRDefault="00897956">
      <w:pPr>
        <w:pStyle w:val="B2"/>
      </w:pPr>
      <w:r w:rsidRPr="00481D2D">
        <w:t>-</w:t>
      </w:r>
      <w:r w:rsidRPr="00481D2D">
        <w:tab/>
        <w:t>a To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rsidR="00897956" w:rsidRPr="00481D2D" w:rsidRDefault="00897956">
      <w:pPr>
        <w:pStyle w:val="B2"/>
      </w:pPr>
      <w:r w:rsidRPr="00481D2D">
        <w:t>-</w:t>
      </w:r>
      <w:r w:rsidRPr="00481D2D">
        <w:tab/>
        <w:t>a From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rsidR="00897956" w:rsidRPr="00481D2D" w:rsidRDefault="00897956">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rsidR="00897956" w:rsidRPr="00481D2D" w:rsidRDefault="00897956">
      <w:pPr>
        <w:pStyle w:val="B2"/>
      </w:pPr>
      <w:r w:rsidRPr="00481D2D">
        <w:t>-</w:t>
      </w:r>
      <w:r w:rsidRPr="00481D2D">
        <w:tab/>
        <w:t>a CSeq header</w:t>
      </w:r>
      <w:r w:rsidR="009415A1" w:rsidRPr="00481D2D">
        <w:t xml:space="preserve"> field</w:t>
      </w:r>
      <w:r w:rsidRPr="00481D2D">
        <w:t>, set to the current CSeq value stored for the direction from the called to the calling user, incremented by one;</w:t>
      </w:r>
    </w:p>
    <w:p w:rsidR="00897956" w:rsidRPr="00481D2D" w:rsidRDefault="00897956">
      <w:pPr>
        <w:pStyle w:val="B2"/>
      </w:pPr>
      <w:r w:rsidRPr="00481D2D">
        <w:t>-</w:t>
      </w:r>
      <w:r w:rsidRPr="00481D2D">
        <w:tab/>
        <w:t>a Route header</w:t>
      </w:r>
      <w:r w:rsidR="009415A1" w:rsidRPr="00481D2D">
        <w:t xml:space="preserve"> field</w:t>
      </w:r>
      <w:r w:rsidRPr="00481D2D">
        <w:t>, set to the routeing information towards the calling user as stored for the dialog;</w:t>
      </w:r>
    </w:p>
    <w:p w:rsidR="00897956" w:rsidRPr="00481D2D" w:rsidRDefault="00897956">
      <w:pPr>
        <w:pStyle w:val="B2"/>
        <w:rPr>
          <w:rFonts w:eastAsia="MS Mincho"/>
        </w:rPr>
      </w:pPr>
      <w:r w:rsidRPr="00481D2D">
        <w:t>-</w:t>
      </w:r>
      <w:r w:rsidRPr="00481D2D">
        <w:tab/>
        <w:t xml:space="preserve">a </w:t>
      </w:r>
      <w:r w:rsidRPr="00481D2D">
        <w:rPr>
          <w:rFonts w:eastAsia="MS Mincho"/>
        </w:rPr>
        <w:t xml:space="preserve">Reason header </w:t>
      </w:r>
      <w:r w:rsidR="009415A1" w:rsidRPr="00481D2D">
        <w:rPr>
          <w:rFonts w:eastAsia="MS Mincho"/>
        </w:rPr>
        <w:t xml:space="preserve">field </w:t>
      </w:r>
      <w:r w:rsidR="008937E5" w:rsidRPr="00481D2D">
        <w:rPr>
          <w:rFonts w:eastAsia="MS Mincho"/>
        </w:rPr>
        <w:t xml:space="preserve">or Reason header fields </w:t>
      </w:r>
      <w:r w:rsidRPr="00481D2D">
        <w:rPr>
          <w:rFonts w:eastAsia="MS Mincho"/>
        </w:rPr>
        <w:t>that contains:</w:t>
      </w:r>
    </w:p>
    <w:p w:rsidR="008937E5" w:rsidRPr="00481D2D" w:rsidRDefault="008937E5" w:rsidP="008937E5">
      <w:pPr>
        <w:pStyle w:val="B3"/>
        <w:rPr>
          <w:rFonts w:eastAsia="MS Mincho"/>
        </w:rPr>
      </w:pPr>
      <w:r w:rsidRPr="00481D2D">
        <w:rPr>
          <w:rFonts w:eastAsia="MS Mincho"/>
        </w:rPr>
        <w:t>a)</w:t>
      </w:r>
      <w:r w:rsidRPr="00481D2D">
        <w:rPr>
          <w:rFonts w:eastAsia="MS Mincho"/>
        </w:rPr>
        <w:tab/>
      </w:r>
      <w:r w:rsidRPr="00481D2D">
        <w:t>if a cause or error code was received from the entity controlling radio/bearer resources, an appropriate protocol value in the protocol field, and the "cause" header field parameter set to the received cause or error code;</w:t>
      </w:r>
    </w:p>
    <w:p w:rsidR="00897956" w:rsidRPr="00481D2D" w:rsidRDefault="008937E5">
      <w:pPr>
        <w:pStyle w:val="B3"/>
      </w:pPr>
      <w:r w:rsidRPr="00481D2D">
        <w:rPr>
          <w:rFonts w:eastAsia="MS Mincho"/>
        </w:rPr>
        <w:t>b)</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w:t>
      </w:r>
      <w:r w:rsidRPr="00481D2D">
        <w:t>radio/bearer interface resources are no longer available,</w:t>
      </w:r>
      <w:r w:rsidRPr="00481D2D">
        <w:rPr>
          <w:rFonts w:eastAsia="MS Mincho"/>
        </w:rPr>
        <w:t xml:space="preserve"> </w:t>
      </w:r>
      <w:r w:rsidR="00897956" w:rsidRPr="00481D2D">
        <w:rPr>
          <w:rFonts w:eastAsia="MS Mincho"/>
        </w:rPr>
        <w:t>a 503 (Service Unavailable) response code;</w:t>
      </w:r>
    </w:p>
    <w:p w:rsidR="00897956" w:rsidRPr="00481D2D" w:rsidRDefault="008937E5">
      <w:pPr>
        <w:pStyle w:val="B3"/>
      </w:pPr>
      <w:r w:rsidRPr="00481D2D">
        <w:rPr>
          <w:rFonts w:eastAsia="MS Mincho"/>
        </w:rPr>
        <w:t>c)</w:t>
      </w:r>
      <w:r w:rsidRPr="00481D2D">
        <w:rPr>
          <w:rFonts w:eastAsia="MS Mincho"/>
        </w:rPr>
        <w:tab/>
      </w:r>
      <w:r w:rsidRPr="00481D2D">
        <w:t xml:space="preserve">if no cause or error code was received from the entity controlling radio/bearer resources, and </w:t>
      </w:r>
      <w:r w:rsidRPr="00481D2D">
        <w:rPr>
          <w:rFonts w:eastAsia="MS Mincho"/>
        </w:rPr>
        <w:t xml:space="preserve">if a </w:t>
      </w:r>
      <w:r w:rsidRPr="00481D2D">
        <w:t xml:space="preserve">SDP offer conveyed in a SIP response contained parameters which are not allowed according to the local policy, </w:t>
      </w:r>
      <w:r w:rsidR="00897956" w:rsidRPr="00481D2D">
        <w:t xml:space="preserve">a 488 (Not Acceptable Here) </w:t>
      </w:r>
      <w:r w:rsidR="00897956" w:rsidRPr="00481D2D">
        <w:rPr>
          <w:rFonts w:eastAsia="MS Mincho"/>
        </w:rPr>
        <w:t>response code;</w:t>
      </w:r>
      <w:r w:rsidR="00341D24" w:rsidRPr="00481D2D">
        <w:rPr>
          <w:rFonts w:eastAsia="MS Mincho"/>
        </w:rPr>
        <w:t xml:space="preserve"> and</w:t>
      </w:r>
    </w:p>
    <w:p w:rsidR="00341D24" w:rsidRPr="00481D2D" w:rsidRDefault="00341D24" w:rsidP="00341D24">
      <w:pPr>
        <w:pStyle w:val="B3"/>
      </w:pPr>
      <w:r w:rsidRPr="00481D2D">
        <w:rPr>
          <w:rFonts w:eastAsia="MS Mincho"/>
        </w:rPr>
        <w:t>d)</w:t>
      </w:r>
      <w:r w:rsidRPr="00481D2D">
        <w:rPr>
          <w:rFonts w:eastAsia="MS Mincho"/>
        </w:rPr>
        <w:tab/>
        <w:t xml:space="preserve">if the abort cause </w:t>
      </w:r>
      <w:r w:rsidRPr="00481D2D">
        <w:t>PS_TO_CS_HANDOVER was received over Rx from the entity controlling radio/bearer resources,</w:t>
      </w:r>
      <w:r w:rsidRPr="00481D2D">
        <w:rPr>
          <w:rFonts w:eastAsia="MS Mincho"/>
        </w:rPr>
        <w:t xml:space="preserve"> a 503 (Service Unavailable) response code;</w:t>
      </w:r>
    </w:p>
    <w:p w:rsidR="00C32CA6" w:rsidRPr="00481D2D" w:rsidRDefault="00897956" w:rsidP="00C32CA6">
      <w:pPr>
        <w:pStyle w:val="B2"/>
      </w:pPr>
      <w:r w:rsidRPr="00481D2D">
        <w:t>-</w:t>
      </w:r>
      <w:r w:rsidRPr="00481D2D">
        <w:tab/>
        <w:t>further header</w:t>
      </w:r>
      <w:r w:rsidR="009415A1" w:rsidRPr="00481D2D">
        <w:t xml:space="preserve"> field</w:t>
      </w:r>
      <w:r w:rsidRPr="00481D2D">
        <w:t>s, based on local policy</w:t>
      </w:r>
      <w:r w:rsidR="004939A1" w:rsidRPr="00481D2D">
        <w:t>;</w:t>
      </w:r>
      <w:r w:rsidR="00C32CA6" w:rsidRPr="00481D2D">
        <w:t xml:space="preserve"> and</w:t>
      </w:r>
    </w:p>
    <w:p w:rsidR="00897956" w:rsidRPr="00481D2D" w:rsidRDefault="00C32CA6" w:rsidP="00C32CA6">
      <w:pPr>
        <w:pStyle w:val="B2"/>
      </w:pPr>
      <w:r w:rsidRPr="00481D2D">
        <w:t>-</w:t>
      </w:r>
      <w:r w:rsidRPr="00481D2D">
        <w:tab/>
        <w:t>send the generated BYE requests towards the calling user;</w:t>
      </w:r>
    </w:p>
    <w:p w:rsidR="004939A1" w:rsidRPr="00481D2D" w:rsidRDefault="004939A1" w:rsidP="004939A1">
      <w:pPr>
        <w:pStyle w:val="B1"/>
      </w:pPr>
      <w:r w:rsidRPr="00481D2D">
        <w:t>4)</w:t>
      </w:r>
      <w:r w:rsidRPr="00481D2D">
        <w:tab/>
        <w:t xml:space="preserve">if the P-CSCF serves the called user of the session and upon detecting that the SDP offer conveyed in a SIP response contained parameters which are not allowed according to the local policy (as specified in the subclause 6.2), then the P-CSCF shall generate an additional BYE request </w:t>
      </w:r>
      <w:r w:rsidR="00C32CA6" w:rsidRPr="00481D2D">
        <w:t xml:space="preserve">destined for the called user </w:t>
      </w:r>
      <w:r w:rsidRPr="00481D2D">
        <w:t>based on the information saved for the related dialog, including:</w:t>
      </w:r>
    </w:p>
    <w:p w:rsidR="00C32CA6" w:rsidRPr="00481D2D" w:rsidRDefault="004939A1" w:rsidP="00C32CA6">
      <w:pPr>
        <w:pStyle w:val="B2"/>
      </w:pPr>
      <w:r w:rsidRPr="00481D2D">
        <w:t>-</w:t>
      </w:r>
      <w:r w:rsidRPr="00481D2D">
        <w:tab/>
        <w:t>a Request-</w:t>
      </w:r>
      <w:smartTag w:uri="urn:schemas-microsoft-com:office:smarttags" w:element="stockticker">
        <w:r w:rsidRPr="00481D2D">
          <w:t>URI</w:t>
        </w:r>
      </w:smartTag>
      <w:r w:rsidRPr="00481D2D">
        <w:t xml:space="preserve">, set to </w:t>
      </w:r>
      <w:r w:rsidR="00C32CA6" w:rsidRPr="00481D2D">
        <w:t xml:space="preserve">a contact address obtained from </w:t>
      </w:r>
      <w:r w:rsidRPr="00481D2D">
        <w:t xml:space="preserve">the stored Contact header </w:t>
      </w:r>
      <w:r w:rsidR="009415A1" w:rsidRPr="00481D2D">
        <w:t xml:space="preserve">field </w:t>
      </w:r>
      <w:r w:rsidR="00C32CA6" w:rsidRPr="00481D2D">
        <w:t xml:space="preserve">if </w:t>
      </w:r>
      <w:r w:rsidRPr="00481D2D">
        <w:t>provided by the called user</w:t>
      </w:r>
      <w:r w:rsidR="00C32CA6" w:rsidRPr="00481D2D">
        <w:t>. If the stored Contact header field contains either a public or a temporary GRUU, the P-CSCF shall set the Request-</w:t>
      </w:r>
      <w:smartTag w:uri="urn:schemas-microsoft-com:office:smarttags" w:element="stockticker">
        <w:r w:rsidR="00C32CA6" w:rsidRPr="00481D2D">
          <w:t>URI</w:t>
        </w:r>
      </w:smartTag>
      <w:r w:rsidR="00C32CA6" w:rsidRPr="00481D2D">
        <w:t xml:space="preserve"> either to:</w:t>
      </w:r>
    </w:p>
    <w:p w:rsidR="00C32CA6" w:rsidRPr="00481D2D" w:rsidRDefault="00C32CA6" w:rsidP="00C32CA6">
      <w:pPr>
        <w:pStyle w:val="B3"/>
      </w:pPr>
      <w:r w:rsidRPr="00481D2D">
        <w:t>a)</w:t>
      </w:r>
      <w:r w:rsidRPr="00481D2D">
        <w:tab/>
        <w:t xml:space="preserve">the stored UE IP address and the UE port associated with the respective GRUU, if the stored Contact header field contains either a public or a temporary GRUU and the bidirectional flow as defined in </w:t>
      </w:r>
      <w:r w:rsidR="001C77EE" w:rsidRPr="00481D2D">
        <w:t>RFC 5626</w:t>
      </w:r>
      <w:r w:rsidRPr="00481D2D">
        <w:t> [92] is not used for this session; or</w:t>
      </w:r>
    </w:p>
    <w:p w:rsidR="004939A1" w:rsidRPr="00481D2D" w:rsidRDefault="00C32CA6" w:rsidP="00C32CA6">
      <w:pPr>
        <w:pStyle w:val="B3"/>
      </w:pPr>
      <w:r w:rsidRPr="00481D2D">
        <w:t>b)</w:t>
      </w:r>
      <w:r w:rsidRPr="00481D2D">
        <w:tab/>
        <w:t xml:space="preserve">the UE IP address and the UE port associated with the bidirectional flow that the P-CSCF uses to send the in-dialog requests toward the UE as defined in </w:t>
      </w:r>
      <w:r w:rsidR="001C77EE" w:rsidRPr="00481D2D">
        <w:t>RFC 5626</w:t>
      </w:r>
      <w:r w:rsidRPr="00481D2D">
        <w:t> [92]</w:t>
      </w:r>
      <w:r w:rsidR="004939A1" w:rsidRPr="00481D2D">
        <w:t>;</w:t>
      </w:r>
    </w:p>
    <w:p w:rsidR="004939A1" w:rsidRPr="00481D2D" w:rsidRDefault="004939A1" w:rsidP="004939A1">
      <w:pPr>
        <w:pStyle w:val="B2"/>
      </w:pPr>
      <w:r w:rsidRPr="00481D2D">
        <w:t>-</w:t>
      </w:r>
      <w:r w:rsidRPr="00481D2D">
        <w:tab/>
        <w:t>a To header</w:t>
      </w:r>
      <w:r w:rsidR="009415A1" w:rsidRPr="00481D2D">
        <w:t xml:space="preserve"> field</w:t>
      </w:r>
      <w:r w:rsidRPr="00481D2D">
        <w:t xml:space="preserve">, set to the To header </w:t>
      </w:r>
      <w:r w:rsidR="009415A1" w:rsidRPr="00481D2D">
        <w:t xml:space="preserve">field </w:t>
      </w:r>
      <w:r w:rsidRPr="00481D2D">
        <w:t>value as received in the 200 (OK) response for the initial INVITE request;</w:t>
      </w:r>
    </w:p>
    <w:p w:rsidR="004939A1" w:rsidRPr="00481D2D" w:rsidRDefault="004939A1" w:rsidP="004939A1">
      <w:pPr>
        <w:pStyle w:val="B2"/>
      </w:pPr>
      <w:r w:rsidRPr="00481D2D">
        <w:t>-</w:t>
      </w:r>
      <w:r w:rsidRPr="00481D2D">
        <w:tab/>
        <w:t>a From header</w:t>
      </w:r>
      <w:r w:rsidR="009415A1" w:rsidRPr="00481D2D">
        <w:t xml:space="preserve"> field</w:t>
      </w:r>
      <w:r w:rsidRPr="00481D2D">
        <w:t xml:space="preserve">, set to the From header </w:t>
      </w:r>
      <w:r w:rsidR="009415A1" w:rsidRPr="00481D2D">
        <w:t xml:space="preserve">field </w:t>
      </w:r>
      <w:r w:rsidRPr="00481D2D">
        <w:t>value as received in the initial INVITE request;</w:t>
      </w:r>
    </w:p>
    <w:p w:rsidR="004939A1" w:rsidRPr="00481D2D" w:rsidRDefault="004939A1" w:rsidP="004939A1">
      <w:pPr>
        <w:pStyle w:val="B2"/>
      </w:pPr>
      <w:r w:rsidRPr="00481D2D">
        <w:t>-</w:t>
      </w:r>
      <w:r w:rsidRPr="00481D2D">
        <w:tab/>
        <w:t>a Call-ID header</w:t>
      </w:r>
      <w:r w:rsidR="009415A1" w:rsidRPr="00481D2D">
        <w:t xml:space="preserve"> field</w:t>
      </w:r>
      <w:r w:rsidRPr="00481D2D">
        <w:t xml:space="preserve">, set to the Call-Id header </w:t>
      </w:r>
      <w:r w:rsidR="009415A1" w:rsidRPr="00481D2D">
        <w:t xml:space="preserve">field </w:t>
      </w:r>
      <w:r w:rsidRPr="00481D2D">
        <w:t>value as received in the initial INVITE request;</w:t>
      </w:r>
    </w:p>
    <w:p w:rsidR="004939A1" w:rsidRPr="00481D2D" w:rsidRDefault="004939A1" w:rsidP="004939A1">
      <w:pPr>
        <w:pStyle w:val="B2"/>
      </w:pPr>
      <w:r w:rsidRPr="00481D2D">
        <w:t>-</w:t>
      </w:r>
      <w:r w:rsidRPr="00481D2D">
        <w:tab/>
        <w:t>a CSeq header</w:t>
      </w:r>
      <w:r w:rsidR="009415A1" w:rsidRPr="00481D2D">
        <w:t xml:space="preserve"> field</w:t>
      </w:r>
      <w:r w:rsidRPr="00481D2D">
        <w:t>, set to the current CSeq value stored for the direction from the calling to the called user, incremented by one;</w:t>
      </w:r>
    </w:p>
    <w:p w:rsidR="004939A1" w:rsidRPr="00481D2D" w:rsidRDefault="004939A1" w:rsidP="004939A1">
      <w:pPr>
        <w:pStyle w:val="B2"/>
      </w:pPr>
      <w:r w:rsidRPr="00481D2D">
        <w:t>-</w:t>
      </w:r>
      <w:r w:rsidRPr="00481D2D">
        <w:tab/>
        <w:t>a Route header</w:t>
      </w:r>
      <w:r w:rsidR="009415A1" w:rsidRPr="00481D2D">
        <w:t xml:space="preserve"> field</w:t>
      </w:r>
      <w:r w:rsidRPr="00481D2D">
        <w:t>, set to the routeing information towards the called user as stored for the dialog;</w:t>
      </w:r>
    </w:p>
    <w:p w:rsidR="004939A1" w:rsidRPr="00481D2D" w:rsidRDefault="004939A1" w:rsidP="004939A1">
      <w:pPr>
        <w:pStyle w:val="B2"/>
      </w:pPr>
      <w:r w:rsidRPr="00481D2D">
        <w:t>-</w:t>
      </w:r>
      <w:r w:rsidRPr="00481D2D">
        <w:tab/>
        <w:t xml:space="preserve">a Reason header </w:t>
      </w:r>
      <w:r w:rsidR="009415A1" w:rsidRPr="00481D2D">
        <w:t xml:space="preserve">field </w:t>
      </w:r>
      <w:r w:rsidRPr="00481D2D">
        <w:t>that contains a 488 (Not Acceptable Here) response code;</w:t>
      </w:r>
    </w:p>
    <w:p w:rsidR="00955CC9" w:rsidRPr="00481D2D" w:rsidRDefault="004939A1" w:rsidP="00955CC9">
      <w:pPr>
        <w:pStyle w:val="B2"/>
      </w:pPr>
      <w:r w:rsidRPr="00481D2D">
        <w:t>-</w:t>
      </w:r>
      <w:r w:rsidRPr="00481D2D">
        <w:tab/>
        <w:t>further header</w:t>
      </w:r>
      <w:r w:rsidR="009415A1" w:rsidRPr="00481D2D">
        <w:t xml:space="preserve"> field</w:t>
      </w:r>
      <w:r w:rsidRPr="00481D2D">
        <w:t>s, based on local policy;</w:t>
      </w:r>
      <w:r w:rsidR="00955CC9" w:rsidRPr="00481D2D">
        <w:t xml:space="preserve"> and</w:t>
      </w:r>
    </w:p>
    <w:p w:rsidR="00955CC9" w:rsidRPr="00481D2D" w:rsidRDefault="00955CC9" w:rsidP="00955CC9">
      <w:pPr>
        <w:pStyle w:val="B2"/>
      </w:pPr>
      <w:r w:rsidRPr="00481D2D">
        <w:t>-</w:t>
      </w:r>
      <w:r w:rsidRPr="00481D2D">
        <w:tab/>
        <w:t>send the BYE request either:</w:t>
      </w:r>
    </w:p>
    <w:p w:rsidR="000B46B6" w:rsidRPr="00481D2D" w:rsidRDefault="00955CC9" w:rsidP="00955CC9">
      <w:pPr>
        <w:pStyle w:val="B3"/>
      </w:pPr>
      <w:r w:rsidRPr="00481D2D">
        <w:t>a)</w:t>
      </w:r>
      <w:r w:rsidRPr="00481D2D">
        <w:tab/>
        <w:t>to the contact address indicated in the Request-</w:t>
      </w:r>
      <w:smartTag w:uri="urn:schemas-microsoft-com:office:smarttags" w:element="stockticker">
        <w:r w:rsidRPr="00481D2D">
          <w:t>URI</w:t>
        </w:r>
      </w:smartTag>
      <w:r w:rsidRPr="00481D2D">
        <w:t xml:space="preserve">, if the dialog being released did not use t the bidirectional flow to send the requests to the UE as defined in </w:t>
      </w:r>
      <w:r w:rsidR="001C77EE" w:rsidRPr="00481D2D">
        <w:t>RFC 5626</w:t>
      </w:r>
      <w:r w:rsidRPr="00481D2D">
        <w:t> [92]; or</w:t>
      </w:r>
    </w:p>
    <w:p w:rsidR="004939A1" w:rsidRPr="00481D2D" w:rsidRDefault="00955CC9" w:rsidP="00955CC9">
      <w:pPr>
        <w:pStyle w:val="B3"/>
      </w:pPr>
      <w:r w:rsidRPr="00481D2D">
        <w:t>b)</w:t>
      </w:r>
      <w:r w:rsidRPr="00481D2D">
        <w:tab/>
        <w:t xml:space="preserve">over the same flow that the P-CSCF uses to send the in-dialog requests toward the UE as defined in </w:t>
      </w:r>
      <w:r w:rsidR="001C77EE" w:rsidRPr="00481D2D">
        <w:t>RFC 5626</w:t>
      </w:r>
      <w:r w:rsidRPr="00481D2D">
        <w:t> [92].</w:t>
      </w:r>
    </w:p>
    <w:p w:rsidR="00897956" w:rsidRPr="00481D2D" w:rsidRDefault="00955CC9" w:rsidP="00955CC9">
      <w:r w:rsidRPr="00481D2D">
        <w:t>U</w:t>
      </w:r>
      <w:r w:rsidR="00897956" w:rsidRPr="00481D2D">
        <w:t xml:space="preserve">pon receipt of the 2xx responses for the BYE </w:t>
      </w:r>
      <w:r w:rsidR="004939A1" w:rsidRPr="00481D2D">
        <w:t>requests</w:t>
      </w:r>
      <w:r w:rsidR="00897956" w:rsidRPr="00481D2D">
        <w:t xml:space="preserve">, </w:t>
      </w:r>
      <w:r w:rsidR="00EC2994" w:rsidRPr="00481D2D">
        <w:t xml:space="preserve">the P-CSCF </w:t>
      </w:r>
      <w:r w:rsidR="00897956" w:rsidRPr="00481D2D">
        <w:t>shall delete all information related to the dialog and the related multimedia session.</w:t>
      </w:r>
    </w:p>
    <w:p w:rsidR="00897956" w:rsidRPr="00481D2D" w:rsidRDefault="00897956" w:rsidP="005D46C4">
      <w:pPr>
        <w:pStyle w:val="Heading5"/>
      </w:pPr>
      <w:bookmarkStart w:id="273" w:name="_Toc146256810"/>
      <w:r w:rsidRPr="00481D2D">
        <w:t>5.2.8.1.3</w:t>
      </w:r>
      <w:r w:rsidRPr="00481D2D">
        <w:tab/>
        <w:t>Abnormal cases</w:t>
      </w:r>
      <w:bookmarkEnd w:id="273"/>
    </w:p>
    <w:p w:rsidR="00897956" w:rsidRPr="00481D2D" w:rsidRDefault="00897956">
      <w:r w:rsidRPr="00481D2D">
        <w:t>Upon receipt of a request on a dialog for which the P-CSCF initiated session release, the P-CSCF shall terminate this received request and answer it with a 481 (Call/Transaction Does Not Exist) response.</w:t>
      </w:r>
    </w:p>
    <w:p w:rsidR="00897956" w:rsidRPr="00481D2D" w:rsidRDefault="00897956" w:rsidP="005D46C4">
      <w:pPr>
        <w:pStyle w:val="Heading5"/>
      </w:pPr>
      <w:bookmarkStart w:id="274" w:name="_Toc146256811"/>
      <w:r w:rsidRPr="00481D2D">
        <w:t>5.2.8.1.4</w:t>
      </w:r>
      <w:r w:rsidRPr="00481D2D">
        <w:tab/>
        <w:t>Release of the existing dialogs due to registration expiration and deletion of the security association</w:t>
      </w:r>
      <w:r w:rsidR="00C27196" w:rsidRPr="00481D2D">
        <w:t>, IP association</w:t>
      </w:r>
      <w:r w:rsidR="00D01037" w:rsidRPr="00481D2D">
        <w:t xml:space="preserve"> or </w:t>
      </w:r>
      <w:smartTag w:uri="urn:schemas-microsoft-com:office:smarttags" w:element="stockticker">
        <w:r w:rsidR="00D01037" w:rsidRPr="00481D2D">
          <w:t>TLS</w:t>
        </w:r>
      </w:smartTag>
      <w:r w:rsidR="00D01037" w:rsidRPr="00481D2D">
        <w:t xml:space="preserve"> session</w:t>
      </w:r>
      <w:bookmarkEnd w:id="274"/>
    </w:p>
    <w:p w:rsidR="00897956" w:rsidRPr="00481D2D" w:rsidRDefault="00897956">
      <w:r w:rsidRPr="00481D2D">
        <w:t>If there are still active dialogs associated with the user after the security associations</w:t>
      </w:r>
      <w:r w:rsidR="00C27196" w:rsidRPr="00481D2D">
        <w:t>, IP association</w:t>
      </w:r>
      <w:r w:rsidRPr="00481D2D">
        <w:t xml:space="preserve"> </w:t>
      </w:r>
      <w:r w:rsidR="00D01037" w:rsidRPr="00481D2D">
        <w:t xml:space="preserve">or </w:t>
      </w:r>
      <w:smartTag w:uri="urn:schemas-microsoft-com:office:smarttags" w:element="stockticker">
        <w:r w:rsidR="00D01037" w:rsidRPr="00481D2D">
          <w:t>TLS</w:t>
        </w:r>
      </w:smartTag>
      <w:r w:rsidR="00D01037" w:rsidRPr="00481D2D">
        <w:t xml:space="preserve"> sessions </w:t>
      </w:r>
      <w:r w:rsidRPr="00481D2D">
        <w:t>were deleted, the P-CSCF shall discard all information pertaining to these dialogs without performing any further SIP transactions with the peer entities of the P-CSCF.</w:t>
      </w:r>
    </w:p>
    <w:p w:rsidR="00897956" w:rsidRPr="00481D2D" w:rsidRDefault="00897956">
      <w:pPr>
        <w:pStyle w:val="NO"/>
      </w:pPr>
      <w:r w:rsidRPr="00481D2D">
        <w:t>NOTE:</w:t>
      </w:r>
      <w:r w:rsidRPr="00481D2D">
        <w:tab/>
      </w:r>
      <w:r w:rsidR="007C32F6" w:rsidRPr="00481D2D">
        <w:rPr>
          <w:lang w:eastAsia="ja-JP"/>
        </w:rPr>
        <w:t>If the interface between the P-CSCF and the IP-CAN is supported</w:t>
      </w:r>
      <w:r w:rsidRPr="00481D2D">
        <w:t xml:space="preserve">, the P-CSCF will also indicate </w:t>
      </w:r>
      <w:r w:rsidR="007C32F6" w:rsidRPr="00481D2D">
        <w:t xml:space="preserve">(e.g. </w:t>
      </w:r>
      <w:r w:rsidRPr="00481D2D">
        <w:t xml:space="preserve">via the </w:t>
      </w:r>
      <w:r w:rsidR="00023A6C" w:rsidRPr="00481D2D">
        <w:t>Rx or Gx</w:t>
      </w:r>
      <w:r w:rsidRPr="00481D2D">
        <w:t xml:space="preserve"> interface</w:t>
      </w:r>
      <w:r w:rsidR="007C32F6" w:rsidRPr="00481D2D">
        <w:t>)</w:t>
      </w:r>
      <w:r w:rsidRPr="00481D2D">
        <w:t xml:space="preserve"> that the session has been terminated.</w:t>
      </w:r>
    </w:p>
    <w:p w:rsidR="000B46B6" w:rsidRPr="00481D2D" w:rsidRDefault="00897956" w:rsidP="005D46C4">
      <w:pPr>
        <w:pStyle w:val="Heading4"/>
      </w:pPr>
      <w:bookmarkStart w:id="275" w:name="_Toc146256812"/>
      <w:r w:rsidRPr="00481D2D">
        <w:t>5.2.8.2</w:t>
      </w:r>
      <w:r w:rsidRPr="00481D2D">
        <w:tab/>
        <w:t>Call release initiated by any other entity</w:t>
      </w:r>
      <w:bookmarkEnd w:id="275"/>
    </w:p>
    <w:p w:rsidR="00897956" w:rsidRPr="00481D2D" w:rsidRDefault="00897956">
      <w:r w:rsidRPr="00481D2D">
        <w:t xml:space="preserve">When the P-CSCF receives a 2xx response for a BYE request matching an existing dialog, </w:t>
      </w:r>
      <w:r w:rsidR="006B0407" w:rsidRPr="00481D2D">
        <w:t xml:space="preserve">then the P-CSCF </w:t>
      </w:r>
      <w:r w:rsidRPr="00481D2D">
        <w:t>shall delete all the stored information related to the dialog.</w:t>
      </w:r>
    </w:p>
    <w:p w:rsidR="000B46B6" w:rsidRPr="00481D2D" w:rsidRDefault="00897956" w:rsidP="005D46C4">
      <w:pPr>
        <w:pStyle w:val="Heading4"/>
      </w:pPr>
      <w:bookmarkStart w:id="276" w:name="_Toc146256813"/>
      <w:r w:rsidRPr="00481D2D">
        <w:t>5.2.8.3</w:t>
      </w:r>
      <w:r w:rsidRPr="00481D2D">
        <w:tab/>
        <w:t>Session expiration</w:t>
      </w:r>
      <w:bookmarkEnd w:id="276"/>
    </w:p>
    <w:p w:rsidR="00897956" w:rsidRPr="00481D2D" w:rsidRDefault="00897956">
      <w:r w:rsidRPr="00481D2D">
        <w:t>If the P-CSCF requested the session to be refreshed periodically, and the P-CSCF got the indication that the session will be refreshed, when the session timer expires, the P-CSCF shall delete all the stored information related to the dialog.</w:t>
      </w:r>
    </w:p>
    <w:p w:rsidR="00897956" w:rsidRPr="00481D2D" w:rsidRDefault="00897956">
      <w:pPr>
        <w:pStyle w:val="NO"/>
      </w:pPr>
      <w:r w:rsidRPr="00481D2D">
        <w:t>NOTE:</w:t>
      </w:r>
      <w:r w:rsidRPr="00481D2D">
        <w:tab/>
      </w:r>
      <w:r w:rsidR="007C32F6" w:rsidRPr="00481D2D">
        <w:rPr>
          <w:lang w:eastAsia="ja-JP"/>
        </w:rPr>
        <w:t>If the interface between the P-CSCF and the IP-CAN is supported, t</w:t>
      </w:r>
      <w:r w:rsidR="007C32F6" w:rsidRPr="00481D2D">
        <w:t xml:space="preserve">he </w:t>
      </w:r>
      <w:r w:rsidRPr="00481D2D">
        <w:t xml:space="preserve">P-CSCF will also indicate to the IP-CAN </w:t>
      </w:r>
      <w:r w:rsidR="007C32F6" w:rsidRPr="00481D2D">
        <w:t xml:space="preserve">(e.g. </w:t>
      </w:r>
      <w:r w:rsidRPr="00481D2D">
        <w:t xml:space="preserve">via the </w:t>
      </w:r>
      <w:r w:rsidR="008E1860" w:rsidRPr="00481D2D">
        <w:t xml:space="preserve">Rx or Gx </w:t>
      </w:r>
      <w:r w:rsidRPr="00481D2D">
        <w:t>interface</w:t>
      </w:r>
      <w:r w:rsidR="007C32F6" w:rsidRPr="00481D2D">
        <w:t>)</w:t>
      </w:r>
      <w:r w:rsidRPr="00481D2D">
        <w:t>, that the session has terminated.</w:t>
      </w:r>
    </w:p>
    <w:p w:rsidR="00897956" w:rsidRPr="00481D2D" w:rsidRDefault="00897956" w:rsidP="005D46C4">
      <w:pPr>
        <w:pStyle w:val="Heading3"/>
      </w:pPr>
      <w:bookmarkStart w:id="277" w:name="_Toc146256814"/>
      <w:r w:rsidRPr="00481D2D">
        <w:t>5.2.9</w:t>
      </w:r>
      <w:r w:rsidRPr="00481D2D">
        <w:tab/>
        <w:t>Subsequent requests</w:t>
      </w:r>
      <w:bookmarkEnd w:id="277"/>
    </w:p>
    <w:p w:rsidR="00897956" w:rsidRPr="00481D2D" w:rsidRDefault="00897956" w:rsidP="005D46C4">
      <w:pPr>
        <w:pStyle w:val="Heading4"/>
      </w:pPr>
      <w:bookmarkStart w:id="278" w:name="_Toc146256815"/>
      <w:r w:rsidRPr="00481D2D">
        <w:t>5.2.9.1</w:t>
      </w:r>
      <w:r w:rsidRPr="00481D2D">
        <w:tab/>
        <w:t>UE-originating case</w:t>
      </w:r>
      <w:bookmarkEnd w:id="278"/>
    </w:p>
    <w:p w:rsidR="000B46B6" w:rsidRPr="00481D2D" w:rsidRDefault="00897956">
      <w:pPr>
        <w:widowControl w:val="0"/>
        <w:jc w:val="both"/>
      </w:pPr>
      <w:r w:rsidRPr="00481D2D">
        <w:t>The P-CSCF shall respond to all reINVITE requests with a 100 (Trying) provisional response.</w:t>
      </w:r>
    </w:p>
    <w:p w:rsidR="00897956" w:rsidRPr="00481D2D" w:rsidRDefault="00897956">
      <w:r w:rsidRPr="00481D2D">
        <w:rPr>
          <w:lang w:eastAsia="ja-JP"/>
        </w:rPr>
        <w:t xml:space="preserve">For a reINVITE request or UPDATE request from the UE within the same dialog, the P-CSCF shall include the updated access-network-charging-info parameter from P-Charging-Vector header </w:t>
      </w:r>
      <w:r w:rsidR="009415A1" w:rsidRPr="00481D2D">
        <w:rPr>
          <w:lang w:eastAsia="ja-JP"/>
        </w:rPr>
        <w:t xml:space="preserve">field </w:t>
      </w:r>
      <w:r w:rsidRPr="00481D2D">
        <w:rPr>
          <w:lang w:eastAsia="ja-JP"/>
        </w:rPr>
        <w:t xml:space="preserve">when sending the SIP request to the S-CSCF. </w:t>
      </w:r>
      <w:r w:rsidRPr="00481D2D">
        <w:t>See subclause 5.2.7.4 for further information on the access network charging information.</w:t>
      </w:r>
    </w:p>
    <w:p w:rsidR="0028168D" w:rsidRPr="00481D2D" w:rsidRDefault="0028168D" w:rsidP="0028168D">
      <w:r w:rsidRPr="00481D2D">
        <w:t>For an ACK request from the UE sent on a dialog where a 200 (OK) has been received, the P-CSCF shall include the access-network-charging-info parameter from the P-Charging-Vector header field when updated access-network-charging-info is available when sending the ACK request to the S-CSCF. See subclause 5.2.7.4 for further information on the access network charging information.</w:t>
      </w:r>
    </w:p>
    <w:p w:rsidR="00164823" w:rsidRPr="00481D2D" w:rsidRDefault="00164823" w:rsidP="00164823">
      <w:r w:rsidRPr="00481D2D">
        <w:t>If priority is supported, the P-CSCF shall adjust the priority treatment of transactions or dialogs according to the most recently received authorized Resource-Priority header field value.</w:t>
      </w:r>
    </w:p>
    <w:p w:rsidR="00036191" w:rsidRPr="00481D2D" w:rsidRDefault="001E6A14" w:rsidP="008E31C8">
      <w:pPr>
        <w:pStyle w:val="NO"/>
      </w:pPr>
      <w:r w:rsidRPr="00481D2D">
        <w:t>NOTE:</w:t>
      </w:r>
      <w:r w:rsidRPr="00481D2D">
        <w:tab/>
        <w:t>A UE-initiated priority upgrade request directly from the UE to the P-CSCF is not supported using a special dial string as described in clause 4.11.</w:t>
      </w:r>
    </w:p>
    <w:p w:rsidR="00897956" w:rsidRPr="00481D2D" w:rsidRDefault="00897956" w:rsidP="005D46C4">
      <w:pPr>
        <w:pStyle w:val="Heading4"/>
      </w:pPr>
      <w:bookmarkStart w:id="279" w:name="_Toc146256816"/>
      <w:r w:rsidRPr="00481D2D">
        <w:t>5.2.9.2</w:t>
      </w:r>
      <w:r w:rsidRPr="00481D2D">
        <w:tab/>
        <w:t>UE-terminating case</w:t>
      </w:r>
      <w:bookmarkEnd w:id="279"/>
    </w:p>
    <w:p w:rsidR="000B46B6" w:rsidRPr="00481D2D" w:rsidRDefault="00897956">
      <w:pPr>
        <w:widowControl w:val="0"/>
        <w:jc w:val="both"/>
      </w:pPr>
      <w:r w:rsidRPr="00481D2D">
        <w:t>The P-CSCF shall respond to all reINVITE requests with a 100 (Trying) provisional response.</w:t>
      </w:r>
    </w:p>
    <w:p w:rsidR="00897956" w:rsidRPr="00481D2D" w:rsidRDefault="00897956">
      <w:r w:rsidRPr="00481D2D">
        <w:t>For a reINVITE request or UPDATE request destined towards the UE within the same dialog, when the P-CSCF sends 200 (OK) response (to the INVITE request or UPDATE request) towards the S-CSCF, the P-CSCF shall include the updated access-network-charging-info parameter in the P-Charging-Vector header</w:t>
      </w:r>
      <w:r w:rsidR="009415A1" w:rsidRPr="00481D2D">
        <w:t xml:space="preserve"> field</w:t>
      </w:r>
      <w:r w:rsidRPr="00481D2D">
        <w:t>. See subclause 5.2.7.4 for further information on the access network charging information.</w:t>
      </w:r>
    </w:p>
    <w:p w:rsidR="00164823" w:rsidRPr="00481D2D" w:rsidRDefault="00164823" w:rsidP="00164823">
      <w:r w:rsidRPr="00481D2D">
        <w:t>If priority is supported, the P-CSCF shall adjust the priority treatment of transactions or dialogs according to the most recently received authorized Resource-Priority header field value and set the backwards indication accordingly.</w:t>
      </w:r>
    </w:p>
    <w:p w:rsidR="00897956" w:rsidRPr="00481D2D" w:rsidRDefault="00897956" w:rsidP="005D46C4">
      <w:pPr>
        <w:pStyle w:val="Heading3"/>
      </w:pPr>
      <w:bookmarkStart w:id="280" w:name="_Toc146256817"/>
      <w:r w:rsidRPr="00481D2D">
        <w:t>5.2.10</w:t>
      </w:r>
      <w:r w:rsidRPr="00481D2D">
        <w:tab/>
        <w:t>Emergency service</w:t>
      </w:r>
      <w:bookmarkEnd w:id="280"/>
    </w:p>
    <w:p w:rsidR="00897956" w:rsidRPr="00481D2D" w:rsidRDefault="00897956" w:rsidP="005D46C4">
      <w:pPr>
        <w:pStyle w:val="Heading4"/>
      </w:pPr>
      <w:bookmarkStart w:id="281" w:name="_Toc146256818"/>
      <w:r w:rsidRPr="00481D2D">
        <w:t>5.2.10.1</w:t>
      </w:r>
      <w:r w:rsidRPr="00481D2D">
        <w:tab/>
        <w:t>General</w:t>
      </w:r>
      <w:bookmarkEnd w:id="281"/>
    </w:p>
    <w:p w:rsidR="006E3B6B" w:rsidRPr="00481D2D" w:rsidRDefault="006E3B6B" w:rsidP="006E3B6B">
      <w:r w:rsidRPr="00481D2D">
        <w:t xml:space="preserve">If the P-CSCF belongs to a network where the </w:t>
      </w:r>
      <w:r w:rsidRPr="00481D2D">
        <w:rPr>
          <w:lang w:eastAsia="ja-JP"/>
        </w:rPr>
        <w:t>registration is not required to obtain emergency service,</w:t>
      </w:r>
      <w:r w:rsidRPr="00481D2D">
        <w:t xml:space="preserve"> the P</w:t>
      </w:r>
      <w:r w:rsidRPr="00481D2D">
        <w:noBreakHyphen/>
        <w:t>CSCF shall accept any unprotected request on the IP address and port advertised to the UE during the P-CSCF discovery procedure. The P-CSCF shall also accept any unprotected request on the same IP address and the default port as specified in RFC 3261 [26].</w:t>
      </w:r>
    </w:p>
    <w:p w:rsidR="00E7079C" w:rsidRPr="00481D2D" w:rsidRDefault="00E7079C" w:rsidP="00E7079C">
      <w:r w:rsidRPr="00481D2D">
        <w:t>When the P-CSCF sends unprotected responses to the UE, it shall use the same IP address and port where the corresponding request was received.</w:t>
      </w:r>
    </w:p>
    <w:p w:rsidR="00897956" w:rsidRPr="00481D2D" w:rsidRDefault="00897956">
      <w:r w:rsidRPr="00481D2D">
        <w:t xml:space="preserve">The P-CSCF can handle emergency session </w:t>
      </w:r>
      <w:r w:rsidR="00E73F9F" w:rsidRPr="00481D2D">
        <w:t xml:space="preserve">and other requests </w:t>
      </w:r>
      <w:r w:rsidRPr="00481D2D">
        <w:t>from both a registered user as well as an unregistered user. Certain networks only allow emergency session from registered users.</w:t>
      </w:r>
    </w:p>
    <w:p w:rsidR="00897956" w:rsidRPr="00481D2D" w:rsidRDefault="00897956">
      <w:pPr>
        <w:pStyle w:val="NO"/>
      </w:pPr>
      <w:r w:rsidRPr="00481D2D">
        <w:t>NOTE 1:</w:t>
      </w:r>
      <w:r w:rsidRPr="00481D2D">
        <w:tab/>
        <w:t>If only emergency setup from registered users is allowed, a request from an unregistered user is ignored since it is received outside of the security association</w:t>
      </w:r>
      <w:r w:rsidR="00D01037" w:rsidRPr="00481D2D">
        <w:t xml:space="preserve">, </w:t>
      </w:r>
      <w:smartTag w:uri="urn:schemas-microsoft-com:office:smarttags" w:element="stockticker">
        <w:r w:rsidR="00D01037" w:rsidRPr="00481D2D">
          <w:t>TLS</w:t>
        </w:r>
      </w:smartTag>
      <w:r w:rsidR="00D01037" w:rsidRPr="00481D2D">
        <w:t xml:space="preserve"> session or IP association</w:t>
      </w:r>
      <w:r w:rsidRPr="00481D2D">
        <w:t>.</w:t>
      </w:r>
    </w:p>
    <w:p w:rsidR="00703D53" w:rsidRPr="00481D2D" w:rsidRDefault="00703D53" w:rsidP="00703D53">
      <w:pPr>
        <w:rPr>
          <w:lang w:eastAsia="ja-JP"/>
        </w:rPr>
      </w:pPr>
      <w:r w:rsidRPr="00481D2D">
        <w:t xml:space="preserve">The P-CSCF </w:t>
      </w:r>
      <w:r w:rsidRPr="00481D2D">
        <w:rPr>
          <w:lang w:eastAsia="ja-JP"/>
        </w:rPr>
        <w:t>can handle emergency session establishment within a non-emergency registration</w:t>
      </w:r>
      <w:r w:rsidR="00116013" w:rsidRPr="00481D2D">
        <w:rPr>
          <w:lang w:eastAsia="ja-JP"/>
        </w:rPr>
        <w:t>, i.e. one that did not contain</w:t>
      </w:r>
      <w:r w:rsidR="00116013" w:rsidRPr="00481D2D">
        <w:t xml:space="preserve">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w:t>
      </w:r>
      <w:r w:rsidRPr="00481D2D">
        <w:rPr>
          <w:lang w:eastAsia="ja-JP"/>
        </w:rPr>
        <w:t>.</w:t>
      </w:r>
    </w:p>
    <w:p w:rsidR="00673D24" w:rsidRPr="00481D2D" w:rsidRDefault="00673D24" w:rsidP="00A332E3">
      <w:r w:rsidRPr="00481D2D">
        <w:t xml:space="preserve">If the network uses the Resource-Priority header field to control the priority of emergency calls, and the P-CSCF receives a REGISTER request containing an "sos" SIP </w:t>
      </w:r>
      <w:smartTag w:uri="urn:schemas-microsoft-com:office:smarttags" w:element="stockticker">
        <w:r w:rsidRPr="00481D2D">
          <w:t>URI</w:t>
        </w:r>
      </w:smartTag>
      <w:r w:rsidRPr="00481D2D">
        <w:t xml:space="preserve"> parameter in the Contact header field, the P-CSCF shall, in addition to the normal handling of the REGISTER request, add a Resource-Priority header field containing a namespace of "esnet" as defined in </w:t>
      </w:r>
      <w:r w:rsidR="00A332E3" w:rsidRPr="00481D2D">
        <w:rPr>
          <w:rFonts w:eastAsia="MS Mincho"/>
          <w:lang w:eastAsia="ja-JP"/>
        </w:rPr>
        <w:t>RFC 7135</w:t>
      </w:r>
      <w:r w:rsidR="00B4241D" w:rsidRPr="00481D2D">
        <w:t> [197</w:t>
      </w:r>
      <w:r w:rsidRPr="00481D2D">
        <w:t>] to the REGISTER request.</w:t>
      </w:r>
    </w:p>
    <w:p w:rsidR="002B009D" w:rsidRPr="00481D2D" w:rsidRDefault="00993811" w:rsidP="002B009D">
      <w:r w:rsidRPr="00481D2D">
        <w:t>Upon receiving the 200 (OK) response to the REGISTER request that completes the emergency registration</w:t>
      </w:r>
      <w:r w:rsidR="00116013" w:rsidRPr="00481D2D">
        <w:t>, as identified by the presence of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 xml:space="preserve">the </w:t>
      </w:r>
      <w:r w:rsidR="002B009D" w:rsidRPr="00481D2D">
        <w:t>P-CSCF shall not subscribe to the reg</w:t>
      </w:r>
      <w:r w:rsidRPr="00481D2D">
        <w:t>istration</w:t>
      </w:r>
      <w:r w:rsidR="002B009D" w:rsidRPr="00481D2D">
        <w:t xml:space="preserve"> event package for any emergency public user identity</w:t>
      </w:r>
      <w:r w:rsidRPr="00481D2D">
        <w:t xml:space="preserve"> specified in the REGISTER request</w:t>
      </w:r>
      <w:r w:rsidR="002B009D" w:rsidRPr="00481D2D">
        <w:t>.</w:t>
      </w:r>
    </w:p>
    <w:p w:rsidR="005B59BF" w:rsidRPr="00481D2D" w:rsidRDefault="005B59BF" w:rsidP="005B59BF">
      <w:r w:rsidRPr="00481D2D">
        <w:t>Upon reception of a REGISTER request containing an "sos" SIP URI parameter in the Contact header field and not containing an Authorization header field, if:</w:t>
      </w:r>
    </w:p>
    <w:p w:rsidR="005B59BF" w:rsidRPr="00481D2D" w:rsidRDefault="005B59BF" w:rsidP="005B59BF">
      <w:pPr>
        <w:pStyle w:val="B1"/>
      </w:pPr>
      <w:r w:rsidRPr="00481D2D">
        <w:t>1)</w:t>
      </w:r>
      <w:r w:rsidRPr="00481D2D">
        <w:tab/>
        <w:t>the network supports IMS Services for roaming users in deployments without IMS-level roaming interfaces;</w:t>
      </w:r>
    </w:p>
    <w:p w:rsidR="005B59BF" w:rsidRPr="00481D2D" w:rsidRDefault="005B59BF" w:rsidP="005B59BF">
      <w:pPr>
        <w:pStyle w:val="B1"/>
      </w:pPr>
      <w:r w:rsidRPr="00481D2D">
        <w:t>2)</w:t>
      </w:r>
      <w:r w:rsidRPr="00481D2D">
        <w:tab/>
        <w:t xml:space="preserve">the UE is roaming; </w:t>
      </w:r>
    </w:p>
    <w:p w:rsidR="005B59BF" w:rsidRDefault="005B59BF" w:rsidP="005B59BF">
      <w:pPr>
        <w:pStyle w:val="B1"/>
      </w:pPr>
      <w:r w:rsidRPr="00481D2D">
        <w:t>3)</w:t>
      </w:r>
      <w:r w:rsidRPr="00481D2D">
        <w:tab/>
        <w:t>there is no II-NNI to the HPLMN of the served user;</w:t>
      </w:r>
      <w:r w:rsidR="007803D1">
        <w:t xml:space="preserve"> and</w:t>
      </w:r>
    </w:p>
    <w:p w:rsidR="007803D1" w:rsidRPr="00481D2D" w:rsidRDefault="007803D1" w:rsidP="005B59BF">
      <w:pPr>
        <w:pStyle w:val="B1"/>
      </w:pPr>
      <w:r w:rsidRPr="008C3FC3">
        <w:t>4)</w:t>
      </w:r>
      <w:r w:rsidRPr="008C3FC3">
        <w:tab/>
        <w:t xml:space="preserve">the access type is not set to "3GPP-NR-ProSe-L3UNR"; </w:t>
      </w:r>
    </w:p>
    <w:p w:rsidR="005B59BF" w:rsidRPr="00481D2D" w:rsidRDefault="005B59BF" w:rsidP="005B59BF">
      <w:pPr>
        <w:pStyle w:val="NO"/>
      </w:pPr>
      <w:r w:rsidRPr="00481D2D">
        <w:t>NOTE 2:</w:t>
      </w:r>
      <w:r w:rsidRPr="00481D2D">
        <w:tab/>
        <w:t xml:space="preserve">The P-CSCF can determine whether the UE is roaming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rsidR="005B59BF" w:rsidRPr="00481D2D" w:rsidRDefault="005B59BF" w:rsidP="005B59BF">
      <w:pPr>
        <w:pStyle w:val="NO"/>
      </w:pPr>
      <w:r w:rsidRPr="00481D2D">
        <w:t>NOTE 3:</w:t>
      </w:r>
      <w:r w:rsidRPr="00481D2D">
        <w:tab/>
        <w:t xml:space="preserve">The P-CSCF can know if II-NNI to the HPLMN of the served user is supported by analys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t>
      </w:r>
    </w:p>
    <w:p w:rsidR="005B59BF" w:rsidRPr="00481D2D" w:rsidRDefault="005B59BF" w:rsidP="005B59BF">
      <w:r w:rsidRPr="00481D2D">
        <w:t>or:</w:t>
      </w:r>
    </w:p>
    <w:p w:rsidR="005B59BF" w:rsidRPr="00481D2D" w:rsidRDefault="005B59BF" w:rsidP="005B59BF">
      <w:pPr>
        <w:pStyle w:val="B1"/>
      </w:pPr>
      <w:r w:rsidRPr="00481D2D">
        <w:t>1)</w:t>
      </w:r>
      <w:r w:rsidRPr="00481D2D">
        <w:tab/>
        <w:t>if required by operator policy; and</w:t>
      </w:r>
    </w:p>
    <w:p w:rsidR="005B59BF" w:rsidRPr="00481D2D" w:rsidRDefault="005B59BF" w:rsidP="005B59BF">
      <w:pPr>
        <w:pStyle w:val="B1"/>
      </w:pPr>
      <w:r w:rsidRPr="00481D2D">
        <w:t>2)</w:t>
      </w:r>
      <w:r w:rsidRPr="00481D2D">
        <w:tab/>
        <w:t xml:space="preserve">the UE is not roaming; </w:t>
      </w:r>
    </w:p>
    <w:p w:rsidR="005B59BF" w:rsidRPr="00481D2D" w:rsidRDefault="005B59BF" w:rsidP="005B59BF">
      <w:r w:rsidRPr="00481D2D">
        <w:t>the P-CSCF:</w:t>
      </w:r>
    </w:p>
    <w:p w:rsidR="005B59BF" w:rsidRPr="00481D2D" w:rsidRDefault="005B59BF" w:rsidP="005B59BF">
      <w:pPr>
        <w:pStyle w:val="B1"/>
      </w:pPr>
      <w:r w:rsidRPr="00481D2D">
        <w:t>1)</w:t>
      </w:r>
      <w:r w:rsidRPr="00481D2D">
        <w:tab/>
        <w:t>shall not forward the REGISTER request; and</w:t>
      </w:r>
    </w:p>
    <w:p w:rsidR="005B59BF" w:rsidRPr="00481D2D" w:rsidRDefault="005B59BF" w:rsidP="005B59BF">
      <w:pPr>
        <w:pStyle w:val="B1"/>
      </w:pPr>
      <w:r w:rsidRPr="00481D2D">
        <w:t>2)</w:t>
      </w:r>
      <w:r w:rsidRPr="00481D2D">
        <w:tab/>
        <w:t>if the PCRF is used to retrieve the EPS-level identities (i.e., IMSI, IMEI(SV)) as specified in 3GPP TS 29.214 [13D] and IMSI is retrieved:</w:t>
      </w:r>
    </w:p>
    <w:p w:rsidR="005B59BF" w:rsidRPr="00481D2D" w:rsidRDefault="005B59BF" w:rsidP="005B59BF">
      <w:pPr>
        <w:pStyle w:val="B2"/>
        <w:rPr>
          <w:rFonts w:eastAsia="MS Mincho"/>
        </w:rPr>
      </w:pPr>
      <w:r w:rsidRPr="00481D2D">
        <w:t>a)</w:t>
      </w:r>
      <w:r w:rsidRPr="00481D2D">
        <w:tab/>
        <w:t xml:space="preserve">if the P-CSCF supports IMSI or IMEI verification upon reception of a REGISTER request without Authorization header; </w:t>
      </w:r>
    </w:p>
    <w:p w:rsidR="005B59BF" w:rsidRPr="00481D2D" w:rsidRDefault="005B59BF" w:rsidP="005B59BF">
      <w:pPr>
        <w:pStyle w:val="B3"/>
        <w:rPr>
          <w:lang w:eastAsia="zh-CN"/>
        </w:rPr>
      </w:pPr>
      <w:r w:rsidRPr="00481D2D">
        <w:rPr>
          <w:lang w:eastAsia="zh-CN"/>
        </w:rPr>
        <w:t>i)</w:t>
      </w:r>
      <w:r w:rsidRPr="00481D2D">
        <w:rPr>
          <w:lang w:eastAsia="zh-CN"/>
        </w:rPr>
        <w:tab/>
        <w:t xml:space="preserve">if </w:t>
      </w:r>
      <w:r w:rsidRPr="00481D2D">
        <w:t>the IMSI derived from public user identity conveyed in To header is different from the IMSI received from PCRF, shall reject the REGISTER request by returning a 403 (</w:t>
      </w:r>
      <w:r w:rsidRPr="00481D2D">
        <w:rPr>
          <w:rFonts w:eastAsia="MS Mincho"/>
        </w:rPr>
        <w:t xml:space="preserve">Forbidden) response and shall not perform </w:t>
      </w:r>
      <w:r w:rsidRPr="00481D2D">
        <w:rPr>
          <w:rFonts w:eastAsia="MS Mincho" w:hint="eastAsia"/>
          <w:lang w:eastAsia="ja-JP"/>
        </w:rPr>
        <w:t xml:space="preserve">the </w:t>
      </w:r>
      <w:r w:rsidRPr="00481D2D">
        <w:rPr>
          <w:rFonts w:eastAsia="MS Mincho"/>
        </w:rPr>
        <w:t>rest of steps</w:t>
      </w:r>
      <w:r w:rsidRPr="00481D2D">
        <w:rPr>
          <w:lang w:eastAsia="zh-CN"/>
        </w:rPr>
        <w:t>; and</w:t>
      </w:r>
    </w:p>
    <w:p w:rsidR="005B59BF" w:rsidRPr="00481D2D" w:rsidRDefault="005B59BF" w:rsidP="005B59BF">
      <w:pPr>
        <w:pStyle w:val="NO"/>
      </w:pPr>
      <w:r w:rsidRPr="00481D2D">
        <w:t>NOTE 4:</w:t>
      </w:r>
      <w:r w:rsidRPr="00481D2D">
        <w:tab/>
        <w:t xml:space="preserve">The P-CSCF can also derive IMSI from derived private user identity. The private user identity can be derived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rsidR="005B59BF" w:rsidRPr="00481D2D" w:rsidRDefault="005B59BF" w:rsidP="005B59BF">
      <w:pPr>
        <w:pStyle w:val="B3"/>
        <w:rPr>
          <w:lang w:eastAsia="zh-CN"/>
        </w:rPr>
      </w:pPr>
      <w:r w:rsidRPr="00481D2D">
        <w:rPr>
          <w:lang w:eastAsia="zh-CN"/>
        </w:rPr>
        <w:t>ii)</w:t>
      </w:r>
      <w:r w:rsidRPr="00481D2D">
        <w:rPr>
          <w:lang w:eastAsia="zh-CN"/>
        </w:rPr>
        <w:tab/>
        <w:t>if the IMEI</w:t>
      </w:r>
      <w:r w:rsidR="007E797F" w:rsidRPr="00481D2D">
        <w:rPr>
          <w:lang w:eastAsia="zh-CN"/>
        </w:rPr>
        <w:t>(SV)</w:t>
      </w:r>
      <w:r w:rsidRPr="00481D2D">
        <w:rPr>
          <w:lang w:eastAsia="zh-CN"/>
        </w:rPr>
        <w:t xml:space="preserve"> is </w:t>
      </w:r>
      <w:r w:rsidRPr="00481D2D">
        <w:t xml:space="preserve">retrieved from the PCRF and </w:t>
      </w:r>
      <w:r w:rsidR="007E797F" w:rsidRPr="00481D2D">
        <w:t xml:space="preserve">the TAC and SNR portions of the </w:t>
      </w:r>
      <w:r w:rsidRPr="00481D2D">
        <w:rPr>
          <w:lang w:eastAsia="zh-CN"/>
        </w:rPr>
        <w:t xml:space="preserve">IMEI obtained from instance ID conveyed in Contact header field </w:t>
      </w:r>
      <w:r w:rsidR="007E797F" w:rsidRPr="00481D2D">
        <w:rPr>
          <w:lang w:eastAsia="zh-CN"/>
        </w:rPr>
        <w:t>are</w:t>
      </w:r>
      <w:r w:rsidRPr="00481D2D">
        <w:rPr>
          <w:lang w:eastAsia="zh-CN"/>
        </w:rPr>
        <w:t xml:space="preserve"> different from the </w:t>
      </w:r>
      <w:r w:rsidR="007E797F" w:rsidRPr="00481D2D">
        <w:rPr>
          <w:lang w:eastAsia="zh-CN"/>
        </w:rPr>
        <w:t xml:space="preserve">TAC and SNR portions of </w:t>
      </w:r>
      <w:r w:rsidRPr="00481D2D">
        <w:rPr>
          <w:lang w:eastAsia="zh-CN"/>
        </w:rPr>
        <w:t>IMEI</w:t>
      </w:r>
      <w:r w:rsidR="007E797F" w:rsidRPr="00481D2D">
        <w:rPr>
          <w:lang w:eastAsia="zh-CN"/>
        </w:rPr>
        <w:t>(SV)</w:t>
      </w:r>
      <w:r w:rsidRPr="00481D2D">
        <w:rPr>
          <w:lang w:eastAsia="zh-CN"/>
        </w:rPr>
        <w:t xml:space="preserve"> received from PCRF, reject the REGISTER request by returning a 403 (Forbidden) response and shall not perform </w:t>
      </w:r>
      <w:r w:rsidRPr="00481D2D">
        <w:rPr>
          <w:rFonts w:eastAsia="MS Mincho" w:hint="eastAsia"/>
          <w:lang w:eastAsia="ja-JP"/>
        </w:rPr>
        <w:t xml:space="preserve">the </w:t>
      </w:r>
      <w:r w:rsidRPr="00481D2D">
        <w:rPr>
          <w:lang w:eastAsia="zh-CN"/>
        </w:rPr>
        <w:t>rest of steps;</w:t>
      </w:r>
    </w:p>
    <w:p w:rsidR="005B59BF" w:rsidRPr="00481D2D" w:rsidRDefault="005B59BF" w:rsidP="005B59BF">
      <w:pPr>
        <w:pStyle w:val="B2"/>
      </w:pPr>
      <w:r w:rsidRPr="00481D2D">
        <w:t>b)</w:t>
      </w:r>
      <w:r w:rsidRPr="00481D2D">
        <w:tab/>
        <w:t>if MSISDN is retrieved:</w:t>
      </w:r>
    </w:p>
    <w:p w:rsidR="005B59BF" w:rsidRPr="00481D2D" w:rsidRDefault="005B59BF" w:rsidP="005B59BF">
      <w:pPr>
        <w:pStyle w:val="B3"/>
      </w:pPr>
      <w:r w:rsidRPr="00481D2D">
        <w:t>i)</w:t>
      </w:r>
      <w:r w:rsidRPr="00481D2D">
        <w:tab/>
        <w:t>shall generate:</w:t>
      </w:r>
    </w:p>
    <w:p w:rsidR="005B59BF" w:rsidRPr="00481D2D" w:rsidRDefault="005B59BF" w:rsidP="005B59BF">
      <w:pPr>
        <w:pStyle w:val="B4"/>
      </w:pPr>
      <w:r w:rsidRPr="00481D2D">
        <w:t>-</w:t>
      </w:r>
      <w:r w:rsidRPr="00481D2D">
        <w:tab/>
        <w:t>a SIP URI with user=phone for the retrieved MSISDN; and</w:t>
      </w:r>
    </w:p>
    <w:p w:rsidR="005B59BF" w:rsidRPr="00481D2D" w:rsidRDefault="005B59BF" w:rsidP="005B59BF">
      <w:pPr>
        <w:pStyle w:val="B4"/>
      </w:pPr>
      <w:r w:rsidRPr="00481D2D">
        <w:t>-</w:t>
      </w:r>
      <w:r w:rsidRPr="00481D2D">
        <w:tab/>
        <w:t xml:space="preserve">a tel </w:t>
      </w:r>
      <w:smartTag w:uri="urn:schemas-microsoft-com:office:smarttags" w:element="stockticker">
        <w:r w:rsidRPr="00481D2D">
          <w:t>URI</w:t>
        </w:r>
      </w:smartTag>
      <w:r w:rsidRPr="00481D2D">
        <w:t xml:space="preserve"> for the retrieved MSISDN;</w:t>
      </w:r>
    </w:p>
    <w:p w:rsidR="005B59BF" w:rsidRPr="00481D2D" w:rsidRDefault="005B59BF" w:rsidP="005B59BF">
      <w:pPr>
        <w:pStyle w:val="B3"/>
      </w:pPr>
      <w:r w:rsidRPr="00481D2D">
        <w:tab/>
        <w:t>and shall include the URIs in the associated set of implicitly registered public user identities bound to the contact address from which the REGISTER request was received; and</w:t>
      </w:r>
    </w:p>
    <w:p w:rsidR="005B59BF" w:rsidRPr="00481D2D" w:rsidRDefault="005B59BF" w:rsidP="005B59BF">
      <w:pPr>
        <w:pStyle w:val="B3"/>
      </w:pPr>
      <w:r w:rsidRPr="00481D2D">
        <w:t>ii)</w:t>
      </w:r>
      <w:r w:rsidRPr="00481D2D">
        <w:tab/>
        <w:t>shall treat the SIP URI with user=phone for the retrieved MSISDN as the default public user identity for requests received from the contact address from which the REGISTER request was received;</w:t>
      </w:r>
    </w:p>
    <w:p w:rsidR="005B59BF" w:rsidRPr="00481D2D" w:rsidRDefault="005B59BF" w:rsidP="005B59BF">
      <w:pPr>
        <w:pStyle w:val="B2"/>
      </w:pPr>
      <w:r w:rsidRPr="00481D2D">
        <w:t>c)</w:t>
      </w:r>
      <w:r w:rsidRPr="00481D2D">
        <w:tab/>
        <w:t>if MSISDN is not retrieved:</w:t>
      </w:r>
    </w:p>
    <w:p w:rsidR="005B59BF" w:rsidRPr="00481D2D" w:rsidRDefault="005B59BF" w:rsidP="005B59BF">
      <w:pPr>
        <w:pStyle w:val="B3"/>
        <w:rPr>
          <w:rFonts w:eastAsia="MS Mincho"/>
        </w:rPr>
      </w:pPr>
      <w:r w:rsidRPr="00481D2D">
        <w:t>i)</w:t>
      </w:r>
      <w:r w:rsidRPr="00481D2D">
        <w:tab/>
        <w:t>shall generate a temporary public user identity for the IMSI retrieved from the PCRF as specified in 3GPP TS 29.214 [13D] and shall include the temporary public user identity in the associated set of implicitly registered public user identities bound to the contact address from which the REGISTER request was received; and</w:t>
      </w:r>
    </w:p>
    <w:p w:rsidR="005B59BF" w:rsidRPr="00481D2D" w:rsidRDefault="005B59BF" w:rsidP="005B59BF">
      <w:pPr>
        <w:pStyle w:val="B3"/>
        <w:rPr>
          <w:lang w:eastAsia="zh-CN"/>
        </w:rPr>
      </w:pPr>
      <w:r w:rsidRPr="00481D2D">
        <w:t>ii)</w:t>
      </w:r>
      <w:r w:rsidRPr="00481D2D">
        <w:tab/>
        <w:t>shall treat the temporary public user identity for the retrieved IMSI as the default public user identity for requests received from the contact address from which the REGISTER request was received; and</w:t>
      </w:r>
    </w:p>
    <w:p w:rsidR="005B59BF" w:rsidRPr="00481D2D" w:rsidRDefault="005B59BF" w:rsidP="005B59BF">
      <w:pPr>
        <w:pStyle w:val="NO"/>
      </w:pPr>
      <w:r w:rsidRPr="00481D2D">
        <w:t>NOTE 5:</w:t>
      </w:r>
      <w:r w:rsidRPr="00481D2D">
        <w:tab/>
        <w:t xml:space="preserve">In the case when MSISDN is not retrieved, if the temporary public user identity is not provisioned in the HSS or is provisioned in the HSS, but barred, then a PSAP callback </w:t>
      </w:r>
      <w:r w:rsidRPr="00481D2D">
        <w:rPr>
          <w:rFonts w:hint="eastAsia"/>
          <w:lang w:eastAsia="ja-JP"/>
        </w:rPr>
        <w:t>is not possible.</w:t>
      </w:r>
    </w:p>
    <w:p w:rsidR="005B59BF" w:rsidRPr="00481D2D" w:rsidRDefault="005B59BF" w:rsidP="005B59BF">
      <w:pPr>
        <w:pStyle w:val="B2"/>
      </w:pPr>
      <w:r w:rsidRPr="00481D2D">
        <w:rPr>
          <w:rFonts w:hint="eastAsia"/>
          <w:lang w:eastAsia="ja-JP"/>
        </w:rPr>
        <w:t>d</w:t>
      </w:r>
      <w:r w:rsidRPr="00481D2D">
        <w:t>)</w:t>
      </w:r>
      <w:r w:rsidRPr="00481D2D">
        <w:tab/>
        <w:t>shall send a 200 (OK) response for the REGISTER request. In the 200 (OK) response, the P-CSCF shall include a P-Associated-</w:t>
      </w:r>
      <w:smartTag w:uri="urn:schemas-microsoft-com:office:smarttags" w:element="stockticker">
        <w:r w:rsidRPr="00481D2D">
          <w:t>URI</w:t>
        </w:r>
      </w:smartTag>
      <w:r w:rsidRPr="00481D2D">
        <w:t xml:space="preserve"> header field containing the list of the implicitly registered public user identities bound to the contact address from which the REGISTER request was received. The first </w:t>
      </w:r>
      <w:smartTag w:uri="urn:schemas-microsoft-com:office:smarttags" w:element="stockticker">
        <w:r w:rsidRPr="00481D2D">
          <w:t>URI</w:t>
        </w:r>
      </w:smartTag>
      <w:r w:rsidRPr="00481D2D">
        <w:t xml:space="preserve"> in the list of public user identities will indicate the default public user identity.</w:t>
      </w:r>
    </w:p>
    <w:p w:rsidR="00897956" w:rsidRPr="00481D2D" w:rsidRDefault="00897956">
      <w:r w:rsidRPr="00481D2D">
        <w:t xml:space="preserve">The P-CSCF shall store a configurable list of local </w:t>
      </w:r>
      <w:r w:rsidR="00690511" w:rsidRPr="00481D2D">
        <w:t xml:space="preserve">emergency service identifiers, i.e. </w:t>
      </w:r>
      <w:r w:rsidRPr="00481D2D">
        <w:t xml:space="preserve">emergency numbers </w:t>
      </w:r>
      <w:r w:rsidR="004160C7" w:rsidRPr="00481D2D">
        <w:t xml:space="preserve">(the emergency numbers that can be resolved in the network to which the P-CSCF belongs) </w:t>
      </w:r>
      <w:r w:rsidRPr="00481D2D">
        <w:t xml:space="preserve">and emergency </w:t>
      </w:r>
      <w:r w:rsidR="00690511" w:rsidRPr="00481D2D">
        <w:t xml:space="preserve">service </w:t>
      </w:r>
      <w:r w:rsidR="000229A5" w:rsidRPr="00481D2D">
        <w:t>URNs</w:t>
      </w:r>
      <w:r w:rsidR="00B00AB3" w:rsidRPr="00481D2D">
        <w:t xml:space="preserve"> (i.e. emergency service URNs identifying emergency services that can be resolved in the network to which the P-CSCF belongs)</w:t>
      </w:r>
      <w:r w:rsidRPr="00481D2D">
        <w:t xml:space="preserve">. In addition to </w:t>
      </w:r>
      <w:r w:rsidR="00B00AB3" w:rsidRPr="00481D2D">
        <w:t>the configurable list of local emergency service identifiers</w:t>
      </w:r>
      <w:r w:rsidRPr="00481D2D">
        <w:t xml:space="preserve">, the P-CSCF shall store a configurable list of roaming partners' </w:t>
      </w:r>
      <w:r w:rsidR="00690511" w:rsidRPr="00481D2D">
        <w:t>emergency service identifiers</w:t>
      </w:r>
      <w:r w:rsidR="00B00AB3" w:rsidRPr="00481D2D">
        <w:t xml:space="preserve"> (i.e. the emergency service numbers or the emergency service URNs identifying emergency services, which can be resolved in the roaming partners' network)</w:t>
      </w:r>
      <w:r w:rsidRPr="00481D2D">
        <w:t>.</w:t>
      </w:r>
      <w:r w:rsidR="00B00AB3" w:rsidRPr="00481D2D">
        <w:t xml:space="preserve"> Each emergency number in a configurable list is mapped to an emergency service URN if the network is configured, for the emergency number, to:</w:t>
      </w:r>
    </w:p>
    <w:p w:rsidR="00B00AB3" w:rsidRPr="00481D2D" w:rsidRDefault="00B00AB3" w:rsidP="00B00AB3">
      <w:pPr>
        <w:pStyle w:val="B1"/>
      </w:pPr>
      <w:r w:rsidRPr="00481D2D">
        <w:t>-</w:t>
      </w:r>
      <w:r w:rsidRPr="00481D2D">
        <w:tab/>
        <w:t>accept a received request including the emergency number; or</w:t>
      </w:r>
    </w:p>
    <w:p w:rsidR="00B00AB3" w:rsidRPr="00481D2D" w:rsidRDefault="00B00AB3" w:rsidP="00B00AB3">
      <w:pPr>
        <w:pStyle w:val="B1"/>
      </w:pPr>
      <w:r w:rsidRPr="00481D2D">
        <w:t>-</w:t>
      </w:r>
      <w:r w:rsidRPr="00481D2D">
        <w:tab/>
        <w:t>reject, using a 380 (Alternative Service) response, a received request including the emergency number, and include in the response a Contact header field with the emergency service URN.</w:t>
      </w:r>
    </w:p>
    <w:p w:rsidR="00897956" w:rsidRPr="00481D2D" w:rsidRDefault="00897956">
      <w:pPr>
        <w:pStyle w:val="NO"/>
      </w:pPr>
      <w:r w:rsidRPr="00481D2D">
        <w:t>NOTE </w:t>
      </w:r>
      <w:r w:rsidR="005B59BF" w:rsidRPr="00481D2D">
        <w:t>6</w:t>
      </w:r>
      <w:r w:rsidRPr="00481D2D">
        <w:t>:</w:t>
      </w:r>
      <w:r w:rsidRPr="00481D2D">
        <w:tab/>
      </w:r>
      <w:r w:rsidR="00690511" w:rsidRPr="00481D2D">
        <w:t xml:space="preserve">The emergency service URN </w:t>
      </w:r>
      <w:r w:rsidR="000229A5" w:rsidRPr="00481D2D">
        <w:t xml:space="preserve">is </w:t>
      </w:r>
      <w:r w:rsidR="00690511" w:rsidRPr="00481D2D">
        <w:t xml:space="preserve">common to all networks, although subtypes </w:t>
      </w:r>
      <w:r w:rsidR="00997E97" w:rsidRPr="00481D2D">
        <w:t xml:space="preserve">might </w:t>
      </w:r>
      <w:r w:rsidR="00690511" w:rsidRPr="00481D2D">
        <w:t>either not necessarily be in use, or a different set of subtypes is in use</w:t>
      </w:r>
      <w:r w:rsidR="000229A5" w:rsidRPr="00481D2D">
        <w:t xml:space="preserve"> in different networks</w:t>
      </w:r>
      <w:r w:rsidR="00690511" w:rsidRPr="00481D2D">
        <w:t>.</w:t>
      </w:r>
    </w:p>
    <w:p w:rsidR="00897956" w:rsidRPr="00481D2D" w:rsidRDefault="009C7406">
      <w:r w:rsidRPr="00481D2D">
        <w:t xml:space="preserve">Access technology specific procedures are described in each access technology specific annex </w:t>
      </w:r>
      <w:r w:rsidR="00897956" w:rsidRPr="00481D2D">
        <w:t xml:space="preserve">to determine </w:t>
      </w:r>
      <w:r w:rsidR="00697C7C" w:rsidRPr="00481D2D">
        <w:t>the originating network of the requests</w:t>
      </w:r>
      <w:r w:rsidRPr="00481D2D">
        <w:t>.</w:t>
      </w:r>
    </w:p>
    <w:p w:rsidR="00E73F9F" w:rsidRPr="00481D2D" w:rsidRDefault="00E73F9F" w:rsidP="00E73F9F">
      <w:pPr>
        <w:pStyle w:val="NO"/>
      </w:pPr>
      <w:r w:rsidRPr="00481D2D">
        <w:t>NOTE</w:t>
      </w:r>
      <w:r w:rsidR="007C63CC" w:rsidRPr="00481D2D">
        <w:t> </w:t>
      </w:r>
      <w:r w:rsidR="005B59BF" w:rsidRPr="00481D2D">
        <w:t>7</w:t>
      </w:r>
      <w:r w:rsidRPr="00481D2D">
        <w:t>:</w:t>
      </w:r>
      <w:r w:rsidRPr="00481D2D">
        <w:tab/>
        <w:t>Depending on local operator policy, the P-CSCF has the capability to reject requests relating to specific methods in accordance with RFC 3261 [26], as an alternative to the functionality described above.</w:t>
      </w:r>
    </w:p>
    <w:p w:rsidR="00897956" w:rsidRPr="00481D2D" w:rsidRDefault="00897956" w:rsidP="005D46C4">
      <w:pPr>
        <w:pStyle w:val="Heading4"/>
      </w:pPr>
      <w:bookmarkStart w:id="282" w:name="_Toc146256819"/>
      <w:r w:rsidRPr="00481D2D">
        <w:t>5.2.10.2</w:t>
      </w:r>
      <w:r w:rsidRPr="00481D2D">
        <w:tab/>
      </w:r>
      <w:r w:rsidR="00E73F9F" w:rsidRPr="00481D2D">
        <w:t xml:space="preserve">General treatment for all dialogs and standalone transactions excluding the REGISTER method </w:t>
      </w:r>
      <w:r w:rsidR="0085202E" w:rsidRPr="00481D2D">
        <w:t>–</w:t>
      </w:r>
      <w:r w:rsidRPr="00481D2D">
        <w:t xml:space="preserve"> </w:t>
      </w:r>
      <w:r w:rsidR="0085202E" w:rsidRPr="00481D2D">
        <w:t xml:space="preserve">requests </w:t>
      </w:r>
      <w:r w:rsidRPr="00481D2D">
        <w:t>from an unregistered user</w:t>
      </w:r>
      <w:bookmarkEnd w:id="282"/>
    </w:p>
    <w:p w:rsidR="006E3B6B" w:rsidRPr="00481D2D" w:rsidRDefault="00897956" w:rsidP="00690511">
      <w:r w:rsidRPr="00481D2D">
        <w:t xml:space="preserve">If the P-CSCF receives an </w:t>
      </w:r>
      <w:r w:rsidR="00E73F9F" w:rsidRPr="00481D2D">
        <w:t xml:space="preserve">initial </w:t>
      </w:r>
      <w:r w:rsidRPr="00481D2D">
        <w:t xml:space="preserve">request </w:t>
      </w:r>
      <w:r w:rsidR="00E73F9F" w:rsidRPr="00481D2D">
        <w:t xml:space="preserve">for a dialog or standalone transaction, or an unknown method </w:t>
      </w:r>
      <w:r w:rsidR="00F66289" w:rsidRPr="00481D2D">
        <w:t xml:space="preserve">from </w:t>
      </w:r>
      <w:r w:rsidR="0041777B" w:rsidRPr="00481D2D">
        <w:t xml:space="preserve">an unregistered </w:t>
      </w:r>
      <w:r w:rsidRPr="00481D2D">
        <w:t>user</w:t>
      </w:r>
      <w:r w:rsidR="006E3B6B" w:rsidRPr="00481D2D">
        <w:t xml:space="preserve"> on the IP address and the </w:t>
      </w:r>
      <w:r w:rsidR="00A479D0" w:rsidRPr="00481D2D">
        <w:t xml:space="preserve">unprotected </w:t>
      </w:r>
      <w:r w:rsidR="006E3B6B" w:rsidRPr="00481D2D">
        <w:t>port advertised to the UE during the P-CSCF discovery or the SIP default port</w:t>
      </w:r>
      <w:r w:rsidRPr="00481D2D">
        <w:t>, the P-CSCF shall inspect the Request</w:t>
      </w:r>
      <w:r w:rsidR="009415A1" w:rsidRPr="00481D2D">
        <w:t>-</w:t>
      </w:r>
      <w:smartTag w:uri="urn:schemas-microsoft-com:office:smarttags" w:element="stockticker">
        <w:r w:rsidRPr="00481D2D">
          <w:t>URI</w:t>
        </w:r>
      </w:smartTag>
      <w:r w:rsidRPr="00481D2D">
        <w:t xml:space="preserve"> independent of values of possible entries in the received Route header</w:t>
      </w:r>
      <w:r w:rsidR="009415A1" w:rsidRPr="00481D2D">
        <w:t xml:space="preserve"> field</w:t>
      </w:r>
      <w:r w:rsidRPr="00481D2D">
        <w:t xml:space="preserve">s for </w:t>
      </w:r>
      <w:r w:rsidR="00690511" w:rsidRPr="00481D2D">
        <w:t>emergency service identifiers</w:t>
      </w:r>
      <w:r w:rsidR="004E7828" w:rsidRPr="00481D2D">
        <w:t xml:space="preserve">. The P-CSCF shall consider the Request </w:t>
      </w:r>
      <w:smartTag w:uri="urn:schemas-microsoft-com:office:smarttags" w:element="stockticker">
        <w:r w:rsidR="004E7828" w:rsidRPr="00481D2D">
          <w:t>URI</w:t>
        </w:r>
      </w:smartTag>
      <w:r w:rsidR="004E7828" w:rsidRPr="00481D2D">
        <w:t xml:space="preserve"> of the initial request as a</w:t>
      </w:r>
      <w:r w:rsidR="00F85BBF" w:rsidRPr="00481D2D">
        <w:t>n</w:t>
      </w:r>
      <w:r w:rsidR="004E7828" w:rsidRPr="00481D2D">
        <w:t xml:space="preserve"> emergency service identifier, if it is an</w:t>
      </w:r>
      <w:r w:rsidR="00690511" w:rsidRPr="00481D2D">
        <w:t xml:space="preserve"> </w:t>
      </w:r>
      <w:r w:rsidRPr="00481D2D">
        <w:t xml:space="preserve">emergency number </w:t>
      </w:r>
      <w:r w:rsidR="004E7828" w:rsidRPr="00481D2D">
        <w:t xml:space="preserve">or an </w:t>
      </w:r>
      <w:r w:rsidRPr="00481D2D">
        <w:t xml:space="preserve">emergency </w:t>
      </w:r>
      <w:r w:rsidR="00690511" w:rsidRPr="00481D2D">
        <w:t xml:space="preserve">service URN </w:t>
      </w:r>
      <w:r w:rsidR="004F65EC" w:rsidRPr="00481D2D">
        <w:t>in the list of local emergency service identifiers or in the list of roaming partners emergency service identifiers</w:t>
      </w:r>
      <w:r w:rsidRPr="00481D2D">
        <w:t>.</w:t>
      </w:r>
    </w:p>
    <w:p w:rsidR="00F85BBF" w:rsidRPr="00481D2D" w:rsidRDefault="00F85BBF" w:rsidP="00F85BBF">
      <w:r w:rsidRPr="00481D2D">
        <w:t xml:space="preserve">If the Request-URI is a service URN with a top-level service type of "sos" as specified in RFC 5031 [69] and the P-CSCF does not consider the Request </w:t>
      </w:r>
      <w:smartTag w:uri="urn:schemas-microsoft-com:office:smarttags" w:element="stockticker">
        <w:r w:rsidRPr="00481D2D">
          <w:t>URI</w:t>
        </w:r>
      </w:smartTag>
      <w:r w:rsidRPr="00481D2D">
        <w:t xml:space="preserve"> of the initial request as an emergency service identifier, the P-CSCF may: </w:t>
      </w:r>
    </w:p>
    <w:p w:rsidR="00F85BBF" w:rsidRPr="00481D2D" w:rsidRDefault="00F85BBF" w:rsidP="00F85BBF">
      <w:pPr>
        <w:pStyle w:val="B1"/>
      </w:pPr>
      <w:r w:rsidRPr="00481D2D">
        <w:t>-</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 or</w:t>
      </w:r>
    </w:p>
    <w:p w:rsidR="00F85BBF" w:rsidRPr="00481D2D" w:rsidRDefault="00F85BBF" w:rsidP="00F85BBF">
      <w:pPr>
        <w:pStyle w:val="B1"/>
      </w:pPr>
      <w:r w:rsidRPr="00481D2D">
        <w:t>-</w:t>
      </w:r>
      <w:r w:rsidRPr="00481D2D">
        <w:tab/>
        <w:t>set the Request-URI to an operator defined emergency service URN that matches one of the emergency service identifiers.</w:t>
      </w:r>
    </w:p>
    <w:p w:rsidR="000B46B6" w:rsidRPr="00481D2D" w:rsidRDefault="00897956" w:rsidP="00690511">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4F65EC" w:rsidRPr="00481D2D">
        <w:t xml:space="preserve">a </w:t>
      </w:r>
      <w:r w:rsidR="00E73F9F" w:rsidRPr="00481D2D">
        <w:t xml:space="preserve">standalone transaction, or </w:t>
      </w:r>
      <w:r w:rsidR="004E7828" w:rsidRPr="00481D2D">
        <w:t xml:space="preserve">an </w:t>
      </w:r>
      <w:r w:rsidR="00E73F9F" w:rsidRPr="00481D2D">
        <w:t xml:space="preserve">unknown method </w:t>
      </w:r>
      <w:r w:rsidRPr="00481D2D">
        <w:t xml:space="preserve">matches one of the </w:t>
      </w:r>
      <w:r w:rsidR="00690511" w:rsidRPr="00481D2D">
        <w:t>emergency service identifiers</w:t>
      </w:r>
      <w:r w:rsidRPr="00481D2D">
        <w:t>, the P-CSCF</w:t>
      </w:r>
      <w:r w:rsidR="00690511" w:rsidRPr="00481D2D">
        <w:t>:</w:t>
      </w:r>
    </w:p>
    <w:p w:rsidR="00897956" w:rsidRPr="00481D2D" w:rsidRDefault="00690511" w:rsidP="00690511">
      <w:pPr>
        <w:pStyle w:val="B1"/>
      </w:pPr>
      <w:r w:rsidRPr="00481D2D">
        <w:t>1)</w:t>
      </w:r>
      <w:r w:rsidRPr="00481D2D">
        <w:tab/>
      </w:r>
      <w:r w:rsidR="008B4014" w:rsidRPr="00481D2D">
        <w:t xml:space="preserve">shall </w:t>
      </w:r>
      <w:r w:rsidR="00897956" w:rsidRPr="00481D2D">
        <w:t xml:space="preserve">include </w:t>
      </w:r>
      <w:r w:rsidRPr="00481D2D">
        <w:t xml:space="preserve">in </w:t>
      </w:r>
      <w:r w:rsidR="00897956" w:rsidRPr="00481D2D">
        <w:t>the Request-</w:t>
      </w:r>
      <w:smartTag w:uri="urn:schemas-microsoft-com:office:smarttags" w:element="stockticker">
        <w:r w:rsidR="00897956" w:rsidRPr="00481D2D">
          <w:t>URI</w:t>
        </w:r>
      </w:smartTag>
      <w:r w:rsidR="00897956" w:rsidRPr="00481D2D">
        <w:t xml:space="preserve"> an </w:t>
      </w:r>
      <w:r w:rsidRPr="00481D2D">
        <w:t xml:space="preserve">emergency service URN, i.e. </w:t>
      </w:r>
      <w:r w:rsidR="00AE2A32" w:rsidRPr="00481D2D">
        <w:t xml:space="preserve">a service URN </w:t>
      </w:r>
      <w:r w:rsidRPr="00481D2D">
        <w:t xml:space="preserve">with a </w:t>
      </w:r>
      <w:r w:rsidR="00572D1F" w:rsidRPr="00481D2D">
        <w:t xml:space="preserve">top-level </w:t>
      </w:r>
      <w:r w:rsidR="00897956" w:rsidRPr="00481D2D">
        <w:t xml:space="preserve">service type </w:t>
      </w:r>
      <w:r w:rsidRPr="00481D2D">
        <w:t xml:space="preserve">of "sos" </w:t>
      </w:r>
      <w:r w:rsidR="00897956" w:rsidRPr="00481D2D">
        <w:t xml:space="preserve">in accordance with </w:t>
      </w:r>
      <w:r w:rsidR="00A77B7A" w:rsidRPr="00481D2D">
        <w:t>RFC 5031</w:t>
      </w:r>
      <w:r w:rsidR="00897956" w:rsidRPr="00481D2D">
        <w:t> [69]:</w:t>
      </w:r>
    </w:p>
    <w:p w:rsidR="00897956" w:rsidRPr="00481D2D" w:rsidRDefault="005C031A">
      <w:pPr>
        <w:pStyle w:val="B2"/>
      </w:pPr>
      <w:r w:rsidRPr="00481D2D">
        <w:rPr>
          <w:rFonts w:hint="eastAsia"/>
          <w:lang w:eastAsia="ja-JP"/>
        </w:rPr>
        <w:t>a)</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matches an emergency service URN, </w:t>
      </w:r>
      <w:r w:rsidR="00897956" w:rsidRPr="00481D2D">
        <w:t>as received in the Request</w:t>
      </w:r>
      <w:r w:rsidR="009415A1" w:rsidRPr="00481D2D">
        <w:t>-</w:t>
      </w:r>
      <w:smartTag w:uri="urn:schemas-microsoft-com:office:smarttags" w:element="stockticker">
        <w:r w:rsidR="00897956" w:rsidRPr="00481D2D">
          <w:t>URI</w:t>
        </w:r>
      </w:smartTag>
      <w:r w:rsidR="00897956" w:rsidRPr="00481D2D">
        <w:t xml:space="preserve"> from the UE; </w:t>
      </w:r>
      <w:r w:rsidR="004160C7" w:rsidRPr="00481D2D">
        <w:t>and</w:t>
      </w:r>
    </w:p>
    <w:p w:rsidR="005C031A" w:rsidRPr="00481D2D" w:rsidRDefault="005C031A" w:rsidP="005C031A">
      <w:pPr>
        <w:pStyle w:val="B2"/>
        <w:rPr>
          <w:lang w:eastAsia="ja-JP"/>
        </w:rPr>
      </w:pPr>
      <w:r w:rsidRPr="00481D2D">
        <w:rPr>
          <w:rFonts w:hint="eastAsia"/>
          <w:lang w:eastAsia="ja-JP"/>
        </w:rPr>
        <w:t>b)</w:t>
      </w:r>
      <w:r w:rsidR="00897956" w:rsidRPr="00481D2D">
        <w:tab/>
      </w:r>
      <w:r w:rsidR="004160C7" w:rsidRPr="00481D2D">
        <w:t>if the received Request-</w:t>
      </w:r>
      <w:smartTag w:uri="urn:schemas-microsoft-com:office:smarttags" w:element="stockticker">
        <w:r w:rsidR="004160C7" w:rsidRPr="00481D2D">
          <w:t>URI</w:t>
        </w:r>
      </w:smartTag>
      <w:r w:rsidR="004160C7"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rsidR="00897956" w:rsidRPr="00481D2D" w:rsidRDefault="005C031A" w:rsidP="005D46C4">
      <w:pPr>
        <w:pStyle w:val="NO"/>
      </w:pPr>
      <w:r w:rsidRPr="00481D2D">
        <w:t>NOTE 1:</w:t>
      </w:r>
      <w:r w:rsidRPr="00481D2D">
        <w:tab/>
      </w:r>
      <w:r w:rsidRPr="00481D2D">
        <w:rPr>
          <w:rFonts w:hint="eastAsia"/>
        </w:rPr>
        <w:t>Bullet b) can happen if a request is received from a UE not following the procedures in the present document.</w:t>
      </w:r>
    </w:p>
    <w:p w:rsidR="00897956" w:rsidRPr="00481D2D" w:rsidRDefault="00EE233F">
      <w:pPr>
        <w:pStyle w:val="B1"/>
      </w:pPr>
      <w:r w:rsidRPr="00481D2D">
        <w:t>2</w:t>
      </w:r>
      <w:r w:rsidR="00897956" w:rsidRPr="00481D2D">
        <w:t>)</w:t>
      </w:r>
      <w:r w:rsidR="00897956" w:rsidRPr="00481D2D">
        <w:tab/>
      </w:r>
      <w:r w:rsidR="008B4014" w:rsidRPr="00481D2D">
        <w:t xml:space="preserve">shall </w:t>
      </w:r>
      <w:r w:rsidR="00207250" w:rsidRPr="00481D2D">
        <w:t xml:space="preserve">include a topmost Route header field set to </w:t>
      </w:r>
      <w:r w:rsidR="00897956" w:rsidRPr="00481D2D">
        <w:t xml:space="preserve">the </w:t>
      </w:r>
      <w:smartTag w:uri="urn:schemas-microsoft-com:office:smarttags" w:element="stockticker">
        <w:r w:rsidR="00897956" w:rsidRPr="00481D2D">
          <w:t>URI</w:t>
        </w:r>
      </w:smartTag>
      <w:r w:rsidR="00897956" w:rsidRPr="00481D2D">
        <w:t xml:space="preserve"> </w:t>
      </w:r>
      <w:r w:rsidR="00207250" w:rsidRPr="00481D2D">
        <w:t xml:space="preserve">associated with an </w:t>
      </w:r>
      <w:r w:rsidR="00897956" w:rsidRPr="00481D2D">
        <w:t>E-CSCF;</w:t>
      </w:r>
    </w:p>
    <w:p w:rsidR="00897956" w:rsidRPr="00481D2D" w:rsidRDefault="00897956">
      <w:pPr>
        <w:pStyle w:val="NO"/>
        <w:rPr>
          <w:rFonts w:eastAsia="MS Mincho"/>
        </w:rPr>
      </w:pPr>
      <w:r w:rsidRPr="00481D2D">
        <w:t>NOTE</w:t>
      </w:r>
      <w:r w:rsidR="005C031A" w:rsidRPr="00481D2D">
        <w:t> 2</w:t>
      </w:r>
      <w:r w:rsidRPr="00481D2D">
        <w:t>:</w:t>
      </w:r>
      <w:r w:rsidRPr="00481D2D">
        <w:tab/>
        <w:t>How the list of E-CSCF is obtained by the P-CSCF is implementation dependent.</w:t>
      </w:r>
    </w:p>
    <w:p w:rsidR="000B46B6" w:rsidRPr="00481D2D" w:rsidRDefault="00EE233F">
      <w:pPr>
        <w:pStyle w:val="B1"/>
      </w:pPr>
      <w:r w:rsidRPr="00481D2D">
        <w:t>3</w:t>
      </w:r>
      <w:r w:rsidR="00897956" w:rsidRPr="00481D2D">
        <w:t>)</w:t>
      </w:r>
      <w:r w:rsidR="00897956" w:rsidRPr="00481D2D">
        <w:tab/>
      </w:r>
      <w:r w:rsidR="008B4014" w:rsidRPr="00481D2D">
        <w:t xml:space="preserve">shall </w:t>
      </w:r>
      <w:r w:rsidR="00897956" w:rsidRPr="00481D2D">
        <w:t>execute the procedure described in subclause</w:t>
      </w:r>
      <w:r w:rsidR="0085202E" w:rsidRPr="00481D2D">
        <w:t> </w:t>
      </w:r>
      <w:r w:rsidR="00897956" w:rsidRPr="00481D2D">
        <w:t>5.2.6.3</w:t>
      </w:r>
      <w:r w:rsidR="0085202E" w:rsidRPr="00481D2D">
        <w:t>.3, subclause 5.2.6.3.7, subclause 5.2.6.3.11</w:t>
      </w:r>
      <w:r w:rsidR="00897956" w:rsidRPr="00481D2D">
        <w:t xml:space="preserve"> and subclause</w:t>
      </w:r>
      <w:r w:rsidR="0085202E" w:rsidRPr="00481D2D">
        <w:t> </w:t>
      </w:r>
      <w:r w:rsidR="00897956" w:rsidRPr="00481D2D">
        <w:t>5.2.7.2</w:t>
      </w:r>
      <w:r w:rsidR="0085202E" w:rsidRPr="00481D2D">
        <w:t>, as appropriate</w:t>
      </w:r>
      <w:r w:rsidR="00897956" w:rsidRPr="00481D2D">
        <w:t xml:space="preserve"> except for:</w:t>
      </w:r>
    </w:p>
    <w:p w:rsidR="00897956" w:rsidRPr="00481D2D" w:rsidRDefault="00897956">
      <w:pPr>
        <w:pStyle w:val="B2"/>
      </w:pPr>
      <w:r w:rsidRPr="00481D2D">
        <w:t>-</w:t>
      </w:r>
      <w:r w:rsidRPr="00481D2D">
        <w:tab/>
        <w:t>verifying the preloaded route against the received Service-Route header</w:t>
      </w:r>
      <w:r w:rsidR="009415A1" w:rsidRPr="00481D2D">
        <w:t xml:space="preserve"> field</w:t>
      </w:r>
      <w:r w:rsidRPr="00481D2D">
        <w:t>;</w:t>
      </w:r>
    </w:p>
    <w:p w:rsidR="003C609C" w:rsidRPr="00481D2D" w:rsidRDefault="003C609C" w:rsidP="003C609C">
      <w:pPr>
        <w:pStyle w:val="B2"/>
      </w:pPr>
      <w:r w:rsidRPr="00481D2D">
        <w:t>-</w:t>
      </w:r>
      <w:r w:rsidRPr="00481D2D">
        <w:tab/>
        <w:t>routing to IBCF;</w:t>
      </w:r>
    </w:p>
    <w:p w:rsidR="000B46B6" w:rsidRPr="00481D2D" w:rsidRDefault="00897956">
      <w:pPr>
        <w:pStyle w:val="B2"/>
      </w:pPr>
      <w:r w:rsidRPr="00481D2D">
        <w:t>-</w:t>
      </w:r>
      <w:r w:rsidRPr="00481D2D">
        <w:tab/>
        <w:t>removing the P-Preferred-Identity header</w:t>
      </w:r>
      <w:r w:rsidR="009415A1" w:rsidRPr="00481D2D">
        <w:t xml:space="preserve"> field</w:t>
      </w:r>
      <w:r w:rsidRPr="00481D2D">
        <w:t>;</w:t>
      </w:r>
    </w:p>
    <w:p w:rsidR="00897956" w:rsidRPr="00481D2D" w:rsidRDefault="00897956">
      <w:pPr>
        <w:pStyle w:val="B2"/>
      </w:pPr>
      <w:r w:rsidRPr="00481D2D">
        <w:t>-</w:t>
      </w:r>
      <w:r w:rsidRPr="00481D2D">
        <w:tab/>
        <w:t>inserting a P-Asserted-Identity header</w:t>
      </w:r>
      <w:r w:rsidR="009415A1" w:rsidRPr="00481D2D">
        <w:t xml:space="preserve"> field</w:t>
      </w:r>
      <w:r w:rsidR="004A336C" w:rsidRPr="00481D2D">
        <w:t>;</w:t>
      </w:r>
      <w:r w:rsidR="00652FA7" w:rsidRPr="00481D2D">
        <w:t xml:space="preserve"> and</w:t>
      </w:r>
    </w:p>
    <w:p w:rsidR="00652FA7" w:rsidRPr="00481D2D" w:rsidRDefault="00652FA7" w:rsidP="00652FA7">
      <w:pPr>
        <w:pStyle w:val="B2"/>
        <w:rPr>
          <w:lang w:eastAsia="ja-JP"/>
        </w:rPr>
      </w:pPr>
      <w:r w:rsidRPr="00481D2D">
        <w:t>-</w:t>
      </w:r>
      <w:r w:rsidRPr="00481D2D">
        <w:tab/>
      </w:r>
      <w:r w:rsidRPr="00481D2D">
        <w:rPr>
          <w:rFonts w:hint="eastAsia"/>
          <w:lang w:eastAsia="ja-JP"/>
        </w:rPr>
        <w:t xml:space="preserve">inserting a </w:t>
      </w:r>
      <w:r w:rsidR="00E22AB4" w:rsidRPr="00481D2D">
        <w:rPr>
          <w:lang w:eastAsia="ja-JP"/>
        </w:rPr>
        <w:t xml:space="preserve">type 1 "orig-ioi" header field parameter in the </w:t>
      </w:r>
      <w:r w:rsidRPr="00481D2D">
        <w:rPr>
          <w:rFonts w:hint="eastAsia"/>
          <w:lang w:eastAsia="ja-JP"/>
        </w:rPr>
        <w:t>P-Charging-Vector header field;</w:t>
      </w:r>
    </w:p>
    <w:p w:rsidR="00D44257" w:rsidRPr="00481D2D" w:rsidRDefault="00D44257" w:rsidP="00D44257">
      <w:pPr>
        <w:pStyle w:val="B1"/>
      </w:pPr>
      <w:r w:rsidRPr="00481D2D">
        <w:t>3A)</w:t>
      </w:r>
      <w:r w:rsidRPr="00481D2D">
        <w:tab/>
      </w:r>
      <w:r w:rsidR="00E22AB4" w:rsidRPr="00481D2D">
        <w:t>void</w:t>
      </w:r>
      <w:r w:rsidRPr="00481D2D">
        <w:t>;</w:t>
      </w:r>
    </w:p>
    <w:p w:rsidR="00673D24" w:rsidRPr="00481D2D" w:rsidRDefault="00673D24" w:rsidP="00A332E3">
      <w:pPr>
        <w:pStyle w:val="B1"/>
      </w:pPr>
      <w:r w:rsidRPr="00481D2D">
        <w:t>3B)</w:t>
      </w:r>
      <w:r w:rsidRPr="00481D2D">
        <w:tab/>
        <w:t xml:space="preserve">where the network uses the Resource-Priority header field to control the priority of emergency calls, </w:t>
      </w:r>
      <w:r w:rsidR="008B4014" w:rsidRPr="00481D2D">
        <w:t xml:space="preserve">shall </w:t>
      </w:r>
      <w:r w:rsidRPr="00481D2D">
        <w:t xml:space="preserve">add a Resource-Priority header field containing a namespace of "esnet" as defined in </w:t>
      </w:r>
      <w:r w:rsidR="00A332E3" w:rsidRPr="00481D2D">
        <w:rPr>
          <w:rFonts w:eastAsia="MS Mincho"/>
          <w:lang w:eastAsia="ja-JP"/>
        </w:rPr>
        <w:t>RFC 7135</w:t>
      </w:r>
      <w:r w:rsidR="00B4241D" w:rsidRPr="00481D2D">
        <w:t> [197</w:t>
      </w:r>
      <w:r w:rsidRPr="00481D2D">
        <w:t>];</w:t>
      </w:r>
    </w:p>
    <w:p w:rsidR="004A336C" w:rsidRPr="00481D2D" w:rsidRDefault="004A336C" w:rsidP="004A336C">
      <w:pPr>
        <w:pStyle w:val="B1"/>
      </w:pPr>
      <w:r w:rsidRPr="00481D2D">
        <w:t>4)</w:t>
      </w:r>
      <w:r w:rsidRPr="00481D2D">
        <w:tab/>
      </w:r>
      <w:r w:rsidR="00485387" w:rsidRPr="00481D2D">
        <w:t xml:space="preserve">if the P-CSCF detects that the UE is behind a </w:t>
      </w:r>
      <w:smartTag w:uri="urn:schemas-microsoft-com:office:smarttags" w:element="stockticker">
        <w:r w:rsidR="00485387" w:rsidRPr="00481D2D">
          <w:t>NAT</w:t>
        </w:r>
      </w:smartTag>
      <w:r w:rsidR="00485387" w:rsidRPr="00481D2D">
        <w:t xml:space="preserve">, and the UE's Via header field contains a "keep" header field parameter, shall add a value to the parameter, to indicate that it is willing to receive keep-alives associated with the dialog from the UE, as defined in </w:t>
      </w:r>
      <w:r w:rsidR="00B07A35" w:rsidRPr="00481D2D">
        <w:t>RFC 6223</w:t>
      </w:r>
      <w:r w:rsidR="00485387" w:rsidRPr="00481D2D">
        <w:t> [143]</w:t>
      </w:r>
      <w:r w:rsidR="008B4014" w:rsidRPr="00481D2D">
        <w:t>; and</w:t>
      </w:r>
    </w:p>
    <w:p w:rsidR="008B4014" w:rsidRPr="00481D2D" w:rsidRDefault="008B4014" w:rsidP="008B4014">
      <w:pPr>
        <w:pStyle w:val="B1"/>
      </w:pPr>
      <w:r w:rsidRPr="00481D2D">
        <w:t>5)</w:t>
      </w:r>
      <w:r w:rsidRPr="00481D2D">
        <w:tab/>
        <w:t>if required by operator policy (e.g. when the network supports IMS services for roaming users in deployments without IMS-level roaming interfaces), and the P-CSCF supports including EPS-level identities (i.e. IMSI, IMEI(SV)) and MSISDN in a request from an unregistered user:</w:t>
      </w:r>
    </w:p>
    <w:p w:rsidR="008B4014" w:rsidRPr="00481D2D" w:rsidRDefault="008B4014" w:rsidP="008B4014">
      <w:pPr>
        <w:pStyle w:val="B2"/>
      </w:pPr>
      <w:r w:rsidRPr="00481D2D">
        <w:t>a)</w:t>
      </w:r>
      <w:r w:rsidRPr="00481D2D">
        <w:tab/>
        <w:t>shall attempt to retrieve from PCRF the EPS-level identities and MSISDN available for the IP-CAN session of the request:</w:t>
      </w:r>
    </w:p>
    <w:p w:rsidR="008B4014" w:rsidRPr="00481D2D" w:rsidRDefault="008B4014" w:rsidP="008B4014">
      <w:pPr>
        <w:pStyle w:val="B2"/>
      </w:pPr>
      <w:r w:rsidRPr="00481D2D">
        <w:t>b)</w:t>
      </w:r>
      <w:r w:rsidRPr="00481D2D">
        <w:tab/>
        <w:t>if a Subscription-Id AVP(s) as specified in 3GPP TS 29.214 [13D] with an MSISDN, an IMSI or both is(are) retrieved:</w:t>
      </w:r>
    </w:p>
    <w:p w:rsidR="008B4014" w:rsidRPr="00481D2D" w:rsidRDefault="008B4014" w:rsidP="008B4014">
      <w:pPr>
        <w:pStyle w:val="B3"/>
      </w:pPr>
      <w:r w:rsidRPr="00481D2D">
        <w:t>i)</w:t>
      </w:r>
      <w:r w:rsidRPr="00481D2D">
        <w:tab/>
        <w:t>shall remove from the request any P-Preferred-Identity header field;</w:t>
      </w:r>
    </w:p>
    <w:p w:rsidR="008B4014" w:rsidRPr="00481D2D" w:rsidRDefault="008B4014" w:rsidP="008B4014">
      <w:pPr>
        <w:pStyle w:val="B3"/>
      </w:pPr>
      <w:r w:rsidRPr="00481D2D">
        <w:t>ii)</w:t>
      </w:r>
      <w:r w:rsidRPr="00481D2D">
        <w:tab/>
        <w:t>if an MSISDN is retrieved, shall insert in the request a P-Asserted-Identity header field set to a tel URI carrying the MSISDN; and</w:t>
      </w:r>
    </w:p>
    <w:p w:rsidR="008B4014" w:rsidRPr="00481D2D" w:rsidRDefault="008B4014" w:rsidP="008B4014">
      <w:pPr>
        <w:pStyle w:val="B3"/>
      </w:pPr>
      <w:r w:rsidRPr="00481D2D">
        <w:t>iii)</w:t>
      </w:r>
      <w:r w:rsidRPr="00481D2D">
        <w:tab/>
        <w:t>if an IMSI is retrieved, shall insert in the request a P-Asserted-Identity header field set to a temporary public user identity derived from the IMSI, as defined in 3GPP TS 23.003 [3]; and</w:t>
      </w:r>
    </w:p>
    <w:p w:rsidR="00B90E2B" w:rsidRPr="00481D2D" w:rsidRDefault="00B90E2B" w:rsidP="00B90E2B">
      <w:pPr>
        <w:pStyle w:val="B2"/>
      </w:pPr>
      <w:r w:rsidRPr="00481D2D">
        <w:t>c)</w:t>
      </w:r>
      <w:r w:rsidRPr="00481D2D">
        <w:tab/>
        <w:t>if a User-Equipment-Info-Type AVP or a User-Equipment-Info-Extension AVP as specified in 3GPP TS 29.214 [13D] with an IMEI(SV) is retrieved where the TAC and SNR portions are different from the TAC and SNR portions of the IMEI received in the "+sip.instance" header field parameter of the Contact header field of the request and if according to operator policy, shall reject the request with 403 (Forbidden) response.</w:t>
      </w:r>
    </w:p>
    <w:p w:rsidR="006E3B6B" w:rsidRPr="00481D2D" w:rsidRDefault="006E3B6B" w:rsidP="006E3B6B">
      <w:r w:rsidRPr="00481D2D">
        <w:t>When the P-CSCF receives any 1xx or 2xx response to the above requests, the P-CSCF shall execute the appropriate procedure for the type of request described in subclause</w:t>
      </w:r>
      <w:r w:rsidR="0085202E" w:rsidRPr="00481D2D">
        <w:t> </w:t>
      </w:r>
      <w:r w:rsidRPr="00481D2D">
        <w:t>5.2.6.3</w:t>
      </w:r>
      <w:r w:rsidR="0085202E" w:rsidRPr="00481D2D">
        <w:t>.4, subclause 5.2.6.</w:t>
      </w:r>
      <w:r w:rsidR="00D15786" w:rsidRPr="00481D2D">
        <w:t>3.</w:t>
      </w:r>
      <w:r w:rsidR="0085202E" w:rsidRPr="00481D2D">
        <w:t>8</w:t>
      </w:r>
      <w:r w:rsidR="00D15786" w:rsidRPr="00481D2D">
        <w:t>, and subclause </w:t>
      </w:r>
      <w:r w:rsidR="0085202E" w:rsidRPr="00481D2D">
        <w:t>5.2.6.3.12</w:t>
      </w:r>
      <w:r w:rsidRPr="00481D2D">
        <w:t>, except that the P-CSCF may rewrite the port number of its own Record-Route entry to an unprotected port where the P-CSCF wants to receive the subsequent incoming requests from the UE belonging to this dialog.</w:t>
      </w:r>
    </w:p>
    <w:p w:rsidR="00897956" w:rsidRPr="00481D2D" w:rsidRDefault="00897956">
      <w:pPr>
        <w:rPr>
          <w:rFonts w:eastAsia="MS Mincho"/>
        </w:rPr>
      </w:pPr>
      <w:r w:rsidRPr="00481D2D">
        <w:t xml:space="preserve">If the P-CSCF does not receive any response to the </w:t>
      </w:r>
      <w:r w:rsidR="00E73F9F" w:rsidRPr="00481D2D">
        <w:t xml:space="preserve">initial </w:t>
      </w:r>
      <w:r w:rsidRPr="00481D2D">
        <w:t xml:space="preserve">request </w:t>
      </w:r>
      <w:r w:rsidR="00E73F9F" w:rsidRPr="00481D2D">
        <w:t xml:space="preserve">for a dialog or standalone transaction or unknown method </w:t>
      </w:r>
      <w:r w:rsidRPr="00481D2D">
        <w:t xml:space="preserve">(including its retransmissions); or receives a 3xx response or 480 (Temporarily Unavailable) response to an </w:t>
      </w:r>
      <w:r w:rsidR="006D3941" w:rsidRPr="00481D2D">
        <w:t>initial request for a dialog or standalone transaction or an unknown method</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 xml:space="preserve">E-CSCF </w:t>
      </w:r>
      <w:r w:rsidR="00207250" w:rsidRPr="00481D2D">
        <w:t xml:space="preserve">in the topmost Route header field </w:t>
      </w:r>
      <w:r w:rsidRPr="00481D2D">
        <w:t>and forward the request.</w:t>
      </w:r>
    </w:p>
    <w:p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rsidR="00897956" w:rsidRPr="00481D2D" w:rsidRDefault="00897956">
      <w:r w:rsidRPr="00481D2D">
        <w:t>When the P-CSCF receives a target refresh request from the UE for a dialog, the P-CSCF shall execute the procedure described in subclause</w:t>
      </w:r>
      <w:r w:rsidR="00D15786" w:rsidRPr="00481D2D">
        <w:t> </w:t>
      </w:r>
      <w:r w:rsidRPr="00481D2D">
        <w:t>5.2.6.3</w:t>
      </w:r>
      <w:r w:rsidR="00D15786" w:rsidRPr="00481D2D">
        <w:t>.5</w:t>
      </w:r>
      <w:r w:rsidR="00E22AB4" w:rsidRPr="00481D2D">
        <w:rPr>
          <w:rFonts w:hint="eastAsia"/>
          <w:lang w:eastAsia="ja-JP"/>
        </w:rPr>
        <w:t xml:space="preserve">, except for inserting a </w:t>
      </w:r>
      <w:r w:rsidR="00E22AB4" w:rsidRPr="00481D2D">
        <w:rPr>
          <w:lang w:eastAsia="ja-JP"/>
        </w:rPr>
        <w:t xml:space="preserve">type 1 "orig-ioi" header field parameter in the </w:t>
      </w:r>
      <w:r w:rsidR="00E22AB4" w:rsidRPr="00481D2D">
        <w:rPr>
          <w:rFonts w:hint="eastAsia"/>
          <w:lang w:eastAsia="ja-JP"/>
        </w:rPr>
        <w:t>P-Charging-Vector header field</w:t>
      </w:r>
      <w:r w:rsidRPr="00481D2D">
        <w:t>.</w:t>
      </w:r>
    </w:p>
    <w:p w:rsidR="00897956" w:rsidRPr="00481D2D" w:rsidRDefault="00897956">
      <w:r w:rsidRPr="00481D2D">
        <w:t>When the P-CSCF receives from the UE subsequent requests other than a target refresh request (including requests relating to an existing dialog where the method is unknown), the P-CSCF shall execute the procedure described in subclause</w:t>
      </w:r>
      <w:r w:rsidR="00D15786" w:rsidRPr="00481D2D">
        <w:t> </w:t>
      </w:r>
      <w:r w:rsidRPr="00481D2D">
        <w:t>5.2.6.3</w:t>
      </w:r>
      <w:r w:rsidR="00D15786" w:rsidRPr="00481D2D">
        <w:t>.9</w:t>
      </w:r>
      <w:r w:rsidR="00E22AB4" w:rsidRPr="00481D2D">
        <w:rPr>
          <w:rFonts w:hint="eastAsia"/>
          <w:lang w:eastAsia="ja-JP"/>
        </w:rPr>
        <w:t xml:space="preserve">, except for inserting a </w:t>
      </w:r>
      <w:r w:rsidR="00E22AB4" w:rsidRPr="00481D2D">
        <w:rPr>
          <w:lang w:eastAsia="ja-JP"/>
        </w:rPr>
        <w:t xml:space="preserve">type 1 "orig-ioi" header field parameter in the </w:t>
      </w:r>
      <w:r w:rsidR="00E22AB4" w:rsidRPr="00481D2D">
        <w:rPr>
          <w:rFonts w:hint="eastAsia"/>
          <w:lang w:eastAsia="ja-JP"/>
        </w:rPr>
        <w:t>P-Charging-Vector header field</w:t>
      </w:r>
      <w:r w:rsidRPr="00481D2D">
        <w:t>.</w:t>
      </w:r>
    </w:p>
    <w:p w:rsidR="00E73F9F" w:rsidRPr="00481D2D" w:rsidRDefault="00E73F9F" w:rsidP="00E73F9F">
      <w:r w:rsidRPr="00481D2D">
        <w:t>When the P-CSCF receives any 1xx or 2xx response to the above requests, the P-CSCF shall execute the appropriate procedure for the type of request described in subclause</w:t>
      </w:r>
      <w:r w:rsidR="00D15786" w:rsidRPr="00481D2D">
        <w:t> </w:t>
      </w:r>
      <w:r w:rsidRPr="00481D2D">
        <w:t>5.2.6.3</w:t>
      </w:r>
      <w:r w:rsidR="00D15786" w:rsidRPr="00481D2D">
        <w:t>.5 or subclause 5.2.6.3.9</w:t>
      </w:r>
      <w:r w:rsidRPr="00481D2D">
        <w:t>.</w:t>
      </w:r>
    </w:p>
    <w:p w:rsidR="00D15786" w:rsidRPr="00481D2D" w:rsidRDefault="00D15786" w:rsidP="005D46C4">
      <w:pPr>
        <w:pStyle w:val="Heading4"/>
      </w:pPr>
      <w:bookmarkStart w:id="283" w:name="_Toc146256820"/>
      <w:r w:rsidRPr="00481D2D">
        <w:t>5.2.10.2A</w:t>
      </w:r>
      <w:r w:rsidRPr="00481D2D">
        <w:tab/>
        <w:t>General treatment for all dialogs and standalone transactions excluding the REGISTER method – requests to an unregistered user</w:t>
      </w:r>
      <w:bookmarkEnd w:id="283"/>
    </w:p>
    <w:p w:rsidR="00897956" w:rsidRPr="00481D2D" w:rsidRDefault="00897956">
      <w:pPr>
        <w:jc w:val="both"/>
      </w:pPr>
      <w:r w:rsidRPr="00481D2D">
        <w:t xml:space="preserve">When the P-CSCF receives, destined for the UE, a target refresh request for a dialog, prior to forwarding the request, the P-CSCF shall execute the procedure described in step </w:t>
      </w:r>
      <w:r w:rsidR="0007419A" w:rsidRPr="00481D2D">
        <w:t>5</w:t>
      </w:r>
      <w:r w:rsidRPr="00481D2D">
        <w:t>, the paragraph of subclause</w:t>
      </w:r>
      <w:r w:rsidR="00D15786" w:rsidRPr="00481D2D">
        <w:t> </w:t>
      </w:r>
      <w:r w:rsidRPr="00481D2D">
        <w:t>5.2.6.4</w:t>
      </w:r>
      <w:r w:rsidR="00D15786" w:rsidRPr="00481D2D">
        <w:t>.5</w:t>
      </w:r>
      <w:r w:rsidRPr="00481D2D">
        <w:t>.</w:t>
      </w:r>
    </w:p>
    <w:p w:rsidR="00897956" w:rsidRPr="00481D2D" w:rsidRDefault="00897956">
      <w:r w:rsidRPr="00481D2D">
        <w:t>When the P-CSCF receives a 1xx or 2xx response to the above request the P-CSCF shall execute the procedure described in subclause 5.2.6.4</w:t>
      </w:r>
      <w:r w:rsidR="00636EDD" w:rsidRPr="00481D2D">
        <w:t>.6</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6</w:t>
      </w:r>
      <w:r w:rsidRPr="00481D2D">
        <w:t xml:space="preserve"> describing when the P-CSCF receives any other response to a target request</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rsidR="00897956" w:rsidRPr="00481D2D" w:rsidRDefault="00897956">
      <w:r w:rsidRPr="00481D2D">
        <w:t xml:space="preserve">When the P-CSCF receives, destined for the UE, a subsequent request for a dialog that is not a target refresh request (including requests relating to an existing dialog where the method is unknown), prior to forwarding the request, the P-CSCF shall execute the procedure described in steps </w:t>
      </w:r>
      <w:r w:rsidR="0007419A" w:rsidRPr="00481D2D">
        <w:t xml:space="preserve">3 </w:t>
      </w:r>
      <w:r w:rsidRPr="00481D2D">
        <w:t xml:space="preserve">and </w:t>
      </w:r>
      <w:r w:rsidR="0007419A" w:rsidRPr="00481D2D">
        <w:t xml:space="preserve">4 </w:t>
      </w:r>
      <w:r w:rsidRPr="00481D2D">
        <w:t>of subclause 5.2.6.4</w:t>
      </w:r>
      <w:r w:rsidR="00636EDD" w:rsidRPr="00481D2D">
        <w:t>.9</w:t>
      </w:r>
      <w:r w:rsidRPr="00481D2D">
        <w:t xml:space="preserve"> describing when a P-CSCF receives a subsequent request.</w:t>
      </w:r>
    </w:p>
    <w:p w:rsidR="00897956" w:rsidRPr="00481D2D" w:rsidRDefault="00897956">
      <w:r w:rsidRPr="00481D2D">
        <w:t>When the P-CSCF receives any other response to the above request the P-CSCF shall execute the procedure described in step</w:t>
      </w:r>
      <w:r w:rsidR="00E22AB4" w:rsidRPr="00481D2D">
        <w:t>s</w:t>
      </w:r>
      <w:r w:rsidRPr="00481D2D">
        <w:t xml:space="preserve"> in the paragraph of subclause 5.2.6.4</w:t>
      </w:r>
      <w:r w:rsidR="00636EDD" w:rsidRPr="00481D2D">
        <w:t>.10</w:t>
      </w:r>
      <w:r w:rsidRPr="00481D2D">
        <w:t xml:space="preserve"> describing when the P-CSCF receives any other response to a subsequent request</w:t>
      </w:r>
      <w:r w:rsidR="00E22AB4" w:rsidRPr="00481D2D">
        <w:rPr>
          <w:rFonts w:hint="eastAsia"/>
          <w:lang w:eastAsia="ja-JP"/>
        </w:rPr>
        <w:t xml:space="preserve">, except for inserting type 1 </w:t>
      </w:r>
      <w:r w:rsidR="00E22AB4" w:rsidRPr="00481D2D">
        <w:rPr>
          <w:lang w:eastAsia="ja-JP"/>
        </w:rPr>
        <w:t xml:space="preserve">"orig-ioi" </w:t>
      </w:r>
      <w:r w:rsidR="00E22AB4" w:rsidRPr="00481D2D">
        <w:rPr>
          <w:rFonts w:hint="eastAsia"/>
          <w:lang w:eastAsia="ja-JP"/>
        </w:rPr>
        <w:t xml:space="preserve">and </w:t>
      </w:r>
      <w:r w:rsidR="00E22AB4" w:rsidRPr="00481D2D">
        <w:rPr>
          <w:lang w:eastAsia="ja-JP"/>
        </w:rPr>
        <w:t>"</w:t>
      </w:r>
      <w:r w:rsidR="00E22AB4" w:rsidRPr="00481D2D">
        <w:rPr>
          <w:rFonts w:hint="eastAsia"/>
          <w:lang w:eastAsia="ja-JP"/>
        </w:rPr>
        <w:t>term</w:t>
      </w:r>
      <w:r w:rsidR="00E22AB4" w:rsidRPr="00481D2D">
        <w:rPr>
          <w:lang w:eastAsia="ja-JP"/>
        </w:rPr>
        <w:t>-ioi"</w:t>
      </w:r>
      <w:r w:rsidR="00E22AB4" w:rsidRPr="00481D2D">
        <w:rPr>
          <w:rFonts w:hint="eastAsia"/>
          <w:lang w:eastAsia="ja-JP"/>
        </w:rPr>
        <w:t xml:space="preserve"> </w:t>
      </w:r>
      <w:r w:rsidR="00E22AB4" w:rsidRPr="00481D2D">
        <w:rPr>
          <w:lang w:eastAsia="ja-JP"/>
        </w:rPr>
        <w:t>header field parameter</w:t>
      </w:r>
      <w:r w:rsidR="00E22AB4" w:rsidRPr="00481D2D">
        <w:rPr>
          <w:rFonts w:hint="eastAsia"/>
          <w:lang w:eastAsia="ja-JP"/>
        </w:rPr>
        <w:t>s</w:t>
      </w:r>
      <w:r w:rsidR="00E22AB4" w:rsidRPr="00481D2D">
        <w:rPr>
          <w:lang w:eastAsia="ja-JP"/>
        </w:rPr>
        <w:t xml:space="preserve"> in the </w:t>
      </w:r>
      <w:r w:rsidR="00E22AB4" w:rsidRPr="00481D2D">
        <w:rPr>
          <w:rFonts w:hint="eastAsia"/>
          <w:lang w:eastAsia="ja-JP"/>
        </w:rPr>
        <w:t>P-Charging-Vector header field</w:t>
      </w:r>
      <w:r w:rsidRPr="00481D2D">
        <w:t>.</w:t>
      </w:r>
    </w:p>
    <w:p w:rsidR="00897956" w:rsidRPr="00481D2D" w:rsidRDefault="00897956" w:rsidP="005D46C4">
      <w:pPr>
        <w:pStyle w:val="Heading4"/>
      </w:pPr>
      <w:bookmarkStart w:id="284" w:name="_Toc146256821"/>
      <w:r w:rsidRPr="00481D2D">
        <w:t>5.2.10.3</w:t>
      </w:r>
      <w:r w:rsidRPr="00481D2D">
        <w:tab/>
      </w:r>
      <w:r w:rsidR="00E73F9F" w:rsidRPr="00481D2D">
        <w:t xml:space="preserve">General treatment for all dialogs and standalone transactions excluding the REGISTER method </w:t>
      </w:r>
      <w:r w:rsidRPr="00481D2D">
        <w:t>after emergency registration</w:t>
      </w:r>
      <w:bookmarkEnd w:id="284"/>
    </w:p>
    <w:p w:rsidR="0079315B" w:rsidRPr="00481D2D" w:rsidRDefault="00897956">
      <w:r w:rsidRPr="00481D2D">
        <w:t xml:space="preserve">If the P-CSCF receives an </w:t>
      </w:r>
      <w:r w:rsidR="00E73F9F" w:rsidRPr="00481D2D">
        <w:t xml:space="preserve">initial </w:t>
      </w:r>
      <w:r w:rsidRPr="00481D2D">
        <w:t xml:space="preserve">request </w:t>
      </w:r>
      <w:r w:rsidR="00E73F9F" w:rsidRPr="00481D2D">
        <w:t xml:space="preserve">for a dialog, or a standalone transaction, or an unknown method, </w:t>
      </w:r>
      <w:r w:rsidRPr="00481D2D">
        <w:t>for a registered user</w:t>
      </w:r>
      <w:r w:rsidR="00C27196" w:rsidRPr="00481D2D">
        <w:t xml:space="preserve"> over </w:t>
      </w:r>
      <w:r w:rsidR="0079315B" w:rsidRPr="00481D2D">
        <w:t>the security association</w:t>
      </w:r>
      <w:r w:rsidR="00C27196" w:rsidRPr="00481D2D">
        <w:t>,</w:t>
      </w:r>
      <w:r w:rsidR="00FF5AE5" w:rsidRPr="00481D2D">
        <w:t xml:space="preserve"> </w:t>
      </w:r>
      <w:smartTag w:uri="urn:schemas-microsoft-com:office:smarttags" w:element="stockticker">
        <w:r w:rsidR="00FF5AE5" w:rsidRPr="00481D2D">
          <w:t>TLS</w:t>
        </w:r>
      </w:smartTag>
      <w:r w:rsidR="00FF5AE5" w:rsidRPr="00481D2D">
        <w:t xml:space="preserve"> session</w:t>
      </w:r>
      <w:r w:rsidR="00C27196" w:rsidRPr="00481D2D">
        <w:t>, or IP association</w:t>
      </w:r>
      <w:r w:rsidR="00FF5AE5" w:rsidRPr="00481D2D">
        <w:t xml:space="preserve"> </w:t>
      </w:r>
      <w:r w:rsidR="0079315B" w:rsidRPr="00481D2D">
        <w:t>that was created during the emergency registration</w:t>
      </w:r>
      <w:r w:rsidR="00116013" w:rsidRPr="00481D2D">
        <w:t>, as identified by the presence of the "</w:t>
      </w:r>
      <w:r w:rsidR="009E531D" w:rsidRPr="00481D2D">
        <w:t>sos</w:t>
      </w:r>
      <w:r w:rsidR="00116013" w:rsidRPr="00481D2D">
        <w:t xml:space="preserve">" SIP </w:t>
      </w:r>
      <w:smartTag w:uri="urn:schemas-microsoft-com:office:smarttags" w:element="stockticker">
        <w:r w:rsidR="00116013" w:rsidRPr="00481D2D">
          <w:t>URI</w:t>
        </w:r>
      </w:smartTag>
      <w:r w:rsidR="00116013" w:rsidRPr="00481D2D">
        <w:t xml:space="preserve"> parameter in the Contact header field of the 200 (OK) response, </w:t>
      </w:r>
      <w:r w:rsidRPr="00481D2D">
        <w:t>the P-CSCF shall inspect the Request</w:t>
      </w:r>
      <w:r w:rsidR="00A23F01" w:rsidRPr="00481D2D">
        <w:t>-</w:t>
      </w:r>
      <w:smartTag w:uri="urn:schemas-microsoft-com:office:smarttags" w:element="stockticker">
        <w:r w:rsidRPr="00481D2D">
          <w:t>URI</w:t>
        </w:r>
      </w:smartTag>
      <w:r w:rsidRPr="00481D2D">
        <w:t xml:space="preserve"> independent of values of possible entries in the received Route header</w:t>
      </w:r>
      <w:r w:rsidR="00A23F01" w:rsidRPr="00481D2D">
        <w:t xml:space="preserve"> field</w:t>
      </w:r>
      <w:r w:rsidRPr="00481D2D">
        <w:t xml:space="preserve">s for </w:t>
      </w:r>
      <w:r w:rsidR="00690511" w:rsidRPr="00481D2D">
        <w:t>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004F65EC" w:rsidRPr="00481D2D">
        <w:t xml:space="preserve">an </w:t>
      </w:r>
      <w:r w:rsidR="000450B8" w:rsidRPr="00481D2D">
        <w:t>emergency service identifier, if it is an</w:t>
      </w:r>
      <w:r w:rsidR="000450B8" w:rsidRPr="00481D2D" w:rsidDel="000450B8">
        <w:t xml:space="preserve"> </w:t>
      </w:r>
      <w:r w:rsidRPr="00481D2D">
        <w:t xml:space="preserve">emergency </w:t>
      </w:r>
      <w:r w:rsidR="004F65EC" w:rsidRPr="00481D2D">
        <w:t xml:space="preserve">number </w:t>
      </w:r>
      <w:r w:rsidR="000450B8" w:rsidRPr="00481D2D">
        <w:t xml:space="preserve">or an </w:t>
      </w:r>
      <w:r w:rsidRPr="00481D2D">
        <w:t xml:space="preserve">emergency </w:t>
      </w:r>
      <w:r w:rsidR="00690511" w:rsidRPr="00481D2D">
        <w:t xml:space="preserve">service URN </w:t>
      </w:r>
      <w:r w:rsidRPr="00481D2D">
        <w:t xml:space="preserve">from </w:t>
      </w:r>
      <w:r w:rsidR="000450B8" w:rsidRPr="00481D2D">
        <w:t xml:space="preserve">the </w:t>
      </w:r>
      <w:r w:rsidRPr="00481D2D">
        <w:t>configurable lists</w:t>
      </w:r>
      <w:r w:rsidR="00FA3763" w:rsidRPr="00481D2D">
        <w:t xml:space="preserve"> that are associated with:</w:t>
      </w:r>
    </w:p>
    <w:p w:rsidR="00FA3763" w:rsidRPr="00481D2D" w:rsidRDefault="00FA3763" w:rsidP="00FA3763">
      <w:pPr>
        <w:pStyle w:val="B1"/>
      </w:pPr>
      <w:r w:rsidRPr="00481D2D">
        <w:t>-</w:t>
      </w:r>
      <w:r w:rsidRPr="00481D2D">
        <w:tab/>
        <w:t>the country of the operator to which the P-CSCF belongs to; and</w:t>
      </w:r>
    </w:p>
    <w:p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481D2D">
          <w:t>URI</w:t>
        </w:r>
      </w:smartTag>
      <w:r w:rsidRPr="00481D2D">
        <w:t xml:space="preserve"> belonging to the user.</w:t>
      </w:r>
    </w:p>
    <w:p w:rsidR="00F85BBF" w:rsidRPr="00481D2D" w:rsidRDefault="0079315B" w:rsidP="00F85BBF">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does not match any one of the emergency service identifiers in </w:t>
      </w:r>
      <w:r w:rsidR="00FA3763" w:rsidRPr="00481D2D">
        <w:t>the associated</w:t>
      </w:r>
      <w:r w:rsidRPr="00481D2D">
        <w:t xml:space="preserve"> lists, the P-CSCF shall</w:t>
      </w:r>
      <w:r w:rsidR="00F85BBF" w:rsidRPr="00481D2D">
        <w:t xml:space="preserve"> either:</w:t>
      </w:r>
    </w:p>
    <w:p w:rsidR="0079315B" w:rsidRPr="00481D2D" w:rsidRDefault="00F85BBF" w:rsidP="00F85BBF">
      <w:pPr>
        <w:pStyle w:val="B1"/>
      </w:pPr>
      <w:r w:rsidRPr="00481D2D">
        <w:t>-</w:t>
      </w:r>
      <w:r w:rsidRPr="00481D2D">
        <w:tab/>
      </w:r>
      <w:r w:rsidR="0079315B" w:rsidRPr="00481D2D">
        <w:t xml:space="preserve">reject the request by returning a </w:t>
      </w:r>
      <w:r w:rsidR="0079315B" w:rsidRPr="00481D2D">
        <w:rPr>
          <w:rFonts w:eastAsia="MS Mincho"/>
        </w:rPr>
        <w:t>403 (Forbidden)</w:t>
      </w:r>
      <w:r w:rsidR="0079315B" w:rsidRPr="00481D2D">
        <w:t xml:space="preserve"> response to the UE</w:t>
      </w:r>
      <w:r w:rsidRPr="00481D2D">
        <w:t>; or</w:t>
      </w:r>
    </w:p>
    <w:p w:rsidR="00F85BBF" w:rsidRPr="00481D2D" w:rsidRDefault="00F85BBF" w:rsidP="00F85BBF">
      <w:pPr>
        <w:pStyle w:val="B1"/>
      </w:pPr>
      <w:r w:rsidRPr="00481D2D">
        <w:t>-</w:t>
      </w:r>
      <w:r w:rsidRPr="00481D2D">
        <w:tab/>
        <w:t xml:space="preserve">if the Request-URI is a service URN with a top-level service type of "sos" as specified in RFC 5031 [69]: </w:t>
      </w:r>
    </w:p>
    <w:p w:rsidR="00F85BBF" w:rsidRPr="00481D2D" w:rsidRDefault="00F85BBF" w:rsidP="00F85BBF">
      <w:pPr>
        <w:pStyle w:val="B2"/>
      </w:pPr>
      <w:r w:rsidRPr="00481D2D">
        <w:t>1)</w:t>
      </w:r>
      <w:r w:rsidRPr="00481D2D">
        <w:tab/>
        <w:t>the P-CSCF sets the Request-URI to an operator defined emergency service URN that matches one of the emergency service identifiers; or</w:t>
      </w:r>
    </w:p>
    <w:p w:rsidR="00F85BBF" w:rsidRPr="00481D2D" w:rsidRDefault="00F85BBF" w:rsidP="00F85BBF">
      <w:pPr>
        <w:pStyle w:val="B2"/>
      </w:pPr>
      <w:r w:rsidRPr="00481D2D">
        <w:t>2)</w:t>
      </w:r>
      <w:r w:rsidRPr="00481D2D">
        <w:tab/>
        <w:t>remove the right most service identifier and re-inspect the Request-</w:t>
      </w:r>
      <w:smartTag w:uri="urn:schemas-microsoft-com:office:smarttags" w:element="stockticker">
        <w:r w:rsidRPr="00481D2D">
          <w:t>URI</w:t>
        </w:r>
      </w:smartTag>
      <w:r w:rsidRPr="00481D2D">
        <w:t xml:space="preserve"> for emergency service identifiers.</w:t>
      </w:r>
    </w:p>
    <w:p w:rsidR="00897956" w:rsidRPr="00481D2D" w:rsidRDefault="00897956">
      <w:r w:rsidRPr="00481D2D">
        <w:t>If the P-CSCF detects that the Request-</w:t>
      </w:r>
      <w:smartTag w:uri="urn:schemas-microsoft-com:office:smarttags" w:element="stockticker">
        <w:r w:rsidRPr="00481D2D">
          <w:t>URI</w:t>
        </w:r>
      </w:smartTag>
      <w:r w:rsidRPr="00481D2D">
        <w:t xml:space="preserve"> of the </w:t>
      </w:r>
      <w:r w:rsidR="00E73F9F" w:rsidRPr="00481D2D">
        <w:t xml:space="preserve">initial </w:t>
      </w:r>
      <w:r w:rsidRPr="00481D2D">
        <w:t xml:space="preserve">request </w:t>
      </w:r>
      <w:r w:rsidR="00E73F9F" w:rsidRPr="00481D2D">
        <w:t xml:space="preserve">for a dialog, or </w:t>
      </w:r>
      <w:r w:rsidR="001A7C01" w:rsidRPr="00481D2D">
        <w:t xml:space="preserve">a </w:t>
      </w:r>
      <w:r w:rsidR="00E73F9F" w:rsidRPr="00481D2D">
        <w:t xml:space="preserve">standalone transaction, or </w:t>
      </w:r>
      <w:r w:rsidR="001A7C01" w:rsidRPr="00481D2D">
        <w:t xml:space="preserve">an </w:t>
      </w:r>
      <w:r w:rsidR="00E73F9F" w:rsidRPr="00481D2D">
        <w:t xml:space="preserve">unknown method </w:t>
      </w:r>
      <w:r w:rsidRPr="00481D2D">
        <w:t xml:space="preserve">matches one of the </w:t>
      </w:r>
      <w:r w:rsidR="00690511" w:rsidRPr="00481D2D">
        <w:t>emergency service identifiers</w:t>
      </w:r>
      <w:r w:rsidR="00FA3763" w:rsidRPr="00481D2D">
        <w:t xml:space="preserve"> in the associated lists</w:t>
      </w:r>
      <w:r w:rsidRPr="00481D2D">
        <w:t>, the P-CSCF shall:</w:t>
      </w:r>
    </w:p>
    <w:p w:rsidR="00897956" w:rsidRPr="00481D2D" w:rsidRDefault="007C63CC">
      <w:pPr>
        <w:pStyle w:val="B1"/>
      </w:pPr>
      <w:r w:rsidRPr="00481D2D">
        <w:t>1)</w:t>
      </w:r>
      <w:r w:rsidR="00897956" w:rsidRPr="00481D2D">
        <w:tab/>
        <w:t xml:space="preserve">include </w:t>
      </w:r>
      <w:r w:rsidR="00690511" w:rsidRPr="00481D2D">
        <w:t xml:space="preserve">in </w:t>
      </w:r>
      <w:r w:rsidR="00897956" w:rsidRPr="00481D2D">
        <w:t xml:space="preserve">the </w:t>
      </w:r>
      <w:r w:rsidR="00690511" w:rsidRPr="00481D2D">
        <w:t>Request-</w:t>
      </w:r>
      <w:smartTag w:uri="urn:schemas-microsoft-com:office:smarttags" w:element="stockticker">
        <w:r w:rsidR="00897956" w:rsidRPr="00481D2D">
          <w:t>URI</w:t>
        </w:r>
      </w:smartTag>
      <w:r w:rsidR="00897956" w:rsidRPr="00481D2D">
        <w:t xml:space="preserve"> </w:t>
      </w:r>
      <w:r w:rsidR="00690511" w:rsidRPr="00481D2D">
        <w:t xml:space="preserve">an emergency service </w:t>
      </w:r>
      <w:r w:rsidR="00897956" w:rsidRPr="00481D2D">
        <w:t>URN</w:t>
      </w:r>
      <w:r w:rsidR="00690511" w:rsidRPr="00481D2D">
        <w:t>, i.e.</w:t>
      </w:r>
      <w:r w:rsidR="00897956" w:rsidRPr="00481D2D">
        <w:t xml:space="preserve"> </w:t>
      </w:r>
      <w:r w:rsidR="00572D1F" w:rsidRPr="00481D2D">
        <w:t xml:space="preserve">a service URN </w:t>
      </w:r>
      <w:r w:rsidR="00897956" w:rsidRPr="00481D2D">
        <w:t xml:space="preserve">with a </w:t>
      </w:r>
      <w:r w:rsidR="00572D1F" w:rsidRPr="00481D2D">
        <w:t xml:space="preserve">top-level </w:t>
      </w:r>
      <w:r w:rsidR="00897956" w:rsidRPr="00481D2D">
        <w:t xml:space="preserve">service type of "sos" as specified in </w:t>
      </w:r>
      <w:r w:rsidR="00A77B7A" w:rsidRPr="00481D2D">
        <w:t>RFC 5031</w:t>
      </w:r>
      <w:r w:rsidR="00897956" w:rsidRPr="00481D2D">
        <w:t> [69]:</w:t>
      </w:r>
    </w:p>
    <w:p w:rsidR="00897956" w:rsidRPr="00481D2D" w:rsidRDefault="005C031A">
      <w:pPr>
        <w:pStyle w:val="B2"/>
      </w:pPr>
      <w:r w:rsidRPr="00481D2D">
        <w:rPr>
          <w:rFonts w:hint="eastAsia"/>
          <w:lang w:eastAsia="ja-JP"/>
        </w:rPr>
        <w:t>a)</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00897956" w:rsidRPr="00481D2D">
        <w:t>as received from the UE in the Request</w:t>
      </w:r>
      <w:r w:rsidR="00A23F01" w:rsidRPr="00481D2D">
        <w:t>-</w:t>
      </w:r>
      <w:smartTag w:uri="urn:schemas-microsoft-com:office:smarttags" w:element="stockticker">
        <w:r w:rsidR="00897956" w:rsidRPr="00481D2D">
          <w:t>URI</w:t>
        </w:r>
      </w:smartTag>
      <w:r w:rsidR="00897956" w:rsidRPr="00481D2D">
        <w:t xml:space="preserve">; </w:t>
      </w:r>
      <w:r w:rsidR="0017042A" w:rsidRPr="00481D2D">
        <w:t>and</w:t>
      </w:r>
    </w:p>
    <w:p w:rsidR="00897956" w:rsidRPr="00481D2D" w:rsidRDefault="005C031A">
      <w:pPr>
        <w:pStyle w:val="B2"/>
      </w:pPr>
      <w:r w:rsidRPr="00481D2D">
        <w:rPr>
          <w:rFonts w:hint="eastAsia"/>
          <w:lang w:eastAsia="ja-JP"/>
        </w:rPr>
        <w:t>b)</w:t>
      </w:r>
      <w:r w:rsidR="00897956"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00897956" w:rsidRPr="00481D2D">
        <w:t>as deduced from the Request-</w:t>
      </w:r>
      <w:smartTag w:uri="urn:schemas-microsoft-com:office:smarttags" w:element="stockticker">
        <w:r w:rsidR="00897956" w:rsidRPr="00481D2D">
          <w:t>URI</w:t>
        </w:r>
      </w:smartTag>
      <w:r w:rsidR="00897956" w:rsidRPr="00481D2D">
        <w:t xml:space="preserve"> received from the UE.</w:t>
      </w:r>
    </w:p>
    <w:p w:rsidR="005C031A" w:rsidRPr="00481D2D" w:rsidRDefault="005C031A" w:rsidP="005D46C4">
      <w:pPr>
        <w:pStyle w:val="NO"/>
        <w:rPr>
          <w:lang w:eastAsia="ja-JP"/>
        </w:rPr>
      </w:pPr>
      <w:r w:rsidRPr="00481D2D">
        <w:t>NOTE </w:t>
      </w:r>
      <w:r w:rsidRPr="00481D2D">
        <w:rPr>
          <w:rFonts w:hint="eastAsia"/>
        </w:rPr>
        <w:t>1</w:t>
      </w:r>
      <w:r w:rsidRPr="00481D2D">
        <w:t>:</w:t>
      </w:r>
      <w:r w:rsidRPr="00481D2D">
        <w:tab/>
      </w:r>
      <w:r w:rsidRPr="00481D2D">
        <w:rPr>
          <w:rFonts w:hint="eastAsia"/>
        </w:rPr>
        <w:t>Bullet b) can happen if a request is received from a UE not following the procedures in the present document.</w:t>
      </w:r>
    </w:p>
    <w:p w:rsidR="002F663F" w:rsidRPr="00481D2D" w:rsidRDefault="002F663F" w:rsidP="002F663F">
      <w:pPr>
        <w:pStyle w:val="B1"/>
      </w:pPr>
      <w:r w:rsidRPr="00481D2D">
        <w:t>1A)</w:t>
      </w:r>
      <w:r w:rsidRPr="00481D2D">
        <w:tab/>
        <w:t xml:space="preserve">if </w:t>
      </w:r>
      <w:r w:rsidR="00AB7AAE" w:rsidRPr="00481D2D">
        <w:t xml:space="preserve">the </w:t>
      </w:r>
      <w:r w:rsidRPr="00481D2D">
        <w:t>operator policy requires that emergency service requests are forwarded to the S-CSCF and the P-CSCF determines that the network to which the originating user is attached (see the IP-CAN specific annexes for the detailed procedure) is the network the P-CSCF is in</w:t>
      </w:r>
      <w:r w:rsidR="00AB7AAE" w:rsidRPr="00481D2D">
        <w:t xml:space="preserve"> and if the user is not roaming,</w:t>
      </w:r>
      <w:r w:rsidRPr="00481D2D">
        <w:t xml:space="preserve"> then:</w:t>
      </w:r>
    </w:p>
    <w:p w:rsidR="00AB7AAE" w:rsidRPr="00481D2D" w:rsidRDefault="00AB7AAE" w:rsidP="00AB7AAE">
      <w:pPr>
        <w:pStyle w:val="NO"/>
      </w:pPr>
      <w:r w:rsidRPr="00481D2D">
        <w:t>NOTE </w:t>
      </w:r>
      <w:r w:rsidR="005C031A" w:rsidRPr="00481D2D">
        <w:t>2</w:t>
      </w:r>
      <w:r w:rsidRPr="00481D2D">
        <w:t>:</w:t>
      </w:r>
      <w:r w:rsidRPr="00481D2D">
        <w:tab/>
        <w:t xml:space="preserve">The P-CSCF can know if the user is roaming by comparing the home </w:t>
      </w:r>
      <w:r w:rsidR="00E7084E" w:rsidRPr="00481D2D">
        <w:t xml:space="preserve">network </w:t>
      </w:r>
      <w:r w:rsidRPr="00481D2D">
        <w:t>domain name of the user received in the Request-</w:t>
      </w:r>
      <w:smartTag w:uri="urn:schemas-microsoft-com:office:smarttags" w:element="stockticker">
        <w:r w:rsidRPr="00481D2D">
          <w:t>URI</w:t>
        </w:r>
      </w:smartTag>
      <w:r w:rsidRPr="00481D2D">
        <w:t xml:space="preserve"> in the REGISTER request with its own domain name. If they are different the user is a roaming user.</w:t>
      </w:r>
    </w:p>
    <w:p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rsidR="002F663F" w:rsidRPr="00481D2D" w:rsidRDefault="002F663F" w:rsidP="002F663F">
      <w:pPr>
        <w:pStyle w:val="NO"/>
      </w:pPr>
      <w:r w:rsidRPr="00481D2D">
        <w:t>NOTE </w:t>
      </w:r>
      <w:r w:rsidR="005C031A" w:rsidRPr="00481D2D">
        <w:t>3</w:t>
      </w:r>
      <w:r w:rsidRPr="00481D2D">
        <w:t>:</w:t>
      </w:r>
      <w:r w:rsidRPr="00481D2D">
        <w:tab/>
        <w:t xml:space="preserve">It is implementation </w:t>
      </w:r>
      <w:r w:rsidR="000229A5" w:rsidRPr="00481D2D">
        <w:t xml:space="preserve">dependent </w:t>
      </w:r>
      <w:r w:rsidRPr="00481D2D">
        <w:t>as to how the P-CSCF obtains the list of E-CSCFs.</w:t>
      </w:r>
    </w:p>
    <w:p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rsidR="002F663F" w:rsidRPr="00481D2D" w:rsidRDefault="002F663F" w:rsidP="002F663F">
      <w:pPr>
        <w:pStyle w:val="B1"/>
      </w:pPr>
      <w:r w:rsidRPr="00481D2D">
        <w:t>1B)</w:t>
      </w:r>
      <w:r w:rsidRPr="00481D2D">
        <w:tab/>
        <w:t>if the condition for 1A) is not fulfilled then:</w:t>
      </w:r>
    </w:p>
    <w:p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rsidR="00C850A2" w:rsidRPr="00481D2D" w:rsidRDefault="00C850A2" w:rsidP="00C850A2">
      <w:pPr>
        <w:pStyle w:val="B3"/>
      </w:pPr>
      <w:r w:rsidRPr="00481D2D">
        <w:t>-</w:t>
      </w:r>
      <w:r w:rsidRPr="00481D2D">
        <w:tab/>
      </w:r>
      <w:r w:rsidR="002F663F" w:rsidRPr="00481D2D">
        <w:t>verifying the preloaded route against the received Service-Route header field;</w:t>
      </w:r>
    </w:p>
    <w:p w:rsidR="002F663F" w:rsidRPr="00481D2D" w:rsidRDefault="00C850A2" w:rsidP="00C850A2">
      <w:pPr>
        <w:pStyle w:val="B3"/>
      </w:pPr>
      <w:r w:rsidRPr="00481D2D">
        <w:t>-</w:t>
      </w:r>
      <w:r w:rsidRPr="00481D2D">
        <w:tab/>
      </w:r>
      <w:r w:rsidR="002F663F" w:rsidRPr="00481D2D">
        <w:t>routing to IBCF;</w:t>
      </w:r>
      <w:r w:rsidRPr="00481D2D">
        <w:t xml:space="preserve"> and</w:t>
      </w:r>
    </w:p>
    <w:p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 xml:space="preserve">inserting a </w:t>
      </w:r>
      <w:r w:rsidRPr="00481D2D">
        <w:rPr>
          <w:rFonts w:hint="eastAsia"/>
          <w:lang w:eastAsia="ja-JP"/>
        </w:rPr>
        <w:t xml:space="preserve">type 1 "orig-ioi" header </w:t>
      </w:r>
      <w:r w:rsidRPr="00481D2D">
        <w:rPr>
          <w:lang w:eastAsia="ja-JP"/>
        </w:rPr>
        <w:t>field</w:t>
      </w:r>
      <w:r w:rsidRPr="00481D2D">
        <w:rPr>
          <w:rFonts w:hint="eastAsia"/>
          <w:lang w:eastAsia="ja-JP"/>
        </w:rPr>
        <w:t xml:space="preserve"> parameter in the </w:t>
      </w:r>
      <w:r w:rsidRPr="00481D2D">
        <w:rPr>
          <w:lang w:eastAsia="ja-JP"/>
        </w:rPr>
        <w:t>P-Charging-Vector header field</w:t>
      </w:r>
      <w:r w:rsidRPr="00481D2D">
        <w:rPr>
          <w:rFonts w:hint="eastAsia"/>
          <w:lang w:eastAsia="ja-JP"/>
        </w:rPr>
        <w:t>;</w:t>
      </w:r>
    </w:p>
    <w:p w:rsidR="000B46B6"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rsidR="002F663F" w:rsidRPr="00481D2D" w:rsidRDefault="002F663F" w:rsidP="002F663F">
      <w:pPr>
        <w:pStyle w:val="NO"/>
      </w:pPr>
      <w:r w:rsidRPr="00481D2D">
        <w:t>NOTE </w:t>
      </w:r>
      <w:r w:rsidR="005C031A" w:rsidRPr="00481D2D">
        <w:t>4</w:t>
      </w:r>
      <w:r w:rsidRPr="00481D2D">
        <w:t>:</w:t>
      </w:r>
      <w:r w:rsidRPr="00481D2D">
        <w:tab/>
        <w:t xml:space="preserve">It is implementation </w:t>
      </w:r>
      <w:r w:rsidR="000229A5" w:rsidRPr="00481D2D">
        <w:t xml:space="preserve">dependent </w:t>
      </w:r>
      <w:r w:rsidRPr="00481D2D">
        <w:t>as to how the P-CSCF obtains the list of E-CSCFs.</w:t>
      </w:r>
    </w:p>
    <w:p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 except for inserting a type 1 "orig-ioi" header field parameter in the P-Charging-Vector header field</w:t>
      </w:r>
      <w:r w:rsidRPr="00481D2D">
        <w:rPr>
          <w:rFonts w:hint="eastAsia"/>
          <w:lang w:eastAsia="ja-JP"/>
        </w:rPr>
        <w:t>; and</w:t>
      </w:r>
    </w:p>
    <w:p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r w:rsidRPr="00481D2D">
        <w:t xml:space="preserve">, except for inserting type 1 "orig-ioi" </w:t>
      </w:r>
      <w:r w:rsidRPr="00481D2D">
        <w:rPr>
          <w:rFonts w:hint="eastAsia"/>
          <w:lang w:eastAsia="ja-JP"/>
        </w:rPr>
        <w:t xml:space="preserve">and </w:t>
      </w:r>
      <w:r w:rsidRPr="00481D2D">
        <w:t>"</w:t>
      </w:r>
      <w:r w:rsidRPr="00481D2D">
        <w:rPr>
          <w:rFonts w:hint="eastAsia"/>
          <w:lang w:eastAsia="ja-JP"/>
        </w:rPr>
        <w:t>term</w:t>
      </w:r>
      <w:r w:rsidRPr="00481D2D">
        <w:t>-ioi" header field parameter</w:t>
      </w:r>
      <w:r w:rsidRPr="00481D2D">
        <w:rPr>
          <w:rFonts w:hint="eastAsia"/>
          <w:lang w:eastAsia="ja-JP"/>
        </w:rPr>
        <w:t>s</w:t>
      </w:r>
      <w:r w:rsidRPr="00481D2D">
        <w:t xml:space="preserve"> in the P-Charging-Vector header field</w:t>
      </w:r>
      <w:r w:rsidRPr="00481D2D">
        <w:rPr>
          <w:rFonts w:hint="eastAsia"/>
          <w:lang w:eastAsia="ja-JP"/>
        </w:rPr>
        <w:t>;</w:t>
      </w:r>
    </w:p>
    <w:p w:rsidR="003C609C" w:rsidRPr="00481D2D" w:rsidRDefault="002F663F" w:rsidP="002F663F">
      <w:pPr>
        <w:pStyle w:val="B1"/>
      </w:pPr>
      <w:r w:rsidRPr="00481D2D">
        <w:t>1C</w:t>
      </w:r>
      <w:r w:rsidR="003C609C" w:rsidRPr="00481D2D">
        <w:t>)</w:t>
      </w:r>
      <w:r w:rsidR="003C609C" w:rsidRPr="00481D2D">
        <w:tab/>
        <w:t>if the request is from a UE that is not considered as privileged sender and if the alternative identity of the originator of the request was not identified (see subclause 5.2.6.3.1):</w:t>
      </w:r>
    </w:p>
    <w:p w:rsidR="003C609C" w:rsidRPr="00481D2D" w:rsidRDefault="003C609C" w:rsidP="002F663F">
      <w:pPr>
        <w:pStyle w:val="B2"/>
      </w:pPr>
      <w:r w:rsidRPr="00481D2D">
        <w:t>i)</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tel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tel </w:t>
      </w:r>
      <w:smartTag w:uri="urn:schemas-microsoft-com:office:smarttags" w:element="stockticker">
        <w:r w:rsidRPr="00481D2D">
          <w:t>URI</w:t>
        </w:r>
      </w:smartTag>
      <w:r w:rsidRPr="00481D2D">
        <w:t xml:space="preserve"> of the implicitly registered public user identities; and</w:t>
      </w:r>
    </w:p>
    <w:p w:rsidR="003C609C" w:rsidRPr="00481D2D" w:rsidRDefault="003C609C" w:rsidP="002F663F">
      <w:pPr>
        <w:pStyle w:val="B2"/>
      </w:pPr>
      <w:r w:rsidRPr="00481D2D">
        <w:t>ii)</w:t>
      </w:r>
      <w:r w:rsidRPr="00481D2D">
        <w:tab/>
        <w:t xml:space="preserve">if the P-Asserted-Identity header field in the request to be sent contains a tel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tel </w:t>
      </w:r>
      <w:smartTag w:uri="urn:schemas-microsoft-com:office:smarttags" w:element="stockticker">
        <w:r w:rsidRPr="00481D2D">
          <w:t>URI</w:t>
        </w:r>
      </w:smartTag>
      <w:r w:rsidRPr="00481D2D">
        <w:t>;</w:t>
      </w:r>
    </w:p>
    <w:p w:rsidR="00E06100" w:rsidRPr="00481D2D" w:rsidRDefault="00E06100" w:rsidP="00E0610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 The UE port used for the association is determined as follows:</w:t>
      </w:r>
    </w:p>
    <w:p w:rsidR="00E06100" w:rsidRPr="00481D2D" w:rsidRDefault="00E06100" w:rsidP="00E06100">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rsidR="00E06100" w:rsidRPr="00481D2D" w:rsidRDefault="00E06100" w:rsidP="00E06100">
      <w:pPr>
        <w:pStyle w:val="B2"/>
      </w:pPr>
      <w:r w:rsidRPr="00481D2D">
        <w:t>-</w:t>
      </w:r>
      <w:r w:rsidRPr="00481D2D">
        <w:tab/>
        <w:t xml:space="preserve">if SIP digest without </w:t>
      </w:r>
      <w:smartTag w:uri="urn:schemas-microsoft-com:office:smarttags" w:element="stockticker">
        <w:r w:rsidRPr="00481D2D">
          <w:t>TLS</w:t>
        </w:r>
      </w:smartTag>
      <w:r w:rsidRPr="00481D2D">
        <w:t>, NASS-IMS bundled authentication or GPRS-IMS-Bundled Authentication is being used as a security mechanism, the UE unprotected port on which the request was received;</w:t>
      </w:r>
    </w:p>
    <w:p w:rsidR="00E06100" w:rsidRPr="00481D2D" w:rsidRDefault="00E06100" w:rsidP="00E06100">
      <w:pPr>
        <w:pStyle w:val="B1"/>
      </w:pPr>
      <w:r w:rsidRPr="00481D2D">
        <w:t>3)</w:t>
      </w:r>
      <w:r w:rsidRPr="00481D2D">
        <w:tab/>
        <w:t xml:space="preserve">where the network uses the Resource-Priority header field to control the priority of emergency calls, add a Resource-Priority header field containing a namespace of "esnet" as defined in </w:t>
      </w:r>
      <w:r w:rsidRPr="00481D2D">
        <w:rPr>
          <w:rFonts w:eastAsia="MS Mincho"/>
          <w:lang w:eastAsia="ja-JP"/>
        </w:rPr>
        <w:t>RFC 7135</w:t>
      </w:r>
      <w:r w:rsidRPr="00481D2D">
        <w:t> [197]; and</w:t>
      </w:r>
    </w:p>
    <w:p w:rsidR="00E06100" w:rsidRPr="00481D2D" w:rsidRDefault="00E06100" w:rsidP="00E06100">
      <w:pPr>
        <w:pStyle w:val="B1"/>
      </w:pPr>
      <w:r w:rsidRPr="00481D2D">
        <w:t>4)</w:t>
      </w:r>
      <w:r w:rsidRPr="00481D2D">
        <w:tab/>
        <w:t>if the P-CSCF supports calling number verification using signature verification and attestation information as specified in subclause 3.1 and if required by operator policy, the P-CSCF shall perform attestation of the user identity by inserting:</w:t>
      </w:r>
    </w:p>
    <w:p w:rsidR="00E06100" w:rsidRPr="00481D2D" w:rsidRDefault="00E06100" w:rsidP="00E06100">
      <w:pPr>
        <w:pStyle w:val="B2"/>
      </w:pPr>
      <w:r w:rsidRPr="00481D2D">
        <w:t>-</w:t>
      </w:r>
      <w:r w:rsidRPr="00481D2D">
        <w:tab/>
        <w:t>a "verstat" tel URI parameter, specified in subclause 7.2A.20, to the tel URI or SIP URI with a user=phone parameter in the From header field or the P-Asserted-Identity header field;</w:t>
      </w:r>
    </w:p>
    <w:p w:rsidR="00E06100" w:rsidRPr="00481D2D" w:rsidRDefault="00E06100" w:rsidP="00E06100">
      <w:pPr>
        <w:pStyle w:val="B2"/>
      </w:pPr>
      <w:r w:rsidRPr="00481D2D">
        <w:t>-</w:t>
      </w:r>
      <w:r w:rsidRPr="00481D2D">
        <w:tab/>
        <w:t>an Attestation-Info header field specified in subclause 7.2.18; and</w:t>
      </w:r>
    </w:p>
    <w:p w:rsidR="00E06100" w:rsidRPr="00481D2D" w:rsidRDefault="00E06100" w:rsidP="00E06100">
      <w:pPr>
        <w:pStyle w:val="B2"/>
      </w:pPr>
      <w:r w:rsidRPr="00481D2D">
        <w:t>-</w:t>
      </w:r>
      <w:r w:rsidRPr="00481D2D">
        <w:tab/>
        <w:t>an Origination-Id header field, specified in subclause 7.2.19, set to a UUID identifying the P-CSCF which is configured based on local policy;</w:t>
      </w:r>
    </w:p>
    <w:p w:rsidR="00897956" w:rsidRPr="00481D2D" w:rsidRDefault="00897956">
      <w:pPr>
        <w:rPr>
          <w:rFonts w:eastAsia="MS Mincho"/>
        </w:rPr>
      </w:pPr>
      <w:r w:rsidRPr="00481D2D">
        <w:t xml:space="preserve">If the P-CSCF does not receive any response to </w:t>
      </w:r>
      <w:r w:rsidR="00EE4B12" w:rsidRPr="00481D2D">
        <w:t xml:space="preserve">an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207250" w:rsidRPr="00481D2D">
        <w:t>, in the topmost Route header field</w:t>
      </w:r>
      <w:r w:rsidRPr="00481D2D">
        <w:t xml:space="preserve"> and forward the request.</w:t>
      </w:r>
    </w:p>
    <w:p w:rsidR="00C5215F" w:rsidRPr="00481D2D" w:rsidRDefault="00C5215F" w:rsidP="00C5215F">
      <w:r w:rsidRPr="00481D2D">
        <w:t xml:space="preserve">If the P-CSCF does not receive any response to </w:t>
      </w:r>
      <w:r w:rsidR="006D3941" w:rsidRPr="00481D2D">
        <w:t xml:space="preserve">an 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rsidR="009A4050" w:rsidRPr="00481D2D" w:rsidRDefault="009A4050" w:rsidP="0017042A">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rsidR="009A4050" w:rsidRPr="00481D2D" w:rsidRDefault="009A4050" w:rsidP="009A4050">
      <w:pPr>
        <w:pStyle w:val="B1"/>
      </w:pPr>
      <w:r w:rsidRPr="00481D2D">
        <w:t>-</w:t>
      </w:r>
      <w:r w:rsidRPr="00481D2D">
        <w:tab/>
        <w:t>perform the steps in subclause 5.2.6.4</w:t>
      </w:r>
      <w:r w:rsidR="00636EDD" w:rsidRPr="00481D2D">
        <w:t>.5</w:t>
      </w:r>
      <w:r w:rsidRPr="00481D2D">
        <w:t xml:space="preserve"> for when the P-CSCF receives, destined for the UE, a target refresh request for a dialog.</w:t>
      </w:r>
    </w:p>
    <w:p w:rsidR="007C63CC" w:rsidRPr="00481D2D" w:rsidRDefault="007C63CC" w:rsidP="005D46C4">
      <w:pPr>
        <w:pStyle w:val="Heading4"/>
      </w:pPr>
      <w:bookmarkStart w:id="285" w:name="_Toc146256822"/>
      <w:r w:rsidRPr="00481D2D">
        <w:t>5.2.10.</w:t>
      </w:r>
      <w:r w:rsidRPr="00481D2D">
        <w:rPr>
          <w:lang w:eastAsia="ja-JP"/>
        </w:rPr>
        <w:t>4</w:t>
      </w:r>
      <w:r w:rsidRPr="00481D2D">
        <w:tab/>
        <w:t>General treatment for all dialogs and standalone transactions excluding the REGISTER method</w:t>
      </w:r>
      <w:r w:rsidRPr="00481D2D">
        <w:rPr>
          <w:lang w:eastAsia="ja-JP"/>
        </w:rPr>
        <w:t xml:space="preserve"> - non-</w:t>
      </w:r>
      <w:r w:rsidRPr="00481D2D">
        <w:t>emergency registration</w:t>
      </w:r>
      <w:bookmarkEnd w:id="285"/>
    </w:p>
    <w:p w:rsidR="00EE4B12" w:rsidRPr="00481D2D" w:rsidRDefault="007C63CC" w:rsidP="007C63CC">
      <w:r w:rsidRPr="00481D2D">
        <w:t>If the P-CSCF receives an initial request for a dialog, or a standalone transaction, or an unknown method, for a registered user</w:t>
      </w:r>
      <w:r w:rsidR="003C138A" w:rsidRPr="00481D2D">
        <w:t>, and the request is</w:t>
      </w:r>
      <w:r w:rsidR="00EE4B12" w:rsidRPr="00481D2D">
        <w:t>:</w:t>
      </w:r>
    </w:p>
    <w:p w:rsidR="00EE4B12" w:rsidRPr="00481D2D" w:rsidRDefault="00EE4B12" w:rsidP="00EE4B12">
      <w:pPr>
        <w:pStyle w:val="B1"/>
      </w:pPr>
      <w:r w:rsidRPr="00481D2D">
        <w:t>a)</w:t>
      </w:r>
      <w:r w:rsidRPr="00481D2D">
        <w:tab/>
        <w:t>understood from saved or included information to relate to private network traffic (see subclause 5.2.6.3), and operator policy requires the P-CSCF to detect an emergency session request relating to private network traffic; or</w:t>
      </w:r>
    </w:p>
    <w:p w:rsidR="00EE4B12" w:rsidRPr="00481D2D" w:rsidRDefault="00EE4B12" w:rsidP="00EE4B12">
      <w:pPr>
        <w:pStyle w:val="B1"/>
      </w:pPr>
      <w:r w:rsidRPr="00481D2D">
        <w:t>b)</w:t>
      </w:r>
      <w:r w:rsidRPr="00481D2D">
        <w:tab/>
      </w:r>
      <w:r w:rsidR="003C138A" w:rsidRPr="00481D2D">
        <w:t>not understood from saved or included information to relate to private network traffic (see subclause 5.2.6.3)</w:t>
      </w:r>
      <w:r w:rsidRPr="00481D2D">
        <w:t>;</w:t>
      </w:r>
    </w:p>
    <w:p w:rsidR="000450B8" w:rsidRPr="00481D2D" w:rsidRDefault="00EE4B12" w:rsidP="00EE4B12">
      <w:r w:rsidRPr="00481D2D">
        <w:t xml:space="preserve">then </w:t>
      </w:r>
      <w:r w:rsidR="007C63CC" w:rsidRPr="00481D2D">
        <w:t>the P-CSCF shall inspect the Request</w:t>
      </w:r>
      <w:r w:rsidR="00A23F01" w:rsidRPr="00481D2D">
        <w:t>-</w:t>
      </w:r>
      <w:smartTag w:uri="urn:schemas-microsoft-com:office:smarttags" w:element="stockticker">
        <w:r w:rsidR="007C63CC" w:rsidRPr="00481D2D">
          <w:t>URI</w:t>
        </w:r>
      </w:smartTag>
      <w:r w:rsidR="007C63CC" w:rsidRPr="00481D2D">
        <w:t xml:space="preserve"> independent of values of possible entries in the received Route header</w:t>
      </w:r>
      <w:r w:rsidR="00A23F01" w:rsidRPr="00481D2D">
        <w:t xml:space="preserve"> field</w:t>
      </w:r>
      <w:r w:rsidR="007C63CC" w:rsidRPr="00481D2D">
        <w:t>s for emergency service identifiers</w:t>
      </w:r>
      <w:r w:rsidR="000450B8" w:rsidRPr="00481D2D">
        <w:t xml:space="preserve">. The P-CSCF shall consider the Request </w:t>
      </w:r>
      <w:smartTag w:uri="urn:schemas-microsoft-com:office:smarttags" w:element="stockticker">
        <w:r w:rsidR="000450B8" w:rsidRPr="00481D2D">
          <w:t>URI</w:t>
        </w:r>
      </w:smartTag>
      <w:r w:rsidR="000450B8" w:rsidRPr="00481D2D">
        <w:t xml:space="preserve"> of the initial request as </w:t>
      </w:r>
      <w:r w:rsidRPr="00481D2D">
        <w:t xml:space="preserve">an </w:t>
      </w:r>
      <w:r w:rsidR="000450B8" w:rsidRPr="00481D2D">
        <w:t>emergency service identifier, if it is an</w:t>
      </w:r>
      <w:r w:rsidR="000450B8" w:rsidRPr="00481D2D" w:rsidDel="000450B8">
        <w:t xml:space="preserve"> </w:t>
      </w:r>
      <w:r w:rsidR="007C63CC" w:rsidRPr="00481D2D">
        <w:t xml:space="preserve">emergency numbers </w:t>
      </w:r>
      <w:r w:rsidR="000450B8" w:rsidRPr="00481D2D">
        <w:t xml:space="preserve">or an </w:t>
      </w:r>
      <w:r w:rsidR="007C63CC" w:rsidRPr="00481D2D">
        <w:t xml:space="preserve">emergency service URN from </w:t>
      </w:r>
      <w:r w:rsidR="00FA3763" w:rsidRPr="00481D2D">
        <w:t xml:space="preserve">the </w:t>
      </w:r>
      <w:r w:rsidR="007C63CC" w:rsidRPr="00481D2D">
        <w:t>configurable lists</w:t>
      </w:r>
      <w:r w:rsidR="00FA3763" w:rsidRPr="00481D2D">
        <w:t xml:space="preserve"> that are associated with:</w:t>
      </w:r>
    </w:p>
    <w:p w:rsidR="00FA3763" w:rsidRPr="00481D2D" w:rsidRDefault="00FA3763" w:rsidP="00FA3763">
      <w:pPr>
        <w:pStyle w:val="B1"/>
      </w:pPr>
      <w:r w:rsidRPr="00481D2D">
        <w:t>-</w:t>
      </w:r>
      <w:r w:rsidRPr="00481D2D">
        <w:tab/>
        <w:t>the country of the operator to which the P-CSCF belongs to;</w:t>
      </w:r>
    </w:p>
    <w:p w:rsidR="00FA3763" w:rsidRPr="00481D2D" w:rsidRDefault="00FA3763" w:rsidP="00FA3763">
      <w:pPr>
        <w:pStyle w:val="B1"/>
      </w:pPr>
      <w:r w:rsidRPr="00481D2D">
        <w:t>-</w:t>
      </w:r>
      <w:r w:rsidRPr="00481D2D">
        <w:tab/>
        <w:t xml:space="preserve">for inbound roamers, the country from which the UE is roaming from. The P-CSCF determines the country to which the UE is belonging to based on the content of the P-Assserted-Identity header field which contains the home network domain name in a SIP </w:t>
      </w:r>
      <w:smartTag w:uri="urn:schemas-microsoft-com:office:smarttags" w:element="stockticker">
        <w:r w:rsidRPr="00481D2D">
          <w:t>URI</w:t>
        </w:r>
      </w:smartTag>
      <w:r w:rsidRPr="00481D2D">
        <w:t xml:space="preserve"> belonging to the user; and</w:t>
      </w:r>
    </w:p>
    <w:p w:rsidR="00FA3763" w:rsidRPr="00481D2D" w:rsidRDefault="00FA3763" w:rsidP="00FA3763">
      <w:pPr>
        <w:pStyle w:val="B1"/>
      </w:pPr>
      <w:r w:rsidRPr="00481D2D">
        <w:t>-</w:t>
      </w:r>
      <w:r w:rsidRPr="00481D2D">
        <w:tab/>
        <w:t>the country of roaming partners, if the request originates from a different country then the country of the network to which the P-CSCF belongs to. Access technology specific procedures are described in each access technology specific annex to determine from which country and roaming partner the request was originated. If the country from which the request originates can not be determined all lists are associated.</w:t>
      </w:r>
    </w:p>
    <w:p w:rsidR="007C63CC" w:rsidRPr="00481D2D" w:rsidRDefault="007C63CC" w:rsidP="007C63CC">
      <w:pPr>
        <w:rPr>
          <w:lang w:eastAsia="ja-JP"/>
        </w:rPr>
      </w:pPr>
      <w:r w:rsidRPr="00481D2D">
        <w:t>If the P-CSCF detects that the Request-</w:t>
      </w:r>
      <w:smartTag w:uri="urn:schemas-microsoft-com:office:smarttags" w:element="stockticker">
        <w:r w:rsidRPr="00481D2D">
          <w:t>URI</w:t>
        </w:r>
      </w:smartTag>
      <w:r w:rsidRPr="00481D2D">
        <w:t xml:space="preserve"> of the initial request for a dialog, or a standalone transaction, or an unknown method matches one of the emergency service identifiers</w:t>
      </w:r>
      <w:r w:rsidR="00FA3763" w:rsidRPr="00481D2D">
        <w:t xml:space="preserve"> in the associated lists</w:t>
      </w:r>
      <w:r w:rsidRPr="00481D2D">
        <w:t>, the P-CSCF shall:</w:t>
      </w:r>
    </w:p>
    <w:p w:rsidR="001F4D17" w:rsidRPr="00481D2D" w:rsidRDefault="00703D53" w:rsidP="00703D53">
      <w:pPr>
        <w:pStyle w:val="B1"/>
      </w:pPr>
      <w:r w:rsidRPr="00481D2D">
        <w:t>0</w:t>
      </w:r>
      <w:r w:rsidR="00105ACA" w:rsidRPr="00481D2D">
        <w:t>A</w:t>
      </w:r>
      <w:r w:rsidRPr="00481D2D">
        <w:t>)</w:t>
      </w:r>
      <w:r w:rsidRPr="00481D2D">
        <w:tab/>
      </w:r>
      <w:r w:rsidR="00A4201F" w:rsidRPr="00481D2D">
        <w:t>determine the geographical location of the UE</w:t>
      </w:r>
      <w:r w:rsidRPr="00481D2D">
        <w:t>. Access technology specific procedures are described in each access technology specific annex</w:t>
      </w:r>
      <w:r w:rsidR="001F4D17" w:rsidRPr="00481D2D">
        <w:t>:</w:t>
      </w:r>
    </w:p>
    <w:p w:rsidR="00733F76" w:rsidRPr="00481D2D" w:rsidRDefault="00733F76" w:rsidP="00733F76">
      <w:pPr>
        <w:pStyle w:val="B2"/>
      </w:pPr>
      <w:r w:rsidRPr="00481D2D">
        <w:t>a)</w:t>
      </w:r>
      <w:r w:rsidRPr="00481D2D">
        <w:tab/>
        <w:t>if the UE is roaming and the P-CSCF is in the home operator's network, or the SDP of the request describes CS media (see 3GPP TS 24.292 [8O]), then the P-CSCF:</w:t>
      </w:r>
    </w:p>
    <w:p w:rsidR="001F4D17" w:rsidRPr="00481D2D" w:rsidRDefault="00105ACA" w:rsidP="00733F76">
      <w:pPr>
        <w:pStyle w:val="B3"/>
      </w:pPr>
      <w:r w:rsidRPr="00481D2D">
        <w:t>I)</w:t>
      </w:r>
      <w:r w:rsidR="001F4D17" w:rsidRPr="00481D2D">
        <w:tab/>
      </w:r>
      <w:r w:rsidR="00703D53" w:rsidRPr="00481D2D">
        <w:t xml:space="preserve">shall reject the request </w:t>
      </w:r>
      <w:r w:rsidR="00551195" w:rsidRPr="00481D2D">
        <w:t>as specified in subclause 5.2.10.5</w:t>
      </w:r>
      <w:r w:rsidR="001F4D17" w:rsidRPr="00481D2D">
        <w:t>;</w:t>
      </w:r>
    </w:p>
    <w:p w:rsidR="00733F76" w:rsidRPr="00481D2D" w:rsidRDefault="00733F76" w:rsidP="00733F76">
      <w:pPr>
        <w:pStyle w:val="B2"/>
      </w:pPr>
      <w:r w:rsidRPr="00481D2D">
        <w:t>b)</w:t>
      </w:r>
      <w:r w:rsidRPr="00481D2D">
        <w:tab/>
        <w:t>if the UE is roaming and the P-CSCF is in the same network where the UE is roaming, or the UE is not roaming, then the P-CSCF, depending on operator policies:</w:t>
      </w:r>
    </w:p>
    <w:p w:rsidR="00733F76" w:rsidRPr="00481D2D" w:rsidRDefault="00733F76" w:rsidP="00733F76">
      <w:pPr>
        <w:pStyle w:val="B3"/>
      </w:pPr>
      <w:r w:rsidRPr="00481D2D">
        <w:t>I)</w:t>
      </w:r>
      <w:r w:rsidRPr="00481D2D">
        <w:tab/>
        <w:t>may reject the request as specified in subclause 5.2.10.5; or</w:t>
      </w:r>
    </w:p>
    <w:p w:rsidR="00733F76" w:rsidRPr="00481D2D" w:rsidRDefault="00733F76" w:rsidP="00733F76">
      <w:pPr>
        <w:pStyle w:val="B3"/>
      </w:pPr>
      <w:r w:rsidRPr="00481D2D">
        <w:t>II)</w:t>
      </w:r>
      <w:r w:rsidRPr="00481D2D">
        <w:tab/>
        <w:t>may continue with the next steps;</w:t>
      </w:r>
    </w:p>
    <w:p w:rsidR="00E70F47" w:rsidRPr="00481D2D" w:rsidRDefault="00E70F47" w:rsidP="00E70F47">
      <w:pPr>
        <w:pStyle w:val="NO"/>
      </w:pPr>
      <w:r w:rsidRPr="00481D2D">
        <w:t>NOTE 1:</w:t>
      </w:r>
      <w:r w:rsidRPr="00481D2D">
        <w:tab/>
        <w:t>Roaming is when a UE is in a geographic area that is outside the serving geographic area of the home IM CN subsystem.</w:t>
      </w:r>
    </w:p>
    <w:p w:rsidR="00703D53" w:rsidRPr="00481D2D" w:rsidRDefault="00703D53" w:rsidP="00703D53">
      <w:pPr>
        <w:pStyle w:val="NO"/>
      </w:pPr>
      <w:r w:rsidRPr="00481D2D">
        <w:t>NOTE </w:t>
      </w:r>
      <w:r w:rsidR="00A4201F"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rsidR="007C63CC" w:rsidRPr="00481D2D" w:rsidRDefault="007C63CC" w:rsidP="007C63CC">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w:t>
      </w:r>
      <w:r w:rsidR="00572D1F" w:rsidRPr="00481D2D">
        <w:t xml:space="preserve">a service URN </w:t>
      </w:r>
      <w:r w:rsidRPr="00481D2D">
        <w:t xml:space="preserve">with a </w:t>
      </w:r>
      <w:r w:rsidR="00572D1F" w:rsidRPr="00481D2D">
        <w:t xml:space="preserve">top-level </w:t>
      </w:r>
      <w:r w:rsidRPr="00481D2D">
        <w:t xml:space="preserve">service type of "sos" as specified in </w:t>
      </w:r>
      <w:r w:rsidR="00A77B7A" w:rsidRPr="00481D2D">
        <w:t>RFC 5031</w:t>
      </w:r>
      <w:r w:rsidRPr="00481D2D">
        <w:t xml:space="preserve"> [69], if necessary. </w:t>
      </w:r>
      <w:r w:rsidR="000229A5" w:rsidRPr="00481D2D">
        <w:t xml:space="preserve">If information on the type of emergency service is known include a </w:t>
      </w:r>
      <w:r w:rsidR="00572D1F" w:rsidRPr="00481D2D">
        <w:t xml:space="preserve">sub-service type. </w:t>
      </w:r>
      <w:r w:rsidRPr="00481D2D">
        <w:t>The entry in the Request-</w:t>
      </w:r>
      <w:smartTag w:uri="urn:schemas-microsoft-com:office:smarttags" w:element="stockticker">
        <w:r w:rsidRPr="00481D2D">
          <w:t>URI</w:t>
        </w:r>
      </w:smartTag>
      <w:r w:rsidRPr="00481D2D">
        <w:t xml:space="preserve"> that the P-CSCF includes </w:t>
      </w:r>
      <w:r w:rsidR="000229A5" w:rsidRPr="00481D2D">
        <w:t xml:space="preserve">shall </w:t>
      </w:r>
      <w:r w:rsidRPr="00481D2D">
        <w:t>be:</w:t>
      </w:r>
    </w:p>
    <w:p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matches an emergency service URN, </w:t>
      </w:r>
      <w:r w:rsidRPr="00481D2D">
        <w:t>as received from the UE in the Request</w:t>
      </w:r>
      <w:r w:rsidR="00A23F01" w:rsidRPr="00481D2D">
        <w:t>-</w:t>
      </w:r>
      <w:smartTag w:uri="urn:schemas-microsoft-com:office:smarttags" w:element="stockticker">
        <w:r w:rsidRPr="00481D2D">
          <w:t>URI</w:t>
        </w:r>
      </w:smartTag>
      <w:r w:rsidRPr="00481D2D">
        <w:t xml:space="preserve">; </w:t>
      </w:r>
      <w:r w:rsidR="0017042A" w:rsidRPr="00481D2D">
        <w:t>and</w:t>
      </w:r>
    </w:p>
    <w:p w:rsidR="007C63CC" w:rsidRPr="00481D2D" w:rsidRDefault="007C63CC" w:rsidP="007C63CC">
      <w:pPr>
        <w:pStyle w:val="B2"/>
      </w:pPr>
      <w:r w:rsidRPr="00481D2D">
        <w:t>-</w:t>
      </w:r>
      <w:r w:rsidRPr="00481D2D">
        <w:tab/>
      </w:r>
      <w:r w:rsidR="0017042A" w:rsidRPr="00481D2D">
        <w:t>if the received Request-</w:t>
      </w:r>
      <w:smartTag w:uri="urn:schemas-microsoft-com:office:smarttags" w:element="stockticker">
        <w:r w:rsidR="0017042A" w:rsidRPr="00481D2D">
          <w:t>URI</w:t>
        </w:r>
      </w:smartTag>
      <w:r w:rsidR="0017042A" w:rsidRPr="00481D2D">
        <w:t xml:space="preserve"> does not match an emergency service URN, </w:t>
      </w:r>
      <w:r w:rsidRPr="00481D2D">
        <w:t>as deduced from the Request-</w:t>
      </w:r>
      <w:smartTag w:uri="urn:schemas-microsoft-com:office:smarttags" w:element="stockticker">
        <w:r w:rsidRPr="00481D2D">
          <w:t>URI</w:t>
        </w:r>
      </w:smartTag>
      <w:r w:rsidRPr="00481D2D">
        <w:t xml:space="preserve"> received from the UE</w:t>
      </w:r>
      <w:r w:rsidR="009A4050" w:rsidRPr="00481D2D">
        <w:t>;</w:t>
      </w:r>
    </w:p>
    <w:p w:rsidR="002F663F" w:rsidRPr="00481D2D" w:rsidRDefault="002F663F" w:rsidP="002F663F">
      <w:pPr>
        <w:pStyle w:val="B1"/>
      </w:pPr>
      <w:r w:rsidRPr="00481D2D">
        <w:t>1A)</w:t>
      </w:r>
      <w:r w:rsidRPr="00481D2D">
        <w:tab/>
        <w:t>if operator policy requires that emergency service requests are forwarded to the S-CSCF and the P-CSCF determines that the network to which the originating user is attached (see the IP-CAN specific annexes for the detailed procedure) is the network the P-CSCF is in then:</w:t>
      </w:r>
    </w:p>
    <w:p w:rsidR="000B46B6" w:rsidRPr="00481D2D" w:rsidRDefault="002F663F" w:rsidP="002F663F">
      <w:pPr>
        <w:pStyle w:val="B2"/>
      </w:pPr>
      <w:r w:rsidRPr="00481D2D">
        <w:t>a)</w:t>
      </w:r>
      <w:r w:rsidRPr="00481D2D">
        <w:tab/>
        <w:t>execute the procedure described in subclause 5.2.6.3.3, subclause 5.2.6.3.7, subclause 5.2.6.3.11 and subclause 5.2.7.2, as appropriate except for routing to IBCF;</w:t>
      </w:r>
    </w:p>
    <w:p w:rsidR="002F663F" w:rsidRPr="00481D2D" w:rsidRDefault="002F663F" w:rsidP="002F663F">
      <w:pPr>
        <w:pStyle w:val="B2"/>
      </w:pPr>
      <w:r w:rsidRPr="00481D2D">
        <w:t>b)</w:t>
      </w:r>
      <w:r w:rsidRPr="00481D2D">
        <w:tab/>
        <w:t xml:space="preserve">before the request is forwarded in the referenced procedures, include a bottom most Route header field set to the </w:t>
      </w:r>
      <w:smartTag w:uri="urn:schemas-microsoft-com:office:smarttags" w:element="stockticker">
        <w:r w:rsidRPr="00481D2D">
          <w:t>URI</w:t>
        </w:r>
      </w:smartTag>
      <w:r w:rsidRPr="00481D2D">
        <w:t xml:space="preserve"> associated with an E-CSCF;</w:t>
      </w:r>
    </w:p>
    <w:p w:rsidR="002F663F" w:rsidRPr="00481D2D" w:rsidRDefault="002F663F" w:rsidP="002F663F">
      <w:pPr>
        <w:pStyle w:val="NO"/>
      </w:pPr>
      <w:r w:rsidRPr="00481D2D">
        <w:t>NOTE 3:</w:t>
      </w:r>
      <w:r w:rsidRPr="00481D2D">
        <w:tab/>
        <w:t xml:space="preserve">It is implementation </w:t>
      </w:r>
      <w:r w:rsidR="000229A5" w:rsidRPr="00481D2D">
        <w:t xml:space="preserve">dependent </w:t>
      </w:r>
      <w:r w:rsidRPr="00481D2D">
        <w:t>as to how the P-CSCF obtains the list of E-CSCFs.</w:t>
      </w:r>
    </w:p>
    <w:p w:rsidR="00E22AB4" w:rsidRPr="00481D2D" w:rsidRDefault="00E22AB4" w:rsidP="00E22AB4">
      <w:pPr>
        <w:pStyle w:val="B2"/>
        <w:rPr>
          <w:lang w:eastAsia="ja-JP"/>
        </w:rPr>
      </w:pPr>
      <w:r w:rsidRPr="00481D2D">
        <w:rPr>
          <w:rFonts w:hint="eastAsia"/>
          <w:lang w:eastAsia="ja-JP"/>
        </w:rPr>
        <w:t>c</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a 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w:t>
      </w:r>
      <w:r w:rsidRPr="00481D2D">
        <w:rPr>
          <w:rFonts w:hint="eastAsia"/>
          <w:lang w:eastAsia="ja-JP"/>
        </w:rPr>
        <w:t xml:space="preserve"> from the UE</w:t>
      </w:r>
      <w:r w:rsidRPr="00481D2D">
        <w:t>, execute the procedure described in subclause 5.2.6.3.5 and subclause 5.2.6.3.9</w:t>
      </w:r>
      <w:r w:rsidRPr="00481D2D">
        <w:rPr>
          <w:rFonts w:hint="eastAsia"/>
          <w:lang w:eastAsia="ja-JP"/>
        </w:rPr>
        <w:t>; and</w:t>
      </w:r>
    </w:p>
    <w:p w:rsidR="00E22AB4" w:rsidRPr="00481D2D" w:rsidRDefault="00E22AB4" w:rsidP="00E22AB4">
      <w:pPr>
        <w:pStyle w:val="B2"/>
        <w:rPr>
          <w:lang w:eastAsia="ja-JP"/>
        </w:rPr>
      </w:pPr>
      <w:r w:rsidRPr="00481D2D">
        <w:rPr>
          <w:rFonts w:hint="eastAsia"/>
          <w:lang w:eastAsia="ja-JP"/>
        </w:rPr>
        <w:t>d</w:t>
      </w:r>
      <w:r w:rsidRPr="00481D2D">
        <w:t>)</w:t>
      </w:r>
      <w:r w:rsidRPr="00481D2D">
        <w:tab/>
      </w:r>
      <w:r w:rsidRPr="00481D2D">
        <w:rPr>
          <w:rFonts w:hint="eastAsia"/>
          <w:lang w:eastAsia="ja-JP"/>
        </w:rPr>
        <w:t>a</w:t>
      </w:r>
      <w:r w:rsidRPr="00481D2D">
        <w:t>fterw</w:t>
      </w:r>
      <w:r w:rsidRPr="00481D2D">
        <w:rPr>
          <w:rFonts w:hint="eastAsia"/>
          <w:lang w:eastAsia="ja-JP"/>
        </w:rPr>
        <w:t>a</w:t>
      </w:r>
      <w:r w:rsidRPr="00481D2D">
        <w:t>rds</w:t>
      </w:r>
      <w:r w:rsidRPr="00481D2D">
        <w:rPr>
          <w:rFonts w:hint="eastAsia"/>
          <w:lang w:eastAsia="ja-JP"/>
        </w:rPr>
        <w:t xml:space="preserve"> u</w:t>
      </w:r>
      <w:r w:rsidRPr="00481D2D">
        <w:t xml:space="preserve">pon receipt of </w:t>
      </w:r>
      <w:r w:rsidRPr="00481D2D">
        <w:rPr>
          <w:rFonts w:hint="eastAsia"/>
          <w:lang w:eastAsia="ja-JP"/>
        </w:rPr>
        <w:t>any</w:t>
      </w:r>
      <w:r w:rsidRPr="00481D2D">
        <w:t xml:space="preserve"> </w:t>
      </w:r>
      <w:r w:rsidRPr="00481D2D">
        <w:rPr>
          <w:rFonts w:hint="eastAsia"/>
          <w:lang w:eastAsia="ja-JP"/>
        </w:rPr>
        <w:t xml:space="preserve">response from the UE to a </w:t>
      </w:r>
      <w:r w:rsidRPr="00481D2D">
        <w:t xml:space="preserve">target refresh request or a subsequent request </w:t>
      </w:r>
      <w:r w:rsidRPr="00481D2D">
        <w:rPr>
          <w:rFonts w:hint="eastAsia"/>
          <w:lang w:eastAsia="ja-JP"/>
        </w:rPr>
        <w:t>other than a target refresh request (</w:t>
      </w:r>
      <w:r w:rsidRPr="00481D2D">
        <w:t>including requests relating to an existing dialog where the method is unknown</w:t>
      </w:r>
      <w:r w:rsidRPr="00481D2D">
        <w:rPr>
          <w:rFonts w:hint="eastAsia"/>
          <w:lang w:eastAsia="ja-JP"/>
        </w:rPr>
        <w:t xml:space="preserve">) </w:t>
      </w:r>
      <w:r w:rsidRPr="00481D2D">
        <w:t xml:space="preserve">for </w:t>
      </w:r>
      <w:r w:rsidRPr="00481D2D">
        <w:rPr>
          <w:rFonts w:hint="eastAsia"/>
          <w:lang w:eastAsia="ja-JP"/>
        </w:rPr>
        <w:t>a</w:t>
      </w:r>
      <w:r w:rsidRPr="00481D2D">
        <w:t xml:space="preserve"> dialog, execute the procedure described in subclause 5.2.6.</w:t>
      </w:r>
      <w:r w:rsidRPr="00481D2D">
        <w:rPr>
          <w:rFonts w:hint="eastAsia"/>
          <w:lang w:eastAsia="ja-JP"/>
        </w:rPr>
        <w:t>4</w:t>
      </w:r>
      <w:r w:rsidRPr="00481D2D">
        <w:t>.</w:t>
      </w:r>
      <w:r w:rsidRPr="00481D2D">
        <w:rPr>
          <w:rFonts w:hint="eastAsia"/>
          <w:lang w:eastAsia="ja-JP"/>
        </w:rPr>
        <w:t>6</w:t>
      </w:r>
      <w:r w:rsidRPr="00481D2D">
        <w:t xml:space="preserve"> and subclause 5.2.6.</w:t>
      </w:r>
      <w:r w:rsidRPr="00481D2D">
        <w:rPr>
          <w:rFonts w:hint="eastAsia"/>
          <w:lang w:eastAsia="ja-JP"/>
        </w:rPr>
        <w:t>4</w:t>
      </w:r>
      <w:r w:rsidRPr="00481D2D">
        <w:t>.</w:t>
      </w:r>
      <w:r w:rsidRPr="00481D2D">
        <w:rPr>
          <w:rFonts w:hint="eastAsia"/>
          <w:lang w:eastAsia="ja-JP"/>
        </w:rPr>
        <w:t>10;</w:t>
      </w:r>
    </w:p>
    <w:p w:rsidR="002F663F" w:rsidRPr="00481D2D" w:rsidRDefault="002F663F" w:rsidP="002F663F">
      <w:pPr>
        <w:pStyle w:val="B1"/>
      </w:pPr>
      <w:r w:rsidRPr="00481D2D">
        <w:t>1B)</w:t>
      </w:r>
      <w:r w:rsidRPr="00481D2D">
        <w:tab/>
        <w:t>if the condition for 1A) is not fulfilled then:</w:t>
      </w:r>
    </w:p>
    <w:p w:rsidR="00C850A2" w:rsidRPr="00481D2D" w:rsidRDefault="002F663F" w:rsidP="00C850A2">
      <w:pPr>
        <w:pStyle w:val="B2"/>
      </w:pPr>
      <w:r w:rsidRPr="00481D2D">
        <w:t>a)</w:t>
      </w:r>
      <w:r w:rsidRPr="00481D2D">
        <w:tab/>
        <w:t>execute the procedure described in subclause 5.2.6.3.3, subclause 5.2.6.3.7, subclause 5.2.6.3.11 and subclause 5.2.7.2, as appropriate except for</w:t>
      </w:r>
      <w:r w:rsidR="00C850A2" w:rsidRPr="00481D2D">
        <w:t>:</w:t>
      </w:r>
    </w:p>
    <w:p w:rsidR="00C850A2" w:rsidRPr="00481D2D" w:rsidRDefault="00C850A2" w:rsidP="00C850A2">
      <w:pPr>
        <w:pStyle w:val="B3"/>
      </w:pPr>
      <w:r w:rsidRPr="00481D2D">
        <w:t>-</w:t>
      </w:r>
      <w:r w:rsidRPr="00481D2D">
        <w:tab/>
      </w:r>
      <w:r w:rsidR="002F663F" w:rsidRPr="00481D2D">
        <w:t>verifying the preloaded route against the received Service-Route header field;</w:t>
      </w:r>
    </w:p>
    <w:p w:rsidR="002F663F" w:rsidRPr="00481D2D" w:rsidRDefault="00C850A2" w:rsidP="00C850A2">
      <w:pPr>
        <w:pStyle w:val="B3"/>
      </w:pPr>
      <w:r w:rsidRPr="00481D2D">
        <w:t>-</w:t>
      </w:r>
      <w:r w:rsidRPr="00481D2D">
        <w:tab/>
      </w:r>
      <w:r w:rsidR="002F663F" w:rsidRPr="00481D2D">
        <w:t>routing to IBCF;</w:t>
      </w:r>
      <w:r w:rsidRPr="00481D2D">
        <w:t xml:space="preserve"> and</w:t>
      </w:r>
    </w:p>
    <w:p w:rsidR="00C850A2" w:rsidRPr="00481D2D" w:rsidRDefault="00C850A2" w:rsidP="00C850A2">
      <w:pPr>
        <w:pStyle w:val="B3"/>
        <w:rPr>
          <w:lang w:eastAsia="ja-JP"/>
        </w:rPr>
      </w:pPr>
      <w:r w:rsidRPr="00481D2D">
        <w:rPr>
          <w:rFonts w:hint="eastAsia"/>
          <w:lang w:eastAsia="ja-JP"/>
        </w:rPr>
        <w:t>-</w:t>
      </w:r>
      <w:r w:rsidRPr="00481D2D">
        <w:rPr>
          <w:rFonts w:hint="eastAsia"/>
          <w:lang w:eastAsia="ja-JP"/>
        </w:rPr>
        <w:tab/>
      </w:r>
      <w:r w:rsidRPr="00481D2D">
        <w:rPr>
          <w:lang w:eastAsia="ja-JP"/>
        </w:rPr>
        <w:t>inserting a type 1 "orig-ioi" header field parameter in the P-Charging-Vector header field</w:t>
      </w:r>
      <w:r w:rsidRPr="00481D2D">
        <w:rPr>
          <w:rFonts w:hint="eastAsia"/>
          <w:lang w:eastAsia="ja-JP"/>
        </w:rPr>
        <w:t>;</w:t>
      </w:r>
    </w:p>
    <w:p w:rsidR="002F663F" w:rsidRPr="00481D2D" w:rsidRDefault="002F663F" w:rsidP="002F663F">
      <w:pPr>
        <w:pStyle w:val="B2"/>
      </w:pPr>
      <w:r w:rsidRPr="00481D2D">
        <w:t>b)</w:t>
      </w:r>
      <w:r w:rsidRPr="00481D2D">
        <w:tab/>
        <w:t xml:space="preserve">before the request is forwarded in the referenced procedures, remove all Route header fields and include a Route header field set to the </w:t>
      </w:r>
      <w:smartTag w:uri="urn:schemas-microsoft-com:office:smarttags" w:element="stockticker">
        <w:r w:rsidRPr="00481D2D">
          <w:t>URI</w:t>
        </w:r>
      </w:smartTag>
      <w:r w:rsidRPr="00481D2D">
        <w:t xml:space="preserve"> associated with an E-CSCF;</w:t>
      </w:r>
    </w:p>
    <w:p w:rsidR="002F663F" w:rsidRPr="00481D2D" w:rsidRDefault="002F663F" w:rsidP="002F663F">
      <w:pPr>
        <w:pStyle w:val="NO"/>
      </w:pPr>
      <w:r w:rsidRPr="00481D2D">
        <w:t>NOTE 4:</w:t>
      </w:r>
      <w:r w:rsidRPr="00481D2D">
        <w:tab/>
        <w:t xml:space="preserve">It is implementation </w:t>
      </w:r>
      <w:r w:rsidR="000229A5" w:rsidRPr="00481D2D">
        <w:t xml:space="preserve">dependent </w:t>
      </w:r>
      <w:r w:rsidRPr="00481D2D">
        <w:t>as to how the P-CSCF obtains the list of E-CSCFs.</w:t>
      </w:r>
    </w:p>
    <w:p w:rsidR="00E22AB4" w:rsidRPr="00481D2D" w:rsidRDefault="00E22AB4" w:rsidP="00E22AB4">
      <w:pPr>
        <w:pStyle w:val="B2"/>
      </w:pPr>
      <w:r w:rsidRPr="00481D2D">
        <w:rPr>
          <w:rFonts w:hint="eastAsia"/>
        </w:rPr>
        <w:t>c</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a 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w:t>
      </w:r>
      <w:r w:rsidRPr="00481D2D">
        <w:rPr>
          <w:rFonts w:hint="eastAsia"/>
        </w:rPr>
        <w:t xml:space="preserve"> from the UE</w:t>
      </w:r>
      <w:r w:rsidRPr="00481D2D">
        <w:t>, execute the procedure described in subclause 5.2.6.3.5 and subclause 5.2.6.3.9, except for inserting a type 1 "orig-ioi" header field parameter in the P-Charging-Vector header field</w:t>
      </w:r>
      <w:r w:rsidRPr="00481D2D">
        <w:rPr>
          <w:rFonts w:hint="eastAsia"/>
        </w:rPr>
        <w:t>; and</w:t>
      </w:r>
    </w:p>
    <w:p w:rsidR="00E22AB4" w:rsidRPr="00481D2D" w:rsidRDefault="00E22AB4" w:rsidP="00E22AB4">
      <w:pPr>
        <w:pStyle w:val="B2"/>
      </w:pPr>
      <w:r w:rsidRPr="00481D2D">
        <w:rPr>
          <w:rFonts w:hint="eastAsia"/>
        </w:rPr>
        <w:t>d</w:t>
      </w:r>
      <w:r w:rsidRPr="00481D2D">
        <w:t>)</w:t>
      </w:r>
      <w:r w:rsidRPr="00481D2D">
        <w:tab/>
      </w:r>
      <w:r w:rsidRPr="00481D2D">
        <w:rPr>
          <w:rFonts w:hint="eastAsia"/>
        </w:rPr>
        <w:t>a</w:t>
      </w:r>
      <w:r w:rsidRPr="00481D2D">
        <w:t>fterw</w:t>
      </w:r>
      <w:r w:rsidRPr="00481D2D">
        <w:rPr>
          <w:rFonts w:hint="eastAsia"/>
        </w:rPr>
        <w:t>a</w:t>
      </w:r>
      <w:r w:rsidRPr="00481D2D">
        <w:t>rds</w:t>
      </w:r>
      <w:r w:rsidRPr="00481D2D">
        <w:rPr>
          <w:rFonts w:hint="eastAsia"/>
        </w:rPr>
        <w:t xml:space="preserve"> u</w:t>
      </w:r>
      <w:r w:rsidRPr="00481D2D">
        <w:t xml:space="preserve">pon receipt of </w:t>
      </w:r>
      <w:r w:rsidRPr="00481D2D">
        <w:rPr>
          <w:rFonts w:hint="eastAsia"/>
        </w:rPr>
        <w:t>any</w:t>
      </w:r>
      <w:r w:rsidRPr="00481D2D">
        <w:t xml:space="preserve"> </w:t>
      </w:r>
      <w:r w:rsidRPr="00481D2D">
        <w:rPr>
          <w:rFonts w:hint="eastAsia"/>
        </w:rPr>
        <w:t xml:space="preserve">response from the UE to a </w:t>
      </w:r>
      <w:r w:rsidRPr="00481D2D">
        <w:t xml:space="preserve">target refresh request or a subsequent request </w:t>
      </w:r>
      <w:r w:rsidRPr="00481D2D">
        <w:rPr>
          <w:rFonts w:hint="eastAsia"/>
        </w:rPr>
        <w:t>other than a target refresh request (</w:t>
      </w:r>
      <w:r w:rsidRPr="00481D2D">
        <w:t>including requests relating to an existing dialog where the method is unknown</w:t>
      </w:r>
      <w:r w:rsidRPr="00481D2D">
        <w:rPr>
          <w:rFonts w:hint="eastAsia"/>
        </w:rPr>
        <w:t xml:space="preserve">) </w:t>
      </w:r>
      <w:r w:rsidRPr="00481D2D">
        <w:t xml:space="preserve">for </w:t>
      </w:r>
      <w:r w:rsidRPr="00481D2D">
        <w:rPr>
          <w:rFonts w:hint="eastAsia"/>
        </w:rPr>
        <w:t>a</w:t>
      </w:r>
      <w:r w:rsidRPr="00481D2D">
        <w:t xml:space="preserve"> dialog, execute the procedure described in subclause 5.2.6.</w:t>
      </w:r>
      <w:r w:rsidRPr="00481D2D">
        <w:rPr>
          <w:rFonts w:hint="eastAsia"/>
        </w:rPr>
        <w:t>4</w:t>
      </w:r>
      <w:r w:rsidRPr="00481D2D">
        <w:t>.</w:t>
      </w:r>
      <w:r w:rsidRPr="00481D2D">
        <w:rPr>
          <w:rFonts w:hint="eastAsia"/>
        </w:rPr>
        <w:t>6</w:t>
      </w:r>
      <w:r w:rsidRPr="00481D2D">
        <w:t xml:space="preserve"> and subclause 5.2.6.</w:t>
      </w:r>
      <w:r w:rsidRPr="00481D2D">
        <w:rPr>
          <w:rFonts w:hint="eastAsia"/>
        </w:rPr>
        <w:t>4</w:t>
      </w:r>
      <w:r w:rsidRPr="00481D2D">
        <w:t>.</w:t>
      </w:r>
      <w:r w:rsidRPr="00481D2D">
        <w:rPr>
          <w:rFonts w:hint="eastAsia"/>
        </w:rPr>
        <w:t>10</w:t>
      </w:r>
      <w:r w:rsidRPr="00481D2D">
        <w:t xml:space="preserve">, except for inserting type 1 "orig-ioi" </w:t>
      </w:r>
      <w:r w:rsidRPr="00481D2D">
        <w:rPr>
          <w:rFonts w:hint="eastAsia"/>
        </w:rPr>
        <w:t xml:space="preserve">and </w:t>
      </w:r>
      <w:r w:rsidRPr="00481D2D">
        <w:t>"</w:t>
      </w:r>
      <w:r w:rsidRPr="00481D2D">
        <w:rPr>
          <w:rFonts w:hint="eastAsia"/>
        </w:rPr>
        <w:t>term</w:t>
      </w:r>
      <w:r w:rsidRPr="00481D2D">
        <w:t>-ioi" header field parameter</w:t>
      </w:r>
      <w:r w:rsidRPr="00481D2D">
        <w:rPr>
          <w:rFonts w:hint="eastAsia"/>
        </w:rPr>
        <w:t>s</w:t>
      </w:r>
      <w:r w:rsidRPr="00481D2D">
        <w:t xml:space="preserve"> in the P-Charging-Vector header field</w:t>
      </w:r>
      <w:r w:rsidRPr="00481D2D">
        <w:rPr>
          <w:rFonts w:hint="eastAsia"/>
        </w:rPr>
        <w:t>;</w:t>
      </w:r>
    </w:p>
    <w:p w:rsidR="000B46B6" w:rsidRPr="00481D2D" w:rsidRDefault="008869E5" w:rsidP="002F663F">
      <w:pPr>
        <w:pStyle w:val="B1"/>
      </w:pPr>
      <w:r w:rsidRPr="00481D2D">
        <w:t>1C</w:t>
      </w:r>
      <w:r w:rsidR="006E5322" w:rsidRPr="00481D2D">
        <w:t>)</w:t>
      </w:r>
      <w:r w:rsidR="006E5322" w:rsidRPr="00481D2D">
        <w:tab/>
        <w:t>if the request is from a UE that is not considered as privileged sender and if the alternative identity of the originator of the request was not identified (see subclause 5.2.6.3.1):</w:t>
      </w:r>
    </w:p>
    <w:p w:rsidR="006E5322" w:rsidRPr="00481D2D" w:rsidRDefault="006E5322" w:rsidP="002F663F">
      <w:pPr>
        <w:pStyle w:val="B2"/>
      </w:pPr>
      <w:r w:rsidRPr="00481D2D">
        <w:t>i)</w:t>
      </w:r>
      <w:r w:rsidRPr="00481D2D">
        <w:tab/>
        <w:t xml:space="preserve">if the P-Asserted-Identity header field in the request to be sent contains a SIP </w:t>
      </w:r>
      <w:smartTag w:uri="urn:schemas-microsoft-com:office:smarttags" w:element="stockticker">
        <w:r w:rsidRPr="00481D2D">
          <w:t>URI</w:t>
        </w:r>
      </w:smartTag>
      <w:r w:rsidRPr="00481D2D">
        <w:t xml:space="preserve"> and if a tel </w:t>
      </w:r>
      <w:smartTag w:uri="urn:schemas-microsoft-com:office:smarttags" w:element="stockticker">
        <w:r w:rsidRPr="00481D2D">
          <w:t>URI</w:t>
        </w:r>
      </w:smartTag>
      <w:r w:rsidRPr="00481D2D">
        <w:t xml:space="preserve"> belongs to the set of implicitly registered public user identities that contains the SIP </w:t>
      </w:r>
      <w:smartTag w:uri="urn:schemas-microsoft-com:office:smarttags" w:element="stockticker">
        <w:r w:rsidRPr="00481D2D">
          <w:t>URI</w:t>
        </w:r>
      </w:smartTag>
      <w:r w:rsidRPr="00481D2D">
        <w:t xml:space="preserve">, add a second P-Asserted-Identity header field that contains the first tel </w:t>
      </w:r>
      <w:smartTag w:uri="urn:schemas-microsoft-com:office:smarttags" w:element="stockticker">
        <w:r w:rsidRPr="00481D2D">
          <w:t>URI</w:t>
        </w:r>
      </w:smartTag>
      <w:r w:rsidRPr="00481D2D">
        <w:t xml:space="preserve"> of the implicitly registered public user identities; and</w:t>
      </w:r>
    </w:p>
    <w:p w:rsidR="006E5322" w:rsidRPr="00481D2D" w:rsidRDefault="006E5322" w:rsidP="002F663F">
      <w:pPr>
        <w:pStyle w:val="B2"/>
      </w:pPr>
      <w:r w:rsidRPr="00481D2D">
        <w:t>ii)</w:t>
      </w:r>
      <w:r w:rsidRPr="00481D2D">
        <w:tab/>
        <w:t xml:space="preserve">if the P-Asserted-Identity header field in the request to be sent contains a tel </w:t>
      </w:r>
      <w:smartTag w:uri="urn:schemas-microsoft-com:office:smarttags" w:element="stockticker">
        <w:r w:rsidRPr="00481D2D">
          <w:t>URI</w:t>
        </w:r>
      </w:smartTag>
      <w:r w:rsidRPr="00481D2D">
        <w:t xml:space="preserve">, add a second P-Asserted-Identity header field that contains the first SIP </w:t>
      </w:r>
      <w:smartTag w:uri="urn:schemas-microsoft-com:office:smarttags" w:element="stockticker">
        <w:r w:rsidRPr="00481D2D">
          <w:t>URI</w:t>
        </w:r>
      </w:smartTag>
      <w:r w:rsidRPr="00481D2D">
        <w:t xml:space="preserve"> of the implicitly registered public user identities that contains the tel </w:t>
      </w:r>
      <w:smartTag w:uri="urn:schemas-microsoft-com:office:smarttags" w:element="stockticker">
        <w:r w:rsidRPr="00481D2D">
          <w:t>URI</w:t>
        </w:r>
      </w:smartTag>
      <w:r w:rsidRPr="00481D2D">
        <w:t>;</w:t>
      </w:r>
    </w:p>
    <w:p w:rsidR="009A4050" w:rsidRPr="00481D2D" w:rsidRDefault="009A4050" w:rsidP="009A4050">
      <w:pPr>
        <w:pStyle w:val="B1"/>
      </w:pPr>
      <w:r w:rsidRPr="00481D2D">
        <w:t>2)</w:t>
      </w:r>
      <w:r w:rsidRPr="00481D2D">
        <w:tab/>
        <w:t>if the request contains a Contact header field containing a GRUU the P-CSCF shall save the GRUU received in the Contact header field of the request and associate it with the UE IP address and UE port such that the P-CSCF is able to route target refresh request containing that GRUU in the Request-</w:t>
      </w:r>
      <w:smartTag w:uri="urn:schemas-microsoft-com:office:smarttags" w:element="stockticker">
        <w:r w:rsidRPr="00481D2D">
          <w:t>URI</w:t>
        </w:r>
      </w:smartTag>
      <w:r w:rsidRPr="00481D2D">
        <w:t>.</w:t>
      </w:r>
      <w:r w:rsidR="00C27196" w:rsidRPr="00481D2D">
        <w:t xml:space="preserve"> The UE port used for the association is determined as follows:</w:t>
      </w:r>
    </w:p>
    <w:p w:rsidR="00C27196" w:rsidRPr="00481D2D" w:rsidRDefault="00C27196" w:rsidP="00C27196">
      <w:pPr>
        <w:pStyle w:val="B2"/>
      </w:pPr>
      <w:r w:rsidRPr="00481D2D">
        <w:t>-</w:t>
      </w:r>
      <w:r w:rsidRPr="00481D2D">
        <w:tab/>
        <w:t xml:space="preserve">if IMS AKA or SIP digest with </w:t>
      </w:r>
      <w:smartTag w:uri="urn:schemas-microsoft-com:office:smarttags" w:element="stockticker">
        <w:r w:rsidRPr="00481D2D">
          <w:t>TLS</w:t>
        </w:r>
      </w:smartTag>
      <w:r w:rsidRPr="00481D2D">
        <w:t xml:space="preserve"> is being used as a security mechanism, the UE protected server port for the security association on which the request was received; or</w:t>
      </w:r>
    </w:p>
    <w:p w:rsidR="00C27196" w:rsidRPr="00481D2D" w:rsidRDefault="00C27196" w:rsidP="00C27196">
      <w:pPr>
        <w:pStyle w:val="B2"/>
      </w:pPr>
      <w:r w:rsidRPr="00481D2D">
        <w:t>-</w:t>
      </w:r>
      <w:r w:rsidRPr="00481D2D">
        <w:tab/>
        <w:t xml:space="preserve">if SIP digest without </w:t>
      </w:r>
      <w:smartTag w:uri="urn:schemas-microsoft-com:office:smarttags" w:element="stockticker">
        <w:r w:rsidRPr="00481D2D">
          <w:t>TLS</w:t>
        </w:r>
      </w:smartTag>
      <w:r w:rsidRPr="00481D2D">
        <w:t xml:space="preserve"> is being used as a security mechanism, the UE unprotected port on which the request was received</w:t>
      </w:r>
      <w:r w:rsidR="00673D24" w:rsidRPr="00481D2D">
        <w:t>; and</w:t>
      </w:r>
    </w:p>
    <w:p w:rsidR="00673D24" w:rsidRPr="00481D2D" w:rsidRDefault="00673D24" w:rsidP="00A332E3">
      <w:pPr>
        <w:pStyle w:val="B1"/>
      </w:pPr>
      <w:r w:rsidRPr="00481D2D">
        <w:t>3)</w:t>
      </w:r>
      <w:r w:rsidRPr="00481D2D">
        <w:tab/>
        <w:t xml:space="preserve">where the network uses the Resource-Priority header field to control the priority of emergency calls, add a Resource-Priority header field containing a namespace of "esnet" as defined in </w:t>
      </w:r>
      <w:r w:rsidR="00A332E3" w:rsidRPr="00481D2D">
        <w:rPr>
          <w:rFonts w:eastAsia="MS Mincho"/>
          <w:lang w:eastAsia="ja-JP"/>
        </w:rPr>
        <w:t>RFC 7135</w:t>
      </w:r>
      <w:r w:rsidR="00B4241D" w:rsidRPr="00481D2D">
        <w:t> [197</w:t>
      </w:r>
      <w:r w:rsidRPr="00481D2D">
        <w:t>].</w:t>
      </w:r>
    </w:p>
    <w:p w:rsidR="007C63CC" w:rsidRPr="00481D2D" w:rsidRDefault="007C63CC" w:rsidP="007C63CC">
      <w:r w:rsidRPr="00481D2D">
        <w:t xml:space="preserve">If the P-CSCF does not receive any response to the </w:t>
      </w:r>
      <w:r w:rsidR="006D3941" w:rsidRPr="00481D2D">
        <w:t xml:space="preserve">initial request for a dialog or standalone transaction or an unknown method </w:t>
      </w:r>
      <w:r w:rsidR="00EE4B12" w:rsidRPr="00481D2D">
        <w:t xml:space="preserve">sent to an E-CSCF </w:t>
      </w:r>
      <w:r w:rsidRPr="00481D2D">
        <w:t xml:space="preserve">(including its retransmissions); or receives a 480 (Temporarily Unavailable) response to an </w:t>
      </w:r>
      <w:r w:rsidR="006D3941" w:rsidRPr="00481D2D">
        <w:t xml:space="preserve">initial request for a dialog or standalone transaction or an unknown method </w:t>
      </w:r>
      <w:r w:rsidR="00EE4B12" w:rsidRPr="00481D2D">
        <w:t>sent to an E-CSCF</w:t>
      </w:r>
      <w:r w:rsidRPr="00481D2D">
        <w:t xml:space="preserve">,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w:t>
      </w:r>
      <w:r w:rsidRPr="00481D2D">
        <w:t xml:space="preserve">a </w:t>
      </w:r>
      <w:r w:rsidR="00207250" w:rsidRPr="00481D2D">
        <w:t xml:space="preserve">different </w:t>
      </w:r>
      <w:r w:rsidRPr="00481D2D">
        <w:t>E-CSCF</w:t>
      </w:r>
      <w:r w:rsidR="000A4FAA" w:rsidRPr="00481D2D">
        <w:t xml:space="preserve"> that has not been tried before for this initial request for the dialog or standalone transaction (including its retransmissions)</w:t>
      </w:r>
      <w:r w:rsidR="00207250" w:rsidRPr="00481D2D">
        <w:t>, in the topmost Route header field</w:t>
      </w:r>
      <w:r w:rsidRPr="00481D2D">
        <w:t xml:space="preserve"> and forward the request.</w:t>
      </w:r>
    </w:p>
    <w:p w:rsidR="00C5215F" w:rsidRPr="00481D2D" w:rsidRDefault="00C5215F" w:rsidP="00C5215F">
      <w:r w:rsidRPr="00481D2D">
        <w:t xml:space="preserve">If the P-CSCF does not receive any response to the </w:t>
      </w:r>
      <w:r w:rsidR="006D3941" w:rsidRPr="00481D2D">
        <w:t xml:space="preserve">initial request for a dialog or standalone transaction or an unknown method </w:t>
      </w:r>
      <w:r w:rsidRPr="00481D2D">
        <w:t xml:space="preserve">sent to a S-CSCF (including its retransmissions); or receives a 480 (Temporarily Unavailable) response to an </w:t>
      </w:r>
      <w:r w:rsidR="006D3941" w:rsidRPr="00481D2D">
        <w:t xml:space="preserve">initial request for a dialog or standalone transaction or an unknown method </w:t>
      </w:r>
      <w:r w:rsidRPr="00481D2D">
        <w:t xml:space="preserve">sent to a S-CSCF, the P-CSCF shall </w:t>
      </w:r>
      <w:r w:rsidR="00207250" w:rsidRPr="00481D2D">
        <w:t xml:space="preserve">include a </w:t>
      </w:r>
      <w:smartTag w:uri="urn:schemas-microsoft-com:office:smarttags" w:element="stockticker">
        <w:r w:rsidR="00207250" w:rsidRPr="00481D2D">
          <w:t>URI</w:t>
        </w:r>
      </w:smartTag>
      <w:r w:rsidR="00207250" w:rsidRPr="00481D2D">
        <w:t xml:space="preserve">, associated with a different </w:t>
      </w:r>
      <w:r w:rsidRPr="00481D2D">
        <w:t>E-CSCF</w:t>
      </w:r>
      <w:r w:rsidR="00D14DD5" w:rsidRPr="00481D2D">
        <w:t xml:space="preserve"> that has not been tried before for this initial request for the dialog or standalone transaction (including its retransmissions)</w:t>
      </w:r>
      <w:r w:rsidR="00207250" w:rsidRPr="00481D2D">
        <w:t>, in the topmost</w:t>
      </w:r>
      <w:r w:rsidRPr="00481D2D">
        <w:t xml:space="preserve"> Route header </w:t>
      </w:r>
      <w:r w:rsidR="00207250" w:rsidRPr="00481D2D">
        <w:t xml:space="preserve">field </w:t>
      </w:r>
      <w:r w:rsidRPr="00481D2D">
        <w:t xml:space="preserve">of the </w:t>
      </w:r>
      <w:r w:rsidR="006D3941" w:rsidRPr="00481D2D">
        <w:t>initial request for a dialog or standalone transaction or an unknown method</w:t>
      </w:r>
      <w:r w:rsidRPr="00481D2D">
        <w:t>, and forward the request.</w:t>
      </w:r>
    </w:p>
    <w:p w:rsidR="00D14DD5" w:rsidRPr="00481D2D" w:rsidRDefault="00D14DD5" w:rsidP="00D14DD5">
      <w:r w:rsidRPr="00481D2D">
        <w:t>If the P-CSCF:</w:t>
      </w:r>
    </w:p>
    <w:p w:rsidR="00D14DD5" w:rsidRPr="00481D2D" w:rsidRDefault="00D14DD5" w:rsidP="00D14DD5">
      <w:pPr>
        <w:pStyle w:val="B1"/>
      </w:pPr>
      <w:r w:rsidRPr="00481D2D">
        <w:t>-</w:t>
      </w:r>
      <w:r w:rsidRPr="00481D2D">
        <w:tab/>
        <w:t>does not receive any response to this initial request for a dialog or standalone transaction or an unknown method</w:t>
      </w:r>
      <w:r w:rsidRPr="00481D2D" w:rsidDel="00266B2B">
        <w:t xml:space="preserve"> </w:t>
      </w:r>
      <w:r w:rsidRPr="00481D2D">
        <w:t>(including its retransmissions); or receives a 3xx response or 480 (Temporarily Unavailable) response to an initial request for a dialog or standalone transaction or an unknown method, and if all E-CSCFs have been tried before for this initial request for the dialog or standalone transaction (including its retransmissions), the P-CSCF shall reject this request as specified in subclause 5.2.10.5;</w:t>
      </w:r>
    </w:p>
    <w:p w:rsidR="00D14DD5" w:rsidRPr="00481D2D" w:rsidRDefault="00D14DD5" w:rsidP="000A4FAA">
      <w:pPr>
        <w:pStyle w:val="B1"/>
      </w:pPr>
      <w:r w:rsidRPr="00481D2D">
        <w:t>-</w:t>
      </w:r>
      <w:r w:rsidRPr="00481D2D">
        <w:tab/>
        <w:t>receives:</w:t>
      </w:r>
    </w:p>
    <w:p w:rsidR="00D14DD5" w:rsidRPr="00481D2D" w:rsidRDefault="00D14DD5" w:rsidP="00D14DD5">
      <w:pPr>
        <w:pStyle w:val="B2"/>
      </w:pPr>
      <w:r w:rsidRPr="00481D2D">
        <w:t>1)</w:t>
      </w:r>
      <w:r w:rsidRPr="00481D2D">
        <w:tab/>
        <w:t>any 4xx response other than a 480 (Temporarily Unavailable) response;</w:t>
      </w:r>
    </w:p>
    <w:p w:rsidR="00D14DD5" w:rsidRPr="00481D2D" w:rsidRDefault="00D14DD5" w:rsidP="00D14DD5">
      <w:pPr>
        <w:pStyle w:val="B2"/>
      </w:pPr>
      <w:r w:rsidRPr="00481D2D">
        <w:t>2)</w:t>
      </w:r>
      <w:r w:rsidRPr="00481D2D">
        <w:tab/>
        <w:t>any 5xx response;</w:t>
      </w:r>
    </w:p>
    <w:p w:rsidR="00D14DD5" w:rsidRPr="00481D2D" w:rsidRDefault="00D14DD5" w:rsidP="00D14DD5">
      <w:pPr>
        <w:pStyle w:val="B2"/>
      </w:pPr>
      <w:r w:rsidRPr="00481D2D">
        <w:t>3)</w:t>
      </w:r>
      <w:r w:rsidRPr="00481D2D">
        <w:tab/>
        <w:t>any 6xx response,</w:t>
      </w:r>
    </w:p>
    <w:p w:rsidR="00D14DD5" w:rsidRPr="00481D2D" w:rsidRDefault="00D14DD5" w:rsidP="00D14DD5">
      <w:pPr>
        <w:pStyle w:val="B1"/>
      </w:pPr>
      <w:r w:rsidRPr="00481D2D">
        <w:tab/>
        <w:t>and the entry in the Request-</w:t>
      </w:r>
      <w:smartTag w:uri="urn:schemas-microsoft-com:office:smarttags" w:element="stockticker">
        <w:r w:rsidRPr="00481D2D">
          <w:t>URI</w:t>
        </w:r>
      </w:smartTag>
      <w:r w:rsidRPr="00481D2D">
        <w:t xml:space="preserve"> as received from the UE is not in accordance with RFC 5031 [69], then the P-CSCF shall reject this request as specified in subclause 5.2.10.5.</w:t>
      </w:r>
    </w:p>
    <w:p w:rsidR="00D14DD5" w:rsidRPr="00481D2D" w:rsidRDefault="00D14DD5" w:rsidP="00D14DD5">
      <w:r w:rsidRPr="00481D2D">
        <w:t>If the P-CSCF receives from the IP-CAN (e.g. via PCRF) an indication that the requested resources for the multimedia session being established cannot be granted and the entry in the Request-</w:t>
      </w:r>
      <w:smartTag w:uri="urn:schemas-microsoft-com:office:smarttags" w:element="stockticker">
        <w:r w:rsidRPr="00481D2D">
          <w:t>URI</w:t>
        </w:r>
      </w:smartTag>
      <w:r w:rsidRPr="00481D2D">
        <w:t xml:space="preserve"> as received from the UE is not in accordance with RFC 5031 [69], then the P-CSCF shall:</w:t>
      </w:r>
    </w:p>
    <w:p w:rsidR="00D14DD5" w:rsidRPr="00481D2D" w:rsidRDefault="00D14DD5" w:rsidP="00D14DD5">
      <w:pPr>
        <w:pStyle w:val="B1"/>
      </w:pPr>
      <w:r w:rsidRPr="00481D2D">
        <w:t>-</w:t>
      </w:r>
      <w:r w:rsidRPr="00481D2D">
        <w:tab/>
        <w:t>send a CANCEL request to cancel the request forwarded to the selected E-CSCF; and</w:t>
      </w:r>
    </w:p>
    <w:p w:rsidR="00D14DD5" w:rsidRPr="00481D2D" w:rsidRDefault="00D14DD5" w:rsidP="00D14DD5">
      <w:pPr>
        <w:pStyle w:val="B1"/>
      </w:pPr>
      <w:r w:rsidRPr="00481D2D">
        <w:t>-</w:t>
      </w:r>
      <w:r w:rsidRPr="00481D2D">
        <w:tab/>
      </w:r>
      <w:r w:rsidR="008869E5" w:rsidRPr="00481D2D">
        <w:t xml:space="preserve">reject this request </w:t>
      </w:r>
      <w:r w:rsidR="000A73C0" w:rsidRPr="00481D2D">
        <w:t>as specified in subclause 5.2.10.5</w:t>
      </w:r>
      <w:r w:rsidRPr="00481D2D">
        <w:t>.</w:t>
      </w:r>
    </w:p>
    <w:p w:rsidR="00673D24" w:rsidRPr="00481D2D" w:rsidRDefault="00673D24" w:rsidP="00A332E3">
      <w:r w:rsidRPr="00481D2D">
        <w:t xml:space="preserve">When the P-CSCF received a subsequent request in the dialog from the UE, and the network uses the Resource-Priority header field to control the priority of emergency calls, the P-CSCF shall add a Resource-Priority header field containing a namespace of "esnet" as defined in </w:t>
      </w:r>
      <w:r w:rsidR="00A332E3" w:rsidRPr="00481D2D">
        <w:rPr>
          <w:rFonts w:eastAsia="MS Mincho"/>
        </w:rPr>
        <w:t>RFC 7135</w:t>
      </w:r>
      <w:r w:rsidR="00B4241D" w:rsidRPr="00481D2D">
        <w:t> [197</w:t>
      </w:r>
      <w:r w:rsidRPr="00481D2D">
        <w:t>].</w:t>
      </w:r>
    </w:p>
    <w:p w:rsidR="009A4050" w:rsidRPr="00481D2D" w:rsidRDefault="009A4050" w:rsidP="009A4050">
      <w:r w:rsidRPr="00481D2D">
        <w:t>When the P-CSCF receives a target refresh request for a dialog with the Request-</w:t>
      </w:r>
      <w:smartTag w:uri="urn:schemas-microsoft-com:office:smarttags" w:element="stockticker">
        <w:r w:rsidRPr="00481D2D">
          <w:t>URI</w:t>
        </w:r>
      </w:smartTag>
      <w:r w:rsidRPr="00481D2D">
        <w:t xml:space="preserve"> containing a GRUU the P-CSCF shall:</w:t>
      </w:r>
    </w:p>
    <w:p w:rsidR="009A4050" w:rsidRPr="00481D2D" w:rsidRDefault="009A4050" w:rsidP="009A4050">
      <w:pPr>
        <w:pStyle w:val="B1"/>
      </w:pPr>
      <w:r w:rsidRPr="00481D2D">
        <w:t>-</w:t>
      </w:r>
      <w:r w:rsidRPr="00481D2D">
        <w:tab/>
        <w:t xml:space="preserve">obtain the UE IP address and UE port </w:t>
      </w:r>
      <w:r w:rsidR="00C27196" w:rsidRPr="00481D2D">
        <w:t xml:space="preserve">associated </w:t>
      </w:r>
      <w:r w:rsidRPr="00481D2D">
        <w:t>to the GRUU contained in the Request-</w:t>
      </w:r>
      <w:smartTag w:uri="urn:schemas-microsoft-com:office:smarttags" w:element="stockticker">
        <w:r w:rsidRPr="00481D2D">
          <w:t>URI</w:t>
        </w:r>
      </w:smartTag>
      <w:r w:rsidRPr="00481D2D">
        <w:t xml:space="preserve"> and rewrite the Request-</w:t>
      </w:r>
      <w:smartTag w:uri="urn:schemas-microsoft-com:office:smarttags" w:element="stockticker">
        <w:r w:rsidRPr="00481D2D">
          <w:t>URI</w:t>
        </w:r>
      </w:smartTag>
      <w:r w:rsidRPr="00481D2D">
        <w:t xml:space="preserve"> with that UE IP address and UE port; and</w:t>
      </w:r>
    </w:p>
    <w:p w:rsidR="009A4050" w:rsidRPr="00481D2D" w:rsidRDefault="009A4050" w:rsidP="009A4050">
      <w:pPr>
        <w:pStyle w:val="B1"/>
      </w:pPr>
      <w:r w:rsidRPr="00481D2D">
        <w:t>-</w:t>
      </w:r>
      <w:r w:rsidRPr="00481D2D">
        <w:tab/>
        <w:t>perform the steps in subclause 5.2.6.4 for when the P-CSCF receives, destined for the UE, a target refresh request for a dialog.</w:t>
      </w:r>
    </w:p>
    <w:p w:rsidR="00897956" w:rsidRPr="00481D2D" w:rsidRDefault="00897956" w:rsidP="005D46C4">
      <w:pPr>
        <w:pStyle w:val="Heading4"/>
      </w:pPr>
      <w:bookmarkStart w:id="286" w:name="_Toc146256823"/>
      <w:r w:rsidRPr="00481D2D">
        <w:t>5.2.10.</w:t>
      </w:r>
      <w:r w:rsidR="007C63CC" w:rsidRPr="00481D2D">
        <w:t>5</w:t>
      </w:r>
      <w:r w:rsidRPr="00481D2D">
        <w:tab/>
        <w:t xml:space="preserve">Abnormal </w:t>
      </w:r>
      <w:r w:rsidR="00551195" w:rsidRPr="00481D2D">
        <w:t xml:space="preserve">and rejection </w:t>
      </w:r>
      <w:r w:rsidRPr="00481D2D">
        <w:t>cases</w:t>
      </w:r>
      <w:bookmarkEnd w:id="286"/>
    </w:p>
    <w:p w:rsidR="001F4D17" w:rsidRPr="00481D2D" w:rsidRDefault="00897956">
      <w:r w:rsidRPr="00481D2D">
        <w:t>If the IM CN subsystem to where the P-CSCF belongs to is not capable to handle emergency sessions or due to local policy does not handle emergency sessions or only handles certain type of emergency session request</w:t>
      </w:r>
      <w:r w:rsidR="00703D53" w:rsidRPr="00481D2D">
        <w:t xml:space="preserve"> or does not support emergency sessions for either the </w:t>
      </w:r>
      <w:r w:rsidR="00A4201F" w:rsidRPr="00481D2D">
        <w:t xml:space="preserve">geographical location of </w:t>
      </w:r>
      <w:r w:rsidR="00703D53" w:rsidRPr="00481D2D">
        <w:t>the UE is located or the IP-CAN to which the UE is attached</w:t>
      </w:r>
      <w:r w:rsidRPr="00481D2D">
        <w:t xml:space="preserve">, </w:t>
      </w:r>
      <w:r w:rsidR="003966F5" w:rsidRPr="00481D2D">
        <w:t>or the SDP of the request describes CS media (see 3GPP TS 24.292 [8O])</w:t>
      </w:r>
      <w:r w:rsidR="00551195" w:rsidRPr="00481D2D">
        <w:t>, or for reasons described in subclause 5.2.10.4</w:t>
      </w:r>
      <w:r w:rsidR="003966F5" w:rsidRPr="00481D2D">
        <w:t xml:space="preserve">, </w:t>
      </w:r>
      <w:r w:rsidRPr="00481D2D">
        <w:t xml:space="preserve">the P-CSCF shall not forward the </w:t>
      </w:r>
      <w:r w:rsidR="006D3941" w:rsidRPr="00481D2D">
        <w:t>initial request for a dialog or standalone transaction or an unknown method</w:t>
      </w:r>
      <w:r w:rsidRPr="00481D2D">
        <w:t>. The P-CSCF</w:t>
      </w:r>
      <w:r w:rsidR="001F4D17" w:rsidRPr="00481D2D">
        <w:t>:</w:t>
      </w:r>
    </w:p>
    <w:p w:rsidR="001F4D17" w:rsidRPr="00481D2D" w:rsidRDefault="0082650F" w:rsidP="001F4D17">
      <w:pPr>
        <w:pStyle w:val="B1"/>
      </w:pPr>
      <w:r w:rsidRPr="00481D2D">
        <w:t>I)</w:t>
      </w:r>
      <w:r w:rsidR="001F4D17" w:rsidRPr="00481D2D">
        <w:tab/>
      </w:r>
      <w:r w:rsidR="00897956" w:rsidRPr="00481D2D">
        <w:t xml:space="preserve">shall </w:t>
      </w:r>
      <w:r w:rsidR="00551195" w:rsidRPr="00481D2D">
        <w:t xml:space="preserve">reject the request by returning </w:t>
      </w:r>
      <w:r w:rsidR="00897956" w:rsidRPr="00481D2D">
        <w:t>a 380 (Alternative Service) response</w:t>
      </w:r>
      <w:r w:rsidR="001F4D17" w:rsidRPr="00481D2D">
        <w:t>;</w:t>
      </w:r>
    </w:p>
    <w:p w:rsidR="00B965E2" w:rsidRPr="00481D2D" w:rsidRDefault="0082650F" w:rsidP="00613E32">
      <w:pPr>
        <w:pStyle w:val="B1"/>
      </w:pPr>
      <w:r w:rsidRPr="00481D2D">
        <w:t>II)</w:t>
      </w:r>
      <w:r w:rsidR="001F4D17" w:rsidRPr="00481D2D">
        <w:tab/>
      </w:r>
      <w:r w:rsidR="00B965E2" w:rsidRPr="00481D2D">
        <w:t>if:</w:t>
      </w:r>
    </w:p>
    <w:p w:rsidR="001F4D17" w:rsidRPr="00481D2D" w:rsidRDefault="00A67999" w:rsidP="00A67999">
      <w:pPr>
        <w:pStyle w:val="B2"/>
      </w:pPr>
      <w:r w:rsidRPr="00481D2D">
        <w:t>-</w:t>
      </w:r>
      <w:r w:rsidRPr="00481D2D">
        <w:tab/>
        <w:t xml:space="preserve">support for the 3GPP IM CN subsystem XML body as described in subclause 7.6 in the Accept header field is not indicated, the P-CSCF </w:t>
      </w:r>
      <w:r w:rsidR="001F4D17" w:rsidRPr="00481D2D">
        <w:t xml:space="preserve">shall assume that the UE supports </w:t>
      </w:r>
      <w:r w:rsidR="001F4D17" w:rsidRPr="00481D2D" w:rsidDel="003F4D1F">
        <w:t>version 1</w:t>
      </w:r>
      <w:r w:rsidR="001F4D17" w:rsidRPr="00481D2D">
        <w:t xml:space="preserve"> of the </w:t>
      </w:r>
      <w:r w:rsidR="00E70F47" w:rsidRPr="00481D2D">
        <w:t xml:space="preserve">3GPP </w:t>
      </w:r>
      <w:r w:rsidR="001F4D17" w:rsidRPr="00481D2D">
        <w:t>XML Schema for the IM CN subsystem XML;</w:t>
      </w:r>
      <w:r w:rsidRPr="00481D2D">
        <w:t xml:space="preserve"> or</w:t>
      </w:r>
    </w:p>
    <w:p w:rsidR="00A67999" w:rsidRPr="00481D2D" w:rsidRDefault="00A67999" w:rsidP="00A67999">
      <w:pPr>
        <w:pStyle w:val="B2"/>
      </w:pPr>
      <w:r w:rsidRPr="00481D2D">
        <w:t>-</w:t>
      </w:r>
      <w:r w:rsidRPr="00481D2D">
        <w:tab/>
        <w:t>i</w:t>
      </w:r>
      <w:r w:rsidRPr="00481D2D">
        <w:rPr>
          <w:rFonts w:eastAsia="PMingLiU"/>
        </w:rPr>
        <w:t xml:space="preserve">f both the "sv" and "schemaversion" </w:t>
      </w:r>
      <w:r w:rsidRPr="00481D2D">
        <w:t xml:space="preserve">parameters </w:t>
      </w:r>
      <w:r w:rsidRPr="00481D2D">
        <w:rPr>
          <w:rFonts w:eastAsia="PMingLiU"/>
        </w:rPr>
        <w:t>are present, then the P-CSCF shall ignore the value of the "schemaversion"</w:t>
      </w:r>
      <w:r w:rsidRPr="00481D2D">
        <w:t xml:space="preserve"> parameter</w:t>
      </w:r>
      <w:r w:rsidRPr="00481D2D">
        <w:rPr>
          <w:rFonts w:eastAsia="PMingLiU"/>
        </w:rPr>
        <w:t>;</w:t>
      </w:r>
    </w:p>
    <w:p w:rsidR="001F4D17" w:rsidRPr="00481D2D" w:rsidRDefault="0082650F" w:rsidP="001F4D17">
      <w:pPr>
        <w:pStyle w:val="B1"/>
      </w:pPr>
      <w:r w:rsidRPr="00481D2D">
        <w:t>III)</w:t>
      </w:r>
      <w:r w:rsidR="009E4808" w:rsidRPr="00481D2D">
        <w:tab/>
      </w:r>
      <w:r w:rsidR="00703D53" w:rsidRPr="00481D2D">
        <w:t>shall include in the 380 (Alternative Service) response</w:t>
      </w:r>
      <w:r w:rsidR="001F4D17" w:rsidRPr="00481D2D">
        <w:t>:</w:t>
      </w:r>
    </w:p>
    <w:p w:rsidR="00E70F47" w:rsidRPr="00481D2D" w:rsidRDefault="00665EFA" w:rsidP="007D0EE6">
      <w:pPr>
        <w:pStyle w:val="B2"/>
      </w:pPr>
      <w:r w:rsidRPr="00481D2D">
        <w:t>a)</w:t>
      </w:r>
      <w:r w:rsidR="001F4D17" w:rsidRPr="00481D2D">
        <w:tab/>
      </w:r>
      <w:r w:rsidR="00703D53" w:rsidRPr="00481D2D">
        <w:t xml:space="preserve">a Content-Type header field with the value set to associated MIME type of the </w:t>
      </w:r>
      <w:r w:rsidR="00E70F47" w:rsidRPr="00481D2D">
        <w:t xml:space="preserve">3GPP IM CN subsystem XML body </w:t>
      </w:r>
      <w:r w:rsidR="00703D53" w:rsidRPr="00481D2D">
        <w:t>as described in subclause 7.6.1</w:t>
      </w:r>
      <w:r w:rsidR="00E70F47" w:rsidRPr="00481D2D">
        <w:t>;</w:t>
      </w:r>
    </w:p>
    <w:p w:rsidR="001F4D17" w:rsidRPr="00481D2D" w:rsidRDefault="00665EFA" w:rsidP="007D0EE6">
      <w:pPr>
        <w:pStyle w:val="B2"/>
      </w:pPr>
      <w:r w:rsidRPr="00481D2D">
        <w:t>b)</w:t>
      </w:r>
      <w:r w:rsidR="00E70F47" w:rsidRPr="00481D2D">
        <w:tab/>
        <w:t xml:space="preserve">a P-Asserted-Identity header field set to the value of the SIP </w:t>
      </w:r>
      <w:smartTag w:uri="urn:schemas-microsoft-com:office:smarttags" w:element="stockticker">
        <w:r w:rsidR="00E70F47" w:rsidRPr="00481D2D">
          <w:t>URI</w:t>
        </w:r>
      </w:smartTag>
      <w:r w:rsidR="00E70F47" w:rsidRPr="00481D2D">
        <w:t xml:space="preserve"> of the P-CSCF included in the Path header field during the registration of the user whose UE sent the request causing this response</w:t>
      </w:r>
      <w:r w:rsidR="00250F6F" w:rsidRPr="00481D2D">
        <w:t xml:space="preserve"> (see subclause 5.2.2.1)</w:t>
      </w:r>
      <w:r w:rsidR="0082650F" w:rsidRPr="00481D2D">
        <w:t>; and</w:t>
      </w:r>
    </w:p>
    <w:p w:rsidR="00B01457" w:rsidRPr="00481D2D" w:rsidRDefault="00665EFA" w:rsidP="00B01457">
      <w:pPr>
        <w:pStyle w:val="B2"/>
      </w:pPr>
      <w:r w:rsidRPr="00481D2D">
        <w:t>c)</w:t>
      </w:r>
      <w:r w:rsidR="00B01457" w:rsidRPr="00481D2D">
        <w:tab/>
        <w:t>if</w:t>
      </w:r>
      <w:r w:rsidRPr="00481D2D">
        <w:t xml:space="preserve"> required by operator policy implementing national regulatory requirements</w:t>
      </w:r>
      <w:r w:rsidR="00B01457" w:rsidRPr="00481D2D">
        <w:t>, a Contact header field with an emergency service URN</w:t>
      </w:r>
      <w:r w:rsidRPr="00481D2D">
        <w:t xml:space="preserve"> </w:t>
      </w:r>
      <w:r w:rsidR="001C490C" w:rsidRPr="00481D2D">
        <w:t>(</w:t>
      </w:r>
      <w:r w:rsidR="00B01457" w:rsidRPr="00481D2D">
        <w:t>i.e. a service URN with a top-level service type of "sos" as specified in RFC 5031 [69]</w:t>
      </w:r>
      <w:r w:rsidR="001C490C" w:rsidRPr="00481D2D">
        <w:t>)</w:t>
      </w:r>
      <w:r w:rsidRPr="00481D2D">
        <w:t>. If a type of emergency service can be deduced from the Request-</w:t>
      </w:r>
      <w:smartTag w:uri="urn:schemas-microsoft-com:office:smarttags" w:element="stockticker">
        <w:r w:rsidRPr="00481D2D">
          <w:t>URI</w:t>
        </w:r>
      </w:smartTag>
      <w:r w:rsidRPr="00481D2D">
        <w:t xml:space="preserve"> received from the UE and if required by </w:t>
      </w:r>
      <w:r w:rsidR="009E64C9" w:rsidRPr="00481D2D">
        <w:t xml:space="preserve">operator policy </w:t>
      </w:r>
      <w:r w:rsidRPr="00481D2D">
        <w:t xml:space="preserve">implementing </w:t>
      </w:r>
      <w:r w:rsidR="009E64C9" w:rsidRPr="00481D2D">
        <w:t>national regulatory requirements</w:t>
      </w:r>
      <w:r w:rsidRPr="00481D2D">
        <w:t>, the P-CSCF shall include in the emergency service URN</w:t>
      </w:r>
      <w:r w:rsidR="009E64C9" w:rsidRPr="00481D2D">
        <w:t xml:space="preserve"> a </w:t>
      </w:r>
      <w:r w:rsidR="00B01457" w:rsidRPr="00481D2D">
        <w:t>sub-service type deduced from the Request-</w:t>
      </w:r>
      <w:smartTag w:uri="urn:schemas-microsoft-com:office:smarttags" w:element="stockticker">
        <w:r w:rsidR="00B01457" w:rsidRPr="00481D2D">
          <w:t>URI</w:t>
        </w:r>
      </w:smartTag>
      <w:r w:rsidR="00B01457" w:rsidRPr="00481D2D">
        <w:t xml:space="preserve"> received from the UE; and</w:t>
      </w:r>
    </w:p>
    <w:p w:rsidR="009E64C9" w:rsidRPr="00481D2D" w:rsidRDefault="009E64C9" w:rsidP="009E64C9">
      <w:pPr>
        <w:pStyle w:val="NO"/>
      </w:pPr>
      <w:r w:rsidRPr="00481D2D">
        <w:t>NOTE 1:</w:t>
      </w:r>
      <w:r w:rsidRPr="00481D2D">
        <w:tab/>
        <w:t>If the Request-</w:t>
      </w:r>
      <w:smartTag w:uri="urn:schemas-microsoft-com:office:smarttags" w:element="stockticker">
        <w:r w:rsidRPr="00481D2D">
          <w:t>URI</w:t>
        </w:r>
      </w:smartTag>
      <w:r w:rsidRPr="00481D2D">
        <w:t xml:space="preserve"> identifies an emergency service with a type of emergency service, and the 380 (Alternative Service) response does not contain a Contact header field with an emergency service URN or contains a Contact header field with an emergency service URN which does not include a sub-service type, and if, upon reception of the response, the UE performs the emergency call attempt in the IM CN subsystem, then the emergency call attempt in the IM CN subsystem can be misrouted.</w:t>
      </w:r>
    </w:p>
    <w:p w:rsidR="00897956" w:rsidRPr="00481D2D" w:rsidRDefault="0082650F" w:rsidP="001F4D17">
      <w:pPr>
        <w:pStyle w:val="B1"/>
      </w:pPr>
      <w:r w:rsidRPr="00481D2D">
        <w:t>IV)</w:t>
      </w:r>
      <w:r w:rsidR="001F4D17" w:rsidRPr="00481D2D">
        <w:tab/>
      </w:r>
      <w:r w:rsidR="00703D53" w:rsidRPr="00481D2D">
        <w:t xml:space="preserve">shall </w:t>
      </w:r>
      <w:r w:rsidRPr="00481D2D">
        <w:t>include an IM CN subsystem XML body with the following elements</w:t>
      </w:r>
      <w:r w:rsidR="00703D53" w:rsidRPr="00481D2D">
        <w:t>:</w:t>
      </w:r>
    </w:p>
    <w:p w:rsidR="00703D53" w:rsidRPr="00481D2D" w:rsidRDefault="00703D53" w:rsidP="00703D53">
      <w:pPr>
        <w:pStyle w:val="B2"/>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rsidR="00703D53" w:rsidRPr="00481D2D" w:rsidRDefault="009F1821" w:rsidP="009F1821">
      <w:pPr>
        <w:pStyle w:val="B3"/>
      </w:pPr>
      <w:r w:rsidRPr="00481D2D">
        <w:t>i</w:t>
      </w:r>
      <w:r w:rsidR="00703D53" w:rsidRPr="00481D2D">
        <w:t>)</w:t>
      </w:r>
      <w:r w:rsidR="00703D53" w:rsidRPr="00481D2D">
        <w:tab/>
        <w:t>a &lt;type&gt; child element, set to "emergency"</w:t>
      </w:r>
      <w:r w:rsidRPr="00481D2D">
        <w:t xml:space="preserve"> (see table 7.</w:t>
      </w:r>
      <w:r w:rsidR="00653E48" w:rsidRPr="00481D2D">
        <w:t>6.2</w:t>
      </w:r>
      <w:r w:rsidRPr="00481D2D">
        <w:t>)</w:t>
      </w:r>
      <w:r w:rsidR="00703D53" w:rsidRPr="00481D2D">
        <w:t xml:space="preserve"> to indicate that it was an emergency call;</w:t>
      </w:r>
    </w:p>
    <w:p w:rsidR="00703D53" w:rsidRPr="00481D2D" w:rsidRDefault="009F1821" w:rsidP="009F1821">
      <w:pPr>
        <w:pStyle w:val="B3"/>
      </w:pPr>
      <w:r w:rsidRPr="00481D2D">
        <w:t>ii</w:t>
      </w:r>
      <w:r w:rsidR="00703D53" w:rsidRPr="00481D2D">
        <w:t>)</w:t>
      </w:r>
      <w:r w:rsidR="00703D53" w:rsidRPr="00481D2D">
        <w:tab/>
        <w:t>a &lt;reason&gt; child element, set to an operator configurable reason; and</w:t>
      </w:r>
    </w:p>
    <w:p w:rsidR="00703D53" w:rsidRPr="00481D2D" w:rsidRDefault="009F1821" w:rsidP="009F1821">
      <w:pPr>
        <w:pStyle w:val="B3"/>
      </w:pPr>
      <w:r w:rsidRPr="00481D2D">
        <w:t>iii</w:t>
      </w:r>
      <w:r w:rsidR="00703D53" w:rsidRPr="00481D2D">
        <w:t>)</w:t>
      </w:r>
      <w:r w:rsidR="00703D53" w:rsidRPr="00481D2D">
        <w:tab/>
        <w:t>a</w:t>
      </w:r>
      <w:r w:rsidR="00703D53" w:rsidRPr="00481D2D">
        <w:rPr>
          <w:lang w:eastAsia="ja-JP"/>
        </w:rPr>
        <w:t>n</w:t>
      </w:r>
      <w:r w:rsidR="00703D53" w:rsidRPr="00481D2D">
        <w:t xml:space="preserve"> &lt;</w:t>
      </w:r>
      <w:r w:rsidR="00703D53" w:rsidRPr="00481D2D">
        <w:rPr>
          <w:lang w:eastAsia="ja-JP"/>
        </w:rPr>
        <w:t>action</w:t>
      </w:r>
      <w:r w:rsidR="00703D53" w:rsidRPr="00481D2D">
        <w:t>&gt; child element, set to "</w:t>
      </w:r>
      <w:r w:rsidR="00703D53" w:rsidRPr="00481D2D">
        <w:rPr>
          <w:lang w:eastAsia="ja-JP"/>
        </w:rPr>
        <w:t>emergency-registration</w:t>
      </w:r>
      <w:r w:rsidR="00703D53" w:rsidRPr="00481D2D">
        <w:t>"</w:t>
      </w:r>
      <w:r w:rsidRPr="00481D2D">
        <w:t xml:space="preserve"> (see table 7.</w:t>
      </w:r>
      <w:r w:rsidR="00FE20D5" w:rsidRPr="00481D2D">
        <w:t>6.3</w:t>
      </w:r>
      <w:r w:rsidRPr="00481D2D">
        <w:t>)</w:t>
      </w:r>
      <w:r w:rsidR="00703D53" w:rsidRPr="00481D2D">
        <w:t xml:space="preserve"> if the </w:t>
      </w:r>
      <w:r w:rsidR="0082650F" w:rsidRPr="00481D2D">
        <w:t>P-CSCF is accordingly configured by the operator</w:t>
      </w:r>
      <w:r w:rsidR="00703D53" w:rsidRPr="00481D2D">
        <w:t>.</w:t>
      </w:r>
    </w:p>
    <w:p w:rsidR="00703D53" w:rsidRPr="00481D2D" w:rsidRDefault="00703D53" w:rsidP="00703D53">
      <w:pPr>
        <w:pStyle w:val="NO"/>
      </w:pPr>
      <w:r w:rsidRPr="00481D2D">
        <w:t>NOTE </w:t>
      </w:r>
      <w:r w:rsidR="009E64C9" w:rsidRPr="00481D2D">
        <w:t>2</w:t>
      </w:r>
      <w:r w:rsidRPr="00481D2D">
        <w:t>:</w:t>
      </w:r>
      <w:r w:rsidRPr="00481D2D">
        <w:tab/>
        <w:t>Emergency service URN in the request-</w:t>
      </w:r>
      <w:smartTag w:uri="urn:schemas-microsoft-com:office:smarttags" w:element="stockticker">
        <w:r w:rsidRPr="00481D2D">
          <w:t>URI</w:t>
        </w:r>
      </w:smartTag>
      <w:r w:rsidRPr="00481D2D">
        <w:t xml:space="preserve"> indicates for the network that the emergency call attempt is recognized by the UE.</w:t>
      </w:r>
    </w:p>
    <w:p w:rsidR="00897956" w:rsidRPr="00481D2D" w:rsidRDefault="00897956">
      <w:pPr>
        <w:pStyle w:val="NO"/>
      </w:pPr>
      <w:r w:rsidRPr="00481D2D">
        <w:t>NOTE</w:t>
      </w:r>
      <w:r w:rsidR="00703D53" w:rsidRPr="00481D2D">
        <w:t> </w:t>
      </w:r>
      <w:r w:rsidR="009E64C9" w:rsidRPr="00481D2D">
        <w:t>3</w:t>
      </w:r>
      <w:r w:rsidRPr="00481D2D">
        <w:t>:</w:t>
      </w:r>
      <w:r w:rsidRPr="00481D2D">
        <w:tab/>
        <w:t xml:space="preserve">Some networks only allow session requests </w:t>
      </w:r>
      <w:r w:rsidR="00572D1F" w:rsidRPr="00481D2D">
        <w:t>with a Request-</w:t>
      </w:r>
      <w:smartTag w:uri="urn:schemas-microsoft-com:office:smarttags" w:element="stockticker">
        <w:r w:rsidR="00572D1F" w:rsidRPr="00481D2D">
          <w:t>URI</w:t>
        </w:r>
      </w:smartTag>
      <w:r w:rsidR="00572D1F" w:rsidRPr="00481D2D">
        <w:t xml:space="preserve"> containing an emergency service URN, i.e. a service URN with a top-level service type of "sos" as specified in </w:t>
      </w:r>
      <w:r w:rsidR="00A77B7A" w:rsidRPr="00481D2D">
        <w:t>RFC 5031</w:t>
      </w:r>
      <w:r w:rsidRPr="00481D2D">
        <w:t> [</w:t>
      </w:r>
      <w:r w:rsidR="00CA196B" w:rsidRPr="00481D2D">
        <w:t>69</w:t>
      </w:r>
      <w:r w:rsidRPr="00481D2D">
        <w:t>].</w:t>
      </w:r>
    </w:p>
    <w:p w:rsidR="005B59BF" w:rsidRPr="00481D2D" w:rsidRDefault="005B59BF" w:rsidP="005B59BF">
      <w:r w:rsidRPr="00481D2D">
        <w:t>Upon reception of a REGISTER request containing an "sos" SIP URI parameter in the Contact header field and containing an Authorization header field, if:</w:t>
      </w:r>
    </w:p>
    <w:p w:rsidR="005B59BF" w:rsidRPr="00481D2D" w:rsidRDefault="005B59BF" w:rsidP="005B59BF">
      <w:pPr>
        <w:pStyle w:val="B1"/>
      </w:pPr>
      <w:r w:rsidRPr="00481D2D">
        <w:t>1)</w:t>
      </w:r>
      <w:r w:rsidRPr="00481D2D">
        <w:tab/>
        <w:t>the network supports IMS Services for roaming users in deployments without IMS-level roaming interfaces;</w:t>
      </w:r>
    </w:p>
    <w:p w:rsidR="005B59BF" w:rsidRPr="00481D2D" w:rsidRDefault="005B59BF" w:rsidP="005B59BF">
      <w:pPr>
        <w:pStyle w:val="B1"/>
      </w:pPr>
      <w:r w:rsidRPr="00481D2D">
        <w:rPr>
          <w:rFonts w:hint="eastAsia"/>
          <w:lang w:eastAsia="ja-JP"/>
        </w:rPr>
        <w:t>2</w:t>
      </w:r>
      <w:r w:rsidRPr="00481D2D">
        <w:t>)</w:t>
      </w:r>
      <w:r w:rsidRPr="00481D2D">
        <w:tab/>
        <w:t>required by operator policy;</w:t>
      </w:r>
    </w:p>
    <w:p w:rsidR="005B59BF" w:rsidRPr="00481D2D" w:rsidRDefault="005B59BF" w:rsidP="005B59BF">
      <w:pPr>
        <w:pStyle w:val="B1"/>
      </w:pPr>
      <w:r w:rsidRPr="00481D2D">
        <w:t>3)</w:t>
      </w:r>
      <w:r w:rsidRPr="00481D2D">
        <w:tab/>
        <w:t>the UE is roaming; and</w:t>
      </w:r>
    </w:p>
    <w:p w:rsidR="005B59BF" w:rsidRPr="00481D2D" w:rsidRDefault="005B59BF" w:rsidP="005B59BF">
      <w:pPr>
        <w:pStyle w:val="B1"/>
      </w:pPr>
      <w:r w:rsidRPr="00481D2D">
        <w:t>4)</w:t>
      </w:r>
      <w:r w:rsidRPr="00481D2D">
        <w:tab/>
        <w:t xml:space="preserve">there is no II-NNI to the HPLMN of the served user; </w:t>
      </w:r>
    </w:p>
    <w:p w:rsidR="005B59BF" w:rsidRPr="00481D2D" w:rsidRDefault="005B59BF" w:rsidP="005B59BF">
      <w:pPr>
        <w:pStyle w:val="NO"/>
      </w:pPr>
      <w:r w:rsidRPr="00481D2D">
        <w:t>NOTE 4:</w:t>
      </w:r>
      <w:r w:rsidRPr="00481D2D">
        <w:tab/>
        <w:t xml:space="preserve">The P-CSCF can determine whether the UE is roaming by analysing the home </w:t>
      </w:r>
      <w:r w:rsidR="00E7084E" w:rsidRPr="00481D2D">
        <w:t xml:space="preserve">network </w:t>
      </w:r>
      <w:r w:rsidRPr="00481D2D">
        <w:t xml:space="preserve">domain name of the user received in the Request-URI in the REGISTER request. </w:t>
      </w:r>
    </w:p>
    <w:p w:rsidR="005B59BF" w:rsidRPr="00481D2D" w:rsidRDefault="005B59BF" w:rsidP="005B59BF">
      <w:pPr>
        <w:pStyle w:val="NO"/>
      </w:pPr>
      <w:r w:rsidRPr="00481D2D">
        <w:t>NOTE 5:</w:t>
      </w:r>
      <w:r w:rsidRPr="00481D2D">
        <w:tab/>
        <w:t xml:space="preserve">The P-CSCF can know if II-NNI to the HPLMN of the served user is supported by analysing the home </w:t>
      </w:r>
      <w:r w:rsidR="00E7084E" w:rsidRPr="00481D2D">
        <w:t xml:space="preserve">network </w:t>
      </w:r>
      <w:r w:rsidRPr="00481D2D">
        <w:t xml:space="preserve">domain name of the user received in the Request-URI in the REGISTER request. </w:t>
      </w:r>
    </w:p>
    <w:p w:rsidR="005B59BF" w:rsidRPr="00481D2D" w:rsidRDefault="005B59BF" w:rsidP="005B59BF">
      <w:r w:rsidRPr="00481D2D">
        <w:t>or:</w:t>
      </w:r>
    </w:p>
    <w:p w:rsidR="005B59BF" w:rsidRPr="00481D2D" w:rsidRDefault="005B59BF" w:rsidP="005B59BF">
      <w:pPr>
        <w:pStyle w:val="B1"/>
      </w:pPr>
      <w:r w:rsidRPr="00481D2D">
        <w:t>1)</w:t>
      </w:r>
      <w:r w:rsidRPr="00481D2D">
        <w:tab/>
        <w:t>if required by operator policy; and</w:t>
      </w:r>
    </w:p>
    <w:p w:rsidR="005B59BF" w:rsidRPr="00481D2D" w:rsidRDefault="005B59BF" w:rsidP="005B59BF">
      <w:pPr>
        <w:pStyle w:val="B1"/>
      </w:pPr>
      <w:r w:rsidRPr="00481D2D">
        <w:t>2)</w:t>
      </w:r>
      <w:r w:rsidRPr="00481D2D">
        <w:tab/>
        <w:t xml:space="preserve">the UE is not roaming; </w:t>
      </w:r>
    </w:p>
    <w:p w:rsidR="005B59BF" w:rsidRPr="00481D2D" w:rsidRDefault="005B59BF" w:rsidP="005B59BF">
      <w:r w:rsidRPr="00481D2D">
        <w:t>the P-CSCF:</w:t>
      </w:r>
    </w:p>
    <w:p w:rsidR="005B59BF" w:rsidRPr="00481D2D" w:rsidRDefault="005B59BF" w:rsidP="005B59BF">
      <w:pPr>
        <w:pStyle w:val="B1"/>
      </w:pPr>
      <w:r w:rsidRPr="00481D2D">
        <w:t>1)</w:t>
      </w:r>
      <w:r w:rsidRPr="00481D2D">
        <w:tab/>
        <w:t>if the P-CSCF supports GPRS-IMS-Bundled authentication, shall reject the request by returning a 420 (Bad Extension) response in which the Unsupported header field contains the value "sec-agree"; and</w:t>
      </w:r>
    </w:p>
    <w:p w:rsidR="005B59BF" w:rsidRPr="00481D2D" w:rsidRDefault="005B59BF" w:rsidP="005B59BF">
      <w:pPr>
        <w:pStyle w:val="B1"/>
      </w:pPr>
      <w:r w:rsidRPr="00481D2D">
        <w:t>2)</w:t>
      </w:r>
      <w:r w:rsidRPr="00481D2D">
        <w:tab/>
        <w:t>if the P-CSCF does not support GPRS-IMS-Bundled authentication, shall reject the request by returning a 403 (Forbidden) response.</w:t>
      </w:r>
    </w:p>
    <w:p w:rsidR="006B2E73" w:rsidRPr="00481D2D" w:rsidRDefault="006B2E73" w:rsidP="006B2E73">
      <w:r w:rsidRPr="00481D2D">
        <w:rPr>
          <w:rFonts w:hint="eastAsia"/>
          <w:lang w:eastAsia="ja-JP"/>
        </w:rPr>
        <w:t>Wh</w:t>
      </w:r>
      <w:r w:rsidRPr="00481D2D">
        <w:rPr>
          <w:lang w:eastAsia="ja-JP"/>
        </w:rPr>
        <w:t xml:space="preserve">en </w:t>
      </w:r>
      <w:r w:rsidRPr="00481D2D">
        <w:t>the P-CSCF responds 420 (Bad Extension) or 403 (Forbidden) response, if required by operator policy implementing national regulatory requirements (i.e., the network support an emergency session for an unregistered user as described in subclause 5.2.10.2), the P-CSCF shall include:</w:t>
      </w:r>
    </w:p>
    <w:p w:rsidR="006B2E73" w:rsidRPr="00481D2D" w:rsidRDefault="006B2E73" w:rsidP="006B2E73">
      <w:pPr>
        <w:pStyle w:val="B1"/>
      </w:pPr>
      <w:r w:rsidRPr="00481D2D">
        <w:t>1)</w:t>
      </w:r>
      <w:r w:rsidRPr="00481D2D">
        <w:tab/>
        <w:t>a Content-Type header field with the value set to associated MIME type of the 3GPP IM CN subsystem XML body as described in subclause 7.6.1;</w:t>
      </w:r>
    </w:p>
    <w:p w:rsidR="006B2E73" w:rsidRPr="00481D2D" w:rsidRDefault="006B2E73" w:rsidP="006B2E73">
      <w:pPr>
        <w:pStyle w:val="B1"/>
      </w:pPr>
      <w:r w:rsidRPr="00481D2D">
        <w:t>2)</w:t>
      </w:r>
      <w:r w:rsidRPr="00481D2D">
        <w:tab/>
        <w:t>a Content-Disposition header field with a disposition type "render" value and a "handling" header field parameter with an "optional" value, as described in RFC 3261 [26];</w:t>
      </w:r>
    </w:p>
    <w:p w:rsidR="006B2E73" w:rsidRPr="00481D2D" w:rsidRDefault="006B2E73" w:rsidP="006B2E73">
      <w:pPr>
        <w:pStyle w:val="B1"/>
      </w:pPr>
      <w:r w:rsidRPr="00481D2D">
        <w:t>3)</w:t>
      </w:r>
      <w:r w:rsidRPr="00481D2D">
        <w:tab/>
        <w:t xml:space="preserve">a P-Asserted-Identity header field set to the value of the SIP </w:t>
      </w:r>
      <w:smartTag w:uri="urn:schemas-microsoft-com:office:smarttags" w:element="stockticker">
        <w:r w:rsidRPr="00481D2D">
          <w:t>URI</w:t>
        </w:r>
      </w:smartTag>
      <w:r w:rsidRPr="00481D2D">
        <w:t xml:space="preserve"> of the P-CSCF; and</w:t>
      </w:r>
    </w:p>
    <w:p w:rsidR="006B2E73" w:rsidRPr="00481D2D" w:rsidRDefault="006B2E73" w:rsidP="006B2E73">
      <w:pPr>
        <w:pStyle w:val="B1"/>
      </w:pPr>
      <w:r w:rsidRPr="00481D2D">
        <w:t>4)</w:t>
      </w:r>
      <w:r w:rsidRPr="00481D2D">
        <w:tab/>
        <w:t>a 3GPP IM CN subsystem XML body containing:</w:t>
      </w:r>
    </w:p>
    <w:p w:rsidR="006B2E73" w:rsidRPr="00481D2D" w:rsidRDefault="006B2E73" w:rsidP="006B2E73">
      <w:pPr>
        <w:pStyle w:val="B2"/>
      </w:pPr>
      <w:r w:rsidRPr="00481D2D">
        <w:rPr>
          <w:lang w:eastAsia="ja-JP"/>
        </w:rPr>
        <w:t>a)</w:t>
      </w:r>
      <w:r w:rsidRPr="00481D2D">
        <w:rPr>
          <w:lang w:eastAsia="ja-JP"/>
        </w:rPr>
        <w:tab/>
      </w:r>
      <w:r w:rsidRPr="00481D2D">
        <w:t>an &lt;ims-3gpp&gt; element with the "version" attribute set to "1" and with an &lt;alternative-service&gt; child element, set to the parameters of the alternative service:</w:t>
      </w:r>
    </w:p>
    <w:p w:rsidR="006B2E73" w:rsidRPr="00481D2D" w:rsidRDefault="006B2E73" w:rsidP="006B2E73">
      <w:pPr>
        <w:pStyle w:val="B3"/>
      </w:pPr>
      <w:r w:rsidRPr="00481D2D">
        <w:t>i)</w:t>
      </w:r>
      <w:r w:rsidRPr="00481D2D">
        <w:tab/>
        <w:t xml:space="preserve">a &lt;type&gt; child element, set to "emergency" (see table 7.6.2) to indicate that it was an emergency call; </w:t>
      </w:r>
    </w:p>
    <w:p w:rsidR="006B2E73" w:rsidRPr="00481D2D" w:rsidRDefault="006B2E73" w:rsidP="006B2E73">
      <w:pPr>
        <w:pStyle w:val="B3"/>
      </w:pPr>
      <w:r w:rsidRPr="00481D2D">
        <w:t>ii)</w:t>
      </w:r>
      <w:r w:rsidRPr="00481D2D">
        <w:tab/>
        <w:t>a &lt;reason&gt; child element, set to an operator configurable reason; and</w:t>
      </w:r>
    </w:p>
    <w:p w:rsidR="006B2E73" w:rsidRPr="00481D2D" w:rsidRDefault="006B2E73" w:rsidP="006B2E73">
      <w:pPr>
        <w:pStyle w:val="B3"/>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anonymous-emergencycall</w:t>
      </w:r>
      <w:r w:rsidRPr="00481D2D">
        <w:t>" (see table 7.6.3) if the P-CSCF is accordingly configured by the operator.</w:t>
      </w:r>
    </w:p>
    <w:p w:rsidR="00897956" w:rsidRPr="00481D2D" w:rsidRDefault="00897956" w:rsidP="005D46C4">
      <w:pPr>
        <w:pStyle w:val="Heading3"/>
      </w:pPr>
      <w:bookmarkStart w:id="287" w:name="_Toc146256824"/>
      <w:r w:rsidRPr="00481D2D">
        <w:t>5.2.11</w:t>
      </w:r>
      <w:r w:rsidRPr="00481D2D">
        <w:tab/>
        <w:t>Void</w:t>
      </w:r>
      <w:bookmarkEnd w:id="287"/>
    </w:p>
    <w:p w:rsidR="00FD6830" w:rsidRPr="00481D2D" w:rsidRDefault="00FD6830" w:rsidP="005D46C4">
      <w:pPr>
        <w:pStyle w:val="Heading3"/>
      </w:pPr>
      <w:bookmarkStart w:id="288" w:name="_Toc146256825"/>
      <w:r w:rsidRPr="00481D2D">
        <w:t>5.2.12</w:t>
      </w:r>
      <w:r w:rsidRPr="00481D2D">
        <w:tab/>
        <w:t>Resource sharing</w:t>
      </w:r>
      <w:bookmarkEnd w:id="288"/>
    </w:p>
    <w:p w:rsidR="00822223" w:rsidRPr="00481D2D" w:rsidDel="00146126" w:rsidRDefault="00822223" w:rsidP="00822223">
      <w:r w:rsidRPr="00481D2D">
        <w:t>The P-CSCF supporting resource sharing shall perform the actions defined in access technology specific annexes.</w:t>
      </w:r>
    </w:p>
    <w:p w:rsidR="00EB430B" w:rsidRPr="00481D2D" w:rsidRDefault="00EB430B" w:rsidP="005D46C4">
      <w:pPr>
        <w:pStyle w:val="Heading3"/>
      </w:pPr>
      <w:bookmarkStart w:id="289" w:name="_Toc146256826"/>
      <w:r w:rsidRPr="00481D2D">
        <w:t>5.2.13</w:t>
      </w:r>
      <w:r w:rsidRPr="00481D2D">
        <w:tab/>
        <w:t>Priority sharing</w:t>
      </w:r>
      <w:bookmarkEnd w:id="289"/>
    </w:p>
    <w:p w:rsidR="00EB430B" w:rsidRPr="00481D2D" w:rsidRDefault="00EB430B" w:rsidP="00EB430B">
      <w:r w:rsidRPr="00481D2D">
        <w:t>The P-CSCF supporting priority sharing shall perform the actions defined in access technology specific annexes.</w:t>
      </w:r>
    </w:p>
    <w:p w:rsidR="00CD2275" w:rsidRPr="00481D2D" w:rsidRDefault="00CD2275" w:rsidP="005D46C4">
      <w:pPr>
        <w:pStyle w:val="Heading3"/>
      </w:pPr>
      <w:bookmarkStart w:id="290" w:name="_Toc146256827"/>
      <w:r w:rsidRPr="00481D2D">
        <w:t>5.2.14</w:t>
      </w:r>
      <w:r w:rsidRPr="00481D2D">
        <w:tab/>
      </w:r>
      <w:r w:rsidR="00F43580">
        <w:t>A</w:t>
      </w:r>
      <w:r w:rsidRPr="00481D2D">
        <w:t>ccess update</w:t>
      </w:r>
      <w:bookmarkEnd w:id="290"/>
    </w:p>
    <w:p w:rsidR="00F43580" w:rsidRPr="00092CF0" w:rsidRDefault="00F43580" w:rsidP="00DA0E6A">
      <w:r>
        <w:t>This subclause specifies procedures for the P-CSCF to inform the S-CSCF and any AS as applicable that the UE has changed access and possibly PLMN. This includes access update when the UE is not in a call and an in-call access update procedure when the access change happens when the UE is involved in an IMS session.</w:t>
      </w:r>
    </w:p>
    <w:p w:rsidR="00F43580" w:rsidRDefault="00F43580" w:rsidP="00F43580">
      <w:r>
        <w:t>If the P-CSCF is aware that the UE has changed PLMN, and the P-CSCF has a policy to require a different encryption for the new PLMN than what the UE currently uses, the P-CSCF shall send a MESSAGE request towards the S-CSCF populated as follows:</w:t>
      </w:r>
    </w:p>
    <w:p w:rsidR="00F43580" w:rsidRDefault="00F43580" w:rsidP="00F43580">
      <w:pPr>
        <w:pStyle w:val="B1"/>
      </w:pPr>
      <w:r>
        <w:t>1)</w:t>
      </w:r>
      <w:r>
        <w:tab/>
        <w:t>the Request-URI set to the URI of the S-CSCF as received in the Service-Route header field during the registration of the served UE;</w:t>
      </w:r>
    </w:p>
    <w:p w:rsidR="00F43580" w:rsidRPr="00481D2D" w:rsidRDefault="00F43580" w:rsidP="00F43580">
      <w:pPr>
        <w:pStyle w:val="B1"/>
      </w:pPr>
      <w:r w:rsidRPr="00481D2D">
        <w:t>2)</w:t>
      </w:r>
      <w:r w:rsidRPr="00481D2D">
        <w:tab/>
        <w:t>a From header field set to the FQDN of the P-CSCF sending the request;</w:t>
      </w:r>
    </w:p>
    <w:p w:rsidR="00F43580" w:rsidRPr="00481D2D" w:rsidRDefault="00F43580" w:rsidP="00F43580">
      <w:pPr>
        <w:pStyle w:val="B1"/>
      </w:pPr>
      <w:r w:rsidRPr="00481D2D">
        <w:t>3)</w:t>
      </w:r>
      <w:r w:rsidRPr="00481D2D">
        <w:tab/>
        <w:t>a To header field, set to the same value as the Request-URI;</w:t>
      </w:r>
    </w:p>
    <w:p w:rsidR="00F43580" w:rsidRPr="00481D2D" w:rsidRDefault="00F43580" w:rsidP="00F43580">
      <w:pPr>
        <w:pStyle w:val="B1"/>
      </w:pPr>
      <w:r w:rsidRPr="00481D2D">
        <w:t>4)</w:t>
      </w:r>
      <w:r w:rsidRPr="00481D2D">
        <w:tab/>
        <w:t>a P-Asserted-Identity header field set to the default public user identity of the served user;</w:t>
      </w:r>
    </w:p>
    <w:p w:rsidR="00F43580" w:rsidRPr="00481D2D" w:rsidRDefault="00F43580" w:rsidP="00F43580">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icid-value" header field parameter populated with the ICID value used for the dialog related to the access change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rsidR="00F43580" w:rsidRPr="00481D2D" w:rsidRDefault="00F43580" w:rsidP="00F43580">
      <w:pPr>
        <w:pStyle w:val="B1"/>
        <w:rPr>
          <w:lang w:eastAsia="ja-JP"/>
        </w:rPr>
      </w:pPr>
      <w:r w:rsidRPr="00481D2D">
        <w:rPr>
          <w:lang w:eastAsia="ja-JP"/>
        </w:rPr>
        <w:t>6)</w:t>
      </w:r>
      <w:r w:rsidRPr="00481D2D">
        <w:rPr>
          <w:lang w:eastAsia="ja-JP"/>
        </w:rPr>
        <w:tab/>
        <w:t>a P-Access-Network-Info header field including network-provided location information;</w:t>
      </w:r>
    </w:p>
    <w:p w:rsidR="00F43580" w:rsidRDefault="00F43580" w:rsidP="00F43580">
      <w:pPr>
        <w:pStyle w:val="B1"/>
        <w:rPr>
          <w:lang w:eastAsia="ja-JP"/>
        </w:rPr>
      </w:pPr>
      <w:r w:rsidRPr="00481D2D">
        <w:rPr>
          <w:lang w:eastAsia="ja-JP"/>
        </w:rPr>
        <w:t>7)</w:t>
      </w:r>
      <w:r w:rsidRPr="00481D2D">
        <w:rPr>
          <w:lang w:eastAsia="ja-JP"/>
        </w:rPr>
        <w:tab/>
        <w:t>a P-Visited-Network-ID header field;</w:t>
      </w:r>
      <w:r>
        <w:rPr>
          <w:lang w:eastAsia="ja-JP"/>
        </w:rPr>
        <w:t xml:space="preserve"> and</w:t>
      </w:r>
    </w:p>
    <w:p w:rsidR="00F43580" w:rsidRDefault="00F43580" w:rsidP="00F43580">
      <w:pPr>
        <w:pStyle w:val="B1"/>
        <w:rPr>
          <w:lang w:eastAsia="ja-JP"/>
        </w:rPr>
      </w:pPr>
      <w:r>
        <w:rPr>
          <w:lang w:eastAsia="ja-JP"/>
        </w:rPr>
        <w:t>8)</w:t>
      </w:r>
      <w:r>
        <w:rPr>
          <w:lang w:eastAsia="ja-JP"/>
        </w:rPr>
        <w:tab/>
        <w:t xml:space="preserve">based on network configuration a </w:t>
      </w:r>
      <w:r>
        <w:t>Handover-Info</w:t>
      </w:r>
      <w:r>
        <w:rPr>
          <w:lang w:eastAsia="ja-JP"/>
        </w:rPr>
        <w:t xml:space="preserve"> header field</w:t>
      </w:r>
      <w:r>
        <w:t>, defined in subclause 7.2.</w:t>
      </w:r>
      <w:r w:rsidR="00015F17">
        <w:t>15</w:t>
      </w:r>
      <w:r>
        <w:t>,</w:t>
      </w:r>
      <w:r>
        <w:rPr>
          <w:lang w:eastAsia="ja-JP"/>
        </w:rPr>
        <w:t xml:space="preserve"> set to "</w:t>
      </w:r>
      <w:r>
        <w:t>authentication-needed"</w:t>
      </w:r>
      <w:r>
        <w:rPr>
          <w:lang w:eastAsia="ja-JP"/>
        </w:rPr>
        <w:t>;</w:t>
      </w:r>
    </w:p>
    <w:p w:rsidR="00CD2275" w:rsidRPr="00481D2D" w:rsidRDefault="00F43580" w:rsidP="00F43580">
      <w:r w:rsidRPr="003D3C4C">
        <w:rPr>
          <w:lang w:val="en-US"/>
        </w:rPr>
        <w:t>When the UE is in a call,</w:t>
      </w:r>
      <w:r>
        <w:t>i</w:t>
      </w:r>
      <w:r w:rsidR="00CD2275" w:rsidRPr="00481D2D">
        <w:t>f the P-CSCF supports the in-call access update procedure, has received the g.3gpp.in-call-access-update feature-capability indicator during session set-up, and determines that the UE has changed</w:t>
      </w:r>
      <w:r>
        <w:t xml:space="preserve"> access or PLMN</w:t>
      </w:r>
      <w:r w:rsidR="00CD2275" w:rsidRPr="00481D2D">
        <w:t>, then the P-CSCF shall generate a MESSAGE request populated as follows:</w:t>
      </w:r>
    </w:p>
    <w:p w:rsidR="00CD2275" w:rsidRPr="00481D2D" w:rsidRDefault="00CD2275" w:rsidP="00CD2275">
      <w:pPr>
        <w:pStyle w:val="B1"/>
      </w:pPr>
      <w:r w:rsidRPr="00481D2D">
        <w:t>1)</w:t>
      </w:r>
      <w:r w:rsidRPr="00481D2D">
        <w:tab/>
        <w:t>the Request URI set to the stored value of the g.3gpp.in-call-access-update feature-capability indicator;</w:t>
      </w:r>
    </w:p>
    <w:p w:rsidR="00CD2275" w:rsidRPr="00481D2D" w:rsidRDefault="00CD2275" w:rsidP="00CD2275">
      <w:pPr>
        <w:pStyle w:val="B1"/>
      </w:pPr>
      <w:r w:rsidRPr="00481D2D">
        <w:t>2)</w:t>
      </w:r>
      <w:r w:rsidRPr="00481D2D">
        <w:tab/>
        <w:t>a From header field set to the FQDN of the P-CSCF sending the request;</w:t>
      </w:r>
    </w:p>
    <w:p w:rsidR="00CD2275" w:rsidRPr="00481D2D" w:rsidRDefault="00CD2275" w:rsidP="00CD2275">
      <w:pPr>
        <w:pStyle w:val="B1"/>
      </w:pPr>
      <w:r w:rsidRPr="00481D2D">
        <w:t>3)</w:t>
      </w:r>
      <w:r w:rsidRPr="00481D2D">
        <w:tab/>
        <w:t>a To header field, set to the same value as the Request-URI;</w:t>
      </w:r>
    </w:p>
    <w:p w:rsidR="00CD2275" w:rsidRPr="00481D2D" w:rsidRDefault="00CD2275" w:rsidP="00CD2275">
      <w:pPr>
        <w:pStyle w:val="B1"/>
      </w:pPr>
      <w:r w:rsidRPr="00481D2D">
        <w:t>4)</w:t>
      </w:r>
      <w:r w:rsidRPr="00481D2D">
        <w:tab/>
        <w:t>a P-Asserted-Identity header field set to the default public user identity of the served user;</w:t>
      </w:r>
    </w:p>
    <w:p w:rsidR="00CD2275" w:rsidRPr="00481D2D" w:rsidRDefault="00CD2275" w:rsidP="00CD2275">
      <w:pPr>
        <w:pStyle w:val="B1"/>
        <w:rPr>
          <w:lang w:eastAsia="ja-JP"/>
        </w:rPr>
      </w:pPr>
      <w:r w:rsidRPr="00481D2D">
        <w:rPr>
          <w:lang w:eastAsia="ja-JP"/>
        </w:rPr>
        <w:t>5)</w:t>
      </w:r>
      <w:r w:rsidRPr="00481D2D">
        <w:rPr>
          <w:lang w:eastAsia="ja-JP"/>
        </w:rPr>
        <w:tab/>
      </w:r>
      <w:r w:rsidRPr="00481D2D">
        <w:t>a P-Charging-Vector header</w:t>
      </w:r>
      <w:r w:rsidRPr="00481D2D">
        <w:rPr>
          <w:lang w:eastAsia="ja-JP"/>
        </w:rPr>
        <w:t xml:space="preserve"> field with the "icid-value" header field parameter populated with the ICID value used for the dialog related to the access change and a type 1 "orig-ioi" header field parameter. </w:t>
      </w:r>
      <w:r w:rsidRPr="00481D2D">
        <w:t>The P-CSCF shall set the type 1 "orig-ioi" header field parameter to a value that identifies the sending network of the request. The P-CSCF shall not include the type 1 "term-ioi" header field parameter</w:t>
      </w:r>
      <w:r w:rsidRPr="00481D2D">
        <w:rPr>
          <w:lang w:eastAsia="ja-JP"/>
        </w:rPr>
        <w:t>;</w:t>
      </w:r>
    </w:p>
    <w:p w:rsidR="00CD2275" w:rsidRPr="00481D2D" w:rsidRDefault="00CD2275" w:rsidP="00CD2275">
      <w:pPr>
        <w:pStyle w:val="B1"/>
        <w:rPr>
          <w:lang w:eastAsia="ja-JP"/>
        </w:rPr>
      </w:pPr>
      <w:r w:rsidRPr="00481D2D">
        <w:rPr>
          <w:lang w:eastAsia="ja-JP"/>
        </w:rPr>
        <w:t>6)</w:t>
      </w:r>
      <w:r w:rsidRPr="00481D2D">
        <w:rPr>
          <w:lang w:eastAsia="ja-JP"/>
        </w:rPr>
        <w:tab/>
        <w:t>a P-Access-Network-Info header field including network-provided location information;</w:t>
      </w:r>
    </w:p>
    <w:p w:rsidR="00CD2275" w:rsidRPr="00481D2D" w:rsidRDefault="00CD2275" w:rsidP="00CD2275">
      <w:pPr>
        <w:pStyle w:val="B1"/>
        <w:rPr>
          <w:lang w:eastAsia="ja-JP"/>
        </w:rPr>
      </w:pPr>
      <w:r w:rsidRPr="00481D2D">
        <w:rPr>
          <w:lang w:eastAsia="ja-JP"/>
        </w:rPr>
        <w:t>7)</w:t>
      </w:r>
      <w:r w:rsidRPr="00481D2D">
        <w:rPr>
          <w:lang w:eastAsia="ja-JP"/>
        </w:rPr>
        <w:tab/>
        <w:t>a P-Visited-Network-ID header field; and</w:t>
      </w:r>
    </w:p>
    <w:p w:rsidR="00CD2275" w:rsidRDefault="00CD2275" w:rsidP="008E31C8">
      <w:pPr>
        <w:pStyle w:val="B1"/>
        <w:rPr>
          <w:lang w:eastAsia="ja-JP"/>
        </w:rPr>
      </w:pPr>
      <w:r w:rsidRPr="00481D2D">
        <w:rPr>
          <w:lang w:eastAsia="ja-JP"/>
        </w:rPr>
        <w:t>8)</w:t>
      </w:r>
      <w:r w:rsidRPr="00481D2D">
        <w:rPr>
          <w:lang w:eastAsia="ja-JP"/>
        </w:rPr>
        <w:tab/>
        <w:t>if the MESSAGE request is to be sent via the S-CSCF, a Route header field with the S-CSCF address as received in the Service-Route header field during registration.</w:t>
      </w:r>
    </w:p>
    <w:p w:rsidR="00F43580" w:rsidRPr="00481D2D" w:rsidRDefault="00F43580" w:rsidP="00F43580">
      <w:r>
        <w:rPr>
          <w:lang w:eastAsia="ja-JP"/>
        </w:rPr>
        <w:t xml:space="preserve">If the procedure above leads to a re-authentication from the user and no encryption of the signalling is used, the P-CSCF shall after a successful re-authentication, i.e. on receipt of the 200 (OK) response to the REGISTER request, send a MESSAGE request populated as above and including a Handover-Info header field set to </w:t>
      </w:r>
      <w:r w:rsidRPr="00481D2D">
        <w:t>"</w:t>
      </w:r>
      <w:r>
        <w:t>handover-completed</w:t>
      </w:r>
      <w:r w:rsidRPr="00481D2D">
        <w:t>"</w:t>
      </w:r>
      <w:r>
        <w:t>.</w:t>
      </w:r>
    </w:p>
    <w:p w:rsidR="00897956" w:rsidRPr="00481D2D" w:rsidRDefault="00897956" w:rsidP="005D46C4">
      <w:pPr>
        <w:pStyle w:val="Heading2"/>
      </w:pPr>
      <w:bookmarkStart w:id="291" w:name="_Toc146256828"/>
      <w:r w:rsidRPr="00481D2D">
        <w:t>5.3</w:t>
      </w:r>
      <w:r w:rsidRPr="00481D2D">
        <w:tab/>
        <w:t>Procedures at the I-CSCF</w:t>
      </w:r>
      <w:bookmarkEnd w:id="291"/>
    </w:p>
    <w:p w:rsidR="00E9447C" w:rsidRPr="00481D2D" w:rsidRDefault="00E9447C" w:rsidP="005D46C4">
      <w:pPr>
        <w:pStyle w:val="Heading3"/>
      </w:pPr>
      <w:bookmarkStart w:id="292" w:name="_Toc146256829"/>
      <w:r w:rsidRPr="00481D2D">
        <w:t>5.3.0</w:t>
      </w:r>
      <w:r w:rsidRPr="00481D2D">
        <w:tab/>
        <w:t>General</w:t>
      </w:r>
      <w:bookmarkEnd w:id="292"/>
    </w:p>
    <w:p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i-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897956" w:rsidRPr="00481D2D" w:rsidRDefault="00897956" w:rsidP="005D46C4">
      <w:pPr>
        <w:pStyle w:val="Heading3"/>
      </w:pPr>
      <w:bookmarkStart w:id="293" w:name="_Toc146256830"/>
      <w:r w:rsidRPr="00481D2D">
        <w:t>5.3.1</w:t>
      </w:r>
      <w:r w:rsidRPr="00481D2D">
        <w:tab/>
        <w:t>Registration procedure</w:t>
      </w:r>
      <w:bookmarkEnd w:id="293"/>
    </w:p>
    <w:p w:rsidR="00897956" w:rsidRPr="00481D2D" w:rsidRDefault="00897956" w:rsidP="005D46C4">
      <w:pPr>
        <w:pStyle w:val="Heading4"/>
      </w:pPr>
      <w:bookmarkStart w:id="294" w:name="_Toc146256831"/>
      <w:r w:rsidRPr="00481D2D">
        <w:t>5.3.1.1</w:t>
      </w:r>
      <w:r w:rsidRPr="00481D2D">
        <w:tab/>
        <w:t>General</w:t>
      </w:r>
      <w:bookmarkEnd w:id="294"/>
    </w:p>
    <w:p w:rsidR="00897956" w:rsidRPr="00481D2D" w:rsidRDefault="00897956">
      <w:r w:rsidRPr="00481D2D">
        <w:t>During the registration procedure the I-CSCF shall behave as a stateful proxy.</w:t>
      </w:r>
    </w:p>
    <w:p w:rsidR="00897956" w:rsidRPr="00481D2D" w:rsidRDefault="00897956" w:rsidP="005D46C4">
      <w:pPr>
        <w:pStyle w:val="Heading4"/>
      </w:pPr>
      <w:bookmarkStart w:id="295" w:name="clauseICSCFregnormal"/>
      <w:bookmarkStart w:id="296" w:name="_Toc146256832"/>
      <w:r w:rsidRPr="00481D2D">
        <w:t>5.3.1.2</w:t>
      </w:r>
      <w:bookmarkEnd w:id="295"/>
      <w:r w:rsidRPr="00481D2D">
        <w:tab/>
        <w:t>Normal procedures</w:t>
      </w:r>
      <w:bookmarkEnd w:id="296"/>
    </w:p>
    <w:p w:rsidR="00897956" w:rsidRPr="00481D2D" w:rsidRDefault="00897956">
      <w:r w:rsidRPr="00481D2D">
        <w:t xml:space="preserve">When </w:t>
      </w:r>
      <w:r w:rsidR="009B42D1" w:rsidRPr="00481D2D">
        <w:t xml:space="preserve">the </w:t>
      </w:r>
      <w:r w:rsidRPr="00481D2D">
        <w:t>I-CSCF receives a REGISTER request, the I-CSCF shall verify whether or not it has arrived from a trusted domain. If the request has not arrived from a trusted domain, the I-CSCF shall complete the processing of the request by responding with 403 (Forbidden) response. Otherwise, the I-CSCF starts the user registration status query procedure to the HSS as specified in 3GPP TS 29.228 [14].</w:t>
      </w:r>
    </w:p>
    <w:p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rsidR="00897956" w:rsidRPr="00481D2D" w:rsidRDefault="00897956">
      <w:pPr>
        <w:pStyle w:val="NO"/>
      </w:pPr>
      <w:r w:rsidRPr="00481D2D">
        <w:rPr>
          <w:snapToGrid w:val="0"/>
        </w:rPr>
        <w:t>NOTE 2:</w:t>
      </w:r>
      <w:r w:rsidRPr="00481D2D">
        <w:rPr>
          <w:snapToGrid w:val="0"/>
        </w:rPr>
        <w:tab/>
        <w:t xml:space="preserve">Different UEs, each with its own private user identity, can register the same shared public user identity. Registrations of all public user identities belonging to these UEs are directed to the same S-CSCF as described in </w:t>
      </w:r>
      <w:r w:rsidRPr="00481D2D">
        <w:t>3GPP TS 29.228 [14].</w:t>
      </w:r>
    </w:p>
    <w:p w:rsidR="00716D21" w:rsidRPr="00481D2D" w:rsidRDefault="00716D21" w:rsidP="00924A75">
      <w:r w:rsidRPr="00481D2D">
        <w:t xml:space="preserve">If the REGISTER request does not include an Authorization header </w:t>
      </w:r>
      <w:r w:rsidR="00A23F01" w:rsidRPr="00481D2D">
        <w:t xml:space="preserve">field </w:t>
      </w:r>
      <w:r w:rsidRPr="00481D2D">
        <w:t>and private user identity, the I-CSCF shall derive the private user identity from the public user identity being registered</w:t>
      </w:r>
      <w:r w:rsidR="002928EE" w:rsidRPr="00481D2D">
        <w:t>, contained in the To header field,</w:t>
      </w:r>
      <w:r w:rsidRPr="00481D2D">
        <w:t xml:space="preserve">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2928EE" w:rsidRPr="00481D2D">
        <w:t>To header field parameters</w:t>
      </w:r>
      <w:r w:rsidRPr="00481D2D">
        <w:t>.</w:t>
      </w:r>
    </w:p>
    <w:p w:rsidR="00897956" w:rsidRPr="00481D2D" w:rsidRDefault="00897956">
      <w:r w:rsidRPr="00481D2D">
        <w:t>Prior to performing the user registr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As a result of the query the I-CSCF gets the Redirect-Host </w:t>
      </w:r>
      <w:smartTag w:uri="urn:schemas-microsoft-com:office:smarttags" w:element="stockticker">
        <w:r w:rsidRPr="00481D2D">
          <w:t>AVP</w:t>
        </w:r>
      </w:smartTag>
      <w:r w:rsidRPr="00481D2D">
        <w:t>.</w:t>
      </w:r>
    </w:p>
    <w:p w:rsidR="00897956" w:rsidRPr="00481D2D" w:rsidRDefault="00897956">
      <w:r w:rsidRPr="00481D2D">
        <w:t xml:space="preserve">If the user registration status query response from the HSS includes a valid SIP </w:t>
      </w:r>
      <w:smartTag w:uri="urn:schemas-microsoft-com:office:smarttags" w:element="stockticker">
        <w:r w:rsidRPr="00481D2D">
          <w:t>URI</w:t>
        </w:r>
      </w:smartTag>
      <w:r w:rsidRPr="00481D2D">
        <w:t>, the I-CSCF shall:</w:t>
      </w:r>
    </w:p>
    <w:p w:rsidR="00897956" w:rsidRPr="00481D2D" w:rsidRDefault="00897956">
      <w:pPr>
        <w:pStyle w:val="B1"/>
      </w:pPr>
      <w:r w:rsidRPr="00481D2D">
        <w:t>1)</w:t>
      </w:r>
      <w:r w:rsidRPr="00481D2D">
        <w:tab/>
        <w:t>replace the Request-</w:t>
      </w:r>
      <w:smartTag w:uri="urn:schemas-microsoft-com:office:smarttags" w:element="stockticker">
        <w:r w:rsidRPr="00481D2D">
          <w:t>URI</w:t>
        </w:r>
      </w:smartTag>
      <w:r w:rsidRPr="00481D2D">
        <w:t xml:space="preserve"> of the received REGISTER request with the SIP </w:t>
      </w:r>
      <w:smartTag w:uri="urn:schemas-microsoft-com:office:smarttags" w:element="stockticker">
        <w:r w:rsidRPr="00481D2D">
          <w:t>URI</w:t>
        </w:r>
      </w:smartTag>
      <w:r w:rsidRPr="00481D2D">
        <w:t xml:space="preserve"> received from the HSS in the Server-Name </w:t>
      </w:r>
      <w:smartTag w:uri="urn:schemas-microsoft-com:office:smarttags" w:element="stockticker">
        <w:r w:rsidRPr="00481D2D">
          <w:t>AVP</w:t>
        </w:r>
      </w:smartTag>
      <w:r w:rsidRPr="00481D2D">
        <w:t>;</w:t>
      </w:r>
    </w:p>
    <w:p w:rsidR="000C441C" w:rsidRPr="00481D2D" w:rsidRDefault="00897956">
      <w:pPr>
        <w:pStyle w:val="B1"/>
      </w:pPr>
      <w:r w:rsidRPr="00481D2D">
        <w:t>2)</w:t>
      </w:r>
      <w:r w:rsidRPr="00481D2D">
        <w:tab/>
        <w:t xml:space="preserve">optionally include in the P-User-Database header </w:t>
      </w:r>
      <w:r w:rsidR="00A23F01" w:rsidRPr="00481D2D">
        <w:t xml:space="preserve">field </w:t>
      </w:r>
      <w:r w:rsidRPr="00481D2D">
        <w:t>defined in RFC 4457 [82]</w:t>
      </w:r>
      <w:r w:rsidR="000C441C" w:rsidRPr="00481D2D">
        <w:t>:</w:t>
      </w:r>
    </w:p>
    <w:p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 and</w:t>
      </w:r>
    </w:p>
    <w:p w:rsidR="00897956" w:rsidRPr="00481D2D" w:rsidRDefault="00897956">
      <w:pPr>
        <w:pStyle w:val="B1"/>
      </w:pPr>
      <w:r w:rsidRPr="00481D2D">
        <w:t>3)</w:t>
      </w:r>
      <w:r w:rsidRPr="00481D2D">
        <w:tab/>
        <w:t>forward the REGISTER request to the indicated S-CSCF.</w:t>
      </w:r>
    </w:p>
    <w:p w:rsidR="00897956" w:rsidRPr="00481D2D" w:rsidRDefault="00897956">
      <w:pPr>
        <w:pStyle w:val="NO"/>
      </w:pPr>
      <w:r w:rsidRPr="00481D2D">
        <w:t>NOTE </w:t>
      </w:r>
      <w:r w:rsidR="00435142" w:rsidRPr="00481D2D">
        <w:t>3</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rsidR="00897956" w:rsidRPr="00481D2D" w:rsidRDefault="00897956">
      <w:r w:rsidRPr="00481D2D">
        <w:t>If the user registration status query response from the HSS includes a list of capabilities, the I-CSCF shall:</w:t>
      </w:r>
    </w:p>
    <w:p w:rsidR="00897956" w:rsidRPr="00481D2D" w:rsidRDefault="00897956">
      <w:pPr>
        <w:pStyle w:val="B1"/>
      </w:pPr>
      <w:r w:rsidRPr="00481D2D">
        <w:t>1)</w:t>
      </w:r>
      <w:r w:rsidRPr="00481D2D">
        <w:tab/>
        <w:t>select a S-CSCF that fulfils the indicated mandatory capabilities – if more than one S-CSCFs fulfils the indicated mandatory capabilities the S-CSCF which fulfils most of the possibly additionally indicated optional capabilities;</w:t>
      </w:r>
    </w:p>
    <w:p w:rsidR="00897956" w:rsidRPr="00481D2D" w:rsidRDefault="00897956">
      <w:pPr>
        <w:pStyle w:val="B1"/>
      </w:pPr>
      <w:r w:rsidRPr="00481D2D">
        <w:t>2)</w:t>
      </w:r>
      <w:r w:rsidRPr="00481D2D">
        <w:tab/>
        <w:t>replace the Request-</w:t>
      </w:r>
      <w:smartTag w:uri="urn:schemas-microsoft-com:office:smarttags" w:element="stockticker">
        <w:r w:rsidRPr="00481D2D">
          <w:t>URI</w:t>
        </w:r>
      </w:smartTag>
      <w:r w:rsidRPr="00481D2D">
        <w:t xml:space="preserve"> of the received REGISTER request with the </w:t>
      </w:r>
      <w:smartTag w:uri="urn:schemas-microsoft-com:office:smarttags" w:element="stockticker">
        <w:r w:rsidRPr="00481D2D">
          <w:t>URI</w:t>
        </w:r>
      </w:smartTag>
      <w:r w:rsidRPr="00481D2D">
        <w:t xml:space="preserve"> of the S-CSCF;</w:t>
      </w:r>
    </w:p>
    <w:p w:rsidR="000C441C" w:rsidRPr="00481D2D" w:rsidRDefault="00897956">
      <w:pPr>
        <w:pStyle w:val="B1"/>
      </w:pPr>
      <w:r w:rsidRPr="00481D2D">
        <w:t>3)</w:t>
      </w:r>
      <w:r w:rsidRPr="00481D2D">
        <w:tab/>
        <w:t xml:space="preserve">optionally, include in the P-User-Database header </w:t>
      </w:r>
      <w:r w:rsidR="00A23F01" w:rsidRPr="00481D2D">
        <w:t xml:space="preserve">field </w:t>
      </w:r>
      <w:r w:rsidRPr="00481D2D">
        <w:t>defined in RFC 4457 [82]</w:t>
      </w:r>
      <w:r w:rsidR="000C441C" w:rsidRPr="00481D2D">
        <w:t>:</w:t>
      </w:r>
    </w:p>
    <w:p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 and</w:t>
      </w:r>
    </w:p>
    <w:p w:rsidR="00897956" w:rsidRPr="00481D2D" w:rsidRDefault="00897956">
      <w:pPr>
        <w:pStyle w:val="B1"/>
      </w:pPr>
      <w:r w:rsidRPr="00481D2D">
        <w:t>4)</w:t>
      </w:r>
      <w:r w:rsidRPr="00481D2D">
        <w:tab/>
        <w:t>forward the REGISTER request to the selected S-CSCF.</w:t>
      </w:r>
    </w:p>
    <w:p w:rsidR="00897956" w:rsidRPr="00481D2D" w:rsidRDefault="00897956">
      <w:pPr>
        <w:pStyle w:val="NO"/>
      </w:pPr>
      <w:r w:rsidRPr="00481D2D">
        <w:t>NOTE </w:t>
      </w:r>
      <w:r w:rsidR="00435142" w:rsidRPr="00481D2D">
        <w:t>4</w:t>
      </w:r>
      <w:r w:rsidRPr="00481D2D">
        <w:t>:</w:t>
      </w:r>
      <w:r w:rsidRPr="00481D2D">
        <w:tab/>
        <w:t xml:space="preserve">The P-User-Database header </w:t>
      </w:r>
      <w:r w:rsidR="00A23F01" w:rsidRPr="00481D2D">
        <w:t xml:space="preserve">field </w:t>
      </w:r>
      <w:r w:rsidRPr="00481D2D">
        <w:t>can be included only if the I-CSCF can assume (e.g. based on local configuration) that the receiving S-CSCF will be able to process the header</w:t>
      </w:r>
      <w:r w:rsidR="00A23F01" w:rsidRPr="00481D2D">
        <w:t xml:space="preserve"> field</w:t>
      </w:r>
      <w:r w:rsidRPr="00481D2D">
        <w:t>.</w:t>
      </w:r>
    </w:p>
    <w:p w:rsidR="00716D21" w:rsidRPr="00481D2D" w:rsidRDefault="00716D21" w:rsidP="00716D21">
      <w:pPr>
        <w:pStyle w:val="NO"/>
      </w:pPr>
      <w:r w:rsidRPr="00481D2D">
        <w:t>NOTE 5:</w:t>
      </w:r>
      <w:r w:rsidRPr="00481D2D">
        <w:tab/>
        <w:t xml:space="preserve">It is important that the I-CSCF does not alter the Via header </w:t>
      </w:r>
      <w:r w:rsidR="00A23F01" w:rsidRPr="00481D2D">
        <w:t xml:space="preserve">field </w:t>
      </w:r>
      <w:r w:rsidRPr="00481D2D">
        <w:t>for requests and responses sent in the direction from the UE to the S-CSCF in the case of GPRS-IMS-Bundled authentication</w:t>
      </w:r>
    </w:p>
    <w:p w:rsidR="00897956" w:rsidRPr="00481D2D" w:rsidRDefault="00897956">
      <w:r w:rsidRPr="00481D2D">
        <w:t xml:space="preserve">When the I-CSCF receives a 2xx response to a REGISTER request, the I-CSCF shall </w:t>
      </w:r>
      <w:r w:rsidR="00B5709E" w:rsidRPr="00481D2D">
        <w:t xml:space="preserve">forward </w:t>
      </w:r>
      <w:r w:rsidRPr="00481D2D">
        <w:t>the 2xx response to the P-CSCF.</w:t>
      </w:r>
    </w:p>
    <w:p w:rsidR="00897956" w:rsidRPr="00481D2D" w:rsidRDefault="00897956" w:rsidP="005D46C4">
      <w:pPr>
        <w:pStyle w:val="Heading4"/>
      </w:pPr>
      <w:bookmarkStart w:id="297" w:name="_Toc146256833"/>
      <w:r w:rsidRPr="00481D2D">
        <w:t>5.3.1.3</w:t>
      </w:r>
      <w:r w:rsidRPr="00481D2D">
        <w:tab/>
        <w:t>Abnormal cases</w:t>
      </w:r>
      <w:bookmarkEnd w:id="297"/>
    </w:p>
    <w:p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3 (Forbidden) response to the UE.</w:t>
      </w:r>
    </w:p>
    <w:p w:rsidR="00897956" w:rsidRPr="00481D2D" w:rsidRDefault="00897956">
      <w:r w:rsidRPr="00481D2D">
        <w:t>If the HSS sends a negative response to the user registration status query request, the I-CSCF shall send back a 403 (Forbidden) response.</w:t>
      </w:r>
    </w:p>
    <w:p w:rsidR="00897956" w:rsidRPr="00481D2D" w:rsidRDefault="00897956">
      <w:r w:rsidRPr="00481D2D">
        <w:t>If the user registration status query procedure cannot be completed, e.g. due to time-out or incorrect information from the HSS, the I-CSCF shall send back a 480 (Temporarily Unavailable) response to the UE.</w:t>
      </w:r>
    </w:p>
    <w:p w:rsidR="00897956" w:rsidRPr="00481D2D" w:rsidRDefault="00897956">
      <w:r w:rsidRPr="00481D2D">
        <w:t>If a selected S-CSCF:</w:t>
      </w:r>
    </w:p>
    <w:p w:rsidR="00897956" w:rsidRPr="00481D2D" w:rsidRDefault="00897956">
      <w:pPr>
        <w:pStyle w:val="B1"/>
      </w:pPr>
      <w:r w:rsidRPr="00481D2D">
        <w:t>-</w:t>
      </w:r>
      <w:r w:rsidRPr="00481D2D">
        <w:tab/>
        <w:t>does not respond to the REGISTER request and its retransmissions by the I-CSCF; or</w:t>
      </w:r>
    </w:p>
    <w:p w:rsidR="00897956" w:rsidRPr="00481D2D" w:rsidRDefault="00897956">
      <w:pPr>
        <w:pStyle w:val="B1"/>
      </w:pPr>
      <w:r w:rsidRPr="00481D2D">
        <w:t>-</w:t>
      </w:r>
      <w:r w:rsidRPr="00481D2D">
        <w:tab/>
        <w:t>sends back a 3xx response or 480 (Temporarily Unavailable) response to a REGISTER request;</w:t>
      </w:r>
    </w:p>
    <w:p w:rsidR="00897956" w:rsidRPr="00481D2D" w:rsidRDefault="00897956" w:rsidP="0030310D">
      <w:r w:rsidRPr="00481D2D">
        <w:t>and:</w:t>
      </w:r>
    </w:p>
    <w:p w:rsidR="00897956" w:rsidRPr="00481D2D" w:rsidRDefault="00897956" w:rsidP="002376A0">
      <w:pPr>
        <w:pStyle w:val="B1"/>
      </w:pPr>
      <w:r w:rsidRPr="00481D2D">
        <w:t>-</w:t>
      </w:r>
      <w:r w:rsidRPr="00481D2D">
        <w:tab/>
        <w:t xml:space="preserve">the REGISTER request did not include an "integrity-protected" </w:t>
      </w:r>
      <w:r w:rsidR="00D0178B" w:rsidRPr="00481D2D">
        <w:t xml:space="preserve">header field </w:t>
      </w:r>
      <w:r w:rsidRPr="00481D2D">
        <w:t>parameter in the Authorization header</w:t>
      </w:r>
      <w:r w:rsidR="00A23F01" w:rsidRPr="00481D2D">
        <w:t xml:space="preserve"> field</w:t>
      </w:r>
      <w:r w:rsidRPr="00481D2D">
        <w:t>;</w:t>
      </w:r>
    </w:p>
    <w:p w:rsidR="00897956" w:rsidRPr="00481D2D" w:rsidRDefault="00897956" w:rsidP="002376A0">
      <w:pPr>
        <w:pStyle w:val="B1"/>
      </w:pPr>
      <w:r w:rsidRPr="00481D2D">
        <w:t>-</w:t>
      </w:r>
      <w:r w:rsidRPr="00481D2D">
        <w:tab/>
      </w:r>
      <w:r w:rsidR="00716D21" w:rsidRPr="00481D2D">
        <w:t xml:space="preserve">the REGISTER request </w:t>
      </w:r>
      <w:r w:rsidRPr="00481D2D">
        <w:t xml:space="preserve">did include an "integrity-protected" </w:t>
      </w:r>
      <w:r w:rsidR="00D0178B" w:rsidRPr="00481D2D">
        <w:t xml:space="preserve">header field </w:t>
      </w:r>
      <w:r w:rsidRPr="00481D2D">
        <w:t xml:space="preserve">parameter </w:t>
      </w:r>
      <w:r w:rsidR="00716D21" w:rsidRPr="00481D2D">
        <w:t xml:space="preserve">in the Authorization header </w:t>
      </w:r>
      <w:r w:rsidR="00A23F01" w:rsidRPr="00481D2D">
        <w:t xml:space="preserve">field </w:t>
      </w:r>
      <w:r w:rsidRPr="00481D2D">
        <w:t xml:space="preserve">with a value </w:t>
      </w:r>
      <w:r w:rsidR="00C27196" w:rsidRPr="00481D2D">
        <w:t xml:space="preserve">set to </w:t>
      </w:r>
      <w:r w:rsidRPr="00481D2D">
        <w:t>"</w:t>
      </w:r>
      <w:r w:rsidR="00C27196" w:rsidRPr="00481D2D">
        <w:t>no</w:t>
      </w:r>
      <w:r w:rsidRPr="00481D2D">
        <w:t>" in the Authorization header</w:t>
      </w:r>
      <w:r w:rsidR="00A23F01" w:rsidRPr="00481D2D">
        <w:t xml:space="preserve"> field</w:t>
      </w:r>
      <w:r w:rsidRPr="00481D2D">
        <w:t>;</w:t>
      </w:r>
    </w:p>
    <w:p w:rsidR="00FE5B2E" w:rsidRPr="00481D2D" w:rsidRDefault="00FE5B2E" w:rsidP="00FE5B2E">
      <w:pPr>
        <w:pStyle w:val="B1"/>
      </w:pPr>
      <w:r w:rsidRPr="00481D2D">
        <w:t>-</w:t>
      </w:r>
      <w:r w:rsidRPr="00481D2D">
        <w:tab/>
        <w:t xml:space="preserve">the REGISTER request did include an "integrity-protected" </w:t>
      </w:r>
      <w:r w:rsidR="009F3226" w:rsidRPr="00481D2D">
        <w:t xml:space="preserve">header field </w:t>
      </w:r>
      <w:r w:rsidRPr="00481D2D">
        <w:t xml:space="preserve">parameter in the Authorization header field with a value set to other than "no" and the I-CSCF supports </w:t>
      </w:r>
      <w:r w:rsidR="00835182" w:rsidRPr="00481D2D">
        <w:t xml:space="preserve">S-CSCF </w:t>
      </w:r>
      <w:r w:rsidRPr="00481D2D">
        <w:t>restoration procedures; or</w:t>
      </w:r>
    </w:p>
    <w:p w:rsidR="00FE5B2E" w:rsidRPr="00481D2D" w:rsidRDefault="00FE5B2E" w:rsidP="00FE5B2E">
      <w:pPr>
        <w:pStyle w:val="B1"/>
      </w:pPr>
      <w:r w:rsidRPr="00481D2D">
        <w:t>-</w:t>
      </w:r>
      <w:r w:rsidRPr="00481D2D">
        <w:tab/>
        <w:t xml:space="preserve">the REGISTER request did not include an Authorization header field and the I-CSCF supports </w:t>
      </w:r>
      <w:r w:rsidR="00835182" w:rsidRPr="00481D2D">
        <w:t xml:space="preserve">S-CSCF </w:t>
      </w:r>
      <w:r w:rsidRPr="00481D2D">
        <w:t>restoration procedures;</w:t>
      </w:r>
    </w:p>
    <w:p w:rsidR="00897956" w:rsidRPr="00481D2D" w:rsidRDefault="00897956" w:rsidP="002376A0">
      <w:r w:rsidRPr="00481D2D">
        <w:t>then:</w:t>
      </w:r>
    </w:p>
    <w:p w:rsidR="000B46B6" w:rsidRPr="00481D2D" w:rsidRDefault="00897956">
      <w:pPr>
        <w:pStyle w:val="B1"/>
      </w:pPr>
      <w:r w:rsidRPr="00481D2D">
        <w:t>-</w:t>
      </w:r>
      <w:r w:rsidRPr="00481D2D">
        <w:tab/>
        <w:t>if the I-CSCF has received the list of capabilities from the HSS, the I-CSCF shall select a new S-CSCF as described in subclause 5.3.1.2, based on the capabilities indicated from the HSS. The newly selected S-CSCF shall not be one of any S-CSCFs selected previously during this same registration procedure; or</w:t>
      </w:r>
    </w:p>
    <w:p w:rsidR="00897956" w:rsidRPr="00481D2D" w:rsidRDefault="00897956">
      <w:pPr>
        <w:pStyle w:val="B1"/>
      </w:pPr>
      <w:r w:rsidRPr="00481D2D">
        <w:t>-</w:t>
      </w:r>
      <w:r w:rsidRPr="00481D2D">
        <w:tab/>
        <w:t xml:space="preserve">if the I-CSCF has received a valid SIP </w:t>
      </w:r>
      <w:smartTag w:uri="urn:schemas-microsoft-com:office:smarttags" w:element="stockticker">
        <w:r w:rsidRPr="00481D2D">
          <w:t>URI</w:t>
        </w:r>
      </w:smartTag>
      <w:r w:rsidRPr="00481D2D">
        <w:t xml:space="preserve"> from the HSS because the S-CSCF is already assigned to other UEs sharing the same public user identity, it will request the list of capabilities from the HSS and, on receiving these capabilities, the I-CSCF shall select a new S-CSCF as described in subclause 5.3.1.2, based on the capabilities indicated from the HSS. The newly selected S-CSCF shall not be one of any S-CSCFs selected previously during this same registration procedure.</w:t>
      </w:r>
    </w:p>
    <w:p w:rsidR="00716D21" w:rsidRPr="00481D2D" w:rsidRDefault="00716D21" w:rsidP="00716D21">
      <w:pPr>
        <w:pStyle w:val="NO"/>
      </w:pPr>
      <w:r w:rsidRPr="00481D2D">
        <w:t>NOTE</w:t>
      </w:r>
      <w:r w:rsidR="00FE5B2E" w:rsidRPr="00481D2D">
        <w:t> 1</w:t>
      </w:r>
      <w:r w:rsidRPr="00481D2D">
        <w:t>:</w:t>
      </w:r>
      <w:r w:rsidRPr="00481D2D">
        <w:tab/>
        <w:t xml:space="preserve">Checking for the inclusion of the Authorization header </w:t>
      </w:r>
      <w:r w:rsidR="00A23F01" w:rsidRPr="00481D2D">
        <w:t xml:space="preserve">field </w:t>
      </w:r>
      <w:r w:rsidRPr="00481D2D">
        <w:t xml:space="preserve">is necessary to prevent S-CSCF reselection in the case of GPRS-IMS-Bundled authentication or NASS-IMS bundled authentication when no Authorization header </w:t>
      </w:r>
      <w:r w:rsidR="00A23F01" w:rsidRPr="00481D2D">
        <w:t xml:space="preserve">field </w:t>
      </w:r>
      <w:r w:rsidRPr="00481D2D">
        <w:t>is present</w:t>
      </w:r>
      <w:r w:rsidR="00FE5B2E" w:rsidRPr="00481D2D">
        <w:t xml:space="preserve"> in case I-CSCF does not support </w:t>
      </w:r>
      <w:r w:rsidR="00835182" w:rsidRPr="00481D2D">
        <w:t xml:space="preserve">S-CSCF </w:t>
      </w:r>
      <w:r w:rsidR="00FE5B2E" w:rsidRPr="00481D2D">
        <w:t>restoration procedures</w:t>
      </w:r>
      <w:r w:rsidRPr="00481D2D">
        <w:t>.</w:t>
      </w:r>
    </w:p>
    <w:p w:rsidR="00FE5B2E" w:rsidRPr="00481D2D" w:rsidRDefault="00FE5B2E" w:rsidP="00FE5B2E">
      <w:pPr>
        <w:pStyle w:val="NO"/>
      </w:pPr>
      <w:r w:rsidRPr="00481D2D">
        <w:t>NOTE 2:</w:t>
      </w:r>
      <w:r w:rsidRPr="00481D2D">
        <w:tab/>
        <w:t>In case the S-CSCF does not respond, the</w:t>
      </w:r>
      <w:r w:rsidRPr="00481D2D">
        <w:rPr>
          <w:rFonts w:hint="eastAsia"/>
        </w:rPr>
        <w:t xml:space="preserve"> I-CSCF</w:t>
      </w:r>
      <w:r w:rsidRPr="00481D2D">
        <w:t xml:space="preserve"> can apply a pre-configured timer based on local policy before</w:t>
      </w:r>
      <w:r w:rsidRPr="00481D2D">
        <w:rPr>
          <w:rFonts w:hint="eastAsia"/>
        </w:rPr>
        <w:t xml:space="preserve"> re-select</w:t>
      </w:r>
      <w:r w:rsidRPr="00481D2D">
        <w:t>ing</w:t>
      </w:r>
      <w:r w:rsidRPr="00481D2D">
        <w:rPr>
          <w:rFonts w:hint="eastAsia"/>
        </w:rPr>
        <w:t xml:space="preserve"> a new S-CSCF</w:t>
      </w:r>
      <w:r w:rsidRPr="00481D2D">
        <w:t>.</w:t>
      </w:r>
    </w:p>
    <w:p w:rsidR="008877FE" w:rsidRPr="00481D2D" w:rsidRDefault="008877FE" w:rsidP="008877FE">
      <w:r w:rsidRPr="00481D2D">
        <w:t>When forwarding the REGISTER request to the new S-CSCF, the I-CSCF includes the SIP URI parameter "scscf-reselection" to the Request-URI of the REGISTER request.</w:t>
      </w:r>
    </w:p>
    <w:p w:rsidR="00897956" w:rsidRPr="00481D2D" w:rsidRDefault="00897956">
      <w:r w:rsidRPr="00481D2D">
        <w:t xml:space="preserve">If a selected S-CSCF does not respond to a REGISTER request and its retransmissions by the I-CSCF and </w:t>
      </w:r>
      <w:r w:rsidR="00FE5B2E" w:rsidRPr="00481D2D">
        <w:t xml:space="preserve">none of the conditions </w:t>
      </w:r>
      <w:r w:rsidR="00C82ADD" w:rsidRPr="00481D2D">
        <w:t xml:space="preserve">specified </w:t>
      </w:r>
      <w:r w:rsidR="00FE5B2E" w:rsidRPr="00481D2D">
        <w:t xml:space="preserve">above </w:t>
      </w:r>
      <w:r w:rsidR="00C82ADD" w:rsidRPr="00481D2D">
        <w:t xml:space="preserve">in this case </w:t>
      </w:r>
      <w:r w:rsidR="00FE5B2E" w:rsidRPr="00481D2D">
        <w:t>are fulfilled</w:t>
      </w:r>
      <w:r w:rsidRPr="00481D2D">
        <w:t>, the I-CSCF shall send back a or 504 (Server Time-Out) response to the user, in accordance with the procedures in RFC</w:t>
      </w:r>
      <w:r w:rsidR="00E315B6" w:rsidRPr="00481D2D">
        <w:t> </w:t>
      </w:r>
      <w:r w:rsidRPr="00481D2D">
        <w:t>3261</w:t>
      </w:r>
      <w:r w:rsidR="00E315B6" w:rsidRPr="00481D2D">
        <w:t> </w:t>
      </w:r>
      <w:r w:rsidRPr="00481D2D">
        <w:t>[26].</w:t>
      </w:r>
    </w:p>
    <w:p w:rsidR="00897956" w:rsidRPr="00481D2D" w:rsidRDefault="00897956">
      <w:r w:rsidRPr="00481D2D">
        <w:t>If the I-CSCF cannot select a S-CSCF which fulfils the mandatory capabilities indicated by the HSS, the I-CSCF shall send back a 600 (Busy Everywhere) response to the user.</w:t>
      </w:r>
    </w:p>
    <w:p w:rsidR="00897956" w:rsidRPr="00481D2D" w:rsidRDefault="00897956" w:rsidP="005D46C4">
      <w:pPr>
        <w:pStyle w:val="Heading3"/>
      </w:pPr>
      <w:bookmarkStart w:id="298" w:name="_Toc146256834"/>
      <w:r w:rsidRPr="00481D2D">
        <w:t>5.3.2</w:t>
      </w:r>
      <w:r w:rsidRPr="00481D2D">
        <w:tab/>
        <w:t>Initial requests</w:t>
      </w:r>
      <w:bookmarkEnd w:id="298"/>
    </w:p>
    <w:p w:rsidR="00897956" w:rsidRPr="00481D2D" w:rsidRDefault="00897956" w:rsidP="005D46C4">
      <w:pPr>
        <w:pStyle w:val="Heading4"/>
      </w:pPr>
      <w:bookmarkStart w:id="299" w:name="_Toc146256835"/>
      <w:r w:rsidRPr="00481D2D">
        <w:t>5.3.2.1</w:t>
      </w:r>
      <w:r w:rsidRPr="00481D2D">
        <w:tab/>
        <w:t>Normal procedures</w:t>
      </w:r>
      <w:bookmarkEnd w:id="299"/>
    </w:p>
    <w:p w:rsidR="00897956" w:rsidRPr="00481D2D" w:rsidRDefault="00897956">
      <w:r w:rsidRPr="00481D2D">
        <w:t>The I-CSCF may behave as a stateful proxy for initial requests.</w:t>
      </w:r>
    </w:p>
    <w:p w:rsidR="0020422A" w:rsidRPr="00481D2D" w:rsidRDefault="0020422A" w:rsidP="0020422A">
      <w:r w:rsidRPr="00481D2D">
        <w:t xml:space="preserve">Upon receipt of a request, the I-CSCF shall perform the originating procedures as described in subclause 5.3.2.1A if the topmost Route header </w:t>
      </w:r>
      <w:r w:rsidR="00A23F01" w:rsidRPr="00481D2D">
        <w:t xml:space="preserve">field </w:t>
      </w:r>
      <w:r w:rsidRPr="00481D2D">
        <w:t xml:space="preserve">of the request contains the "orig" parameter. Otherwise, </w:t>
      </w:r>
      <w:r w:rsidR="00E026AA" w:rsidRPr="00481D2D">
        <w:t xml:space="preserve">the I-CSCF shall </w:t>
      </w:r>
      <w:r w:rsidRPr="00481D2D">
        <w:t>continue with the rest of the procedures of this subclause.</w:t>
      </w:r>
    </w:p>
    <w:p w:rsidR="00897956" w:rsidRPr="00481D2D" w:rsidRDefault="00897956">
      <w:r w:rsidRPr="00481D2D">
        <w:t>When the I-CSCF receives a request, the I-CSCF shall verify whether it has arrived from a trusted domain or not. If the request has arrived from a non trusted domain, then the I-CSCF shall remove all P-Charging-Vector header</w:t>
      </w:r>
      <w:r w:rsidR="0013342B" w:rsidRPr="00481D2D">
        <w:t xml:space="preserve"> field</w:t>
      </w:r>
      <w:r w:rsidRPr="00481D2D">
        <w:t>s and all P-Charging-Function-Addresses header</w:t>
      </w:r>
      <w:r w:rsidR="0013342B" w:rsidRPr="00481D2D">
        <w:t xml:space="preserve"> field</w:t>
      </w:r>
      <w:r w:rsidRPr="00481D2D">
        <w:t>s the request may contain.</w:t>
      </w:r>
    </w:p>
    <w:p w:rsidR="00897956" w:rsidRPr="00481D2D" w:rsidRDefault="00897956">
      <w:pPr>
        <w:pStyle w:val="NO"/>
      </w:pPr>
      <w:r w:rsidRPr="00481D2D">
        <w:t>NOTE 1:</w:t>
      </w:r>
      <w:r w:rsidRPr="00481D2D">
        <w:tab/>
        <w:t>The I-CSCF can find out whether the request arrived from a trusted domain or not, from the procedures described in 3GPP TS 33.210 [19A].</w:t>
      </w:r>
    </w:p>
    <w:p w:rsidR="00557503" w:rsidRPr="00481D2D" w:rsidRDefault="00557503" w:rsidP="00557503">
      <w:r w:rsidRPr="00481D2D">
        <w:t>For all SIP transactions identified:</w:t>
      </w:r>
    </w:p>
    <w:p w:rsidR="00557503" w:rsidRPr="00481D2D" w:rsidRDefault="00557503" w:rsidP="00557503">
      <w:pPr>
        <w:pStyle w:val="B1"/>
      </w:pPr>
      <w:r w:rsidRPr="00481D2D">
        <w:t>-</w:t>
      </w:r>
      <w:r w:rsidRPr="00481D2D">
        <w:tab/>
        <w:t>if priority is supported, as containing an authorised Resource-Priority header</w:t>
      </w:r>
      <w:r w:rsidR="0013342B" w:rsidRPr="00481D2D">
        <w:t xml:space="preserve"> field</w:t>
      </w:r>
      <w:r w:rsidRPr="00481D2D">
        <w:t>, or, if such an option is supported, relating to a dialog which previously contained an authorised Resource-Priority header</w:t>
      </w:r>
      <w:r w:rsidR="0013342B" w:rsidRPr="00481D2D">
        <w:t xml:space="preserve"> field</w:t>
      </w:r>
      <w:r w:rsidRPr="00481D2D">
        <w:t>;</w:t>
      </w:r>
    </w:p>
    <w:p w:rsidR="00AE1DBD" w:rsidRPr="00481D2D" w:rsidRDefault="00557503" w:rsidP="008E31C8">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rsidR="00557503" w:rsidRPr="00481D2D" w:rsidRDefault="00557503" w:rsidP="00557503">
      <w:pPr>
        <w:pStyle w:val="NO"/>
      </w:pPr>
      <w:r w:rsidRPr="00481D2D">
        <w:t>NOTE 2:</w:t>
      </w:r>
      <w:r w:rsidRPr="00481D2D">
        <w:tab/>
        <w:t>The special treatment can included filtering, higher priority processing, routeing, call gapping. The exact meaning of priority is not defined further in this document, but is left to national regulation and network configuration.</w:t>
      </w:r>
    </w:p>
    <w:p w:rsidR="007B7309" w:rsidRPr="00481D2D" w:rsidRDefault="007B7309" w:rsidP="007B7309">
      <w:r w:rsidRPr="00481D2D">
        <w:t>The I-CSCF shall discard the P-Profile</w:t>
      </w:r>
      <w:r w:rsidR="002B1CAF" w:rsidRPr="00481D2D">
        <w:t>-</w:t>
      </w:r>
      <w:r w:rsidRPr="00481D2D">
        <w:t>Key header</w:t>
      </w:r>
      <w:r w:rsidR="0013342B" w:rsidRPr="00481D2D">
        <w:t xml:space="preserve"> field</w:t>
      </w:r>
      <w:r w:rsidRPr="00481D2D">
        <w:t xml:space="preserve">, if the I-CSCF receives the </w:t>
      </w:r>
      <w:r w:rsidR="002B1CAF" w:rsidRPr="00481D2D">
        <w:t>P-</w:t>
      </w:r>
      <w:r w:rsidRPr="00481D2D">
        <w:t>Profile</w:t>
      </w:r>
      <w:r w:rsidR="002B1CAF" w:rsidRPr="00481D2D">
        <w:t>-</w:t>
      </w:r>
      <w:r w:rsidRPr="00481D2D">
        <w:t xml:space="preserve">Key header </w:t>
      </w:r>
      <w:r w:rsidR="0013342B" w:rsidRPr="00481D2D">
        <w:t xml:space="preserve">field </w:t>
      </w:r>
      <w:r w:rsidRPr="00481D2D">
        <w:t>in a SIP request or response.</w:t>
      </w:r>
    </w:p>
    <w:p w:rsidR="00897956" w:rsidRPr="00481D2D" w:rsidRDefault="00897956">
      <w:r w:rsidRPr="00481D2D">
        <w:t>When the I-CSCF receives</w:t>
      </w:r>
      <w:r w:rsidR="00174D4B" w:rsidRPr="00481D2D">
        <w:t xml:space="preserve">, destined for a </w:t>
      </w:r>
      <w:r w:rsidR="001D3C6C" w:rsidRPr="00481D2D">
        <w:t xml:space="preserve">served </w:t>
      </w:r>
      <w:r w:rsidR="00174D4B" w:rsidRPr="00481D2D">
        <w:t>user or a PSI,</w:t>
      </w:r>
      <w:r w:rsidRPr="00481D2D">
        <w:t xml:space="preserve"> an initial request for a dialog or standalone transaction the I-CSCF shall:</w:t>
      </w:r>
    </w:p>
    <w:p w:rsidR="000B46B6" w:rsidRPr="00481D2D" w:rsidRDefault="00897956">
      <w:pPr>
        <w:pStyle w:val="B1"/>
      </w:pPr>
      <w:r w:rsidRPr="00481D2D">
        <w:t>1)</w:t>
      </w:r>
      <w:r w:rsidRPr="00481D2D">
        <w:tab/>
        <w:t>if the Request-</w:t>
      </w:r>
      <w:smartTag w:uri="urn:schemas-microsoft-com:office:smarttags" w:element="stockticker">
        <w:r w:rsidRPr="00481D2D">
          <w:t>URI</w:t>
        </w:r>
      </w:smartTag>
      <w:r w:rsidRPr="00481D2D">
        <w:t xml:space="preserve"> includes:</w:t>
      </w:r>
    </w:p>
    <w:p w:rsidR="00897956" w:rsidRPr="00481D2D" w:rsidRDefault="00897956">
      <w:pPr>
        <w:pStyle w:val="B2"/>
      </w:pPr>
      <w:r w:rsidRPr="00481D2D">
        <w:t>a)</w:t>
      </w:r>
      <w:r w:rsidRPr="00481D2D">
        <w:tab/>
        <w:t xml:space="preserve">a pres: or an im: </w:t>
      </w:r>
      <w:smartTag w:uri="urn:schemas-microsoft-com:office:smarttags" w:element="stockticker">
        <w:r w:rsidRPr="00481D2D">
          <w:t>URI</w:t>
        </w:r>
      </w:smartTag>
      <w:r w:rsidRPr="00481D2D">
        <w:t xml:space="preserve">, then translate the pres: or im: </w:t>
      </w:r>
      <w:smartTag w:uri="urn:schemas-microsoft-com:office:smarttags" w:element="stockticker">
        <w:r w:rsidRPr="00481D2D">
          <w:t>URI</w:t>
        </w:r>
      </w:smartTag>
      <w:r w:rsidRPr="00481D2D">
        <w:t xml:space="preserve"> to a public user identity and replace the Request-</w:t>
      </w:r>
      <w:smartTag w:uri="urn:schemas-microsoft-com:office:smarttags" w:element="stockticker">
        <w:r w:rsidRPr="00481D2D">
          <w:t>URI</w:t>
        </w:r>
      </w:smartTag>
      <w:r w:rsidRPr="00481D2D">
        <w:t xml:space="preserve"> of the incoming request with that public user identity; or</w:t>
      </w:r>
    </w:p>
    <w:p w:rsidR="00897956" w:rsidRPr="00481D2D" w:rsidRDefault="00897956">
      <w:pPr>
        <w:pStyle w:val="B2"/>
      </w:pPr>
      <w:r w:rsidRPr="00481D2D">
        <w:t>b)</w:t>
      </w:r>
      <w:r w:rsidR="006E59FF" w:rsidRPr="00481D2D">
        <w:tab/>
      </w:r>
      <w:r w:rsidRPr="00481D2D">
        <w:t>a SIP-</w:t>
      </w:r>
      <w:smartTag w:uri="urn:schemas-microsoft-com:office:smarttags" w:element="stockticker">
        <w:r w:rsidRPr="00481D2D">
          <w:t>URI</w:t>
        </w:r>
      </w:smartTag>
      <w:r w:rsidRPr="00481D2D">
        <w:t xml:space="preserve"> </w:t>
      </w:r>
      <w:r w:rsidR="00920173" w:rsidRPr="00481D2D">
        <w:t xml:space="preserve">that is not a GRUU and </w:t>
      </w:r>
      <w:r w:rsidRPr="00481D2D">
        <w:t xml:space="preserve">with the user part starting with a + and the </w:t>
      </w:r>
      <w:r w:rsidR="0013342B" w:rsidRPr="00481D2D">
        <w:t>"</w:t>
      </w:r>
      <w:r w:rsidRPr="00481D2D">
        <w:t>user</w:t>
      </w:r>
      <w:r w:rsidR="0013342B" w:rsidRPr="00481D2D">
        <w:t xml:space="preserve">" SIP </w:t>
      </w:r>
      <w:smartTag w:uri="urn:schemas-microsoft-com:office:smarttags" w:element="stockticker">
        <w:r w:rsidR="0013342B" w:rsidRPr="00481D2D">
          <w:t>URI</w:t>
        </w:r>
      </w:smartTag>
      <w:r w:rsidRPr="00481D2D">
        <w:t xml:space="preserve"> parameter equals </w:t>
      </w:r>
      <w:r w:rsidR="0020422A" w:rsidRPr="00481D2D">
        <w:t>"</w:t>
      </w:r>
      <w:r w:rsidRPr="00481D2D">
        <w:t>phone</w:t>
      </w:r>
      <w:r w:rsidR="0020422A" w:rsidRPr="00481D2D">
        <w:t>"</w:t>
      </w:r>
      <w:r w:rsidRPr="00481D2D">
        <w:t xml:space="preserve"> then replace the Request-</w:t>
      </w:r>
      <w:smartTag w:uri="urn:schemas-microsoft-com:office:smarttags" w:element="stockticker">
        <w:r w:rsidRPr="00481D2D">
          <w:t>URI</w:t>
        </w:r>
      </w:smartTag>
      <w:r w:rsidRPr="00481D2D">
        <w:t xml:space="preserve"> with a tel-</w:t>
      </w:r>
      <w:smartTag w:uri="urn:schemas-microsoft-com:office:smarttags" w:element="stockticker">
        <w:r w:rsidRPr="00481D2D">
          <w:t>URI</w:t>
        </w:r>
      </w:smartTag>
      <w:r w:rsidRPr="00481D2D">
        <w:t xml:space="preserve"> with the user part of the SIP-</w:t>
      </w:r>
      <w:smartTag w:uri="urn:schemas-microsoft-com:office:smarttags" w:element="stockticker">
        <w:r w:rsidRPr="00481D2D">
          <w:t>URI</w:t>
        </w:r>
      </w:smartTag>
      <w:r w:rsidRPr="00481D2D">
        <w:t xml:space="preserve"> in the telephone-subscriber element in the tel-</w:t>
      </w:r>
      <w:smartTag w:uri="urn:schemas-microsoft-com:office:smarttags" w:element="stockticker">
        <w:r w:rsidRPr="00481D2D">
          <w:t>URI</w:t>
        </w:r>
      </w:smartTag>
      <w:r w:rsidR="00235F50" w:rsidRPr="00481D2D">
        <w:t>, and carry forward the tel-</w:t>
      </w:r>
      <w:smartTag w:uri="urn:schemas-microsoft-com:office:smarttags" w:element="stockticker">
        <w:r w:rsidR="00235F50" w:rsidRPr="00481D2D">
          <w:t>URI</w:t>
        </w:r>
      </w:smartTag>
      <w:r w:rsidR="00235F50" w:rsidRPr="00481D2D">
        <w:t xml:space="preserve"> parameters that may be present in the Request-</w:t>
      </w:r>
      <w:smartTag w:uri="urn:schemas-microsoft-com:office:smarttags" w:element="stockticker">
        <w:r w:rsidR="00235F50" w:rsidRPr="00481D2D">
          <w:t>URI</w:t>
        </w:r>
      </w:smartTag>
      <w:r w:rsidRPr="00481D2D">
        <w:t xml:space="preserve">; </w:t>
      </w:r>
      <w:r w:rsidR="00920173" w:rsidRPr="00481D2D">
        <w:t>or</w:t>
      </w:r>
    </w:p>
    <w:p w:rsidR="00920173" w:rsidRPr="00481D2D" w:rsidRDefault="00920173" w:rsidP="00920173">
      <w:pPr>
        <w:pStyle w:val="B2"/>
      </w:pPr>
      <w:r w:rsidRPr="00481D2D">
        <w:t>c)</w:t>
      </w:r>
      <w:r w:rsidRPr="00481D2D">
        <w:tab/>
        <w:t xml:space="preserve">a SIP </w:t>
      </w:r>
      <w:smartTag w:uri="urn:schemas-microsoft-com:office:smarttags" w:element="stockticker">
        <w:r w:rsidRPr="00481D2D">
          <w:t>URI</w:t>
        </w:r>
      </w:smartTag>
      <w:r w:rsidRPr="00481D2D">
        <w:t xml:space="preserve"> that is a GRUU, then obtain the public user identity </w:t>
      </w:r>
      <w:r w:rsidR="000A4499" w:rsidRPr="00481D2D">
        <w:t xml:space="preserve">or an identity of the UE that represents the functionality within the UE that performs the role of registrar </w:t>
      </w:r>
      <w:r w:rsidRPr="00481D2D">
        <w:t>from the Request-</w:t>
      </w:r>
      <w:smartTag w:uri="urn:schemas-microsoft-com:office:smarttags" w:element="stockticker">
        <w:r w:rsidRPr="00481D2D">
          <w:t>URI</w:t>
        </w:r>
      </w:smartTag>
      <w:r w:rsidRPr="00481D2D">
        <w:t xml:space="preserve"> and use it for location query procedure to the HSS. When forwarding the request, the I-CSCF shall not modify the Request-</w:t>
      </w:r>
      <w:smartTag w:uri="urn:schemas-microsoft-com:office:smarttags" w:element="stockticker">
        <w:r w:rsidR="00174D4B" w:rsidRPr="00481D2D">
          <w:t>URI</w:t>
        </w:r>
      </w:smartTag>
      <w:r w:rsidR="00174D4B" w:rsidRPr="00481D2D">
        <w:t xml:space="preserve"> of the incoming request;</w:t>
      </w:r>
    </w:p>
    <w:p w:rsidR="00897956" w:rsidRPr="00481D2D" w:rsidRDefault="00897956">
      <w:pPr>
        <w:pStyle w:val="NO"/>
      </w:pPr>
      <w:r w:rsidRPr="00481D2D">
        <w:t>NOTE </w:t>
      </w:r>
      <w:r w:rsidR="00CA74C6" w:rsidRPr="00481D2D">
        <w:t>3</w:t>
      </w:r>
      <w:r w:rsidRPr="00481D2D">
        <w:t>:</w:t>
      </w:r>
      <w:r w:rsidRPr="00481D2D">
        <w:tab/>
      </w:r>
      <w:smartTag w:uri="urn:schemas-microsoft-com:office:smarttags" w:element="stockticker">
        <w:r w:rsidRPr="00481D2D">
          <w:t>SRV</w:t>
        </w:r>
      </w:smartTag>
      <w:r w:rsidRPr="00481D2D">
        <w:t xml:space="preserve"> records have to be advertised in DNS pointing to the I-CSCF for pres: and im: queries.</w:t>
      </w:r>
    </w:p>
    <w:p w:rsidR="00174D4B" w:rsidRPr="00481D2D" w:rsidRDefault="00897956">
      <w:pPr>
        <w:pStyle w:val="B1"/>
      </w:pPr>
      <w:r w:rsidRPr="00481D2D">
        <w:t>2)</w:t>
      </w:r>
      <w:r w:rsidRPr="00481D2D">
        <w:tab/>
      </w:r>
      <w:r w:rsidR="00174D4B" w:rsidRPr="00481D2D">
        <w:t xml:space="preserve">remove </w:t>
      </w:r>
      <w:r w:rsidR="00262568" w:rsidRPr="00481D2D">
        <w:t xml:space="preserve">its own SIP </w:t>
      </w:r>
      <w:smartTag w:uri="urn:schemas-microsoft-com:office:smarttags" w:element="stockticker">
        <w:r w:rsidR="00262568" w:rsidRPr="00481D2D">
          <w:t>URI</w:t>
        </w:r>
      </w:smartTag>
      <w:r w:rsidR="00262568" w:rsidRPr="00481D2D">
        <w:t xml:space="preserve"> from the topmost Route header field</w:t>
      </w:r>
      <w:r w:rsidRPr="00481D2D">
        <w:t xml:space="preserve">, </w:t>
      </w:r>
      <w:r w:rsidR="00174D4B" w:rsidRPr="00481D2D">
        <w:t>if present; and</w:t>
      </w:r>
    </w:p>
    <w:p w:rsidR="00897956" w:rsidRPr="00481D2D" w:rsidRDefault="00174D4B">
      <w:pPr>
        <w:pStyle w:val="B1"/>
      </w:pPr>
      <w:r w:rsidRPr="00481D2D">
        <w:t>3)</w:t>
      </w:r>
      <w:r w:rsidRPr="00481D2D">
        <w:tab/>
      </w:r>
      <w:r w:rsidR="00897956" w:rsidRPr="00481D2D">
        <w:t>check if the domain name of the Request-</w:t>
      </w:r>
      <w:smartTag w:uri="urn:schemas-microsoft-com:office:smarttags" w:element="stockticker">
        <w:r w:rsidR="00897956" w:rsidRPr="00481D2D">
          <w:t>URI</w:t>
        </w:r>
      </w:smartTag>
      <w:r w:rsidR="00897956" w:rsidRPr="00481D2D">
        <w:t xml:space="preserve"> matches with one of the PSI subdomains configured in the I-CSCF. If the match is successful, the I-CSCF resolves the Request-</w:t>
      </w:r>
      <w:smartTag w:uri="urn:schemas-microsoft-com:office:smarttags" w:element="stockticker">
        <w:r w:rsidR="00897956" w:rsidRPr="00481D2D">
          <w:t>URI</w:t>
        </w:r>
      </w:smartTag>
      <w:r w:rsidR="00897956" w:rsidRPr="00481D2D">
        <w:t xml:space="preserve"> by an internal DNS mechanism into the IP address of the AS hosting the PSI and does not start the user location query procedure. Otherwise, the I-CSCF </w:t>
      </w:r>
      <w:r w:rsidR="0020422A" w:rsidRPr="00481D2D">
        <w:t xml:space="preserve">will </w:t>
      </w:r>
      <w:r w:rsidR="00897956" w:rsidRPr="00481D2D">
        <w:t xml:space="preserve">start the user location query procedure to the HSS as specified in 3GPP TS 29.228 [14] for the called </w:t>
      </w:r>
      <w:r w:rsidR="00153E74" w:rsidRPr="00481D2D">
        <w:t xml:space="preserve">PSI or </w:t>
      </w:r>
      <w:r w:rsidR="00897956" w:rsidRPr="00481D2D">
        <w:t xml:space="preserve">user, indicated in </w:t>
      </w:r>
      <w:r w:rsidR="00153E74" w:rsidRPr="00481D2D">
        <w:t xml:space="preserve">or derived from </w:t>
      </w:r>
      <w:r w:rsidR="00897956" w:rsidRPr="00481D2D">
        <w:t>the Request-</w:t>
      </w:r>
      <w:smartTag w:uri="urn:schemas-microsoft-com:office:smarttags" w:element="stockticker">
        <w:r w:rsidR="00897956" w:rsidRPr="00481D2D">
          <w:t>URI</w:t>
        </w:r>
      </w:smartTag>
      <w:r w:rsidR="00897956" w:rsidRPr="00481D2D">
        <w:t>. Prior to performing the user location query procedure to the HSS, the I-CSCF decides which HSS to query, possibly as a result of a query to the Subscription Locator Functional (</w:t>
      </w:r>
      <w:smartTag w:uri="urn:schemas-microsoft-com:office:smarttags" w:element="stockticker">
        <w:r w:rsidR="00897956" w:rsidRPr="00481D2D">
          <w:t>SLF</w:t>
        </w:r>
      </w:smartTag>
      <w:r w:rsidR="00897956" w:rsidRPr="00481D2D">
        <w:t>) entity as specified in 3GPP TS 29.228 [14].</w:t>
      </w:r>
    </w:p>
    <w:p w:rsidR="000B46B6" w:rsidRPr="00481D2D" w:rsidRDefault="00897956">
      <w:r w:rsidRPr="00481D2D">
        <w:t xml:space="preserve">When the I-CSCF receives any response to such a request, the I-CSCF shall store the value of the </w:t>
      </w:r>
      <w:r w:rsidR="0013342B" w:rsidRPr="00481D2D">
        <w:t>"</w:t>
      </w:r>
      <w:r w:rsidRPr="00481D2D">
        <w:t>term-ioi</w:t>
      </w:r>
      <w:r w:rsidR="0013342B" w:rsidRPr="00481D2D">
        <w:t>"</w:t>
      </w:r>
      <w:r w:rsidRPr="00481D2D">
        <w:t xml:space="preserve"> </w:t>
      </w:r>
      <w:r w:rsidR="0013342B" w:rsidRPr="00481D2D">
        <w:t xml:space="preserve">header field </w:t>
      </w:r>
      <w:r w:rsidRPr="00481D2D">
        <w:t>parameter received in the P-Charging-Vector header</w:t>
      </w:r>
      <w:r w:rsidR="0013342B" w:rsidRPr="00481D2D">
        <w:t xml:space="preserve"> field</w:t>
      </w:r>
      <w:r w:rsidRPr="00481D2D">
        <w:t>, if present.</w:t>
      </w:r>
    </w:p>
    <w:p w:rsidR="00897956" w:rsidRPr="00481D2D" w:rsidRDefault="00897956">
      <w:pPr>
        <w:pStyle w:val="NO"/>
      </w:pPr>
      <w:r w:rsidRPr="00481D2D">
        <w:t>NOTE </w:t>
      </w:r>
      <w:r w:rsidR="00CA74C6" w:rsidRPr="00481D2D">
        <w:t>4</w:t>
      </w:r>
      <w:r w:rsidRPr="00481D2D">
        <w:t>:</w:t>
      </w:r>
      <w:r w:rsidRPr="00481D2D">
        <w:tab/>
      </w:r>
      <w:r w:rsidR="00D155DE" w:rsidRPr="00481D2D">
        <w:t xml:space="preserve">A </w:t>
      </w:r>
      <w:r w:rsidRPr="00481D2D">
        <w:t xml:space="preserve">received </w:t>
      </w:r>
      <w:r w:rsidR="0013342B" w:rsidRPr="00481D2D">
        <w:t>"</w:t>
      </w:r>
      <w:r w:rsidRPr="00481D2D">
        <w:t>term-ioi</w:t>
      </w:r>
      <w:r w:rsidR="0013342B" w:rsidRPr="00481D2D">
        <w:t>" header field</w:t>
      </w:r>
      <w:r w:rsidRPr="00481D2D">
        <w:t xml:space="preserve"> parameter will be a type 3 </w:t>
      </w:r>
      <w:r w:rsidR="0013342B" w:rsidRPr="00481D2D">
        <w:t xml:space="preserve">IOI </w:t>
      </w:r>
      <w:r w:rsidR="00696D02" w:rsidRPr="00481D2D">
        <w:t>if received from an AS hosting a PSI or a type 2 IOI if received from the S-CSCF of the served user</w:t>
      </w:r>
      <w:r w:rsidR="00A0050A" w:rsidRPr="00481D2D">
        <w:t>. The type 3 IOI</w:t>
      </w:r>
      <w:r w:rsidR="00696D02" w:rsidRPr="00481D2D">
        <w:t xml:space="preserve"> </w:t>
      </w:r>
      <w:r w:rsidRPr="00481D2D">
        <w:t>identifies the service provider from which the response was sent</w:t>
      </w:r>
      <w:r w:rsidR="00696D02" w:rsidRPr="00481D2D">
        <w:t xml:space="preserve"> and the type 2 IOI identifies the network from which the response was sent</w:t>
      </w:r>
      <w:r w:rsidRPr="00481D2D">
        <w:t>.</w:t>
      </w:r>
    </w:p>
    <w:p w:rsidR="000B46B6" w:rsidRPr="00481D2D" w:rsidRDefault="00897956">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n the I-CSCF </w:t>
      </w:r>
      <w:r w:rsidRPr="00481D2D">
        <w:t>shall apply the procedures described in RFC 4028 [58]</w:t>
      </w:r>
      <w:r w:rsidRPr="00481D2D">
        <w:rPr>
          <w:snapToGrid w:val="0"/>
        </w:rPr>
        <w:t xml:space="preserve"> clause 8.</w:t>
      </w:r>
    </w:p>
    <w:p w:rsidR="00897956" w:rsidRPr="00481D2D" w:rsidRDefault="00897956">
      <w:pPr>
        <w:pStyle w:val="NO"/>
      </w:pPr>
      <w:r w:rsidRPr="00481D2D">
        <w:t>NOTE </w:t>
      </w:r>
      <w:r w:rsidR="00CA74C6"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rsidR="00897956" w:rsidRPr="00481D2D" w:rsidRDefault="00897956" w:rsidP="00DD7700">
      <w:r w:rsidRPr="00481D2D">
        <w:t>In case the I-CSCF is able to resolve the Request-</w:t>
      </w:r>
      <w:smartTag w:uri="urn:schemas-microsoft-com:office:smarttags" w:element="stockticker">
        <w:r w:rsidRPr="00481D2D">
          <w:t>URI</w:t>
        </w:r>
      </w:smartTag>
      <w:r w:rsidRPr="00481D2D">
        <w:t xml:space="preserve"> into the IP address of the AS hosting the PSI, then </w:t>
      </w:r>
      <w:r w:rsidR="006B0407" w:rsidRPr="00481D2D">
        <w:t xml:space="preserve">the </w:t>
      </w:r>
      <w:r w:rsidR="00056ED4" w:rsidRPr="00481D2D">
        <w:t>I</w:t>
      </w:r>
      <w:r w:rsidR="006B0407" w:rsidRPr="00481D2D">
        <w:t xml:space="preserve">-CSCF </w:t>
      </w:r>
      <w:r w:rsidRPr="00481D2D">
        <w:t>shall:</w:t>
      </w:r>
    </w:p>
    <w:p w:rsidR="00897956" w:rsidRPr="00481D2D" w:rsidRDefault="00897956">
      <w:pPr>
        <w:pStyle w:val="B1"/>
      </w:pPr>
      <w:r w:rsidRPr="00481D2D">
        <w:t>1)</w:t>
      </w:r>
      <w:r w:rsidRPr="00481D2D">
        <w:tab/>
      </w:r>
      <w:r w:rsidR="008A380A" w:rsidRPr="00481D2D">
        <w:t xml:space="preserve">store the value of the "icid-value" header field parameter received in the P-Charging-Vector header field and retain the "icid-value" header field parameter in the P-Charging-Vector header field. If no </w:t>
      </w:r>
      <w:r w:rsidR="001A7513" w:rsidRPr="00481D2D">
        <w:rPr>
          <w:rFonts w:hint="eastAsia"/>
          <w:lang w:eastAsia="ja-JP"/>
        </w:rPr>
        <w:t>P-Charging-Vector</w:t>
      </w:r>
      <w:r w:rsidR="001A7513" w:rsidRPr="00481D2D">
        <w:t xml:space="preserve"> </w:t>
      </w:r>
      <w:r w:rsidR="008A380A" w:rsidRPr="00481D2D">
        <w:t>header field was found, then insert the P-Charging-Vector header field</w:t>
      </w:r>
      <w:r w:rsidR="001A7513" w:rsidRPr="00481D2D">
        <w:rPr>
          <w:rFonts w:hint="eastAsia"/>
          <w:lang w:eastAsia="ja-JP"/>
        </w:rPr>
        <w:t xml:space="preserve"> </w:t>
      </w:r>
      <w:r w:rsidR="001A7513" w:rsidRPr="00481D2D">
        <w:rPr>
          <w:lang w:eastAsia="ja-JP"/>
        </w:rPr>
        <w:t>with the "icid-value" header field parameter</w:t>
      </w:r>
      <w:r w:rsidR="001A7513" w:rsidRPr="00481D2D">
        <w:rPr>
          <w:rFonts w:hint="eastAsia"/>
          <w:lang w:eastAsia="ja-JP"/>
        </w:rPr>
        <w:t xml:space="preserve"> </w:t>
      </w:r>
      <w:r w:rsidR="001A7513" w:rsidRPr="00481D2D">
        <w:rPr>
          <w:lang w:eastAsia="ja-JP"/>
        </w:rPr>
        <w:t>populated as specified in 3GPP</w:t>
      </w:r>
      <w:r w:rsidR="001A7513" w:rsidRPr="00481D2D">
        <w:t> </w:t>
      </w:r>
      <w:r w:rsidR="001A7513" w:rsidRPr="00481D2D">
        <w:rPr>
          <w:lang w:eastAsia="ja-JP"/>
        </w:rPr>
        <w:t>TS</w:t>
      </w:r>
      <w:r w:rsidR="001A7513" w:rsidRPr="00481D2D">
        <w:t> </w:t>
      </w:r>
      <w:r w:rsidR="001A7513" w:rsidRPr="00481D2D">
        <w:rPr>
          <w:lang w:eastAsia="ja-JP"/>
        </w:rPr>
        <w:t>32.260</w:t>
      </w:r>
      <w:r w:rsidR="001A7513" w:rsidRPr="00481D2D">
        <w:t> </w:t>
      </w:r>
      <w:r w:rsidR="001A7513" w:rsidRPr="00481D2D">
        <w:rPr>
          <w:lang w:eastAsia="ja-JP"/>
        </w:rPr>
        <w:t>[17]</w:t>
      </w:r>
      <w:r w:rsidR="008A380A" w:rsidRPr="00481D2D">
        <w:t xml:space="preserve">. The I-CSCF shall </w:t>
      </w:r>
      <w:r w:rsidR="00D042D1" w:rsidRPr="00481D2D">
        <w:t xml:space="preserve">insert </w:t>
      </w:r>
      <w:r w:rsidR="008A380A" w:rsidRPr="00481D2D">
        <w:t xml:space="preserve">a type 3 "orig-ioi" header field parameter </w:t>
      </w:r>
      <w:r w:rsidR="00D042D1" w:rsidRPr="00481D2D">
        <w:t xml:space="preserve">in place of any </w:t>
      </w:r>
      <w:r w:rsidR="008A380A" w:rsidRPr="00481D2D">
        <w:t>received "orig-ioi" header field parameter. The I-CSCF shall set the type 3 "orig-ioi" header field parameter to a value that identifies the sending network of the request. The I-CSCF shall not include the type 3 "term-ioi" header field parameter</w:t>
      </w:r>
      <w:r w:rsidR="003B4D26" w:rsidRPr="00481D2D">
        <w:t xml:space="preserve">. Based on local policy, the I-CSCF shall </w:t>
      </w:r>
      <w:r w:rsidR="003B4D26" w:rsidRPr="00481D2D">
        <w:rPr>
          <w:iCs/>
        </w:rPr>
        <w:t>add an "fe-addr" element of the "fe-identifier" header field parameter to the P-Charging-Vector header field with its own address or identifier</w:t>
      </w:r>
      <w:r w:rsidRPr="00481D2D">
        <w:t>; and</w:t>
      </w:r>
    </w:p>
    <w:p w:rsidR="00897956" w:rsidRPr="00481D2D" w:rsidRDefault="00897956">
      <w:pPr>
        <w:pStyle w:val="B1"/>
      </w:pPr>
      <w:r w:rsidRPr="00481D2D">
        <w:t>2)</w:t>
      </w:r>
      <w:r w:rsidRPr="00481D2D">
        <w:tab/>
        <w:t>forward the request directly to the AS hosting the PSI.</w:t>
      </w:r>
    </w:p>
    <w:p w:rsidR="00897956" w:rsidRPr="00481D2D" w:rsidRDefault="00897956">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w:t>
      </w:r>
      <w:r w:rsidR="00D44F01" w:rsidRPr="00481D2D">
        <w:t xml:space="preserve">, or the </w:t>
      </w:r>
      <w:smartTag w:uri="urn:schemas-microsoft-com:office:smarttags" w:element="stockticker">
        <w:r w:rsidR="00D44F01" w:rsidRPr="00481D2D">
          <w:t>URI</w:t>
        </w:r>
      </w:smartTag>
      <w:r w:rsidR="00D44F01" w:rsidRPr="00481D2D">
        <w:t xml:space="preserve"> of an AS hosting the PSI</w:t>
      </w:r>
      <w:r w:rsidRPr="00481D2D">
        <w:t>, the I-CSCF shall:</w:t>
      </w:r>
    </w:p>
    <w:p w:rsidR="00897956" w:rsidRPr="00481D2D" w:rsidRDefault="00897956">
      <w:pPr>
        <w:pStyle w:val="B1"/>
      </w:pPr>
      <w:r w:rsidRPr="00481D2D">
        <w:t>1)</w:t>
      </w:r>
      <w:r w:rsidRPr="00481D2D">
        <w:tab/>
        <w:t xml:space="preserve">insert the </w:t>
      </w:r>
      <w:smartTag w:uri="urn:schemas-microsoft-com:office:smarttags" w:element="stockticker">
        <w:r w:rsidRPr="00481D2D">
          <w:t>URI</w:t>
        </w:r>
      </w:smartTag>
      <w:r w:rsidRPr="00481D2D">
        <w:t xml:space="preserve"> received from the HSS as the topmost Route header</w:t>
      </w:r>
      <w:r w:rsidR="00D97440" w:rsidRPr="00481D2D">
        <w:t xml:space="preserve"> field</w:t>
      </w:r>
      <w:r w:rsidRPr="00481D2D">
        <w:t>;</w:t>
      </w:r>
    </w:p>
    <w:p w:rsidR="003B4D26" w:rsidRPr="00481D2D" w:rsidRDefault="00897956" w:rsidP="003B4D26">
      <w:pPr>
        <w:pStyle w:val="B1"/>
      </w:pPr>
      <w:r w:rsidRPr="00481D2D">
        <w:t>2)</w:t>
      </w:r>
      <w:r w:rsidRPr="00481D2D">
        <w:tab/>
      </w:r>
      <w:r w:rsidR="008A380A" w:rsidRPr="00481D2D">
        <w:t xml:space="preserve">store the value of the "icid-value" header field parameter received in the P-Charging-Vector header field and retain the </w:t>
      </w:r>
      <w:r w:rsidR="001A7513" w:rsidRPr="00481D2D">
        <w:t>P-Charging-Vector</w:t>
      </w:r>
      <w:r w:rsidR="001A7513" w:rsidRPr="00481D2D" w:rsidDel="001A7513">
        <w:t xml:space="preserve"> </w:t>
      </w:r>
      <w:r w:rsidR="008A380A" w:rsidRPr="00481D2D">
        <w:t>header field in the P-Charging-Vector header field. If no "icid-value" header field parameter was found, then insert the P-Charging-Vector header field</w:t>
      </w:r>
      <w:r w:rsidR="001A7513" w:rsidRPr="00481D2D">
        <w:t xml:space="preserve"> with the "icid-value" header field parameter populated as specified in 3GPP TS 32.260 [17]</w:t>
      </w:r>
      <w:r w:rsidRPr="00481D2D">
        <w:t>;</w:t>
      </w:r>
    </w:p>
    <w:p w:rsidR="00897956" w:rsidRPr="00481D2D" w:rsidRDefault="003B4D26" w:rsidP="003B4D26">
      <w:pPr>
        <w:pStyle w:val="B1"/>
      </w:pPr>
      <w:r w:rsidRPr="00481D2D">
        <w:t>2A)</w:t>
      </w:r>
      <w:r w:rsidRPr="00481D2D">
        <w:tab/>
        <w:t xml:space="preserve">based on local policy, </w:t>
      </w:r>
      <w:r w:rsidRPr="00481D2D">
        <w:rPr>
          <w:iCs/>
        </w:rPr>
        <w:t>add an "fe-addr" element of the "fe-identifier" header field parameter to the P-Charging-Vector header field with its own address or identifier</w:t>
      </w:r>
      <w:r w:rsidRPr="00481D2D">
        <w:t>;</w:t>
      </w:r>
    </w:p>
    <w:p w:rsidR="000C441C" w:rsidRPr="00481D2D" w:rsidRDefault="00897956">
      <w:pPr>
        <w:pStyle w:val="B1"/>
      </w:pPr>
      <w:r w:rsidRPr="00481D2D">
        <w:t>3)</w:t>
      </w:r>
      <w:r w:rsidRPr="00481D2D">
        <w:tab/>
        <w:t xml:space="preserve">optionally, include in the P-User-Database header </w:t>
      </w:r>
      <w:r w:rsidR="00D97440" w:rsidRPr="00481D2D">
        <w:t xml:space="preserve">field </w:t>
      </w:r>
      <w:r w:rsidRPr="00481D2D">
        <w:t>defined in RFC 4457 [82]</w:t>
      </w:r>
      <w:r w:rsidR="000C441C" w:rsidRPr="00481D2D">
        <w:t>:</w:t>
      </w:r>
    </w:p>
    <w:p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rsidR="00897956"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w:t>
      </w:r>
    </w:p>
    <w:p w:rsidR="00D44F01" w:rsidRPr="00481D2D" w:rsidRDefault="00D44F01" w:rsidP="00D44F01">
      <w:pPr>
        <w:pStyle w:val="B1"/>
      </w:pPr>
      <w:r w:rsidRPr="00481D2D">
        <w:t>3A)</w:t>
      </w:r>
      <w:r w:rsidRPr="00481D2D">
        <w:tab/>
        <w:t xml:space="preserve">if the Wildcarded Identity value is received from the HSS in the Wildcarded-Identity </w:t>
      </w:r>
      <w:smartTag w:uri="urn:schemas-microsoft-com:office:smarttags" w:element="stockticker">
        <w:r w:rsidRPr="00481D2D">
          <w:t>AVP</w:t>
        </w:r>
      </w:smartTag>
      <w:r w:rsidRPr="00481D2D">
        <w:t xml:space="preserve"> and the I-CSCF supports the SIP P-Profile-Key private header extension, include the wildcarded identity value in the P-Profile-Key header field defined in RFC 5002 [97]; and</w:t>
      </w:r>
    </w:p>
    <w:p w:rsidR="00897956" w:rsidRPr="00481D2D" w:rsidRDefault="00897956">
      <w:pPr>
        <w:pStyle w:val="B1"/>
      </w:pPr>
      <w:r w:rsidRPr="00481D2D">
        <w:t>4)</w:t>
      </w:r>
      <w:r w:rsidRPr="00481D2D">
        <w:tab/>
        <w:t>forward the request based on the topmost Route header</w:t>
      </w:r>
      <w:r w:rsidR="00D97440" w:rsidRPr="00481D2D">
        <w:t xml:space="preserve"> field</w:t>
      </w:r>
      <w:r w:rsidRPr="00481D2D">
        <w:t>.</w:t>
      </w:r>
    </w:p>
    <w:p w:rsidR="00897956" w:rsidRPr="00481D2D" w:rsidRDefault="00897956">
      <w:pPr>
        <w:pStyle w:val="NO"/>
      </w:pPr>
      <w:r w:rsidRPr="00481D2D">
        <w:t>NOTE </w:t>
      </w:r>
      <w:r w:rsidR="00CA74C6" w:rsidRPr="00481D2D">
        <w:t>6</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rsidR="00897956" w:rsidRPr="00481D2D" w:rsidRDefault="00897956">
      <w:r w:rsidRPr="00481D2D">
        <w:t>Upon successful user location query, when the response contains information about the required S-CSCF capabilities, the I-CSCF shall:</w:t>
      </w:r>
    </w:p>
    <w:p w:rsidR="0039239E" w:rsidRPr="00481D2D" w:rsidRDefault="0039239E" w:rsidP="0039239E">
      <w:pPr>
        <w:pStyle w:val="B1"/>
      </w:pPr>
      <w:r w:rsidRPr="00481D2D">
        <w:t>1)</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 otherwise</w:t>
      </w:r>
    </w:p>
    <w:p w:rsidR="00897956" w:rsidRPr="00481D2D" w:rsidRDefault="0039239E">
      <w:pPr>
        <w:pStyle w:val="B1"/>
      </w:pPr>
      <w:r w:rsidRPr="00481D2D">
        <w:t>2</w:t>
      </w:r>
      <w:r w:rsidR="00897956" w:rsidRPr="00481D2D">
        <w:t>)</w:t>
      </w:r>
      <w:r w:rsidR="00897956" w:rsidRPr="00481D2D">
        <w:tab/>
        <w:t>select a S-CSCF according to the method described in 3GPP TS 29.228 [14];</w:t>
      </w:r>
    </w:p>
    <w:p w:rsidR="00897956" w:rsidRPr="00481D2D" w:rsidRDefault="0039239E">
      <w:pPr>
        <w:pStyle w:val="B1"/>
      </w:pPr>
      <w:r w:rsidRPr="00481D2D">
        <w:t>3</w:t>
      </w:r>
      <w:r w:rsidR="00897956" w:rsidRPr="00481D2D">
        <w:t>)</w:t>
      </w:r>
      <w:r w:rsidR="00897956" w:rsidRPr="00481D2D">
        <w:tab/>
        <w:t xml:space="preserve">insert the </w:t>
      </w:r>
      <w:smartTag w:uri="urn:schemas-microsoft-com:office:smarttags" w:element="stockticker">
        <w:r w:rsidR="00897956" w:rsidRPr="00481D2D">
          <w:t>URI</w:t>
        </w:r>
      </w:smartTag>
      <w:r w:rsidR="00897956" w:rsidRPr="00481D2D">
        <w:t xml:space="preserve"> of the selected S-CSCF as the topmost Route header field value;</w:t>
      </w:r>
    </w:p>
    <w:p w:rsidR="00897956" w:rsidRPr="00481D2D" w:rsidRDefault="0039239E">
      <w:pPr>
        <w:pStyle w:val="B1"/>
      </w:pPr>
      <w:r w:rsidRPr="00481D2D">
        <w:t>4</w:t>
      </w:r>
      <w:r w:rsidR="00897956" w:rsidRPr="00481D2D">
        <w:t>)</w:t>
      </w:r>
      <w:r w:rsidR="00897956" w:rsidRPr="00481D2D">
        <w:tab/>
        <w:t xml:space="preserve">execute the procedure described in step 2 and 3 in the above paragraph (upon successful user location query, when the response contains the </w:t>
      </w:r>
      <w:smartTag w:uri="urn:schemas-microsoft-com:office:smarttags" w:element="stockticker">
        <w:r w:rsidR="00897956" w:rsidRPr="00481D2D">
          <w:t>URI</w:t>
        </w:r>
      </w:smartTag>
      <w:r w:rsidR="00897956" w:rsidRPr="00481D2D">
        <w:t xml:space="preserve"> of the assigned S-CSCF);</w:t>
      </w:r>
    </w:p>
    <w:p w:rsidR="000C441C" w:rsidRPr="00481D2D" w:rsidRDefault="0039239E">
      <w:pPr>
        <w:pStyle w:val="B1"/>
      </w:pPr>
      <w:r w:rsidRPr="00481D2D">
        <w:t>5</w:t>
      </w:r>
      <w:r w:rsidR="00897956" w:rsidRPr="00481D2D">
        <w:t>)</w:t>
      </w:r>
      <w:r w:rsidR="00897956" w:rsidRPr="00481D2D">
        <w:tab/>
        <w:t xml:space="preserve">optionally, include in the P-User-Database header </w:t>
      </w:r>
      <w:r w:rsidR="00D97440" w:rsidRPr="00481D2D">
        <w:t xml:space="preserve">field </w:t>
      </w:r>
      <w:r w:rsidR="00897956" w:rsidRPr="00481D2D">
        <w:t>defined in RFC 4457 [82]</w:t>
      </w:r>
      <w:r w:rsidR="000C441C" w:rsidRPr="00481D2D">
        <w:t>:</w:t>
      </w:r>
    </w:p>
    <w:p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rsidR="007B7309" w:rsidRPr="00481D2D" w:rsidRDefault="000C441C" w:rsidP="000B0588">
      <w:pPr>
        <w:pStyle w:val="B2"/>
      </w:pPr>
      <w:r w:rsidRPr="00481D2D">
        <w:t>b)</w:t>
      </w:r>
      <w:r w:rsidRPr="00481D2D">
        <w:tab/>
        <w:t>the HSS Group ID using the form "aaa://hss.5gc.gid.&lt;GID&gt;.invalid", if the HSS Group ID is received following procedures in clause X.3</w:t>
      </w:r>
      <w:r w:rsidR="00897956" w:rsidRPr="00481D2D">
        <w:t>;</w:t>
      </w:r>
    </w:p>
    <w:p w:rsidR="00897956" w:rsidRPr="00481D2D" w:rsidRDefault="0039239E">
      <w:pPr>
        <w:pStyle w:val="B1"/>
      </w:pPr>
      <w:r w:rsidRPr="00481D2D">
        <w:t>6</w:t>
      </w:r>
      <w:r w:rsidR="007B7309" w:rsidRPr="00481D2D">
        <w:t>)</w:t>
      </w:r>
      <w:r w:rsidR="007B7309" w:rsidRPr="00481D2D">
        <w:tab/>
        <w:t xml:space="preserve">if the Wildcarded </w:t>
      </w:r>
      <w:r w:rsidR="00632B10" w:rsidRPr="00481D2D">
        <w:t xml:space="preserve">Identity </w:t>
      </w:r>
      <w:r w:rsidR="007B7309" w:rsidRPr="00481D2D">
        <w:t>value is received from the HSS in the Wildcarded-</w:t>
      </w:r>
      <w:r w:rsidR="00632B10" w:rsidRPr="00481D2D">
        <w:t xml:space="preserve">Identity </w:t>
      </w:r>
      <w:smartTag w:uri="urn:schemas-microsoft-com:office:smarttags" w:element="stockticker">
        <w:r w:rsidR="007B7309" w:rsidRPr="00481D2D">
          <w:t>AVP</w:t>
        </w:r>
      </w:smartTag>
      <w:r w:rsidR="007B7309" w:rsidRPr="00481D2D">
        <w:t xml:space="preserve"> and the I-CSCF supports the SIP P-Profile-Key private header extension, include the wildcarded </w:t>
      </w:r>
      <w:r w:rsidR="001D3C6C" w:rsidRPr="00481D2D">
        <w:t xml:space="preserve">identity value </w:t>
      </w:r>
      <w:r w:rsidR="007B7309" w:rsidRPr="00481D2D">
        <w:t xml:space="preserve">in the P-Profile-Key header </w:t>
      </w:r>
      <w:r w:rsidR="00D97440" w:rsidRPr="00481D2D">
        <w:t xml:space="preserve">field </w:t>
      </w:r>
      <w:r w:rsidR="007B7309" w:rsidRPr="00481D2D">
        <w:t xml:space="preserve">as defined in </w:t>
      </w:r>
      <w:r w:rsidR="001820CD" w:rsidRPr="00481D2D">
        <w:t>RFC 5002</w:t>
      </w:r>
      <w:r w:rsidR="007B7309" w:rsidRPr="00481D2D">
        <w:t> [97];</w:t>
      </w:r>
      <w:r w:rsidR="00897956" w:rsidRPr="00481D2D">
        <w:t xml:space="preserve"> and</w:t>
      </w:r>
    </w:p>
    <w:p w:rsidR="00632B10" w:rsidRPr="00481D2D" w:rsidRDefault="00632B10" w:rsidP="00632B10">
      <w:pPr>
        <w:pStyle w:val="NO"/>
      </w:pPr>
      <w:r w:rsidRPr="00481D2D">
        <w:t>NOTE </w:t>
      </w:r>
      <w:r w:rsidR="00CA74C6" w:rsidRPr="00481D2D">
        <w:t>7</w:t>
      </w:r>
      <w:r w:rsidRPr="00481D2D">
        <w:t>:</w:t>
      </w:r>
      <w:r w:rsidRPr="00481D2D">
        <w:tab/>
        <w:t>A Wildcarded Identity can be either a PSI or a public user identity.</w:t>
      </w:r>
    </w:p>
    <w:p w:rsidR="00897956" w:rsidRPr="00481D2D" w:rsidRDefault="0039239E">
      <w:pPr>
        <w:pStyle w:val="B1"/>
      </w:pPr>
      <w:r w:rsidRPr="00481D2D">
        <w:t>7</w:t>
      </w:r>
      <w:r w:rsidR="00897956" w:rsidRPr="00481D2D">
        <w:t>)</w:t>
      </w:r>
      <w:r w:rsidR="00897956" w:rsidRPr="00481D2D">
        <w:tab/>
        <w:t>forward the request to the selected S-CSCF.</w:t>
      </w:r>
    </w:p>
    <w:p w:rsidR="00897956" w:rsidRPr="00481D2D" w:rsidRDefault="00897956">
      <w:pPr>
        <w:pStyle w:val="NO"/>
      </w:pPr>
      <w:r w:rsidRPr="00481D2D">
        <w:t>NOTE </w:t>
      </w:r>
      <w:r w:rsidR="00CA74C6" w:rsidRPr="00481D2D">
        <w:t>8</w:t>
      </w:r>
      <w:r w:rsidRPr="00481D2D">
        <w:t>:</w:t>
      </w:r>
      <w:r w:rsidRPr="00481D2D">
        <w:tab/>
        <w:t xml:space="preserve">The P-User-Database header </w:t>
      </w:r>
      <w:r w:rsidR="00D97440" w:rsidRPr="00481D2D">
        <w:t xml:space="preserve">field </w:t>
      </w:r>
      <w:r w:rsidRPr="00481D2D">
        <w:t>can be included only if the I-CSCF can assume (e.g. based on local configuration) that the receiving S-CSCF will be able to process the header</w:t>
      </w:r>
      <w:r w:rsidR="00D97440" w:rsidRPr="00481D2D">
        <w:t xml:space="preserve"> field</w:t>
      </w:r>
      <w:r w:rsidRPr="00481D2D">
        <w:t>.</w:t>
      </w:r>
    </w:p>
    <w:p w:rsidR="00903131" w:rsidRPr="00481D2D" w:rsidRDefault="00903131" w:rsidP="00903131">
      <w:r w:rsidRPr="00481D2D">
        <w:t>Upon an unsuccessful user location query when the response from the HSS indicates that the user does not exist, and if the Request-</w:t>
      </w:r>
      <w:smartTag w:uri="urn:schemas-microsoft-com:office:smarttags" w:element="stockticker">
        <w:r w:rsidRPr="00481D2D">
          <w:t>URI</w:t>
        </w:r>
      </w:smartTag>
      <w:r w:rsidRPr="00481D2D">
        <w:t xml:space="preserve"> is a tel </w:t>
      </w:r>
      <w:smartTag w:uri="urn:schemas-microsoft-com:office:smarttags" w:element="stockticker">
        <w:r w:rsidRPr="00481D2D">
          <w:t>URI</w:t>
        </w:r>
      </w:smartTag>
      <w:r w:rsidRPr="00481D2D">
        <w:t xml:space="preserve"> containing a public telecommunications number as specified in RFC 3966 [22], the I-CSCF may support a local configuration option that indicates whether or not request rout</w:t>
      </w:r>
      <w:r w:rsidR="00095189" w:rsidRPr="00481D2D">
        <w:t>e</w:t>
      </w:r>
      <w:r w:rsidRPr="00481D2D">
        <w:t>ing is to be attempted. If the local configuration option indicates that request rout</w:t>
      </w:r>
      <w:r w:rsidR="00095189" w:rsidRPr="00481D2D">
        <w:t>e</w:t>
      </w:r>
      <w:r w:rsidRPr="00481D2D">
        <w:t>ing is to be attempted, then the I-CSCF shall perform one of the following procedures based on local operator policy:</w:t>
      </w:r>
    </w:p>
    <w:p w:rsidR="00903131" w:rsidRPr="00481D2D" w:rsidRDefault="00903131" w:rsidP="00903131">
      <w:pPr>
        <w:pStyle w:val="B1"/>
      </w:pPr>
      <w:r w:rsidRPr="00481D2D">
        <w:t>1)</w:t>
      </w:r>
      <w:r w:rsidRPr="00481D2D">
        <w:tab/>
        <w:t>forward the request to the transit functionality for subsequent rout</w:t>
      </w:r>
      <w:r w:rsidR="00842BD9" w:rsidRPr="00481D2D">
        <w:t>e</w:t>
      </w:r>
      <w:r w:rsidRPr="00481D2D">
        <w:t>ing; or</w:t>
      </w:r>
    </w:p>
    <w:p w:rsidR="00903131" w:rsidRPr="00481D2D" w:rsidRDefault="00903131" w:rsidP="00903131">
      <w:pPr>
        <w:pStyle w:val="B1"/>
      </w:pPr>
      <w:r w:rsidRPr="00481D2D">
        <w:t>2)</w:t>
      </w:r>
      <w:r w:rsidRPr="00481D2D">
        <w:tab/>
        <w:t>invoke the portion of the transit functionality that translates the public telecommunications number contained in the Request-</w:t>
      </w:r>
      <w:smartTag w:uri="urn:schemas-microsoft-com:office:smarttags" w:element="stockticker">
        <w:r w:rsidRPr="00481D2D">
          <w:t>URI</w:t>
        </w:r>
      </w:smartTag>
      <w:r w:rsidRPr="00481D2D">
        <w:t xml:space="preserve"> to a rout</w:t>
      </w:r>
      <w:r w:rsidR="00A4414E" w:rsidRPr="00481D2D">
        <w:t>e</w:t>
      </w:r>
      <w:r w:rsidRPr="00481D2D">
        <w:t xml:space="preserve">able SIP </w:t>
      </w:r>
      <w:smartTag w:uri="urn:schemas-microsoft-com:office:smarttags" w:element="stockticker">
        <w:r w:rsidRPr="00481D2D">
          <w:t>URI</w:t>
        </w:r>
      </w:smartTag>
      <w:r w:rsidRPr="00481D2D">
        <w:t>, and process the request based on the result, as follows:</w:t>
      </w:r>
    </w:p>
    <w:p w:rsidR="00903131" w:rsidRPr="00481D2D" w:rsidRDefault="00903131" w:rsidP="00903131">
      <w:pPr>
        <w:pStyle w:val="B2"/>
      </w:pPr>
      <w:r w:rsidRPr="00481D2D">
        <w:t>a)</w:t>
      </w:r>
      <w:r w:rsidRPr="00481D2D">
        <w:tab/>
        <w:t>if the translation fails, the request may be forwarded to a BGCF or any other appropriate entity (e.g. a MRFC to play an announcement) in the home network, or the I-CSCF may send an appropriate SIP response to the originator, such as 404 (Not Found) or 604 (Does not exist anywhere). When forwarding the request to a BGCF or any other appropriate entity, the I-CSCF shall leave the original Request-</w:t>
      </w:r>
      <w:smartTag w:uri="urn:schemas-microsoft-com:office:smarttags" w:element="stockticker">
        <w:r w:rsidRPr="00481D2D">
          <w:t>URI</w:t>
        </w:r>
      </w:smartTag>
      <w:r w:rsidRPr="00481D2D">
        <w:t xml:space="preserve"> containing the tel </w:t>
      </w:r>
      <w:smartTag w:uri="urn:schemas-microsoft-com:office:smarttags" w:element="stockticker">
        <w:r w:rsidRPr="00481D2D">
          <w:t>URI</w:t>
        </w:r>
      </w:smartTag>
      <w:r w:rsidRPr="00481D2D">
        <w:t xml:space="preserve"> unmodified</w:t>
      </w:r>
      <w:r w:rsidR="0039239E" w:rsidRPr="00481D2D">
        <w:t>:</w:t>
      </w:r>
    </w:p>
    <w:p w:rsidR="0039239E" w:rsidRPr="00481D2D" w:rsidRDefault="0039239E" w:rsidP="0039239E">
      <w:pPr>
        <w:pStyle w:val="B3"/>
      </w:pPr>
      <w:r w:rsidRPr="00481D2D">
        <w:t>i)</w:t>
      </w:r>
      <w:r w:rsidRPr="00481D2D">
        <w:tab/>
        <w:t>if overlap signalling using the multiple-INVITEs method is supported as a network option, and if the I-CSCF receives an INVITE request outside an existing dialog with the same Call ID and From header as a previous INVITE request during a certain period of time, the I-CSCF shall route the new INVITE to the same next hop as the previous INVITE request; and</w:t>
      </w:r>
    </w:p>
    <w:p w:rsidR="006F0F50" w:rsidRPr="00481D2D" w:rsidRDefault="0039239E" w:rsidP="006F0F50">
      <w:pPr>
        <w:pStyle w:val="B3"/>
      </w:pPr>
      <w:r w:rsidRPr="00481D2D">
        <w:t>i</w:t>
      </w:r>
      <w:r w:rsidR="006F0F50" w:rsidRPr="00481D2D">
        <w:t>i)</w:t>
      </w:r>
      <w:r w:rsidR="006F0F50" w:rsidRPr="00481D2D">
        <w:tab/>
        <w:t xml:space="preserve">additional procedures apply if the I-CSCF supports NP capabilities and these capabilities are enabled by local policy, and the database used for translation from an international public telecommunications number to a SIP </w:t>
      </w:r>
      <w:smartTag w:uri="urn:schemas-microsoft-com:office:smarttags" w:element="stockticker">
        <w:r w:rsidR="006F0F50" w:rsidRPr="00481D2D">
          <w:t>URI</w:t>
        </w:r>
      </w:smartTag>
      <w:r w:rsidR="006F0F50" w:rsidRPr="00481D2D">
        <w:t xml:space="preserve"> also provides NP data (for example, based on the PSTN Enumservice as defined by RFC 4769 [</w:t>
      </w:r>
      <w:r w:rsidR="00A50E46" w:rsidRPr="00481D2D">
        <w:t>114</w:t>
      </w:r>
      <w:r w:rsidR="006F0F50" w:rsidRPr="00481D2D">
        <w:t xml:space="preserve">] or other appropriate data bases). If the above translation from an international public telecommunications number to a SIP </w:t>
      </w:r>
      <w:smartTag w:uri="urn:schemas-microsoft-com:office:smarttags" w:element="stockticker">
        <w:r w:rsidR="006F0F50" w:rsidRPr="00481D2D">
          <w:t>URI</w:t>
        </w:r>
      </w:smartTag>
      <w:r w:rsidR="006F0F50" w:rsidRPr="00481D2D">
        <w:t xml:space="preserve"> failed, but NP data was obtained from the database, then the I-CSCF shall </w:t>
      </w:r>
      <w:r w:rsidR="006C02A3" w:rsidRPr="00481D2D">
        <w:t xml:space="preserve">replace </w:t>
      </w:r>
      <w:r w:rsidR="006F0F50" w:rsidRPr="00481D2D">
        <w:t>the tel</w:t>
      </w:r>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xml:space="preserve"> with the obtained NP data, prior to forwarding the request to the BGCF or other appropriate entity. The </w:t>
      </w:r>
      <w:smartTag w:uri="urn:schemas-microsoft-com:office:smarttags" w:element="stockticker">
        <w:r w:rsidR="006F0F50" w:rsidRPr="00481D2D">
          <w:t>URI</w:t>
        </w:r>
      </w:smartTag>
      <w:r w:rsidR="006F0F50" w:rsidRPr="00481D2D">
        <w:t xml:space="preserve"> is updated by the I-CSCF by adding the NP par</w:t>
      </w:r>
      <w:r w:rsidR="00A50E46" w:rsidRPr="00481D2D">
        <w:t>ameters defined by RFC 4694 [112</w:t>
      </w:r>
      <w:r w:rsidR="006F0F50" w:rsidRPr="00481D2D">
        <w:t>] to the tel</w:t>
      </w:r>
      <w:r w:rsidR="0063416B" w:rsidRPr="00481D2D">
        <w:t>-</w:t>
      </w:r>
      <w:smartTag w:uri="urn:schemas-microsoft-com:office:smarttags" w:element="stockticker">
        <w:r w:rsidR="006F0F50" w:rsidRPr="00481D2D">
          <w:t>URI</w:t>
        </w:r>
      </w:smartTag>
      <w:r w:rsidR="006F0F50" w:rsidRPr="00481D2D">
        <w:t xml:space="preserve"> in the Request-</w:t>
      </w:r>
      <w:smartTag w:uri="urn:schemas-microsoft-com:office:smarttags" w:element="stockticker">
        <w:r w:rsidR="006F0F50" w:rsidRPr="00481D2D">
          <w:t>URI</w:t>
        </w:r>
      </w:smartTag>
      <w:r w:rsidR="006F0F50" w:rsidRPr="00481D2D">
        <w:t>: an "npdi" tel</w:t>
      </w:r>
      <w:r w:rsidR="0063416B" w:rsidRPr="00481D2D">
        <w:t>-</w:t>
      </w:r>
      <w:smartTag w:uri="urn:schemas-microsoft-com:office:smarttags" w:element="stockticker">
        <w:r w:rsidR="006F0F50" w:rsidRPr="00481D2D">
          <w:t>URI</w:t>
        </w:r>
      </w:smartTag>
      <w:r w:rsidR="006F0F50" w:rsidRPr="00481D2D">
        <w:t xml:space="preserve"> parameter is added to indicate that NP data retrieval has been performed, and if the number is ported, an "rn" tel</w:t>
      </w:r>
      <w:r w:rsidR="0063416B" w:rsidRPr="00481D2D">
        <w:t>-</w:t>
      </w:r>
      <w:smartTag w:uri="urn:schemas-microsoft-com:office:smarttags" w:element="stockticker">
        <w:r w:rsidR="006F0F50" w:rsidRPr="00481D2D">
          <w:t>URI</w:t>
        </w:r>
      </w:smartTag>
      <w:r w:rsidR="006F0F50" w:rsidRPr="00481D2D">
        <w:t xml:space="preserve"> parameter is added to identify the ported-to routeing number. The I-CSCF shall perform these procedures if the tel</w:t>
      </w:r>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does not contain an "npdi" tel</w:t>
      </w:r>
      <w:r w:rsidR="0063416B" w:rsidRPr="00481D2D">
        <w:t>-</w:t>
      </w:r>
      <w:smartTag w:uri="urn:schemas-microsoft-com:office:smarttags" w:element="stockticker">
        <w:r w:rsidR="006F0F50" w:rsidRPr="00481D2D">
          <w:t>URI</w:t>
        </w:r>
      </w:smartTag>
      <w:r w:rsidR="006F0F50" w:rsidRPr="00481D2D">
        <w:t xml:space="preserve"> parameter. In addition, the I-CSCF may, based on local policy, perform these procedures when the tel</w:t>
      </w:r>
      <w:r w:rsidR="0063416B" w:rsidRPr="00481D2D">
        <w:t>-</w:t>
      </w:r>
      <w:smartTag w:uri="urn:schemas-microsoft-com:office:smarttags" w:element="stockticker">
        <w:r w:rsidR="006F0F50" w:rsidRPr="00481D2D">
          <w:t>URI</w:t>
        </w:r>
      </w:smartTag>
      <w:r w:rsidR="006F0F50" w:rsidRPr="00481D2D">
        <w:t xml:space="preserve"> in the received Request-</w:t>
      </w:r>
      <w:smartTag w:uri="urn:schemas-microsoft-com:office:smarttags" w:element="stockticker">
        <w:r w:rsidR="006F0F50" w:rsidRPr="00481D2D">
          <w:t>URI</w:t>
        </w:r>
      </w:smartTag>
      <w:r w:rsidR="006F0F50" w:rsidRPr="00481D2D">
        <w:t xml:space="preserve"> contains an "npdi" tel</w:t>
      </w:r>
      <w:r w:rsidR="0063416B" w:rsidRPr="00481D2D">
        <w:t>-</w:t>
      </w:r>
      <w:smartTag w:uri="urn:schemas-microsoft-com:office:smarttags" w:element="stockticker">
        <w:r w:rsidR="006F0F50" w:rsidRPr="00481D2D">
          <w:t>URI</w:t>
        </w:r>
      </w:smartTag>
      <w:r w:rsidR="006F0F50" w:rsidRPr="00481D2D">
        <w:t xml:space="preserve"> parameter indicating that the NP data has been previously obtained; or</w:t>
      </w:r>
    </w:p>
    <w:p w:rsidR="006F0F50" w:rsidRPr="00481D2D" w:rsidRDefault="006F0F50" w:rsidP="006F0F50">
      <w:pPr>
        <w:pStyle w:val="NO"/>
      </w:pPr>
      <w:r w:rsidRPr="00481D2D">
        <w:t>NOTE </w:t>
      </w:r>
      <w:r w:rsidR="00CA74C6" w:rsidRPr="00481D2D">
        <w:t>9</w:t>
      </w:r>
      <w:r w:rsidRPr="00481D2D">
        <w:t xml:space="preserve">: The I-CSCF might need to </w:t>
      </w:r>
      <w:r w:rsidR="006C02A3" w:rsidRPr="00481D2D">
        <w:t xml:space="preserve">replace </w:t>
      </w:r>
      <w:r w:rsidRPr="00481D2D">
        <w:t>NP data added by a previous network if the previous network's NP database did not contain the local ported data for the called number.</w:t>
      </w:r>
      <w:r w:rsidR="006C02A3" w:rsidRPr="00481D2D">
        <w:t xml:space="preserve"> When the I-CSCF replaces the tel </w:t>
      </w:r>
      <w:smartTag w:uri="urn:schemas-microsoft-com:office:smarttags" w:element="stockticker">
        <w:r w:rsidR="006C02A3" w:rsidRPr="00481D2D">
          <w:t>URI</w:t>
        </w:r>
      </w:smartTag>
      <w:r w:rsidR="006C02A3" w:rsidRPr="00481D2D">
        <w:t xml:space="preserve"> in the Request-</w:t>
      </w:r>
      <w:smartTag w:uri="urn:schemas-microsoft-com:office:smarttags" w:element="stockticker">
        <w:r w:rsidR="006C02A3" w:rsidRPr="00481D2D">
          <w:t>URI</w:t>
        </w:r>
      </w:smartTag>
      <w:r w:rsidR="006C02A3" w:rsidRPr="00481D2D">
        <w:t xml:space="preserve"> with the obtained NP data, all tel </w:t>
      </w:r>
      <w:smartTag w:uri="urn:schemas-microsoft-com:office:smarttags" w:element="stockticker">
        <w:r w:rsidR="006C02A3" w:rsidRPr="00481D2D">
          <w:t>URI</w:t>
        </w:r>
      </w:smartTag>
      <w:r w:rsidR="006C02A3" w:rsidRPr="00481D2D">
        <w:t xml:space="preserve"> parameters in the received Request-</w:t>
      </w:r>
      <w:smartTag w:uri="urn:schemas-microsoft-com:office:smarttags" w:element="stockticker">
        <w:r w:rsidR="006C02A3" w:rsidRPr="00481D2D">
          <w:t>URI</w:t>
        </w:r>
      </w:smartTag>
      <w:r w:rsidR="006C02A3" w:rsidRPr="00481D2D">
        <w:t xml:space="preserve"> will be replaced by the obtained NP data.</w:t>
      </w:r>
    </w:p>
    <w:p w:rsidR="00903131" w:rsidRPr="00481D2D" w:rsidRDefault="00903131" w:rsidP="00903131">
      <w:pPr>
        <w:pStyle w:val="B2"/>
      </w:pPr>
      <w:r w:rsidRPr="00481D2D">
        <w:t>b)</w:t>
      </w:r>
      <w:r w:rsidRPr="00481D2D">
        <w:tab/>
        <w:t>if this translation succeeds, then replace the Request-</w:t>
      </w:r>
      <w:smartTag w:uri="urn:schemas-microsoft-com:office:smarttags" w:element="stockticker">
        <w:r w:rsidRPr="00481D2D">
          <w:t>URI</w:t>
        </w:r>
      </w:smartTag>
      <w:r w:rsidRPr="00481D2D">
        <w:t xml:space="preserve"> with the rout</w:t>
      </w:r>
      <w:r w:rsidR="006F0F50" w:rsidRPr="00481D2D">
        <w:t>e</w:t>
      </w:r>
      <w:r w:rsidRPr="00481D2D">
        <w:t xml:space="preserve">able SIP </w:t>
      </w:r>
      <w:smartTag w:uri="urn:schemas-microsoft-com:office:smarttags" w:element="stockticker">
        <w:r w:rsidRPr="00481D2D">
          <w:t>URI</w:t>
        </w:r>
      </w:smartTag>
      <w:r w:rsidRPr="00481D2D">
        <w:t xml:space="preserve"> and process the request as follows:</w:t>
      </w:r>
    </w:p>
    <w:p w:rsidR="00C002B2" w:rsidRPr="00481D2D" w:rsidRDefault="00903131" w:rsidP="00903131">
      <w:pPr>
        <w:pStyle w:val="B3"/>
      </w:pPr>
      <w:r w:rsidRPr="00481D2D">
        <w:t>-</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D97440"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I-CSCF shall</w:t>
      </w:r>
      <w:r w:rsidR="00C002B2" w:rsidRPr="00481D2D">
        <w:t>:</w:t>
      </w:r>
    </w:p>
    <w:p w:rsidR="00C002B2" w:rsidRPr="00481D2D" w:rsidRDefault="00C002B2" w:rsidP="00295CDA">
      <w:pPr>
        <w:pStyle w:val="B4"/>
      </w:pPr>
      <w:r w:rsidRPr="00481D2D">
        <w:t>i)</w:t>
      </w:r>
      <w:r w:rsidRPr="00481D2D">
        <w:tab/>
        <w:t xml:space="preserve">if the I-CSCF supports indicating the traffic leg as specified in </w:t>
      </w:r>
      <w:r w:rsidR="00295CDA" w:rsidRPr="00481D2D">
        <w:t>RFC 7549</w:t>
      </w:r>
      <w:r w:rsidRPr="00481D2D">
        <w:t xml:space="preserve"> [225] </w:t>
      </w:r>
      <w:r w:rsidRPr="00481D2D">
        <w:rPr>
          <w:rFonts w:ascii="Times" w:hAnsi="Times"/>
        </w:rPr>
        <w:t xml:space="preserve">and </w:t>
      </w:r>
      <w:r w:rsidRPr="00481D2D">
        <w:t xml:space="preserve">required by local policy, </w:t>
      </w:r>
      <w:r w:rsidRPr="00481D2D">
        <w:rPr>
          <w:lang w:eastAsia="ja-JP"/>
        </w:rPr>
        <w:t xml:space="preserve">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rsidR="00903131" w:rsidRPr="00481D2D" w:rsidRDefault="00C002B2" w:rsidP="00C002B2">
      <w:pPr>
        <w:pStyle w:val="B4"/>
      </w:pPr>
      <w:r w:rsidRPr="00481D2D">
        <w:t>ii)</w:t>
      </w:r>
      <w:r w:rsidRPr="00481D2D">
        <w:tab/>
      </w:r>
      <w:r w:rsidR="00903131" w:rsidRPr="00481D2D">
        <w:t>forward the request to the destination address via an IBCF in the same network;</w:t>
      </w:r>
    </w:p>
    <w:p w:rsidR="00903131" w:rsidRPr="00481D2D" w:rsidRDefault="00903131" w:rsidP="00903131">
      <w:pPr>
        <w:pStyle w:val="B3"/>
        <w:rPr>
          <w:rFonts w:ascii="Times" w:hAnsi="Times"/>
        </w:rPr>
      </w:pPr>
      <w:r w:rsidRPr="00481D2D">
        <w:t>-</w:t>
      </w:r>
      <w:r w:rsidRPr="00481D2D">
        <w:tab/>
        <w:t xml:space="preserve">if network hiding is needed due to local policy, put the address of the IBCF to the topmost </w:t>
      </w:r>
      <w:r w:rsidR="00D97440" w:rsidRPr="00481D2D">
        <w:t xml:space="preserve">Route </w:t>
      </w:r>
      <w:r w:rsidRPr="00481D2D">
        <w:t>header</w:t>
      </w:r>
      <w:r w:rsidR="00D97440" w:rsidRPr="00481D2D">
        <w:t xml:space="preserve"> field</w:t>
      </w:r>
      <w:r w:rsidRPr="00481D2D">
        <w:t>;</w:t>
      </w:r>
    </w:p>
    <w:p w:rsidR="00903131" w:rsidRPr="00481D2D" w:rsidRDefault="00903131" w:rsidP="00903131">
      <w:pPr>
        <w:pStyle w:val="B3"/>
      </w:pPr>
      <w:r w:rsidRPr="00481D2D">
        <w:rPr>
          <w:rFonts w:ascii="Times" w:hAnsi="Times"/>
        </w:rPr>
        <w:t>-</w:t>
      </w:r>
      <w:r w:rsidRPr="00481D2D">
        <w:rPr>
          <w:rFonts w:ascii="Times" w:hAnsi="Times"/>
        </w:rPr>
        <w:tab/>
      </w:r>
      <w:r w:rsidRPr="00481D2D">
        <w:t>route the request based on SIP routeing procedures</w:t>
      </w:r>
      <w:r w:rsidR="0039239E" w:rsidRPr="00481D2D">
        <w:t>; and</w:t>
      </w:r>
    </w:p>
    <w:p w:rsidR="0039239E" w:rsidRPr="00481D2D" w:rsidRDefault="0039239E" w:rsidP="0039239E">
      <w:pPr>
        <w:pStyle w:val="B3"/>
      </w:pPr>
      <w:r w:rsidRPr="00481D2D">
        <w:t>-</w:t>
      </w:r>
      <w:r w:rsidRPr="00481D2D">
        <w:tab/>
        <w:t>if overlap signalling using the multiple-INVITE method is supported as a network option, and if the I-CSCF receives an INVITE request outside an existing dialog with the same Call ID and From header as a previous INVITE request during a certain period of time, route the new INVITE to the same next hop as the previous INVITE request.</w:t>
      </w:r>
    </w:p>
    <w:p w:rsidR="000B46B6" w:rsidRPr="00481D2D" w:rsidRDefault="00897956">
      <w:r w:rsidRPr="00481D2D">
        <w:t>Upon an unsuccessful user location query when the response from the HSS indicates that the user does not exist</w:t>
      </w:r>
      <w:r w:rsidR="00903131" w:rsidRPr="00481D2D">
        <w:t>, and if local operator policy does not indicate that request rout</w:t>
      </w:r>
      <w:r w:rsidR="00095189" w:rsidRPr="00481D2D">
        <w:t>e</w:t>
      </w:r>
      <w:r w:rsidR="00903131" w:rsidRPr="00481D2D">
        <w:t>ing is to be attempted, then</w:t>
      </w:r>
      <w:r w:rsidRPr="00481D2D">
        <w:t xml:space="preserve">, the I-CSCF shall return an appropriate unsuccessful SIP response. </w:t>
      </w:r>
      <w:r w:rsidR="00525206" w:rsidRPr="00481D2D">
        <w:t>Upon an unsuccessful user location query when the response from the HSS indicates that the user does not exist, and if</w:t>
      </w:r>
      <w:r w:rsidR="00525206" w:rsidRPr="00481D2D">
        <w:rPr>
          <w:rFonts w:hint="eastAsia"/>
          <w:lang w:eastAsia="zh-CN"/>
        </w:rPr>
        <w:t xml:space="preserve"> if </w:t>
      </w:r>
      <w:r w:rsidR="00525206" w:rsidRPr="00481D2D">
        <w:t>the Request-</w:t>
      </w:r>
      <w:smartTag w:uri="urn:schemas-microsoft-com:office:smarttags" w:element="stockticker">
        <w:r w:rsidR="00525206" w:rsidRPr="00481D2D">
          <w:t>URI</w:t>
        </w:r>
      </w:smartTag>
      <w:r w:rsidR="00525206" w:rsidRPr="00481D2D">
        <w:t xml:space="preserve"> is a </w:t>
      </w:r>
      <w:r w:rsidR="00525206" w:rsidRPr="00481D2D">
        <w:rPr>
          <w:rFonts w:hint="eastAsia"/>
          <w:lang w:eastAsia="zh-CN"/>
        </w:rPr>
        <w:t xml:space="preserve">SIP </w:t>
      </w:r>
      <w:smartTag w:uri="urn:schemas-microsoft-com:office:smarttags" w:element="stockticker">
        <w:r w:rsidR="00525206" w:rsidRPr="00481D2D">
          <w:rPr>
            <w:rFonts w:hint="eastAsia"/>
            <w:lang w:eastAsia="zh-CN"/>
          </w:rPr>
          <w:t>URI</w:t>
        </w:r>
      </w:smartTag>
      <w:r w:rsidR="00525206" w:rsidRPr="00481D2D">
        <w:rPr>
          <w:rFonts w:hint="eastAsia"/>
          <w:lang w:eastAsia="zh-CN"/>
        </w:rPr>
        <w:t xml:space="preserve">, </w:t>
      </w:r>
      <w:r w:rsidR="00525206" w:rsidRPr="00481D2D">
        <w:t xml:space="preserve">the I-CSCF shall </w:t>
      </w:r>
      <w:r w:rsidR="00525206" w:rsidRPr="00481D2D">
        <w:rPr>
          <w:rFonts w:hint="eastAsia"/>
          <w:lang w:eastAsia="zh-CN"/>
        </w:rPr>
        <w:t xml:space="preserve">also </w:t>
      </w:r>
      <w:r w:rsidR="00525206" w:rsidRPr="00481D2D">
        <w:t>return an appropriate unsuccessful SIP response.</w:t>
      </w:r>
      <w:r w:rsidR="00525206" w:rsidRPr="00481D2D">
        <w:rPr>
          <w:rFonts w:hint="eastAsia"/>
          <w:lang w:eastAsia="zh-CN"/>
        </w:rPr>
        <w:t xml:space="preserve"> </w:t>
      </w:r>
      <w:r w:rsidRPr="00481D2D">
        <w:t>This response may be a 404 (Not found) or 604 (Does not exist anywhere) in the case the user is not a user of the home network.</w:t>
      </w:r>
    </w:p>
    <w:p w:rsidR="00897956" w:rsidRPr="00481D2D" w:rsidRDefault="00897956">
      <w:pPr>
        <w:rPr>
          <w:b/>
          <w:bCs/>
        </w:rPr>
      </w:pPr>
      <w:r w:rsidRPr="00481D2D">
        <w:t xml:space="preserve">Upon an unsuccessful user location query when the response from the HSS indicates that the user is not registered and no services are provided for such a user, the I-CSCF shall return an appropriate unsuccessful SIP response. This response may be a 480 (Temporarily unavailable) </w:t>
      </w:r>
      <w:r w:rsidR="00E026AA" w:rsidRPr="00481D2D">
        <w:t xml:space="preserve">response </w:t>
      </w:r>
      <w:r w:rsidRPr="00481D2D">
        <w:t>if the user is recognized as a valid user, but is not registered at the moment and it does not have services for unregistered users.</w:t>
      </w:r>
    </w:p>
    <w:p w:rsidR="00897956" w:rsidRPr="00481D2D" w:rsidRDefault="00897956">
      <w:r w:rsidRPr="00481D2D">
        <w:t xml:space="preserve">When the I-CSCF receives an initial request for a dialog or standalone transaction, that contains a single Route header </w:t>
      </w:r>
      <w:r w:rsidR="00D97440" w:rsidRPr="00481D2D">
        <w:t xml:space="preserve">field </w:t>
      </w:r>
      <w:r w:rsidRPr="00481D2D">
        <w:t xml:space="preserve">pointing to itself, the I-CSCF shall determine from the entry in the Route header </w:t>
      </w:r>
      <w:r w:rsidR="00D97440" w:rsidRPr="00481D2D">
        <w:t xml:space="preserve">field </w:t>
      </w:r>
      <w:r w:rsidRPr="00481D2D">
        <w:t xml:space="preserve">whether it needs to do HSS query. In case HSS query </w:t>
      </w:r>
      <w:r w:rsidR="00262568" w:rsidRPr="00481D2D">
        <w:t xml:space="preserve">not </w:t>
      </w:r>
      <w:r w:rsidRPr="00481D2D">
        <w:t>is needed, then the I-CSCF shall:</w:t>
      </w:r>
    </w:p>
    <w:p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rsidR="00897956" w:rsidRPr="00481D2D" w:rsidRDefault="00897956">
      <w:pPr>
        <w:pStyle w:val="B1"/>
      </w:pPr>
      <w:r w:rsidRPr="00481D2D">
        <w:t>2)</w:t>
      </w:r>
      <w:r w:rsidRPr="00481D2D">
        <w:tab/>
        <w:t>route the request based on the Request-</w:t>
      </w:r>
      <w:smartTag w:uri="urn:schemas-microsoft-com:office:smarttags" w:element="stockticker">
        <w:r w:rsidRPr="00481D2D">
          <w:t>URI</w:t>
        </w:r>
      </w:smartTag>
      <w:r w:rsidRPr="00481D2D">
        <w:t>.</w:t>
      </w:r>
    </w:p>
    <w:p w:rsidR="00897956" w:rsidRPr="00481D2D" w:rsidRDefault="00897956" w:rsidP="00570F12">
      <w:r w:rsidRPr="00481D2D">
        <w:t>When the I-CSCF receives an initial request for a dialog or standalone transaction containing more than one Route header</w:t>
      </w:r>
      <w:r w:rsidR="00D97440" w:rsidRPr="00481D2D">
        <w:t xml:space="preserve"> field</w:t>
      </w:r>
      <w:r w:rsidRPr="00481D2D">
        <w:t>, the I-CSCF shall:</w:t>
      </w:r>
    </w:p>
    <w:p w:rsidR="00897956" w:rsidRPr="00481D2D" w:rsidRDefault="00897956">
      <w:pPr>
        <w:pStyle w:val="B1"/>
      </w:pPr>
      <w:r w:rsidRPr="00481D2D">
        <w:t>1)</w:t>
      </w:r>
      <w:r w:rsidRPr="00481D2D">
        <w:tab/>
        <w:t xml:space="preserve">remove its own SIP </w:t>
      </w:r>
      <w:smartTag w:uri="urn:schemas-microsoft-com:office:smarttags" w:element="stockticker">
        <w:r w:rsidRPr="00481D2D">
          <w:t>URI</w:t>
        </w:r>
      </w:smartTag>
      <w:r w:rsidRPr="00481D2D">
        <w:t xml:space="preserve"> from the topmost Route header</w:t>
      </w:r>
      <w:r w:rsidR="00D97440" w:rsidRPr="00481D2D">
        <w:t xml:space="preserve"> field</w:t>
      </w:r>
      <w:r w:rsidRPr="00481D2D">
        <w:t>; and</w:t>
      </w:r>
    </w:p>
    <w:p w:rsidR="00897956" w:rsidRPr="00481D2D" w:rsidRDefault="00897956">
      <w:pPr>
        <w:pStyle w:val="B1"/>
      </w:pPr>
      <w:r w:rsidRPr="00481D2D">
        <w:t>2)</w:t>
      </w:r>
      <w:r w:rsidRPr="00481D2D">
        <w:tab/>
        <w:t>forward the request based on the topmost Route header</w:t>
      </w:r>
      <w:r w:rsidR="00D97440" w:rsidRPr="00481D2D">
        <w:t xml:space="preserve"> field</w:t>
      </w:r>
      <w:r w:rsidRPr="00481D2D">
        <w:t>.</w:t>
      </w:r>
    </w:p>
    <w:p w:rsidR="00897956" w:rsidRPr="00481D2D" w:rsidRDefault="00897956">
      <w:pPr>
        <w:pStyle w:val="NO"/>
      </w:pPr>
      <w:r w:rsidRPr="00481D2D">
        <w:t>NOTE </w:t>
      </w:r>
      <w:r w:rsidR="00557503" w:rsidRPr="00481D2D">
        <w:t>1</w:t>
      </w:r>
      <w:r w:rsidR="00CA74C6" w:rsidRPr="00481D2D">
        <w:t>0</w:t>
      </w:r>
      <w:r w:rsidRPr="00481D2D">
        <w:t>:</w:t>
      </w:r>
      <w:r w:rsidRPr="00481D2D">
        <w:tab/>
        <w:t xml:space="preserve">In accordance with SIP the I-CSCF can add its own routeable SIP </w:t>
      </w:r>
      <w:smartTag w:uri="urn:schemas-microsoft-com:office:smarttags" w:element="stockticker">
        <w:r w:rsidRPr="00481D2D">
          <w:t>URI</w:t>
        </w:r>
      </w:smartTag>
      <w:r w:rsidRPr="00481D2D">
        <w:t xml:space="preserve"> to the top of the Record-Route header </w:t>
      </w:r>
      <w:r w:rsidR="00D97440" w:rsidRPr="00481D2D">
        <w:t xml:space="preserve">field </w:t>
      </w:r>
      <w:r w:rsidRPr="00481D2D">
        <w:t xml:space="preserve">to any request, independently of whether it is an initial request. The P-CSCF will ignore any Record-Route header </w:t>
      </w:r>
      <w:r w:rsidR="00D97440" w:rsidRPr="00481D2D">
        <w:t xml:space="preserve">field </w:t>
      </w:r>
      <w:r w:rsidRPr="00481D2D">
        <w:t>that is not in the initial request of a dialog.</w:t>
      </w:r>
    </w:p>
    <w:p w:rsidR="00897956" w:rsidRPr="00481D2D" w:rsidRDefault="00897956">
      <w:r w:rsidRPr="00481D2D">
        <w:t xml:space="preserve">When the I-CSCF receives a response to an initial request (e.g. 183 </w:t>
      </w:r>
      <w:r w:rsidR="00E026AA" w:rsidRPr="00481D2D">
        <w:t xml:space="preserve">(Session Progress) response </w:t>
      </w:r>
      <w:r w:rsidRPr="00481D2D">
        <w:t>or 2xx</w:t>
      </w:r>
      <w:r w:rsidR="00E026AA" w:rsidRPr="00481D2D">
        <w:t xml:space="preserve"> response</w:t>
      </w:r>
      <w:r w:rsidRPr="00481D2D">
        <w:t>), the I-CSCF shall store the values from the P-Charging-Function-Addresses header</w:t>
      </w:r>
      <w:r w:rsidR="00D97440" w:rsidRPr="00481D2D">
        <w:t xml:space="preserve"> field</w:t>
      </w:r>
      <w:r w:rsidRPr="00481D2D">
        <w:t xml:space="preserve">, if present. If the next hop is outside of the current network, then the I-CSCF shall remove the P-Charging-Function-Addresses header </w:t>
      </w:r>
      <w:r w:rsidR="00D97440" w:rsidRPr="00481D2D">
        <w:t xml:space="preserve">field </w:t>
      </w:r>
      <w:r w:rsidRPr="00481D2D">
        <w:t>prior to forwarding the message.</w:t>
      </w:r>
    </w:p>
    <w:p w:rsidR="00C73647" w:rsidRPr="00481D2D" w:rsidRDefault="00C73647" w:rsidP="00570F12">
      <w:r w:rsidRPr="00481D2D">
        <w:t>When the I-CSCF receives any response to the initial request for a dialog or standalone transaction containing a "term-ioi" header field parameter in the P-Charging-Vector header field from the AS hosting the PSI, the I-CSCF shall:</w:t>
      </w:r>
    </w:p>
    <w:p w:rsidR="00C73647" w:rsidRPr="00481D2D" w:rsidRDefault="00C73647" w:rsidP="00C73647">
      <w:pPr>
        <w:pStyle w:val="B1"/>
      </w:pPr>
      <w:r w:rsidRPr="00481D2D">
        <w:t>1)</w:t>
      </w:r>
      <w:r w:rsidRPr="00481D2D">
        <w:tab/>
        <w:t>remove all received "orig-ioi" and "term-ioi" header field parameters from the forwarded response;</w:t>
      </w:r>
    </w:p>
    <w:p w:rsidR="00C73647" w:rsidRPr="00481D2D" w:rsidRDefault="00C73647" w:rsidP="00C73647">
      <w:pPr>
        <w:pStyle w:val="B1"/>
      </w:pPr>
      <w:r w:rsidRPr="00481D2D">
        <w:t>2)</w:t>
      </w:r>
      <w:r w:rsidRPr="00481D2D">
        <w:tab/>
        <w:t>insert the stored "orig-ioi" header field parameter if received in the request; and</w:t>
      </w:r>
    </w:p>
    <w:p w:rsidR="00C73647" w:rsidRPr="00481D2D" w:rsidRDefault="00C73647" w:rsidP="00C73647">
      <w:pPr>
        <w:pStyle w:val="B1"/>
      </w:pPr>
      <w:r w:rsidRPr="00481D2D">
        <w:t>3)</w:t>
      </w:r>
      <w:r w:rsidRPr="00481D2D">
        <w:tab/>
        <w:t>insert a type 2 "term-ioi" header field parameter. The "term-ioi" header field parameter is set to a value that identifies the sending network of the response.</w:t>
      </w:r>
    </w:p>
    <w:p w:rsidR="00897956" w:rsidRPr="00481D2D" w:rsidRDefault="00897956" w:rsidP="00C73647">
      <w:r w:rsidRPr="00481D2D">
        <w:t xml:space="preserve">When the I-CSCF, upon sending an initial INVITE request to the S-CSCF, receives a 305 </w:t>
      </w:r>
      <w:r w:rsidRPr="00481D2D">
        <w:rPr>
          <w:rFonts w:eastAsia="MS Mincho"/>
        </w:rPr>
        <w:t xml:space="preserve">(Use Proxy) response from the S-CSCF, </w:t>
      </w:r>
      <w:r w:rsidR="006B0407" w:rsidRPr="00481D2D">
        <w:rPr>
          <w:rFonts w:eastAsia="MS Mincho"/>
        </w:rPr>
        <w:t xml:space="preserve">the I-CSCF </w:t>
      </w:r>
      <w:r w:rsidRPr="00481D2D">
        <w:rPr>
          <w:rFonts w:eastAsia="MS Mincho"/>
        </w:rPr>
        <w:t xml:space="preserve">shall forward the </w:t>
      </w:r>
      <w:r w:rsidRPr="00481D2D">
        <w:t xml:space="preserve">initial INVITE request to the SIP </w:t>
      </w:r>
      <w:smartTag w:uri="urn:schemas-microsoft-com:office:smarttags" w:element="stockticker">
        <w:r w:rsidRPr="00481D2D">
          <w:t>URI</w:t>
        </w:r>
      </w:smartTag>
      <w:r w:rsidRPr="00481D2D">
        <w:t xml:space="preserve"> indicated in the </w:t>
      </w:r>
      <w:r w:rsidRPr="00481D2D">
        <w:rPr>
          <w:rFonts w:eastAsia="MS Mincho"/>
        </w:rPr>
        <w:t xml:space="preserve">Contact field of the </w:t>
      </w:r>
      <w:r w:rsidRPr="00481D2D">
        <w:t xml:space="preserve">305 </w:t>
      </w:r>
      <w:r w:rsidRPr="00481D2D">
        <w:rPr>
          <w:rFonts w:eastAsia="MS Mincho"/>
        </w:rPr>
        <w:t xml:space="preserve">(Use Proxy) response, </w:t>
      </w:r>
      <w:r w:rsidRPr="00481D2D">
        <w:t>as specified in RFC 3261 [26].</w:t>
      </w:r>
    </w:p>
    <w:p w:rsidR="0020422A" w:rsidRPr="00481D2D" w:rsidRDefault="0020422A" w:rsidP="005D46C4">
      <w:pPr>
        <w:pStyle w:val="Heading4"/>
      </w:pPr>
      <w:bookmarkStart w:id="300" w:name="_Toc146256836"/>
      <w:r w:rsidRPr="00481D2D">
        <w:t>5.3.2.1A</w:t>
      </w:r>
      <w:r w:rsidRPr="00481D2D">
        <w:tab/>
        <w:t>Originating procedures</w:t>
      </w:r>
      <w:r w:rsidR="00E026AA" w:rsidRPr="00481D2D">
        <w:t xml:space="preserve"> for requests containing the "orig" parameter</w:t>
      </w:r>
      <w:bookmarkEnd w:id="300"/>
    </w:p>
    <w:p w:rsidR="00E026AA" w:rsidRPr="00481D2D" w:rsidRDefault="00E026AA" w:rsidP="00E026AA">
      <w:r w:rsidRPr="00481D2D">
        <w:t xml:space="preserve">The procedures of this subclause apply for requests received at the I-CSCF when the topmost Route header </w:t>
      </w:r>
      <w:r w:rsidR="00D97440" w:rsidRPr="00481D2D">
        <w:t xml:space="preserve">field </w:t>
      </w:r>
      <w:r w:rsidRPr="00481D2D">
        <w:t>of the request contains the "orig" parameter.</w:t>
      </w:r>
    </w:p>
    <w:p w:rsidR="0020422A" w:rsidRPr="00481D2D" w:rsidRDefault="0020422A" w:rsidP="0020422A">
      <w:r w:rsidRPr="00481D2D">
        <w:t>The I-CSCF shall verify for all requests whether they arrived from a trusted domain or not. If the request arrived from a non trusted domain, then the I-CSCF shall respond with 403 (Forbidden) response.</w:t>
      </w:r>
    </w:p>
    <w:p w:rsidR="0020422A" w:rsidRPr="00481D2D" w:rsidRDefault="0020422A" w:rsidP="0020422A">
      <w:r w:rsidRPr="00481D2D">
        <w:t>If the request arrived from a trusted domain, the I-CSCF shall perform the procedures below.</w:t>
      </w:r>
    </w:p>
    <w:p w:rsidR="0020422A" w:rsidRPr="00481D2D" w:rsidRDefault="0020422A" w:rsidP="0020422A">
      <w:pPr>
        <w:pStyle w:val="NO"/>
      </w:pPr>
      <w:r w:rsidRPr="00481D2D">
        <w:t>NOTE 1:</w:t>
      </w:r>
      <w:r w:rsidRPr="00481D2D">
        <w:tab/>
        <w:t>The I-CSCF can find out whether the request arrived from a trusted domain or not, from the procedures described in 3GPP TS 33.210 [19A].</w:t>
      </w:r>
    </w:p>
    <w:p w:rsidR="00557503" w:rsidRPr="00481D2D" w:rsidRDefault="00557503" w:rsidP="00557503">
      <w:r w:rsidRPr="00481D2D">
        <w:t>For all SIP transactions identified:</w:t>
      </w:r>
    </w:p>
    <w:p w:rsidR="00557503" w:rsidRPr="00481D2D" w:rsidRDefault="00557503" w:rsidP="00557503">
      <w:pPr>
        <w:pStyle w:val="B1"/>
      </w:pPr>
      <w:r w:rsidRPr="00481D2D">
        <w:t>-</w:t>
      </w:r>
      <w:r w:rsidRPr="00481D2D">
        <w:tab/>
        <w:t>if priority is supported, as containing an authorised Resource-Priority header</w:t>
      </w:r>
      <w:r w:rsidR="00D97440" w:rsidRPr="00481D2D">
        <w:t xml:space="preserve"> field</w:t>
      </w:r>
      <w:r w:rsidRPr="00481D2D">
        <w:t>, or, if such an option is supported, relating to a dialog which previously contained an authorised Resource-Priority header</w:t>
      </w:r>
      <w:r w:rsidR="00D97440" w:rsidRPr="00481D2D">
        <w:t xml:space="preserve"> field</w:t>
      </w:r>
      <w:r w:rsidRPr="00481D2D">
        <w:t>;</w:t>
      </w:r>
    </w:p>
    <w:p w:rsidR="00BA1134" w:rsidRPr="00481D2D" w:rsidRDefault="00557503" w:rsidP="00BA1134">
      <w:r w:rsidRPr="00481D2D">
        <w:t>the I-CSCF shall give priority over other transactions or dialogs. This allows special treatment of such transactions or dialogs.</w:t>
      </w:r>
      <w:r w:rsidR="00BA1134" w:rsidRPr="00481D2D">
        <w:t xml:space="preserve"> If priority is supported, the I-CSCF shall adjust the priority treatment of transactions or dialogs according to the most recently received authorized Resource-Priority header field or backwards indication value.</w:t>
      </w:r>
    </w:p>
    <w:p w:rsidR="00557503" w:rsidRPr="00481D2D" w:rsidRDefault="00557503" w:rsidP="00557503">
      <w:pPr>
        <w:pStyle w:val="NO"/>
      </w:pPr>
      <w:r w:rsidRPr="00481D2D">
        <w:t>NOTE 2</w:t>
      </w:r>
      <w:r w:rsidRPr="00481D2D">
        <w:tab/>
        <w:t>The special treatment can include filtering, higher priority processing, routeing, call gapping. The exact meaning of priority is not defined further in this document, but is left to national regulation and network configuration.</w:t>
      </w:r>
    </w:p>
    <w:p w:rsidR="00D44F01" w:rsidRPr="00481D2D" w:rsidRDefault="00D44F01" w:rsidP="00D44F01">
      <w:r w:rsidRPr="00481D2D">
        <w:t>If the I-CSCF receives the P-Profile-Key header field in a SIP request or response the I-CSCF shall discard the P-Profile-Key header field.</w:t>
      </w:r>
    </w:p>
    <w:p w:rsidR="00B16633" w:rsidRPr="00481D2D" w:rsidRDefault="0020422A" w:rsidP="0020422A">
      <w:r w:rsidRPr="00481D2D">
        <w:t xml:space="preserve">When the I-CSCF receives an initial request for a dialog or standalone transaction the I-CSCF will start the user location query procedure to the HSS as specified in 3GPP TS 29.228 [14] for the calling user, indicated in </w:t>
      </w:r>
      <w:r w:rsidR="00B16633" w:rsidRPr="00481D2D">
        <w:t>either:</w:t>
      </w:r>
    </w:p>
    <w:p w:rsidR="00B16633" w:rsidRPr="00481D2D" w:rsidRDefault="00B16633" w:rsidP="00B16633">
      <w:pPr>
        <w:pStyle w:val="B1"/>
      </w:pPr>
      <w:r w:rsidRPr="00481D2D">
        <w:t>1)</w:t>
      </w:r>
      <w:r w:rsidRPr="00481D2D">
        <w:tab/>
        <w:t>the P-Served-User header field, if included in the request; or</w:t>
      </w:r>
    </w:p>
    <w:p w:rsidR="00B16633" w:rsidRPr="00481D2D" w:rsidRDefault="00B16633" w:rsidP="00B16633">
      <w:pPr>
        <w:pStyle w:val="B1"/>
      </w:pPr>
      <w:r w:rsidRPr="00481D2D">
        <w:t>2)</w:t>
      </w:r>
      <w:r w:rsidRPr="00481D2D">
        <w:tab/>
      </w:r>
      <w:r w:rsidR="0020422A" w:rsidRPr="00481D2D">
        <w:t>the P-Asserted-Identity header</w:t>
      </w:r>
      <w:r w:rsidR="00195290" w:rsidRPr="00481D2D">
        <w:t xml:space="preserve"> field</w:t>
      </w:r>
      <w:r w:rsidRPr="00481D2D">
        <w:t>, if the P-Served-User header field is not included in the request</w:t>
      </w:r>
      <w:r w:rsidR="0020422A" w:rsidRPr="00481D2D">
        <w:t>.</w:t>
      </w:r>
    </w:p>
    <w:p w:rsidR="0020422A" w:rsidRPr="00481D2D" w:rsidRDefault="0020422A" w:rsidP="0020422A">
      <w:r w:rsidRPr="00481D2D">
        <w:t>Prior to performing the user location query procedure to the HSS, the I-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p>
    <w:p w:rsidR="0020422A" w:rsidRPr="00481D2D" w:rsidRDefault="0020422A" w:rsidP="0020422A">
      <w:pPr>
        <w:rPr>
          <w:snapToGrid w:val="0"/>
        </w:rPr>
      </w:pPr>
      <w:r w:rsidRPr="00481D2D">
        <w:t xml:space="preserve">When the I-CSCF receives an INVITE request, the I-CSCF may require the periodic refreshment of the session to avoid hung states in the I-CSCF. If the I-CSCF requires the session to be refreshed, </w:t>
      </w:r>
      <w:r w:rsidR="006B0407" w:rsidRPr="00481D2D">
        <w:t xml:space="preserve">the I-CSCF </w:t>
      </w:r>
      <w:r w:rsidRPr="00481D2D">
        <w:t>shall apply the procedures described in RFC 4028 [58]</w:t>
      </w:r>
      <w:r w:rsidRPr="00481D2D">
        <w:rPr>
          <w:snapToGrid w:val="0"/>
        </w:rPr>
        <w:t xml:space="preserve"> clause 8.</w:t>
      </w:r>
    </w:p>
    <w:p w:rsidR="0020422A" w:rsidRPr="00481D2D" w:rsidRDefault="0020422A" w:rsidP="0020422A">
      <w:pPr>
        <w:pStyle w:val="NO"/>
      </w:pPr>
      <w:r w:rsidRPr="00481D2D">
        <w:t>NOTE </w:t>
      </w:r>
      <w:r w:rsidR="00557503" w:rsidRPr="00481D2D">
        <w:t>3</w:t>
      </w:r>
      <w:r w:rsidRPr="00481D2D">
        <w:t>:</w:t>
      </w:r>
      <w:r w:rsidRPr="00481D2D">
        <w:tab/>
        <w:t>Requesting the session to be refreshed requires support by at least one of the UEs. This functionality cannot automatically be granted, i.e. at least one of the involved UEs needs to support it.</w:t>
      </w:r>
    </w:p>
    <w:p w:rsidR="0020422A" w:rsidRPr="00481D2D" w:rsidRDefault="0020422A" w:rsidP="0020422A">
      <w:r w:rsidRPr="00481D2D">
        <w:t>When the response for user location query contains information about the required S-CSCF capabilities, the I-CSCF shall select a S-CSCF according to the method described in 3GPP TS 29.228 [14].</w:t>
      </w:r>
    </w:p>
    <w:p w:rsidR="0020422A" w:rsidRPr="00481D2D" w:rsidRDefault="0020422A" w:rsidP="0020422A">
      <w:r w:rsidRPr="00481D2D">
        <w:t>If the user location query was successful, the I-CSCF shall:</w:t>
      </w:r>
    </w:p>
    <w:p w:rsidR="0020422A" w:rsidRPr="00481D2D" w:rsidRDefault="0020422A" w:rsidP="0020422A">
      <w:pPr>
        <w:pStyle w:val="B1"/>
      </w:pPr>
      <w:r w:rsidRPr="00481D2D">
        <w:t>1)</w:t>
      </w:r>
      <w:r w:rsidRPr="00481D2D">
        <w:tab/>
        <w:t xml:space="preserve">insert </w:t>
      </w:r>
      <w:r w:rsidR="00D44F01" w:rsidRPr="00481D2D">
        <w:t xml:space="preserve">the </w:t>
      </w:r>
      <w:smartTag w:uri="urn:schemas-microsoft-com:office:smarttags" w:element="stockticker">
        <w:r w:rsidR="00D44F01" w:rsidRPr="00481D2D">
          <w:t>URI</w:t>
        </w:r>
      </w:smartTag>
      <w:r w:rsidR="00D44F01" w:rsidRPr="00481D2D">
        <w:t xml:space="preserve"> of an AS hosting the PSI, or </w:t>
      </w:r>
      <w:r w:rsidRPr="00481D2D">
        <w:t xml:space="preserve">the </w:t>
      </w:r>
      <w:smartTag w:uri="urn:schemas-microsoft-com:office:smarttags" w:element="stockticker">
        <w:r w:rsidRPr="00481D2D">
          <w:t>URI</w:t>
        </w:r>
      </w:smartTag>
      <w:r w:rsidRPr="00481D2D">
        <w:t xml:space="preserve"> of the S-CSCF - either received from the HSS, or selected by the I-CSCF based on capabilities - as the topmost Route header</w:t>
      </w:r>
      <w:r w:rsidRPr="00481D2D">
        <w:rPr>
          <w:lang w:eastAsia="ja-JP"/>
        </w:rPr>
        <w:t xml:space="preserve"> </w:t>
      </w:r>
      <w:r w:rsidR="00195290" w:rsidRPr="00481D2D">
        <w:rPr>
          <w:lang w:eastAsia="ja-JP"/>
        </w:rPr>
        <w:t xml:space="preserve">field </w:t>
      </w:r>
      <w:r w:rsidRPr="00481D2D">
        <w:rPr>
          <w:lang w:eastAsia="ja-JP"/>
        </w:rPr>
        <w:t xml:space="preserve">appending the "orig" parameter to the </w:t>
      </w:r>
      <w:smartTag w:uri="urn:schemas-microsoft-com:office:smarttags" w:element="stockticker">
        <w:r w:rsidRPr="00481D2D">
          <w:rPr>
            <w:lang w:eastAsia="ja-JP"/>
          </w:rPr>
          <w:t>URI</w:t>
        </w:r>
      </w:smartTag>
      <w:r w:rsidRPr="00481D2D">
        <w:rPr>
          <w:lang w:eastAsia="ja-JP"/>
        </w:rPr>
        <w:t xml:space="preserve"> of the S-CSCF</w:t>
      </w:r>
      <w:r w:rsidRPr="00481D2D">
        <w:t>;</w:t>
      </w:r>
    </w:p>
    <w:p w:rsidR="003B4D26" w:rsidRPr="00481D2D" w:rsidRDefault="0020422A" w:rsidP="003B4D26">
      <w:pPr>
        <w:pStyle w:val="B1"/>
      </w:pPr>
      <w:r w:rsidRPr="00481D2D">
        <w:t>2)</w:t>
      </w:r>
      <w:r w:rsidRPr="00481D2D">
        <w:tab/>
        <w:t xml:space="preserve">store the value of the </w:t>
      </w:r>
      <w:r w:rsidR="00195290" w:rsidRPr="00481D2D">
        <w:t>"</w:t>
      </w:r>
      <w:r w:rsidRPr="00481D2D">
        <w:t>icid</w:t>
      </w:r>
      <w:r w:rsidR="00195290" w:rsidRPr="00481D2D">
        <w:t>-value" header field</w:t>
      </w:r>
      <w:r w:rsidRPr="00481D2D">
        <w:t xml:space="preserve"> parameter received in the P-Charging-Vector header </w:t>
      </w:r>
      <w:r w:rsidR="00195290" w:rsidRPr="00481D2D">
        <w:t xml:space="preserve">field </w:t>
      </w:r>
      <w:r w:rsidRPr="00481D2D">
        <w:t xml:space="preserve">and retain the </w:t>
      </w:r>
      <w:r w:rsidR="00195290" w:rsidRPr="00481D2D">
        <w:t>"</w:t>
      </w:r>
      <w:r w:rsidRPr="00481D2D">
        <w:t>icid</w:t>
      </w:r>
      <w:r w:rsidR="00195290" w:rsidRPr="00481D2D">
        <w:t>-value" header field</w:t>
      </w:r>
      <w:r w:rsidRPr="00481D2D">
        <w:t xml:space="preserve"> parameter in the P-Charging-Vector header</w:t>
      </w:r>
      <w:r w:rsidR="00195290" w:rsidRPr="00481D2D">
        <w:t xml:space="preserve"> field</w:t>
      </w:r>
      <w:r w:rsidRPr="00481D2D">
        <w:t xml:space="preserve">. If no </w:t>
      </w:r>
      <w:r w:rsidR="001A7513" w:rsidRPr="00481D2D">
        <w:t>P-Charging-Vector</w:t>
      </w:r>
      <w:r w:rsidR="001A7513" w:rsidRPr="00481D2D" w:rsidDel="001A7513">
        <w:t xml:space="preserve"> </w:t>
      </w:r>
      <w:r w:rsidR="00195290" w:rsidRPr="00481D2D">
        <w:t>header field</w:t>
      </w:r>
      <w:r w:rsidRPr="00481D2D">
        <w:t xml:space="preserve"> was found, then insert the P-Charging-Vector header</w:t>
      </w:r>
      <w:r w:rsidR="00195290" w:rsidRPr="00481D2D">
        <w:t xml:space="preserve"> field</w:t>
      </w:r>
      <w:r w:rsidR="001A7513" w:rsidRPr="00481D2D">
        <w:t xml:space="preserve"> with the "icid-value" header field parameter populated as specified in 3GPP TS 32.260 [17]</w:t>
      </w:r>
      <w:r w:rsidRPr="00481D2D">
        <w:t>;</w:t>
      </w:r>
    </w:p>
    <w:p w:rsidR="0020422A" w:rsidRPr="00481D2D" w:rsidRDefault="003B4D26" w:rsidP="003B4D26">
      <w:pPr>
        <w:pStyle w:val="B1"/>
      </w:pPr>
      <w:r w:rsidRPr="00481D2D">
        <w:t>2A)</w:t>
      </w:r>
      <w:r w:rsidRPr="00481D2D">
        <w:tab/>
        <w:t xml:space="preserve">based on local policy, </w:t>
      </w:r>
      <w:r w:rsidRPr="00481D2D">
        <w:rPr>
          <w:iCs/>
        </w:rPr>
        <w:t>add an "fe-addr" element of the "fe-identifier" header field parameter to the P-Charging-Vector header field with its own address or identifier</w:t>
      </w:r>
      <w:r w:rsidRPr="00481D2D">
        <w:t>;</w:t>
      </w:r>
    </w:p>
    <w:p w:rsidR="000C441C" w:rsidRPr="00481D2D" w:rsidRDefault="0020422A" w:rsidP="0020422A">
      <w:pPr>
        <w:pStyle w:val="B1"/>
      </w:pPr>
      <w:r w:rsidRPr="00481D2D">
        <w:t>3)</w:t>
      </w:r>
      <w:r w:rsidRPr="00481D2D">
        <w:tab/>
        <w:t xml:space="preserve">optionally, include in the P-User-Database header </w:t>
      </w:r>
      <w:r w:rsidR="00195290" w:rsidRPr="00481D2D">
        <w:t xml:space="preserve">field </w:t>
      </w:r>
      <w:r w:rsidRPr="00481D2D">
        <w:t xml:space="preserve">defined in </w:t>
      </w:r>
      <w:r w:rsidR="0099785D" w:rsidRPr="00481D2D">
        <w:t>RFC 4457</w:t>
      </w:r>
      <w:r w:rsidRPr="00481D2D">
        <w:t> [82]</w:t>
      </w:r>
      <w:r w:rsidR="000C441C" w:rsidRPr="00481D2D">
        <w:t>:</w:t>
      </w:r>
    </w:p>
    <w:p w:rsidR="000C441C" w:rsidRPr="00481D2D" w:rsidRDefault="000C441C" w:rsidP="000C441C">
      <w:pPr>
        <w:pStyle w:val="B2"/>
      </w:pPr>
      <w:r w:rsidRPr="00481D2D">
        <w:t>a)</w:t>
      </w:r>
      <w:r w:rsidRPr="00481D2D">
        <w:tab/>
        <w:t xml:space="preserve">either the received Redirect-Host </w:t>
      </w:r>
      <w:smartTag w:uri="urn:schemas-microsoft-com:office:smarttags" w:element="stockticker">
        <w:r w:rsidRPr="00481D2D">
          <w:t>AVP</w:t>
        </w:r>
      </w:smartTag>
      <w:r w:rsidRPr="00481D2D">
        <w:t xml:space="preserve"> value; or</w:t>
      </w:r>
    </w:p>
    <w:p w:rsidR="0020422A" w:rsidRPr="00481D2D" w:rsidRDefault="000C441C" w:rsidP="000B0588">
      <w:pPr>
        <w:pStyle w:val="B2"/>
      </w:pPr>
      <w:r w:rsidRPr="00481D2D">
        <w:t>b)</w:t>
      </w:r>
      <w:r w:rsidRPr="00481D2D">
        <w:tab/>
        <w:t>the HSS Group ID using the form "aaa://hss.5gc.gid.&lt;GID&gt;.invalid", if the HSS Group ID is received following procedures in clause X.3</w:t>
      </w:r>
      <w:r w:rsidR="0020422A" w:rsidRPr="00481D2D">
        <w:t>;</w:t>
      </w:r>
    </w:p>
    <w:p w:rsidR="001D3C6C" w:rsidRPr="00481D2D" w:rsidRDefault="001D3C6C" w:rsidP="001D3C6C">
      <w:pPr>
        <w:pStyle w:val="B1"/>
      </w:pPr>
      <w:r w:rsidRPr="00481D2D">
        <w:t>4)</w:t>
      </w:r>
      <w:r w:rsidRPr="00481D2D">
        <w:tab/>
        <w:t>if a wildcarded identity value is received from the HSS in the Wildcarded-</w:t>
      </w:r>
      <w:r w:rsidR="004D4D60" w:rsidRPr="00481D2D">
        <w:t xml:space="preserve">Identity </w:t>
      </w:r>
      <w:smartTag w:uri="urn:schemas-microsoft-com:office:smarttags" w:element="stockticker">
        <w:r w:rsidRPr="00481D2D">
          <w:t>AVP</w:t>
        </w:r>
      </w:smartTag>
      <w:r w:rsidRPr="00481D2D">
        <w:t xml:space="preserve"> and the I-CSCF supports the SIP P-Profile-Key private header extension, include the wildcarded public user identity value in the P-Profile-Key header </w:t>
      </w:r>
      <w:r w:rsidR="00195290" w:rsidRPr="00481D2D">
        <w:t xml:space="preserve">field </w:t>
      </w:r>
      <w:r w:rsidRPr="00481D2D">
        <w:t>as defined in RFC 5002 [97]; and</w:t>
      </w:r>
    </w:p>
    <w:p w:rsidR="0020422A" w:rsidRPr="00481D2D" w:rsidRDefault="001D3C6C" w:rsidP="0020422A">
      <w:pPr>
        <w:pStyle w:val="B1"/>
      </w:pPr>
      <w:r w:rsidRPr="00481D2D">
        <w:t>5</w:t>
      </w:r>
      <w:r w:rsidR="0020422A" w:rsidRPr="00481D2D">
        <w:t>)</w:t>
      </w:r>
      <w:r w:rsidR="0020422A" w:rsidRPr="00481D2D">
        <w:tab/>
        <w:t>forward the request based on the topmost Route header</w:t>
      </w:r>
      <w:r w:rsidR="00195290" w:rsidRPr="00481D2D">
        <w:t xml:space="preserve"> field</w:t>
      </w:r>
      <w:r w:rsidR="0020422A" w:rsidRPr="00481D2D">
        <w:t>.</w:t>
      </w:r>
    </w:p>
    <w:p w:rsidR="0020422A" w:rsidRPr="00481D2D" w:rsidRDefault="0020422A" w:rsidP="0020422A">
      <w:pPr>
        <w:pStyle w:val="NO"/>
      </w:pPr>
      <w:r w:rsidRPr="00481D2D">
        <w:t>NOTE </w:t>
      </w:r>
      <w:r w:rsidR="00557503" w:rsidRPr="00481D2D">
        <w:t>4</w:t>
      </w:r>
      <w:r w:rsidRPr="00481D2D">
        <w:t>:</w:t>
      </w:r>
      <w:r w:rsidRPr="00481D2D">
        <w:tab/>
        <w:t xml:space="preserve">The P-User-Database header </w:t>
      </w:r>
      <w:r w:rsidR="00195290" w:rsidRPr="00481D2D">
        <w:t xml:space="preserve">field </w:t>
      </w:r>
      <w:r w:rsidRPr="00481D2D">
        <w:t>can be included only if the I-CSCF can assume (e.g. based on local configuration) that the receiving S-CSCF will be able to process the header</w:t>
      </w:r>
      <w:r w:rsidR="00195290" w:rsidRPr="00481D2D">
        <w:t xml:space="preserve"> field</w:t>
      </w:r>
      <w:r w:rsidRPr="00481D2D">
        <w:t>.</w:t>
      </w:r>
    </w:p>
    <w:p w:rsidR="0020422A" w:rsidRPr="00481D2D" w:rsidRDefault="0020422A" w:rsidP="0020422A">
      <w:r w:rsidRPr="00481D2D">
        <w:t xml:space="preserve">Upon an unsuccessful user location query, the I-CSCF shall return an appropriate unsuccessful SIP response. This response may be a 404 (Not found) </w:t>
      </w:r>
      <w:r w:rsidR="00E026AA" w:rsidRPr="00481D2D">
        <w:t xml:space="preserve">response </w:t>
      </w:r>
      <w:r w:rsidRPr="00481D2D">
        <w:t xml:space="preserve">or 604 (Does not exist anywhere) </w:t>
      </w:r>
      <w:r w:rsidR="00E026AA" w:rsidRPr="00481D2D">
        <w:t xml:space="preserve">response </w:t>
      </w:r>
      <w:r w:rsidRPr="00481D2D">
        <w:t>in the case the user is not a user of the home network.</w:t>
      </w:r>
    </w:p>
    <w:p w:rsidR="0020422A" w:rsidRPr="00481D2D" w:rsidRDefault="0020422A" w:rsidP="0020422A">
      <w:r w:rsidRPr="00481D2D">
        <w:t>When the I-CSCF receives any response to the above request, and forwards it to AS, the I-CSCF shall:</w:t>
      </w:r>
    </w:p>
    <w:p w:rsidR="0020422A" w:rsidRPr="00481D2D" w:rsidRDefault="0020422A" w:rsidP="0020422A">
      <w:pPr>
        <w:pStyle w:val="B1"/>
      </w:pPr>
      <w:r w:rsidRPr="00481D2D">
        <w:t>-</w:t>
      </w:r>
      <w:r w:rsidRPr="00481D2D">
        <w:tab/>
        <w:t>store the values from the P-Charging-Function-Addresses header</w:t>
      </w:r>
      <w:r w:rsidR="00195290" w:rsidRPr="00481D2D">
        <w:t xml:space="preserve"> field</w:t>
      </w:r>
      <w:r w:rsidRPr="00481D2D">
        <w:t xml:space="preserve">, if present. If the next hop is outside of the current network, then the I-CSCF shall remove the P-Charging-Function-Addresses header </w:t>
      </w:r>
      <w:r w:rsidR="00195290" w:rsidRPr="00481D2D">
        <w:t xml:space="preserve">field </w:t>
      </w:r>
      <w:r w:rsidRPr="00481D2D">
        <w:t>prior to forwarding the message; and</w:t>
      </w:r>
    </w:p>
    <w:p w:rsidR="0020422A" w:rsidRPr="00481D2D" w:rsidRDefault="0020422A" w:rsidP="0020422A">
      <w:pPr>
        <w:pStyle w:val="B1"/>
      </w:pPr>
      <w:r w:rsidRPr="00481D2D">
        <w:t>-</w:t>
      </w:r>
      <w:r w:rsidRPr="00481D2D">
        <w:tab/>
        <w:t xml:space="preserve">insert a P-Charging-Vector header </w:t>
      </w:r>
      <w:r w:rsidR="00195290" w:rsidRPr="00481D2D">
        <w:t xml:space="preserve">field </w:t>
      </w:r>
      <w:r w:rsidRPr="00481D2D">
        <w:t xml:space="preserve">containing the type 3 </w:t>
      </w:r>
      <w:r w:rsidR="00195290" w:rsidRPr="00481D2D">
        <w:t>"</w:t>
      </w:r>
      <w:r w:rsidRPr="00481D2D">
        <w:t>orig-ioi</w:t>
      </w:r>
      <w:r w:rsidR="00195290" w:rsidRPr="00481D2D">
        <w:t>" header field</w:t>
      </w:r>
      <w:r w:rsidRPr="00481D2D">
        <w:t xml:space="preserve"> parameter, if received in the request, and a type 3 </w:t>
      </w:r>
      <w:r w:rsidR="00195290" w:rsidRPr="00481D2D">
        <w:t>"</w:t>
      </w:r>
      <w:r w:rsidRPr="00481D2D">
        <w:t>term-ioi</w:t>
      </w:r>
      <w:r w:rsidR="00195290" w:rsidRPr="00481D2D">
        <w:t>" header field</w:t>
      </w:r>
      <w:r w:rsidRPr="00481D2D">
        <w:t xml:space="preserve"> parameter in the response. The I-CSCF shall set the type 3 </w:t>
      </w:r>
      <w:r w:rsidR="00195290" w:rsidRPr="00481D2D">
        <w:t>"</w:t>
      </w:r>
      <w:r w:rsidRPr="00481D2D">
        <w:t>term-ioi</w:t>
      </w:r>
      <w:r w:rsidR="00195290" w:rsidRPr="00481D2D">
        <w:t>" header field</w:t>
      </w:r>
      <w:r w:rsidRPr="00481D2D">
        <w:t xml:space="preserve"> parameter to a value that identifies the sending network of the response and the type 3 </w:t>
      </w:r>
      <w:r w:rsidR="00195290" w:rsidRPr="00481D2D">
        <w:t>"</w:t>
      </w:r>
      <w:r w:rsidRPr="00481D2D">
        <w:t>orig-ioi</w:t>
      </w:r>
      <w:r w:rsidR="00195290" w:rsidRPr="00481D2D">
        <w:t>"</w:t>
      </w:r>
      <w:r w:rsidRPr="00481D2D">
        <w:t xml:space="preserve"> </w:t>
      </w:r>
      <w:r w:rsidR="00195290" w:rsidRPr="00481D2D">
        <w:t xml:space="preserve">header field </w:t>
      </w:r>
      <w:r w:rsidRPr="00481D2D">
        <w:t xml:space="preserve">parameter is set to the previously received value of type 3 </w:t>
      </w:r>
      <w:r w:rsidR="00195290" w:rsidRPr="00481D2D">
        <w:t>"</w:t>
      </w:r>
      <w:r w:rsidRPr="00481D2D">
        <w:t>orig-ioi</w:t>
      </w:r>
      <w:r w:rsidR="00195290" w:rsidRPr="00481D2D">
        <w:t>" header field parameter</w:t>
      </w:r>
      <w:r w:rsidRPr="00481D2D">
        <w:t>.</w:t>
      </w:r>
    </w:p>
    <w:p w:rsidR="00897956" w:rsidRPr="00481D2D" w:rsidRDefault="00897956" w:rsidP="005D46C4">
      <w:pPr>
        <w:pStyle w:val="Heading4"/>
      </w:pPr>
      <w:bookmarkStart w:id="301" w:name="_Toc146256837"/>
      <w:r w:rsidRPr="00481D2D">
        <w:t>5.3.2.2</w:t>
      </w:r>
      <w:r w:rsidRPr="00481D2D">
        <w:tab/>
        <w:t>Abnormal cases</w:t>
      </w:r>
      <w:bookmarkEnd w:id="301"/>
    </w:p>
    <w:p w:rsidR="00897956" w:rsidRPr="00481D2D" w:rsidRDefault="00897956">
      <w:r w:rsidRPr="00481D2D">
        <w:t xml:space="preserve">In the case of </w:t>
      </w:r>
      <w:smartTag w:uri="urn:schemas-microsoft-com:office:smarttags" w:element="stockticker">
        <w:r w:rsidRPr="00481D2D">
          <w:t>SLF</w:t>
        </w:r>
      </w:smartTag>
      <w:r w:rsidRPr="00481D2D">
        <w:t xml:space="preserve"> query, if the </w:t>
      </w:r>
      <w:smartTag w:uri="urn:schemas-microsoft-com:office:smarttags" w:element="stockticker">
        <w:r w:rsidRPr="00481D2D">
          <w:t>SLF</w:t>
        </w:r>
      </w:smartTag>
      <w:r w:rsidRPr="00481D2D">
        <w:t xml:space="preserve"> does not send HSS address to the I-CSCF, the I-CSCF shall send back a 404 (Not Found) response to the UE.</w:t>
      </w:r>
    </w:p>
    <w:p w:rsidR="00701A6E" w:rsidRPr="00481D2D" w:rsidRDefault="00701A6E" w:rsidP="00701A6E">
      <w:r w:rsidRPr="00481D2D">
        <w:t xml:space="preserve">Upon successful user location query, when the response contains the </w:t>
      </w:r>
      <w:smartTag w:uri="urn:schemas-microsoft-com:office:smarttags" w:element="stockticker">
        <w:r w:rsidRPr="00481D2D">
          <w:t>URI</w:t>
        </w:r>
      </w:smartTag>
      <w:r w:rsidRPr="00481D2D">
        <w:t xml:space="preserve"> of the assigned S-CSCF, if the I</w:t>
      </w:r>
      <w:r w:rsidRPr="00481D2D">
        <w:noBreakHyphen/>
        <w:t xml:space="preserve">CSCF is unable to contact the assigned </w:t>
      </w:r>
      <w:r w:rsidRPr="00481D2D">
        <w:rPr>
          <w:rFonts w:hint="eastAsia"/>
        </w:rPr>
        <w:t>S-CSCF</w:t>
      </w:r>
      <w:r w:rsidRPr="00481D2D">
        <w:t xml:space="preserve">, </w:t>
      </w:r>
      <w:r w:rsidRPr="00481D2D">
        <w:rPr>
          <w:lang w:eastAsia="zh-CN"/>
        </w:rPr>
        <w:t>as determined by one of the following</w:t>
      </w:r>
      <w:r w:rsidRPr="00481D2D">
        <w:t>:</w:t>
      </w:r>
    </w:p>
    <w:p w:rsidR="00701A6E" w:rsidRPr="00481D2D" w:rsidRDefault="00701A6E" w:rsidP="00701A6E">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rsidR="00701A6E" w:rsidRPr="00481D2D" w:rsidRDefault="00701A6E" w:rsidP="00701A6E">
      <w:pPr>
        <w:pStyle w:val="B1"/>
      </w:pPr>
      <w:r w:rsidRPr="00481D2D">
        <w:t>-</w:t>
      </w:r>
      <w:r w:rsidRPr="00481D2D">
        <w:tab/>
        <w:t>by unspecified means available to the I-CSCF;</w:t>
      </w:r>
    </w:p>
    <w:p w:rsidR="00701A6E" w:rsidRPr="00481D2D" w:rsidRDefault="00701A6E" w:rsidP="00701A6E">
      <w:r w:rsidRPr="00481D2D">
        <w:t>and:</w:t>
      </w:r>
    </w:p>
    <w:p w:rsidR="00701A6E" w:rsidRPr="00481D2D" w:rsidRDefault="00701A6E" w:rsidP="00701A6E">
      <w:pPr>
        <w:pStyle w:val="B1"/>
      </w:pPr>
      <w:r w:rsidRPr="00481D2D">
        <w:t>-</w:t>
      </w:r>
      <w:r w:rsidRPr="00481D2D">
        <w:tab/>
      </w:r>
      <w:r w:rsidRPr="00481D2D">
        <w:rPr>
          <w:rFonts w:hint="eastAsia"/>
        </w:rPr>
        <w:t xml:space="preserve">the I-CSCF </w:t>
      </w:r>
      <w:r w:rsidRPr="00481D2D">
        <w:rPr>
          <w:lang w:eastAsia="zh-CN"/>
        </w:rPr>
        <w:t>supports</w:t>
      </w:r>
      <w:r w:rsidRPr="00481D2D">
        <w:rPr>
          <w:rFonts w:hint="eastAsia"/>
        </w:rPr>
        <w:t xml:space="preserve"> </w:t>
      </w:r>
      <w:r w:rsidR="00835182" w:rsidRPr="00481D2D">
        <w:t xml:space="preserve">S-CSCF </w:t>
      </w:r>
      <w:r w:rsidRPr="00481D2D">
        <w:t>r</w:t>
      </w:r>
      <w:r w:rsidRPr="00481D2D">
        <w:rPr>
          <w:rFonts w:hint="eastAsia"/>
        </w:rPr>
        <w:t>estoration procedures</w:t>
      </w:r>
      <w:r w:rsidRPr="00481D2D">
        <w:t>;</w:t>
      </w:r>
    </w:p>
    <w:p w:rsidR="00701A6E" w:rsidRPr="00481D2D" w:rsidRDefault="00701A6E" w:rsidP="00701A6E">
      <w:r w:rsidRPr="00481D2D">
        <w:t>then:</w:t>
      </w:r>
    </w:p>
    <w:p w:rsidR="008877FE" w:rsidRPr="00481D2D" w:rsidRDefault="00701A6E" w:rsidP="008877FE">
      <w:pPr>
        <w:pStyle w:val="B1"/>
        <w:rPr>
          <w:lang w:eastAsia="zh-CN"/>
        </w:rPr>
      </w:pPr>
      <w:r w:rsidRPr="00481D2D">
        <w:t>-</w:t>
      </w:r>
      <w:r w:rsidRPr="00481D2D">
        <w:tab/>
      </w:r>
      <w:r w:rsidRPr="00481D2D">
        <w:rPr>
          <w:rFonts w:hint="eastAsia"/>
        </w:rPr>
        <w:t>the I-CSCF</w:t>
      </w:r>
      <w:r w:rsidRPr="00481D2D">
        <w:t xml:space="preserve"> </w:t>
      </w:r>
      <w:r w:rsidRPr="00481D2D">
        <w:rPr>
          <w:rFonts w:hint="eastAsia"/>
        </w:rPr>
        <w:t>shall</w:t>
      </w:r>
      <w:r w:rsidRPr="00481D2D">
        <w:t xml:space="preserve"> </w:t>
      </w:r>
      <w:r w:rsidRPr="00481D2D">
        <w:rPr>
          <w:rFonts w:hint="eastAsia"/>
        </w:rPr>
        <w:t xml:space="preserve">explicitly </w:t>
      </w:r>
      <w:r w:rsidRPr="00481D2D">
        <w:t>request the list of capabilities from the HSS and, on receiving these capabilities, the I-CSCF shall select a new S-CSCF, based on the capabilities indicated from the HSS. The newly selected S-CSCF shall not be one of any S-CSCFs selected previously during this same terminating procedure. Re-selection shall be performed until SIP transaction timer expires as specified in RFC 3261 [26].</w:t>
      </w:r>
      <w:r w:rsidR="008877FE" w:rsidRPr="00481D2D">
        <w:t xml:space="preserve"> When forwarding the request to the new S-CSCF, the I-CSCF includes the SIP URI parameter "scscf-reselection" to the Request-URI of the request.</w:t>
      </w:r>
    </w:p>
    <w:p w:rsidR="00701A6E" w:rsidRPr="00481D2D" w:rsidRDefault="00701A6E" w:rsidP="00701A6E">
      <w:pPr>
        <w:pStyle w:val="B1"/>
        <w:rPr>
          <w:lang w:eastAsia="zh-CN"/>
        </w:rPr>
      </w:pPr>
    </w:p>
    <w:p w:rsidR="00701A6E" w:rsidRPr="00481D2D" w:rsidRDefault="00701A6E" w:rsidP="00701A6E">
      <w:pPr>
        <w:pStyle w:val="NO"/>
      </w:pPr>
      <w:r w:rsidRPr="00481D2D">
        <w:rPr>
          <w:rFonts w:hint="eastAsia"/>
        </w:rPr>
        <w:t>N</w:t>
      </w:r>
      <w:r w:rsidRPr="00481D2D">
        <w:t>OTE 1</w:t>
      </w:r>
      <w:r w:rsidRPr="00481D2D">
        <w:rPr>
          <w:rFonts w:hint="eastAsia"/>
        </w:rPr>
        <w:t>:</w:t>
      </w:r>
      <w:r w:rsidRPr="00481D2D">
        <w:tab/>
        <w:t>These procedures do not prevent the usage of unspecified reliability or recovery techniques above and beyond those specified in this subclause.</w:t>
      </w:r>
    </w:p>
    <w:p w:rsidR="00515E79" w:rsidRPr="00481D2D" w:rsidRDefault="00515E79" w:rsidP="00701A6E">
      <w:r w:rsidRPr="00481D2D">
        <w:t xml:space="preserve">Upon successful user location query, when the response contains information about the required S-CSCF capabilities, if the I-CSCF is unable to contact a selected </w:t>
      </w:r>
      <w:r w:rsidRPr="00481D2D">
        <w:rPr>
          <w:rFonts w:hint="eastAsia"/>
        </w:rPr>
        <w:t>S-CSCF</w:t>
      </w:r>
      <w:r w:rsidRPr="00481D2D">
        <w:t xml:space="preserve">, </w:t>
      </w:r>
      <w:r w:rsidRPr="00481D2D">
        <w:rPr>
          <w:lang w:eastAsia="zh-CN"/>
        </w:rPr>
        <w:t>as determined by one of the following</w:t>
      </w:r>
      <w:r w:rsidRPr="00481D2D">
        <w:t>:</w:t>
      </w:r>
    </w:p>
    <w:p w:rsidR="00515E79" w:rsidRPr="00481D2D" w:rsidRDefault="00515E79" w:rsidP="00515E79">
      <w:pPr>
        <w:pStyle w:val="B1"/>
        <w:tabs>
          <w:tab w:val="num" w:pos="567"/>
        </w:tabs>
      </w:pPr>
      <w:r w:rsidRPr="00481D2D">
        <w:t>-</w:t>
      </w:r>
      <w:r w:rsidRPr="00481D2D">
        <w:tab/>
        <w:t xml:space="preserve">the S-CSCF does not respond to the </w:t>
      </w:r>
      <w:r w:rsidRPr="00481D2D">
        <w:rPr>
          <w:rFonts w:hint="eastAsia"/>
        </w:rPr>
        <w:t>service</w:t>
      </w:r>
      <w:r w:rsidRPr="00481D2D">
        <w:t xml:space="preserve"> request and its retransmissions by the I-CSCF; or</w:t>
      </w:r>
    </w:p>
    <w:p w:rsidR="00515E79" w:rsidRPr="00481D2D" w:rsidRDefault="00515E79" w:rsidP="00515E79">
      <w:pPr>
        <w:pStyle w:val="B1"/>
      </w:pPr>
      <w:r w:rsidRPr="00481D2D">
        <w:t>-</w:t>
      </w:r>
      <w:r w:rsidRPr="00481D2D">
        <w:tab/>
        <w:t>by unspecified means available to the I-CSCF;</w:t>
      </w:r>
    </w:p>
    <w:p w:rsidR="00515E79" w:rsidRPr="00481D2D" w:rsidRDefault="00515E79" w:rsidP="00515E79">
      <w:r w:rsidRPr="00481D2D">
        <w:t>then:</w:t>
      </w:r>
    </w:p>
    <w:p w:rsidR="008877FE" w:rsidRPr="00481D2D" w:rsidRDefault="00515E79" w:rsidP="008877FE">
      <w:pPr>
        <w:pStyle w:val="B1"/>
        <w:rPr>
          <w:lang w:eastAsia="zh-CN"/>
        </w:rPr>
      </w:pPr>
      <w:r w:rsidRPr="00481D2D">
        <w:t>-</w:t>
      </w:r>
      <w:r w:rsidRPr="00481D2D">
        <w:tab/>
        <w:t>the I-CSCF shall select a new S-CSCF, based on the capabilities indicated from the HSS. The newly selected S</w:t>
      </w:r>
      <w:r w:rsidRPr="00481D2D">
        <w:noBreakHyphen/>
        <w:t>CSCF shall not be one of any S-CSCFs selected previously during this same terminating procedure. Re-selection shall be performed until SIP transaction ti</w:t>
      </w:r>
      <w:r w:rsidR="00ED0127" w:rsidRPr="00481D2D">
        <w:t>mer expires as specified in RFC 3261 </w:t>
      </w:r>
      <w:r w:rsidRPr="00481D2D">
        <w:t>[26].</w:t>
      </w:r>
      <w:r w:rsidR="008877FE" w:rsidRPr="00481D2D">
        <w:t xml:space="preserve"> When forwarding the request to the new S-CSCF, the I-CSCF includes the SIP URI parameter "scscf-reselection" to the Request-URI of the request.</w:t>
      </w:r>
    </w:p>
    <w:p w:rsidR="00515E79" w:rsidRPr="00481D2D" w:rsidRDefault="00515E79" w:rsidP="008877FE">
      <w:pPr>
        <w:pStyle w:val="NO"/>
      </w:pPr>
      <w:r w:rsidRPr="00481D2D">
        <w:rPr>
          <w:rFonts w:hint="eastAsia"/>
        </w:rPr>
        <w:t>N</w:t>
      </w:r>
      <w:r w:rsidRPr="00481D2D">
        <w:t>OTE</w:t>
      </w:r>
      <w:r w:rsidR="00701A6E" w:rsidRPr="00481D2D">
        <w:t> 2</w:t>
      </w:r>
      <w:r w:rsidRPr="00481D2D">
        <w:rPr>
          <w:rFonts w:hint="eastAsia"/>
        </w:rPr>
        <w:t>:</w:t>
      </w:r>
      <w:r w:rsidRPr="00481D2D">
        <w:tab/>
        <w:t>These procedures do not prevent the usage of unspecified reliability or recovery techniques above and beyond those specified in this subclause.</w:t>
      </w:r>
    </w:p>
    <w:p w:rsidR="00897956" w:rsidRPr="00481D2D" w:rsidRDefault="00897956">
      <w:r w:rsidRPr="00481D2D">
        <w:t>If the I-CSCF receives a negative response to the user location query, the I-CSCF shall send back a 404 (Not Found) response.</w:t>
      </w:r>
    </w:p>
    <w:p w:rsidR="00897956" w:rsidRPr="00481D2D" w:rsidRDefault="00897956">
      <w:r w:rsidRPr="00481D2D">
        <w:t>If the I-CSCF receives a CANCEL request and if the I-CSCF finds an internal state indicating a pending Cx transaction with the HSS, the I-CSCF:</w:t>
      </w:r>
    </w:p>
    <w:p w:rsidR="00897956" w:rsidRPr="00481D2D" w:rsidRDefault="00897956">
      <w:pPr>
        <w:pStyle w:val="B1"/>
      </w:pPr>
      <w:r w:rsidRPr="00481D2D">
        <w:t>-</w:t>
      </w:r>
      <w:r w:rsidRPr="00481D2D">
        <w:tab/>
        <w:t xml:space="preserve">shall answer the CANCEL </w:t>
      </w:r>
      <w:r w:rsidR="00195290" w:rsidRPr="00481D2D">
        <w:t xml:space="preserve">request </w:t>
      </w:r>
      <w:r w:rsidRPr="00481D2D">
        <w:t xml:space="preserve">with a 200 </w:t>
      </w:r>
      <w:r w:rsidR="00195290" w:rsidRPr="00481D2D">
        <w:t>(</w:t>
      </w:r>
      <w:r w:rsidRPr="00481D2D">
        <w:t>OK</w:t>
      </w:r>
      <w:r w:rsidR="00195290" w:rsidRPr="00481D2D">
        <w:t>) response</w:t>
      </w:r>
      <w:r w:rsidRPr="00481D2D">
        <w:t>; and</w:t>
      </w:r>
    </w:p>
    <w:p w:rsidR="00897956" w:rsidRPr="00481D2D" w:rsidRDefault="00897956">
      <w:pPr>
        <w:pStyle w:val="B1"/>
      </w:pPr>
      <w:r w:rsidRPr="00481D2D">
        <w:t>-</w:t>
      </w:r>
      <w:r w:rsidRPr="00481D2D">
        <w:tab/>
        <w:t xml:space="preserve">shall answer the original request with a 487 </w:t>
      </w:r>
      <w:r w:rsidR="00195290" w:rsidRPr="00481D2D">
        <w:t>(</w:t>
      </w:r>
      <w:r w:rsidRPr="00481D2D">
        <w:t>Request Terminated</w:t>
      </w:r>
      <w:r w:rsidR="00195290" w:rsidRPr="00481D2D">
        <w:t>) response</w:t>
      </w:r>
      <w:r w:rsidRPr="00481D2D">
        <w:t>.</w:t>
      </w:r>
    </w:p>
    <w:p w:rsidR="00897956" w:rsidRPr="00481D2D" w:rsidRDefault="00897956">
      <w:pPr>
        <w:pStyle w:val="NO"/>
      </w:pPr>
      <w:bookmarkStart w:id="302" w:name="clauseICSCFTHIG"/>
      <w:r w:rsidRPr="00481D2D">
        <w:t>NOTE</w:t>
      </w:r>
      <w:r w:rsidR="00701A6E" w:rsidRPr="00481D2D">
        <w:t> 3</w:t>
      </w:r>
      <w:r w:rsidRPr="00481D2D">
        <w:t>:</w:t>
      </w:r>
      <w:r w:rsidRPr="00481D2D">
        <w:tab/>
        <w:t>The I-CSCF will discard any later arriving (pending) Cx answer message from the HSS.</w:t>
      </w:r>
    </w:p>
    <w:p w:rsidR="00897956" w:rsidRPr="00481D2D" w:rsidRDefault="00897956">
      <w:r w:rsidRPr="00481D2D">
        <w:t xml:space="preserve">With the exception of 305 (Use Proxy) </w:t>
      </w:r>
      <w:r w:rsidR="00195290" w:rsidRPr="00481D2D">
        <w:t>response</w:t>
      </w:r>
      <w:r w:rsidRPr="00481D2D">
        <w:t xml:space="preserve">, the I-CS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I-CSCF. For the same cases, if the </w:t>
      </w:r>
      <w:smartTag w:uri="urn:schemas-microsoft-com:office:smarttags" w:element="stockticker">
        <w:r w:rsidRPr="00481D2D">
          <w:t>URI</w:t>
        </w:r>
      </w:smartTag>
      <w:r w:rsidRPr="00481D2D">
        <w:t xml:space="preserve"> is an IP address, the I-CSCF shall only recurse if the IP address is known locally to be a address that represents the same domain as the I-CSCF.</w:t>
      </w:r>
    </w:p>
    <w:p w:rsidR="00897956" w:rsidRPr="00481D2D" w:rsidRDefault="00897956" w:rsidP="005D46C4">
      <w:pPr>
        <w:pStyle w:val="Heading3"/>
      </w:pPr>
      <w:bookmarkStart w:id="303" w:name="_Toc146256838"/>
      <w:r w:rsidRPr="00481D2D">
        <w:t>5.3.3</w:t>
      </w:r>
      <w:bookmarkEnd w:id="302"/>
      <w:r w:rsidRPr="00481D2D">
        <w:tab/>
        <w:t>Void</w:t>
      </w:r>
      <w:bookmarkEnd w:id="303"/>
    </w:p>
    <w:p w:rsidR="00897956" w:rsidRPr="00481D2D" w:rsidRDefault="00897956" w:rsidP="005D46C4">
      <w:pPr>
        <w:pStyle w:val="Heading4"/>
      </w:pPr>
      <w:bookmarkStart w:id="304" w:name="_Toc146256839"/>
      <w:r w:rsidRPr="00481D2D">
        <w:t>5.3.3.1</w:t>
      </w:r>
      <w:r w:rsidRPr="00481D2D">
        <w:tab/>
        <w:t>Void</w:t>
      </w:r>
      <w:bookmarkEnd w:id="304"/>
    </w:p>
    <w:p w:rsidR="00897956" w:rsidRPr="00481D2D" w:rsidRDefault="00897956" w:rsidP="005D46C4">
      <w:pPr>
        <w:pStyle w:val="Heading4"/>
      </w:pPr>
      <w:bookmarkStart w:id="305" w:name="_Toc146256840"/>
      <w:r w:rsidRPr="00481D2D">
        <w:t>5.3.3.2</w:t>
      </w:r>
      <w:r w:rsidRPr="00481D2D">
        <w:tab/>
        <w:t>Void</w:t>
      </w:r>
      <w:bookmarkEnd w:id="305"/>
    </w:p>
    <w:p w:rsidR="00897956" w:rsidRPr="00481D2D" w:rsidRDefault="00897956" w:rsidP="005D46C4">
      <w:pPr>
        <w:pStyle w:val="Heading4"/>
      </w:pPr>
      <w:bookmarkStart w:id="306" w:name="_Toc146256841"/>
      <w:r w:rsidRPr="00481D2D">
        <w:t>5.3.3.3</w:t>
      </w:r>
      <w:r w:rsidRPr="00481D2D">
        <w:tab/>
        <w:t>Void</w:t>
      </w:r>
      <w:bookmarkEnd w:id="306"/>
    </w:p>
    <w:p w:rsidR="00897956" w:rsidRPr="00481D2D" w:rsidRDefault="00897956" w:rsidP="005D46C4">
      <w:pPr>
        <w:pStyle w:val="Heading3"/>
      </w:pPr>
      <w:bookmarkStart w:id="307" w:name="_Toc146256842"/>
      <w:r w:rsidRPr="00481D2D">
        <w:t>5.3.4</w:t>
      </w:r>
      <w:r w:rsidRPr="00481D2D">
        <w:tab/>
        <w:t>Void</w:t>
      </w:r>
      <w:bookmarkEnd w:id="307"/>
    </w:p>
    <w:p w:rsidR="00C73647" w:rsidRPr="00481D2D" w:rsidRDefault="00C73647" w:rsidP="005D46C4">
      <w:pPr>
        <w:pStyle w:val="Heading3"/>
      </w:pPr>
      <w:bookmarkStart w:id="308" w:name="_Toc146256843"/>
      <w:r w:rsidRPr="00481D2D">
        <w:t>5.3.5</w:t>
      </w:r>
      <w:r w:rsidRPr="00481D2D">
        <w:tab/>
        <w:t>Subsequent requests</w:t>
      </w:r>
      <w:bookmarkEnd w:id="308"/>
    </w:p>
    <w:p w:rsidR="00C73647" w:rsidRPr="00481D2D" w:rsidRDefault="00C73647" w:rsidP="00C73647">
      <w:r w:rsidRPr="00481D2D">
        <w:t>When the I-CSCF receives a subsequent request, the I-CSCF shall verify whether it has arrived from an entity within the trust domain or not. If the request has not arrived from an entity within the trust domain, then the I-CSCF shall remove all P-Charging-Vector header fields, if present.</w:t>
      </w:r>
    </w:p>
    <w:p w:rsidR="00C73647" w:rsidRPr="00481D2D" w:rsidRDefault="00C73647" w:rsidP="00C73647">
      <w:r w:rsidRPr="00481D2D">
        <w:t>If no P-Charging-Vector header field was found in the received subsequent request, then insert the P-Charging-Vector header field with the "icid-value" header field parameter set to the value populated in the initial request for the dialog.</w:t>
      </w:r>
    </w:p>
    <w:p w:rsidR="00C73647" w:rsidRPr="00481D2D" w:rsidRDefault="00C73647" w:rsidP="00C73647">
      <w:pPr>
        <w:rPr>
          <w:lang w:eastAsia="ja-JP"/>
        </w:rPr>
      </w:pPr>
      <w:r w:rsidRPr="00481D2D">
        <w:t>When the I-CSCF receives any response to the subsequent request, the I-CSCF shall store the value of the "term-ioi" header field parameter received in the P-Charging-Vector header field, if present.</w:t>
      </w:r>
    </w:p>
    <w:p w:rsidR="00C73647" w:rsidRPr="00481D2D" w:rsidRDefault="00C73647" w:rsidP="00C73647">
      <w:pPr>
        <w:rPr>
          <w:lang w:eastAsia="ja-JP"/>
        </w:rPr>
      </w:pPr>
      <w:r w:rsidRPr="00481D2D">
        <w:t>When the I-CSCF receives a subsequent request directly forwarded to the AS hosting the PSI, the I-CSCF shall insert a type 3 "orig-ioi" header field parameter in place of any received "orig-ioi" header field parameter, if the received request including a P-Charging-Vector header field. The I-CSCF shall set the type 3 "orig-ioi" header field parameter to a value that identifies the sending network of the request. The I-CSCF shall not include the type 3 "term-ioi" header field parameter.</w:t>
      </w:r>
    </w:p>
    <w:p w:rsidR="00C73647" w:rsidRPr="00481D2D" w:rsidRDefault="00C73647" w:rsidP="00570F12">
      <w:r w:rsidRPr="00481D2D">
        <w:t>When the I-CSCF receives any response to the subsequent request from the AS hosting the PSI, if the received response containing a "term-ioi" header field parameter in the P-Charging-Vector header field, the I-CSCF shall:</w:t>
      </w:r>
    </w:p>
    <w:p w:rsidR="00C73647" w:rsidRPr="00481D2D" w:rsidRDefault="00C73647" w:rsidP="00C73647">
      <w:pPr>
        <w:pStyle w:val="B1"/>
      </w:pPr>
      <w:r w:rsidRPr="00481D2D">
        <w:rPr>
          <w:rFonts w:hint="eastAsia"/>
          <w:lang w:eastAsia="ja-JP"/>
        </w:rPr>
        <w:t>1</w:t>
      </w:r>
      <w:r w:rsidRPr="00481D2D">
        <w:t>)</w:t>
      </w:r>
      <w:r w:rsidRPr="00481D2D">
        <w:tab/>
        <w:t>remove all received "orig-ioi" and "term-ioi" header field parameters from the forwarded response;</w:t>
      </w:r>
    </w:p>
    <w:p w:rsidR="00C73647" w:rsidRPr="00481D2D" w:rsidRDefault="00C73647" w:rsidP="00C73647">
      <w:pPr>
        <w:pStyle w:val="B1"/>
      </w:pPr>
      <w:r w:rsidRPr="00481D2D">
        <w:rPr>
          <w:rFonts w:hint="eastAsia"/>
          <w:lang w:eastAsia="ja-JP"/>
        </w:rPr>
        <w:t>2</w:t>
      </w:r>
      <w:r w:rsidRPr="00481D2D">
        <w:t>)</w:t>
      </w:r>
      <w:r w:rsidRPr="00481D2D">
        <w:tab/>
        <w:t>insert the stored "orig-ioi" header field parameter if received in the request; and</w:t>
      </w:r>
    </w:p>
    <w:p w:rsidR="00C73647" w:rsidRPr="00481D2D" w:rsidRDefault="00C73647" w:rsidP="00C73647">
      <w:pPr>
        <w:pStyle w:val="B1"/>
      </w:pPr>
      <w:r w:rsidRPr="00481D2D">
        <w:rPr>
          <w:rFonts w:hint="eastAsia"/>
          <w:lang w:eastAsia="ja-JP"/>
        </w:rPr>
        <w:t>3</w:t>
      </w:r>
      <w:r w:rsidRPr="00481D2D">
        <w:t>)</w:t>
      </w:r>
      <w:r w:rsidRPr="00481D2D">
        <w:tab/>
        <w:t>insert a type 2 "term-ioi" header field parameter. The "term-ioi" header field parameter is set to a value that identifies the sending network of the response.</w:t>
      </w:r>
    </w:p>
    <w:p w:rsidR="00897956" w:rsidRPr="00481D2D" w:rsidRDefault="00897956" w:rsidP="005D46C4">
      <w:pPr>
        <w:pStyle w:val="Heading2"/>
      </w:pPr>
      <w:bookmarkStart w:id="309" w:name="_Toc146256844"/>
      <w:r w:rsidRPr="00481D2D">
        <w:t>5.4</w:t>
      </w:r>
      <w:r w:rsidRPr="00481D2D">
        <w:tab/>
        <w:t>Procedures at the S-CSCF</w:t>
      </w:r>
      <w:bookmarkEnd w:id="309"/>
    </w:p>
    <w:p w:rsidR="00EB71B1" w:rsidRPr="00481D2D" w:rsidRDefault="00EB71B1" w:rsidP="005D46C4">
      <w:pPr>
        <w:pStyle w:val="Heading3"/>
      </w:pPr>
      <w:bookmarkStart w:id="310" w:name="_Toc146256845"/>
      <w:r w:rsidRPr="00481D2D">
        <w:t>5.4.0</w:t>
      </w:r>
      <w:r w:rsidRPr="00481D2D">
        <w:tab/>
        <w:t>General</w:t>
      </w:r>
      <w:bookmarkEnd w:id="310"/>
    </w:p>
    <w:p w:rsidR="00EB71B1" w:rsidRPr="00481D2D" w:rsidRDefault="00EB71B1" w:rsidP="00EB71B1">
      <w:r w:rsidRPr="00481D2D">
        <w:t>Where the S</w:t>
      </w:r>
      <w:r w:rsidR="00400F34" w:rsidRPr="00481D2D">
        <w:t>-</w:t>
      </w:r>
      <w:r w:rsidRPr="00481D2D">
        <w:t>CSCF provides emergency call support, the procedures of subclause 5.4.8 shall be applied first.</w:t>
      </w:r>
    </w:p>
    <w:p w:rsidR="00400F34" w:rsidRPr="00481D2D" w:rsidRDefault="00400F34" w:rsidP="00400F34">
      <w:pPr>
        <w:rPr>
          <w:lang w:eastAsia="zh-CN"/>
        </w:rPr>
      </w:pPr>
      <w:r w:rsidRPr="00481D2D">
        <w:rPr>
          <w:rFonts w:hint="eastAsia"/>
          <w:lang w:eastAsia="zh-CN"/>
        </w:rPr>
        <w:t xml:space="preserve">Upon </w:t>
      </w:r>
    </w:p>
    <w:p w:rsidR="00400F34" w:rsidRPr="00481D2D" w:rsidRDefault="00400F34" w:rsidP="00400F34">
      <w:pPr>
        <w:pStyle w:val="B1"/>
        <w:rPr>
          <w:lang w:eastAsia="zh-CN"/>
        </w:rPr>
      </w:pPr>
      <w:r w:rsidRPr="00481D2D">
        <w:rPr>
          <w:rFonts w:hint="eastAsia"/>
          <w:lang w:eastAsia="zh-CN"/>
        </w:rPr>
        <w:t>1)</w:t>
      </w:r>
      <w:r w:rsidRPr="00481D2D">
        <w:rPr>
          <w:rFonts w:hint="eastAsia"/>
          <w:lang w:eastAsia="zh-CN"/>
        </w:rPr>
        <w:tab/>
        <w:t xml:space="preserve">a </w:t>
      </w:r>
      <w:r w:rsidRPr="00481D2D">
        <w:t>third-party</w:t>
      </w:r>
      <w:r w:rsidRPr="00481D2D">
        <w:rPr>
          <w:rFonts w:hint="eastAsia"/>
          <w:lang w:eastAsia="zh-CN"/>
        </w:rPr>
        <w:t xml:space="preserve"> registration due to initial registration on behalf of a served public user identity; or</w:t>
      </w:r>
    </w:p>
    <w:p w:rsidR="00400F34" w:rsidRPr="00481D2D" w:rsidRDefault="00400F34" w:rsidP="00400F34">
      <w:pPr>
        <w:pStyle w:val="B1"/>
        <w:rPr>
          <w:lang w:eastAsia="zh-CN"/>
        </w:rPr>
      </w:pPr>
      <w:r w:rsidRPr="00481D2D">
        <w:rPr>
          <w:rFonts w:hint="eastAsia"/>
          <w:lang w:eastAsia="zh-CN"/>
        </w:rPr>
        <w:t>2)</w:t>
      </w:r>
      <w:r w:rsidRPr="00481D2D">
        <w:rPr>
          <w:rFonts w:hint="eastAsia"/>
          <w:lang w:eastAsia="zh-CN"/>
        </w:rPr>
        <w:tab/>
        <w:t xml:space="preserve">a trigger to an AS for </w:t>
      </w:r>
      <w:r w:rsidR="008F5800" w:rsidRPr="00481D2D">
        <w:rPr>
          <w:lang w:eastAsia="zh-CN"/>
        </w:rPr>
        <w:t xml:space="preserve">an </w:t>
      </w:r>
      <w:r w:rsidRPr="00481D2D">
        <w:rPr>
          <w:rFonts w:hint="eastAsia"/>
          <w:lang w:eastAsia="zh-CN"/>
        </w:rPr>
        <w:t xml:space="preserve">unregistered public user identity </w:t>
      </w:r>
      <w:r w:rsidRPr="00481D2D">
        <w:rPr>
          <w:lang w:eastAsia="zh-CN"/>
        </w:rPr>
        <w:t>and there is</w:t>
      </w:r>
      <w:r w:rsidRPr="00481D2D">
        <w:rPr>
          <w:rFonts w:hint="eastAsia"/>
          <w:lang w:eastAsia="zh-CN"/>
        </w:rPr>
        <w:t xml:space="preserve"> </w:t>
      </w:r>
      <w:r w:rsidRPr="00481D2D">
        <w:rPr>
          <w:lang w:eastAsia="zh-CN"/>
        </w:rPr>
        <w:t>no IP address of that AS associated with that public user identity stored</w:t>
      </w:r>
      <w:r w:rsidR="008F5800" w:rsidRPr="00481D2D">
        <w:rPr>
          <w:lang w:eastAsia="zh-CN"/>
        </w:rPr>
        <w:t>;</w:t>
      </w:r>
    </w:p>
    <w:p w:rsidR="00400F34" w:rsidRPr="00481D2D" w:rsidRDefault="00400F34" w:rsidP="00400F34">
      <w:pPr>
        <w:rPr>
          <w:lang w:eastAsia="zh-CN"/>
        </w:rPr>
      </w:pPr>
      <w:r w:rsidRPr="00481D2D">
        <w:rPr>
          <w:rFonts w:hint="eastAsia"/>
          <w:lang w:eastAsia="zh-CN"/>
        </w:rPr>
        <w:t>the S-CSCF shall store the IP address of the AS and associate the IP address with the public user identity and the AS SIP URI along with all URI</w:t>
      </w:r>
      <w:r w:rsidRPr="00481D2D">
        <w:rPr>
          <w:lang w:eastAsia="zh-CN"/>
        </w:rPr>
        <w:t xml:space="preserve"> parameters</w:t>
      </w:r>
      <w:r w:rsidRPr="00481D2D">
        <w:rPr>
          <w:rFonts w:hint="eastAsia"/>
          <w:lang w:eastAsia="zh-CN"/>
        </w:rPr>
        <w:t>.</w:t>
      </w:r>
    </w:p>
    <w:p w:rsidR="004617E4" w:rsidRPr="00481D2D" w:rsidRDefault="00E9447C" w:rsidP="004617E4">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S</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s-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r w:rsidR="004617E4" w:rsidRPr="00481D2D">
        <w:rPr>
          <w:lang w:eastAsia="ja-JP"/>
        </w:rPr>
        <w:t xml:space="preserve"> A S-CSCF when sending a failure response will add in the URN the "side</w:t>
      </w:r>
      <w:r w:rsidR="004617E4" w:rsidRPr="00481D2D">
        <w:t>" header field parameter set to:</w:t>
      </w:r>
    </w:p>
    <w:p w:rsidR="004617E4" w:rsidRPr="00481D2D" w:rsidRDefault="004617E4" w:rsidP="004617E4">
      <w:pPr>
        <w:pStyle w:val="B1"/>
      </w:pPr>
      <w:r w:rsidRPr="00481D2D">
        <w:t>-</w:t>
      </w:r>
      <w:r w:rsidRPr="00481D2D">
        <w:tab/>
        <w:t xml:space="preserve">"orig" </w:t>
      </w:r>
      <w:r w:rsidRPr="00481D2D">
        <w:rPr>
          <w:lang w:eastAsia="ja-JP"/>
        </w:rPr>
        <w:t xml:space="preserve">for a UE-originating case; </w:t>
      </w:r>
      <w:r w:rsidRPr="00481D2D">
        <w:t>and</w:t>
      </w:r>
    </w:p>
    <w:p w:rsidR="00E9447C" w:rsidRPr="00481D2D" w:rsidRDefault="004617E4" w:rsidP="004617E4">
      <w:pPr>
        <w:pStyle w:val="B1"/>
        <w:rPr>
          <w:lang w:eastAsia="ja-JP"/>
        </w:rPr>
      </w:pPr>
      <w:r w:rsidRPr="00481D2D">
        <w:t>-</w:t>
      </w:r>
      <w:r w:rsidRPr="00481D2D">
        <w:tab/>
        <w:t>"term"</w:t>
      </w:r>
      <w:r w:rsidRPr="00481D2D">
        <w:rPr>
          <w:lang w:eastAsia="ja-JP"/>
        </w:rPr>
        <w:t xml:space="preserve"> for a UE-terminating case</w:t>
      </w:r>
      <w:r w:rsidRPr="00481D2D">
        <w:t>.</w:t>
      </w:r>
    </w:p>
    <w:p w:rsidR="00897956" w:rsidRPr="00481D2D" w:rsidRDefault="00897956" w:rsidP="005D46C4">
      <w:pPr>
        <w:pStyle w:val="Heading3"/>
      </w:pPr>
      <w:bookmarkStart w:id="311" w:name="_Toc146256846"/>
      <w:r w:rsidRPr="00481D2D">
        <w:t>5.4.1</w:t>
      </w:r>
      <w:r w:rsidRPr="00481D2D">
        <w:tab/>
        <w:t>Registration and authentication</w:t>
      </w:r>
      <w:bookmarkEnd w:id="311"/>
    </w:p>
    <w:p w:rsidR="00897956" w:rsidRPr="00481D2D" w:rsidRDefault="00897956" w:rsidP="005D46C4">
      <w:pPr>
        <w:pStyle w:val="Heading4"/>
      </w:pPr>
      <w:bookmarkStart w:id="312" w:name="_Toc146256847"/>
      <w:r w:rsidRPr="00481D2D">
        <w:t>5.4.1.1</w:t>
      </w:r>
      <w:r w:rsidRPr="00481D2D">
        <w:tab/>
        <w:t>Introduction</w:t>
      </w:r>
      <w:bookmarkEnd w:id="312"/>
    </w:p>
    <w:p w:rsidR="00FF5AE5" w:rsidRPr="00481D2D" w:rsidRDefault="00FF5AE5" w:rsidP="00FF5AE5">
      <w:r w:rsidRPr="00481D2D">
        <w:t xml:space="preserve">The S-CSCF shall determine </w:t>
      </w:r>
      <w:r w:rsidR="002D5B99" w:rsidRPr="00481D2D">
        <w:t xml:space="preserve">which authentication mechanism applies </w:t>
      </w:r>
      <w:r w:rsidRPr="00481D2D">
        <w:t xml:space="preserve">based on the contents of the REGISTER request </w:t>
      </w:r>
      <w:r w:rsidR="002D5B99" w:rsidRPr="00481D2D">
        <w:t>and the authentication mechanism assigned in the HSS</w:t>
      </w:r>
      <w:r w:rsidRPr="00481D2D">
        <w:t>:</w:t>
      </w:r>
    </w:p>
    <w:p w:rsidR="00FF5AE5" w:rsidRPr="00481D2D" w:rsidRDefault="00105C17" w:rsidP="00FF5AE5">
      <w:pPr>
        <w:pStyle w:val="B1"/>
      </w:pPr>
      <w:r w:rsidRPr="00481D2D">
        <w:t>1)</w:t>
      </w:r>
      <w:r w:rsidR="00FF5AE5" w:rsidRPr="00481D2D">
        <w:tab/>
        <w:t xml:space="preserve">if the REGISTER request contains an Authorization header field with the "integrity-protected" </w:t>
      </w:r>
      <w:r w:rsidR="00D0178B" w:rsidRPr="00481D2D">
        <w:t xml:space="preserve">header field </w:t>
      </w:r>
      <w:r w:rsidR="00FF5AE5" w:rsidRPr="00481D2D">
        <w:t>parameter set to "no", the S-CSCF shall perform the initial registration procedures with IMS-AKA authentication described in subclause</w:t>
      </w:r>
      <w:r w:rsidR="002D5B99" w:rsidRPr="00481D2D">
        <w:t>s</w:t>
      </w:r>
      <w:r w:rsidR="00FF5AE5" w:rsidRPr="00481D2D">
        <w:t> </w:t>
      </w:r>
      <w:r w:rsidR="002D5B99" w:rsidRPr="00481D2D">
        <w:t xml:space="preserve">5.4.1.2.1 and </w:t>
      </w:r>
      <w:r w:rsidR="00FF5AE5" w:rsidRPr="00481D2D">
        <w:t>5.4.1.2.1A;</w:t>
      </w:r>
    </w:p>
    <w:p w:rsidR="002D5B99" w:rsidRPr="00481D2D" w:rsidRDefault="00105C17" w:rsidP="002D5B99">
      <w:pPr>
        <w:pStyle w:val="B1"/>
      </w:pPr>
      <w:r w:rsidRPr="00481D2D">
        <w:t>2)</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yes", the S-CSCF shall perform the protected registration procedures with IMS-AKA as a security mechanism as described in subclause 5.4.1.2.2;</w:t>
      </w:r>
    </w:p>
    <w:p w:rsidR="004F6410" w:rsidRPr="00481D2D" w:rsidRDefault="004F6410" w:rsidP="004F6410">
      <w:pPr>
        <w:pStyle w:val="B1"/>
      </w:pPr>
      <w:r w:rsidRPr="00481D2D">
        <w:t>2A)</w:t>
      </w:r>
      <w:r w:rsidRPr="00481D2D">
        <w:tab/>
        <w:t>if the REGISTER request contains an Authorization header field with the "integrity-protected" header field parameter set to "tls-connected" and with the "algorithm" header field parameter set to "AKAv2-SHA-256", and if the S-CSCF supports the IMS AKA using HTTP Digest AKAv2 without IPSec security association, the S-CSCF shall perform:</w:t>
      </w:r>
    </w:p>
    <w:p w:rsidR="004F6410" w:rsidRPr="00481D2D" w:rsidRDefault="004F6410" w:rsidP="004F6410">
      <w:pPr>
        <w:pStyle w:val="B2"/>
      </w:pPr>
      <w:r w:rsidRPr="00481D2D">
        <w:t>a)</w:t>
      </w:r>
      <w:r w:rsidRPr="00481D2D">
        <w:tab/>
        <w:t>if the REGISTER request does not contain an authentication challenge response, the initial registration procedures for IMS-AKA authentication described in subclauses 5.4.1.2.1 and 5.4.1.2.1A; or</w:t>
      </w:r>
    </w:p>
    <w:p w:rsidR="004F6410" w:rsidRPr="00481D2D" w:rsidRDefault="004F6410" w:rsidP="004F6410">
      <w:pPr>
        <w:pStyle w:val="B2"/>
      </w:pPr>
      <w:r w:rsidRPr="00481D2D">
        <w:t>b)</w:t>
      </w:r>
      <w:r w:rsidRPr="00481D2D">
        <w:tab/>
        <w:t>if the REGISTER request contains an authentication challenge response, the protected registration procedures with IMS-AKA as a security mechanism as described in subclause 5.4.1.2.2;</w:t>
      </w:r>
    </w:p>
    <w:p w:rsidR="005B59BF" w:rsidRPr="00481D2D" w:rsidRDefault="005B59BF" w:rsidP="005B59BF">
      <w:pPr>
        <w:pStyle w:val="NO"/>
      </w:pPr>
      <w:r w:rsidRPr="00481D2D">
        <w:t>NOTE 1:</w:t>
      </w:r>
      <w:r w:rsidRPr="00481D2D">
        <w:tab/>
        <w:t>3GPP TS 33.203 [19] defines support of IMS AKA using http Digest AKAv2 without IPSec security association only for WebRTC.</w:t>
      </w:r>
    </w:p>
    <w:p w:rsidR="00E07113" w:rsidRPr="00481D2D" w:rsidRDefault="00105C17" w:rsidP="00E07113">
      <w:pPr>
        <w:pStyle w:val="B1"/>
      </w:pPr>
      <w:r w:rsidRPr="00481D2D">
        <w:t>3)</w:t>
      </w:r>
      <w:r w:rsidR="00E07113" w:rsidRPr="00481D2D">
        <w:tab/>
        <w:t xml:space="preserve">if the REGISTER request does not contain an Authorization header field, then the S-CSCF shall identify the user by the public user identity as received in the To header field of the REGISTER request. The S-CSCF shall derive the private user identity from the public user identity being registered. The S-CSCF shall derive the private user identity by removing SIP </w:t>
      </w:r>
      <w:smartTag w:uri="urn:schemas-microsoft-com:office:smarttags" w:element="stockticker">
        <w:r w:rsidR="00E07113" w:rsidRPr="00481D2D">
          <w:t>URI</w:t>
        </w:r>
      </w:smartTag>
      <w:r w:rsidR="00E07113" w:rsidRPr="00481D2D">
        <w:t xml:space="preserve"> scheme and the following parts of the SIP </w:t>
      </w:r>
      <w:smartTag w:uri="urn:schemas-microsoft-com:office:smarttags" w:element="stockticker">
        <w:r w:rsidR="00E07113" w:rsidRPr="00481D2D">
          <w:t>URI</w:t>
        </w:r>
      </w:smartTag>
      <w:r w:rsidR="00E07113" w:rsidRPr="00481D2D">
        <w:t xml:space="preserve"> if present: port number, </w:t>
      </w:r>
      <w:smartTag w:uri="urn:schemas-microsoft-com:office:smarttags" w:element="stockticker">
        <w:r w:rsidR="00E07113" w:rsidRPr="00481D2D">
          <w:t>URI</w:t>
        </w:r>
      </w:smartTag>
      <w:r w:rsidR="00E07113" w:rsidRPr="00481D2D">
        <w:t xml:space="preserve"> parameters, and To header field parameters or by alternative mechanisms to derive the private user identity if operator policy requires to do so. These alternative mechanisms are not defined in this version of the specification;</w:t>
      </w:r>
    </w:p>
    <w:p w:rsidR="00697582" w:rsidRPr="00481D2D" w:rsidRDefault="00105C17" w:rsidP="00697582">
      <w:pPr>
        <w:pStyle w:val="B1"/>
        <w:rPr>
          <w:lang w:eastAsia="zh-CN"/>
        </w:rPr>
      </w:pPr>
      <w:r w:rsidRPr="00481D2D">
        <w:t>4)</w:t>
      </w:r>
      <w:r w:rsidR="00697582" w:rsidRPr="00481D2D">
        <w:tab/>
        <w:t>if the REGISTER request does not contain an Authorization header field and the</w:t>
      </w:r>
      <w:r w:rsidR="00697582" w:rsidRPr="00481D2D">
        <w:rPr>
          <w:rFonts w:hint="eastAsia"/>
          <w:lang w:eastAsia="zh-CN"/>
        </w:rPr>
        <w:t xml:space="preserve"> </w:t>
      </w:r>
      <w:r w:rsidR="00697582" w:rsidRPr="00481D2D">
        <w:t>access</w:t>
      </w:r>
      <w:r w:rsidR="00074644" w:rsidRPr="00481D2D">
        <w:t>-</w:t>
      </w:r>
      <w:r w:rsidR="00697582" w:rsidRPr="00481D2D">
        <w:t>type field in the P-Access-Network-Info header field indicated xDSL</w:t>
      </w:r>
      <w:r w:rsidR="005A0C01" w:rsidRPr="00481D2D">
        <w:t>,</w:t>
      </w:r>
      <w:r w:rsidR="00697582" w:rsidRPr="00481D2D">
        <w:t xml:space="preserve"> Ethernet</w:t>
      </w:r>
      <w:r w:rsidR="005A0C01" w:rsidRPr="00481D2D">
        <w:t>, or Fiber</w:t>
      </w:r>
      <w:r w:rsidR="00697582" w:rsidRPr="00481D2D">
        <w:rPr>
          <w:rFonts w:hint="eastAsia"/>
          <w:lang w:eastAsia="zh-CN"/>
        </w:rPr>
        <w:t xml:space="preserve"> access</w:t>
      </w:r>
      <w:r w:rsidR="005A0C01" w:rsidRPr="00481D2D">
        <w:rPr>
          <w:lang w:eastAsia="zh-CN"/>
        </w:rPr>
        <w:t>,</w:t>
      </w:r>
      <w:r w:rsidR="00697582" w:rsidRPr="00481D2D">
        <w:rPr>
          <w:rFonts w:hint="eastAsia"/>
          <w:lang w:eastAsia="zh-CN"/>
        </w:rPr>
        <w:t xml:space="preserve"> and containing the </w:t>
      </w:r>
      <w:r w:rsidR="00697582" w:rsidRPr="00481D2D">
        <w:t>"</w:t>
      </w:r>
      <w:r w:rsidR="00697582" w:rsidRPr="00481D2D">
        <w:rPr>
          <w:rFonts w:hint="eastAsia"/>
          <w:lang w:eastAsia="zh-CN"/>
        </w:rPr>
        <w:t>network provided</w:t>
      </w:r>
      <w:r w:rsidR="00697582" w:rsidRPr="00481D2D">
        <w:t>"</w:t>
      </w:r>
      <w:r w:rsidR="00697582" w:rsidRPr="00481D2D">
        <w:rPr>
          <w:rFonts w:hint="eastAsia"/>
          <w:lang w:eastAsia="zh-CN"/>
        </w:rPr>
        <w:t xml:space="preserve"> header field </w:t>
      </w:r>
      <w:r w:rsidR="00697582" w:rsidRPr="00481D2D">
        <w:rPr>
          <w:lang w:eastAsia="zh-CN"/>
        </w:rPr>
        <w:t>parameter</w:t>
      </w:r>
      <w:r w:rsidR="00E07113" w:rsidRPr="00481D2D">
        <w:rPr>
          <w:lang w:eastAsia="zh-CN"/>
        </w:rPr>
        <w:t xml:space="preserve"> and the S-CSCF supports NASS-IMS-bundled authentication but does not support SIP digest</w:t>
      </w:r>
      <w:r w:rsidR="00697582" w:rsidRPr="00481D2D">
        <w:t xml:space="preserve">, then </w:t>
      </w:r>
      <w:r w:rsidR="0042237C" w:rsidRPr="00481D2D">
        <w:t xml:space="preserve">the </w:t>
      </w:r>
      <w:r w:rsidR="00697582" w:rsidRPr="00481D2D">
        <w:t>S-CSCF shall perform the initial registration procedures with NASS-IMS bundled authentication as a security mechanism as described in subclause </w:t>
      </w:r>
      <w:smartTag w:uri="urn:schemas-microsoft-com:office:smarttags" w:element="stockticker">
        <w:r w:rsidR="00697582" w:rsidRPr="00481D2D">
          <w:t>5.4.1</w:t>
        </w:r>
      </w:smartTag>
      <w:r w:rsidR="00697582" w:rsidRPr="00481D2D">
        <w:t>.2.1D;</w:t>
      </w:r>
    </w:p>
    <w:p w:rsidR="00E07113" w:rsidRPr="00481D2D" w:rsidRDefault="00105C17" w:rsidP="00E07113">
      <w:pPr>
        <w:pStyle w:val="B1"/>
        <w:rPr>
          <w:lang w:eastAsia="zh-CN"/>
        </w:rPr>
      </w:pPr>
      <w:r w:rsidRPr="00481D2D">
        <w:t>5)</w:t>
      </w:r>
      <w:r w:rsidR="00E07113" w:rsidRPr="00481D2D">
        <w:tab/>
        <w:t>if the REGISTER request does not contain an Authorization header field and the</w:t>
      </w:r>
      <w:r w:rsidR="00E07113" w:rsidRPr="00481D2D">
        <w:rPr>
          <w:rFonts w:hint="eastAsia"/>
          <w:lang w:eastAsia="zh-CN"/>
        </w:rPr>
        <w:t xml:space="preserve"> </w:t>
      </w:r>
      <w:r w:rsidR="00E07113" w:rsidRPr="00481D2D">
        <w:t>access</w:t>
      </w:r>
      <w:r w:rsidR="00074644" w:rsidRPr="00481D2D">
        <w:t>-</w:t>
      </w:r>
      <w:r w:rsidR="00E07113" w:rsidRPr="00481D2D">
        <w:t>type field in the P-Access-Network-Info header field indicates it is received from an IP</w:t>
      </w:r>
      <w:r w:rsidR="000B3174" w:rsidRPr="00481D2D">
        <w:t>-</w:t>
      </w:r>
      <w:r w:rsidR="00E07113" w:rsidRPr="00481D2D">
        <w:t xml:space="preserve">CAN different from 3GPP </w:t>
      </w:r>
      <w:r w:rsidR="00E07113" w:rsidRPr="00481D2D">
        <w:rPr>
          <w:rFonts w:hint="eastAsia"/>
          <w:lang w:eastAsia="zh-CN"/>
        </w:rPr>
        <w:t xml:space="preserve">and containing the </w:t>
      </w:r>
      <w:r w:rsidR="00E07113" w:rsidRPr="00481D2D">
        <w:t>"</w:t>
      </w:r>
      <w:r w:rsidR="00E07113" w:rsidRPr="00481D2D">
        <w:rPr>
          <w:rFonts w:hint="eastAsia"/>
          <w:lang w:eastAsia="zh-CN"/>
        </w:rPr>
        <w:t>network provided</w:t>
      </w:r>
      <w:r w:rsidR="00E07113" w:rsidRPr="00481D2D">
        <w:t>"</w:t>
      </w:r>
      <w:r w:rsidR="00E07113" w:rsidRPr="00481D2D">
        <w:rPr>
          <w:rFonts w:hint="eastAsia"/>
          <w:lang w:eastAsia="zh-CN"/>
        </w:rPr>
        <w:t xml:space="preserve"> header field </w:t>
      </w:r>
      <w:r w:rsidR="00E07113" w:rsidRPr="00481D2D">
        <w:rPr>
          <w:lang w:eastAsia="zh-CN"/>
        </w:rPr>
        <w:t>parameter and the S-CSCF supports SIP digest but does not support NASS-IMS-bundled authentication</w:t>
      </w:r>
      <w:r w:rsidR="00E07113" w:rsidRPr="00481D2D">
        <w:t xml:space="preserve">, then </w:t>
      </w:r>
      <w:r w:rsidR="0042237C" w:rsidRPr="00481D2D">
        <w:t xml:space="preserve">the </w:t>
      </w:r>
      <w:r w:rsidR="00E07113" w:rsidRPr="00481D2D">
        <w:t>S-CSCF shall perform the initial registration procedures with SIP digest as a security mechanism as described in subclauses </w:t>
      </w:r>
      <w:smartTag w:uri="urn:schemas-microsoft-com:office:smarttags" w:element="stockticker">
        <w:r w:rsidR="00E07113" w:rsidRPr="00481D2D">
          <w:t>5.4.1</w:t>
        </w:r>
      </w:smartTag>
      <w:r w:rsidR="00E07113" w:rsidRPr="00481D2D">
        <w:t>.2.1 and 5.4.1.2.1B;</w:t>
      </w:r>
    </w:p>
    <w:p w:rsidR="00716D21" w:rsidRPr="00481D2D" w:rsidRDefault="00105C17" w:rsidP="00716D21">
      <w:pPr>
        <w:pStyle w:val="B1"/>
      </w:pPr>
      <w:r w:rsidRPr="00481D2D">
        <w:t>6)</w:t>
      </w:r>
      <w:r w:rsidR="00716D21" w:rsidRPr="00481D2D">
        <w:tab/>
        <w:t xml:space="preserve">if the REGISTER request does not contain an Authorization header </w:t>
      </w:r>
      <w:r w:rsidR="00195290" w:rsidRPr="00481D2D">
        <w:t xml:space="preserve">field </w:t>
      </w:r>
      <w:r w:rsidR="00716D21" w:rsidRPr="00481D2D">
        <w:t xml:space="preserve">and </w:t>
      </w:r>
      <w:r w:rsidR="00E07113" w:rsidRPr="00481D2D">
        <w:t xml:space="preserve">there is no </w:t>
      </w:r>
      <w:r w:rsidR="00716D21" w:rsidRPr="00481D2D">
        <w:t xml:space="preserve">P-Access-Network-Info header </w:t>
      </w:r>
      <w:r w:rsidR="00214EE2" w:rsidRPr="00481D2D">
        <w:t xml:space="preserve">field </w:t>
      </w:r>
      <w:r w:rsidR="00E07113" w:rsidRPr="00481D2D">
        <w:t>containing the "network provided" field or there is a P-Access-Network-Info header field indicating a 3GPP access network containing the "network provided</w:t>
      </w:r>
      <w:r w:rsidR="006E59FF" w:rsidRPr="00481D2D">
        <w:t>"</w:t>
      </w:r>
      <w:r w:rsidR="00E07113" w:rsidRPr="00481D2D">
        <w:t>, and the S-CSCF supports GPRS-IMS-Bundled authentication,</w:t>
      </w:r>
      <w:r w:rsidR="00716D21" w:rsidRPr="00481D2D">
        <w:t xml:space="preserve"> the S-CSCF shall perform the initial registration procedures with GPRS-IMS-Bundled authentication described in subclause 5.4.1.2.1E;</w:t>
      </w:r>
    </w:p>
    <w:p w:rsidR="00105C17" w:rsidRPr="00481D2D" w:rsidRDefault="00105C17" w:rsidP="00105C17">
      <w:pPr>
        <w:pStyle w:val="B1"/>
        <w:rPr>
          <w:lang w:eastAsia="zh-CN"/>
        </w:rPr>
      </w:pPr>
      <w:r w:rsidRPr="00481D2D">
        <w:t>7)</w:t>
      </w:r>
      <w:r w:rsidRPr="00481D2D">
        <w:tab/>
        <w:t>if the REGISTER request does not contain an Authorization header field, and the P-Access-Network-Info header field indicates it is received from an access network other than 3GPP</w:t>
      </w:r>
      <w:r w:rsidR="005A0C01" w:rsidRPr="00481D2D">
        <w:t>,</w:t>
      </w:r>
      <w:r w:rsidRPr="00481D2D">
        <w:rPr>
          <w:lang w:eastAsia="zh-CN"/>
        </w:rPr>
        <w:t xml:space="preserve"> </w:t>
      </w:r>
      <w:r w:rsidRPr="00481D2D">
        <w:t>xDSL</w:t>
      </w:r>
      <w:r w:rsidR="005A0C01" w:rsidRPr="00481D2D">
        <w:t>,</w:t>
      </w:r>
      <w:r w:rsidRPr="00481D2D">
        <w:t xml:space="preserve"> Ethernet</w:t>
      </w:r>
      <w:r w:rsidR="005A0C01" w:rsidRPr="00481D2D">
        <w:t xml:space="preserve"> or Fiber</w:t>
      </w:r>
      <w:r w:rsidRPr="00481D2D">
        <w:t xml:space="preserve"> and containing the "network provided" header field parameter, and the S-CSCF supports SIP digest and NASS-IMS bundled authentication, the S-CSCF shall perform the initial registration procedures with SIP digest as a security mechanism as described in subclauses </w:t>
      </w:r>
      <w:smartTag w:uri="urn:schemas-microsoft-com:office:smarttags" w:element="stockticker">
        <w:r w:rsidRPr="00481D2D">
          <w:t>5.4.1</w:t>
        </w:r>
      </w:smartTag>
      <w:r w:rsidRPr="00481D2D">
        <w:t>.2.1 and 5.4.1.2.1B:</w:t>
      </w:r>
    </w:p>
    <w:p w:rsidR="00105C17" w:rsidRPr="00481D2D" w:rsidRDefault="00105C17" w:rsidP="00105C17">
      <w:pPr>
        <w:pStyle w:val="B1"/>
      </w:pPr>
      <w:r w:rsidRPr="00481D2D">
        <w:t>8)</w:t>
      </w:r>
      <w:r w:rsidRPr="00481D2D">
        <w:tab/>
        <w:t>if the REGISTER request does not contain an Authorization header field, and the P-Access-Network-Info header field indicates it is received from a xDSL</w:t>
      </w:r>
      <w:r w:rsidR="005A0C01" w:rsidRPr="00481D2D">
        <w:t>,</w:t>
      </w:r>
      <w:r w:rsidRPr="00481D2D">
        <w:t xml:space="preserve"> Ethernet</w:t>
      </w:r>
      <w:r w:rsidR="005A0C01" w:rsidRPr="00481D2D">
        <w:t xml:space="preserve"> or Fiber</w:t>
      </w:r>
      <w:r w:rsidRPr="00481D2D">
        <w:rPr>
          <w:rFonts w:hint="eastAsia"/>
          <w:lang w:eastAsia="zh-CN"/>
        </w:rPr>
        <w:t xml:space="preserve"> </w:t>
      </w:r>
      <w:r w:rsidRPr="00481D2D">
        <w:t>access network</w:t>
      </w:r>
      <w:r w:rsidR="005A0C01" w:rsidRPr="00481D2D">
        <w:t>,</w:t>
      </w:r>
      <w:r w:rsidRPr="00481D2D">
        <w:t xml:space="preserve"> and containing the "network provided" header field parameter, and the S-CSCF supports SIP digest and NASS-IMS bundled authentication, the S-CSCF sends an authentication request for the user to the HSS indicating that the authentication scheme is unknown as described in 3GPP TS 29.228 [14]:</w:t>
      </w:r>
    </w:p>
    <w:p w:rsidR="00105C17" w:rsidRPr="00481D2D" w:rsidRDefault="00105C17" w:rsidP="00105C17">
      <w:pPr>
        <w:pStyle w:val="B2"/>
      </w:pPr>
      <w:r w:rsidRPr="00481D2D">
        <w:t>-</w:t>
      </w:r>
      <w:r w:rsidRPr="00481D2D">
        <w:tab/>
        <w:t>if the HSS responds with an authentication scheme of SIP digest, then the S-CSCF shall perform the initial registration procedures with SIP</w:t>
      </w:r>
      <w:r w:rsidR="000B3174" w:rsidRPr="00481D2D">
        <w:t xml:space="preserve"> </w:t>
      </w:r>
      <w:r w:rsidRPr="00481D2D">
        <w:t>digest as a security mechanism as described in subclauses 5.4.1.2.1 and 5.4.1.2.1B; or</w:t>
      </w:r>
    </w:p>
    <w:p w:rsidR="00105C17" w:rsidRPr="00481D2D" w:rsidRDefault="00105C17" w:rsidP="00105C17">
      <w:pPr>
        <w:pStyle w:val="B2"/>
      </w:pPr>
      <w:r w:rsidRPr="00481D2D">
        <w:t>-</w:t>
      </w:r>
      <w:r w:rsidRPr="00481D2D">
        <w:tab/>
        <w:t>if the HSS responds with an authentication scheme of NASS-IMS bundled authentication and the request was received from a P-CSCF in the home network and the P-CSCF is "TISPAN-enabled", then the S-CSCF shall perform the initial registration procedures with NASS-IMS bundled authentication as a security mechanism as described in subclause 5.4.1.2.1D;</w:t>
      </w:r>
    </w:p>
    <w:p w:rsidR="00716D21" w:rsidRPr="00481D2D" w:rsidRDefault="00105C17" w:rsidP="002D5B99">
      <w:pPr>
        <w:pStyle w:val="B1"/>
      </w:pPr>
      <w:r w:rsidRPr="00481D2D">
        <w:t>9)</w:t>
      </w:r>
      <w:r w:rsidR="002D5B99" w:rsidRPr="00481D2D">
        <w:tab/>
        <w:t xml:space="preserve">if the REGISTER request contains an Authorization header </w:t>
      </w:r>
      <w:r w:rsidR="00214EE2" w:rsidRPr="00481D2D">
        <w:t xml:space="preserve">field </w:t>
      </w:r>
      <w:r w:rsidR="002D5B99" w:rsidRPr="00481D2D">
        <w:t xml:space="preserve">without an "integrity-protected" </w:t>
      </w:r>
      <w:r w:rsidR="00D0178B" w:rsidRPr="00481D2D">
        <w:t xml:space="preserve">header field </w:t>
      </w:r>
      <w:r w:rsidR="002D5B99" w:rsidRPr="00481D2D">
        <w:t>parameter, the S-CSCF shall send an authentication request for the user to the HSS indicating that the authentication scheme is unknown as described in 3GPP TS 29.228 [14]</w:t>
      </w:r>
      <w:r w:rsidR="00716D21" w:rsidRPr="00481D2D">
        <w:t>:</w:t>
      </w:r>
    </w:p>
    <w:p w:rsidR="00716D21" w:rsidRPr="00481D2D" w:rsidRDefault="00716D21" w:rsidP="00716D21">
      <w:pPr>
        <w:pStyle w:val="B2"/>
      </w:pPr>
      <w:r w:rsidRPr="00481D2D">
        <w:t>-</w:t>
      </w:r>
      <w:r w:rsidRPr="00481D2D">
        <w:tab/>
        <w:t>if the HSS responds with an authentication scheme of NASS-IMS bundled authentication and the request was received from a P-CSCF is in the home network and the P-CSCF is "TISPAN-enabled", then the S-CSCF shall perform the initial registration procedures with NASS-IMS bundled authentication as a security mechanism as described in subclause 5.4.1.2.1D; or</w:t>
      </w:r>
    </w:p>
    <w:p w:rsidR="002D5B99" w:rsidRPr="00481D2D" w:rsidRDefault="00716D21" w:rsidP="00716D21">
      <w:pPr>
        <w:pStyle w:val="B2"/>
      </w:pPr>
      <w:r w:rsidRPr="00481D2D">
        <w:t>-</w:t>
      </w:r>
      <w:r w:rsidRPr="00481D2D">
        <w:tab/>
        <w:t xml:space="preserve">if </w:t>
      </w:r>
      <w:r w:rsidR="002D5B99" w:rsidRPr="00481D2D">
        <w:t>the HSS responds with an authentication scheme of SIP digest, then the S-CSCF shall perform the initial registration procedures with SIP</w:t>
      </w:r>
      <w:r w:rsidR="000B3174" w:rsidRPr="00481D2D">
        <w:t xml:space="preserve"> </w:t>
      </w:r>
      <w:r w:rsidR="002D5B99" w:rsidRPr="00481D2D">
        <w:t xml:space="preserve">digest </w:t>
      </w:r>
      <w:r w:rsidRPr="00481D2D">
        <w:t xml:space="preserve">as a security mechanism as </w:t>
      </w:r>
      <w:r w:rsidR="002D5B99" w:rsidRPr="00481D2D">
        <w:t>described in subclauses 5.4.1.2.1 and 5.4.1.2.1B;</w:t>
      </w:r>
    </w:p>
    <w:p w:rsidR="00520D3D" w:rsidRPr="00481D2D" w:rsidRDefault="00105C17" w:rsidP="00520D3D">
      <w:pPr>
        <w:pStyle w:val="B1"/>
      </w:pPr>
      <w:r w:rsidRPr="00481D2D">
        <w:t>10)</w:t>
      </w:r>
      <w:r w:rsidR="002D5B99" w:rsidRPr="00481D2D">
        <w:tab/>
        <w:t xml:space="preserve">if the REGISTER request contains an Authorization header field with the "integrity-protected" </w:t>
      </w:r>
      <w:r w:rsidR="00D0178B" w:rsidRPr="00481D2D">
        <w:t xml:space="preserve">header field </w:t>
      </w:r>
      <w:r w:rsidR="002D5B99" w:rsidRPr="00481D2D">
        <w:t>parameter set to "tls-pending", "tls-yes", "ip-assoc-pending" or "ip-assoc-yes", the S-CSCF shall perform the protected registration procedures for SIP digest described in subclause 5.4.1.2.2A</w:t>
      </w:r>
      <w:r w:rsidR="00520D3D" w:rsidRPr="00481D2D">
        <w:t>;</w:t>
      </w:r>
    </w:p>
    <w:p w:rsidR="00520D3D" w:rsidRPr="00481D2D" w:rsidRDefault="00105C17" w:rsidP="00520D3D">
      <w:pPr>
        <w:pStyle w:val="B1"/>
      </w:pPr>
      <w:r w:rsidRPr="00481D2D">
        <w:t>11)</w:t>
      </w:r>
      <w:r w:rsidR="00520D3D" w:rsidRPr="00481D2D">
        <w:tab/>
        <w:t xml:space="preserve">if the REGISTER request contains an Authorization header field with the "integrity-protected" </w:t>
      </w:r>
      <w:r w:rsidR="00D0178B" w:rsidRPr="00481D2D">
        <w:t xml:space="preserve">header field </w:t>
      </w:r>
      <w:r w:rsidR="00520D3D" w:rsidRPr="00481D2D">
        <w:t>parameter set to "auth-done", the S-CSCF shall perform the protected registration procedures described in subclause 5.4.1.2.2E</w:t>
      </w:r>
      <w:r w:rsidR="004C0609" w:rsidRPr="00481D2D">
        <w:t>; and</w:t>
      </w:r>
    </w:p>
    <w:p w:rsidR="004C0609" w:rsidRPr="00481D2D" w:rsidRDefault="004C0609" w:rsidP="004C0609">
      <w:pPr>
        <w:pStyle w:val="B1"/>
        <w:rPr>
          <w:lang w:eastAsia="zh-CN"/>
        </w:rPr>
      </w:pPr>
      <w:r w:rsidRPr="00481D2D">
        <w:t>1</w:t>
      </w:r>
      <w:r w:rsidRPr="00481D2D">
        <w:rPr>
          <w:rFonts w:hint="eastAsia"/>
        </w:rPr>
        <w:t>2</w:t>
      </w:r>
      <w:r w:rsidRPr="00481D2D">
        <w:t>)</w:t>
      </w:r>
      <w:r w:rsidRPr="00481D2D">
        <w:tab/>
        <w:t xml:space="preserve">if the REGISTER request contains </w:t>
      </w:r>
      <w:r w:rsidR="0064697D" w:rsidRPr="00481D2D">
        <w:t>a JSON Web Token with the "3gpp-wa</w:t>
      </w:r>
      <w:r w:rsidR="0064697D" w:rsidRPr="00481D2D">
        <w:rPr>
          <w:rFonts w:hint="eastAsia"/>
          <w:lang w:eastAsia="zh-CN"/>
        </w:rPr>
        <w:t>f</w:t>
      </w:r>
      <w:r w:rsidR="0064697D" w:rsidRPr="00481D2D">
        <w:t xml:space="preserve">" JSON Web Token claim or with the "3gpp-wwsf" JSON Web Token claim, as defined in </w:t>
      </w:r>
      <w:r w:rsidR="0022391C" w:rsidRPr="00481D2D">
        <w:t>RFC 7519 [235</w:t>
      </w:r>
      <w:r w:rsidR="0064697D" w:rsidRPr="00481D2D">
        <w:t>]</w:t>
      </w:r>
      <w:r w:rsidRPr="00481D2D">
        <w:t>,</w:t>
      </w:r>
      <w:r w:rsidRPr="00481D2D">
        <w:rPr>
          <w:rFonts w:hint="eastAsia"/>
          <w:lang w:eastAsia="zh-CN"/>
        </w:rPr>
        <w:t xml:space="preserve"> and if the S-CSCF supports WebRTC, </w:t>
      </w:r>
      <w:r w:rsidRPr="00481D2D">
        <w:t xml:space="preserve">and if the S-CSCF has received authorization information about WAF </w:t>
      </w:r>
      <w:r w:rsidR="0064697D" w:rsidRPr="00481D2D">
        <w:t xml:space="preserve">or WWSF </w:t>
      </w:r>
      <w:r w:rsidRPr="00481D2D">
        <w:t xml:space="preserve">entities from the HSS, or per configuration, </w:t>
      </w:r>
      <w:r w:rsidRPr="00481D2D">
        <w:rPr>
          <w:rFonts w:hint="eastAsia"/>
          <w:lang w:eastAsia="zh-CN"/>
        </w:rPr>
        <w:t xml:space="preserve">then </w:t>
      </w:r>
      <w:r w:rsidRPr="00481D2D">
        <w:t xml:space="preserve">the S-CSCF shall </w:t>
      </w:r>
      <w:r w:rsidRPr="00481D2D">
        <w:rPr>
          <w:rFonts w:hint="eastAsia"/>
          <w:lang w:eastAsia="zh-CN"/>
        </w:rPr>
        <w:t>check</w:t>
      </w:r>
      <w:r w:rsidRPr="00481D2D">
        <w:t xml:space="preserve"> </w:t>
      </w:r>
      <w:r w:rsidRPr="00481D2D">
        <w:rPr>
          <w:rFonts w:hint="eastAsia"/>
          <w:lang w:eastAsia="zh-CN"/>
        </w:rPr>
        <w:t xml:space="preserve">whether </w:t>
      </w:r>
      <w:r w:rsidRPr="00481D2D">
        <w:t xml:space="preserve">the WAF </w:t>
      </w:r>
      <w:r w:rsidR="0064697D" w:rsidRPr="00481D2D">
        <w:t xml:space="preserve">or WWSF </w:t>
      </w:r>
      <w:r w:rsidRPr="00481D2D">
        <w:t>is not barred</w:t>
      </w:r>
      <w:r w:rsidRPr="00481D2D">
        <w:rPr>
          <w:rFonts w:hint="eastAsia"/>
          <w:lang w:eastAsia="zh-CN"/>
        </w:rPr>
        <w:t xml:space="preserve">, </w:t>
      </w:r>
      <w:r w:rsidRPr="00481D2D">
        <w:rPr>
          <w:rFonts w:hint="eastAsia"/>
        </w:rPr>
        <w:t xml:space="preserve">as specified in </w:t>
      </w:r>
      <w:r w:rsidRPr="00481D2D">
        <w:t>3GPP TS </w:t>
      </w:r>
      <w:r w:rsidRPr="00481D2D">
        <w:rPr>
          <w:rFonts w:hint="eastAsia"/>
        </w:rPr>
        <w:t>33</w:t>
      </w:r>
      <w:r w:rsidRPr="00481D2D">
        <w:t>.</w:t>
      </w:r>
      <w:r w:rsidRPr="00481D2D">
        <w:rPr>
          <w:rFonts w:hint="eastAsia"/>
        </w:rPr>
        <w:t>203</w:t>
      </w:r>
      <w:r w:rsidRPr="00481D2D">
        <w:t> [</w:t>
      </w:r>
      <w:r w:rsidRPr="00481D2D">
        <w:rPr>
          <w:rFonts w:hint="eastAsia"/>
        </w:rPr>
        <w:t>9</w:t>
      </w:r>
      <w:r w:rsidRPr="00481D2D">
        <w:t>] </w:t>
      </w:r>
      <w:r w:rsidRPr="00481D2D">
        <w:rPr>
          <w:rFonts w:hint="eastAsia"/>
          <w:lang w:eastAsia="zh-CN"/>
        </w:rPr>
        <w:t>a</w:t>
      </w:r>
      <w:r w:rsidRPr="00481D2D">
        <w:rPr>
          <w:rFonts w:hint="eastAsia"/>
        </w:rPr>
        <w:t>nnex</w:t>
      </w:r>
      <w:r w:rsidRPr="00481D2D">
        <w:t> </w:t>
      </w:r>
      <w:r w:rsidRPr="00481D2D">
        <w:rPr>
          <w:rFonts w:hint="eastAsia"/>
        </w:rPr>
        <w:t>X</w:t>
      </w:r>
      <w:r w:rsidRPr="00481D2D">
        <w:t xml:space="preserve">. If the WAF </w:t>
      </w:r>
      <w:r w:rsidR="0064697D" w:rsidRPr="00481D2D">
        <w:t xml:space="preserve">or the WWSF </w:t>
      </w:r>
      <w:r w:rsidRPr="00481D2D">
        <w:t xml:space="preserve">is barred, the S-CSCF shall </w:t>
      </w:r>
      <w:r w:rsidRPr="00481D2D">
        <w:rPr>
          <w:rFonts w:hint="eastAsia"/>
          <w:lang w:eastAsia="zh-CN"/>
        </w:rPr>
        <w:t>send a 403 (Forbidden) response to the REGISTER request.</w:t>
      </w:r>
    </w:p>
    <w:p w:rsidR="00716D21" w:rsidRPr="00481D2D" w:rsidRDefault="00716D21" w:rsidP="00716D21">
      <w:pPr>
        <w:pStyle w:val="NO"/>
      </w:pPr>
      <w:r w:rsidRPr="00481D2D">
        <w:t>NOTE </w:t>
      </w:r>
      <w:r w:rsidR="005B59BF" w:rsidRPr="00481D2D">
        <w:t>2</w:t>
      </w:r>
      <w:r w:rsidRPr="00481D2D">
        <w:t>:</w:t>
      </w:r>
      <w:r w:rsidRPr="00481D2D">
        <w:tab/>
        <w:t xml:space="preserve">The S-CSCF needs to be configured to know which P-CSCFs are "TISPAN-enabled" and uses the Via header </w:t>
      </w:r>
      <w:r w:rsidR="00214EE2" w:rsidRPr="00481D2D">
        <w:t xml:space="preserve">field </w:t>
      </w:r>
      <w:r w:rsidRPr="00481D2D">
        <w:t>to determine which P-CSCF forwarded the registration request.</w:t>
      </w:r>
    </w:p>
    <w:p w:rsidR="00897956" w:rsidRPr="00481D2D" w:rsidRDefault="00897956">
      <w:r w:rsidRPr="00481D2D">
        <w:t xml:space="preserve">The S-CSCF shall act as the SIP registrar for all </w:t>
      </w:r>
      <w:r w:rsidR="0042237C" w:rsidRPr="00481D2D">
        <w:t xml:space="preserve">UEs </w:t>
      </w:r>
      <w:r w:rsidRPr="00481D2D">
        <w:t>belonging to the IM CN subsystem and with public user identities.</w:t>
      </w:r>
    </w:p>
    <w:p w:rsidR="000B46B6" w:rsidRPr="00481D2D" w:rsidRDefault="00897956">
      <w:r w:rsidRPr="00481D2D">
        <w:t xml:space="preserve">Subclause 5.4.1.2 through subclause 5.4.1.7 define S-CSCF procedures for SIP registration that do not relate to emergency. All registration requests are first screened according to the procedures of subclause 5.4.8.2 to see if they do relate to an emergency </w:t>
      </w:r>
      <w:r w:rsidR="00136FA4" w:rsidRPr="00481D2D">
        <w:t>registration</w:t>
      </w:r>
      <w:r w:rsidRPr="00481D2D">
        <w:t>.</w:t>
      </w:r>
    </w:p>
    <w:p w:rsidR="00557503" w:rsidRPr="00481D2D" w:rsidRDefault="00557503" w:rsidP="00557503">
      <w:r w:rsidRPr="00481D2D">
        <w:t>For all SIP registrations identified:</w:t>
      </w:r>
    </w:p>
    <w:p w:rsidR="00557503" w:rsidRPr="00481D2D" w:rsidRDefault="00557503" w:rsidP="00557503">
      <w:pPr>
        <w:pStyle w:val="B1"/>
      </w:pPr>
      <w:r w:rsidRPr="00481D2D">
        <w:t>-</w:t>
      </w:r>
      <w:r w:rsidRPr="00481D2D">
        <w:tab/>
        <w:t>as relating to an emergency; or</w:t>
      </w:r>
    </w:p>
    <w:p w:rsidR="00557503" w:rsidRPr="00481D2D" w:rsidRDefault="00557503" w:rsidP="00557503">
      <w:pPr>
        <w:pStyle w:val="B1"/>
      </w:pPr>
      <w:r w:rsidRPr="00481D2D">
        <w:t>-</w:t>
      </w:r>
      <w:r w:rsidRPr="00481D2D">
        <w:tab/>
        <w:t>if priority is supported, as containing an authorised Resource-Priority header</w:t>
      </w:r>
      <w:r w:rsidR="00214EE2" w:rsidRPr="00481D2D">
        <w:t xml:space="preserve"> field</w:t>
      </w:r>
      <w:r w:rsidRPr="00481D2D">
        <w:t>;</w:t>
      </w:r>
    </w:p>
    <w:p w:rsidR="00557503" w:rsidRPr="00481D2D" w:rsidRDefault="00557503" w:rsidP="00557503">
      <w:r w:rsidRPr="00481D2D">
        <w:t>the S-CSCF shall give priority over other registrations. This allows special treatment of such registrations.</w:t>
      </w:r>
    </w:p>
    <w:p w:rsidR="00557503" w:rsidRPr="00481D2D" w:rsidRDefault="00557503" w:rsidP="00557503">
      <w:pPr>
        <w:pStyle w:val="NO"/>
      </w:pPr>
      <w:r w:rsidRPr="00481D2D">
        <w:t>NOTE</w:t>
      </w:r>
      <w:r w:rsidR="008D798F" w:rsidRPr="00481D2D">
        <w:t> </w:t>
      </w:r>
      <w:r w:rsidR="005B59BF" w:rsidRPr="00481D2D">
        <w:t>3</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rsidR="00897956" w:rsidRPr="00481D2D" w:rsidRDefault="00897956">
      <w:r w:rsidRPr="00481D2D">
        <w:t>The S-CSCF shall support the use of the Path and Service-Route header</w:t>
      </w:r>
      <w:r w:rsidR="00214EE2" w:rsidRPr="00481D2D">
        <w:t xml:space="preserve"> field</w:t>
      </w:r>
      <w:r w:rsidRPr="00481D2D">
        <w:t>. The S-CSCF shall also support the Require and Supported header</w:t>
      </w:r>
      <w:r w:rsidR="00214EE2" w:rsidRPr="00481D2D">
        <w:t xml:space="preserve"> field</w:t>
      </w:r>
      <w:r w:rsidRPr="00481D2D">
        <w:t xml:space="preserve">s. The Path header </w:t>
      </w:r>
      <w:r w:rsidR="00214EE2" w:rsidRPr="00481D2D">
        <w:t xml:space="preserve">field </w:t>
      </w:r>
      <w:r w:rsidRPr="00481D2D">
        <w:t xml:space="preserve">is only applicable to the REGISTER request and its 200 (OK) response. The Service-Route header </w:t>
      </w:r>
      <w:r w:rsidR="00214EE2" w:rsidRPr="00481D2D">
        <w:t xml:space="preserve">field </w:t>
      </w:r>
      <w:r w:rsidRPr="00481D2D">
        <w:t>is only applicable to the 200 (OK) response of REGISTER. The S-CSCF shall not act as a redirect server for REGISTER requests.</w:t>
      </w:r>
    </w:p>
    <w:p w:rsidR="00897956" w:rsidRPr="00481D2D" w:rsidRDefault="00897956">
      <w:r w:rsidRPr="00481D2D">
        <w:t>The network operator defines minimum and maximum times for each registration. These values are provided within the S-CSCF.</w:t>
      </w:r>
    </w:p>
    <w:p w:rsidR="00897956" w:rsidRPr="00481D2D" w:rsidRDefault="00897956">
      <w:r w:rsidRPr="00481D2D">
        <w:t>The procedures for notification concerning automatically registered public user identities of a user are described in subclause 5.4.2.1.2.</w:t>
      </w:r>
    </w:p>
    <w:p w:rsidR="00A9632C" w:rsidRPr="00481D2D" w:rsidRDefault="00A9632C" w:rsidP="00A9632C">
      <w:r w:rsidRPr="00481D2D">
        <w:t>If the S-CSCF supports HSS based P-CSCF restoration procedures, and receives a REGISTER request from a P-CSCF that the S-CSCF considers is in a non-working state, the S-CSCF shall consider this P-CSCF as being in a working state.</w:t>
      </w:r>
    </w:p>
    <w:p w:rsidR="00A9632C" w:rsidRPr="00481D2D" w:rsidRDefault="00A9632C" w:rsidP="00A9632C">
      <w:r w:rsidRPr="00481D2D">
        <w:t>If the S-CSCF supports PCRF based P-CSCF restoration procedures, and receives a REGISTER request from a P-CSCF that the S-CSCF considers is in a non-working state, the S-CSCF shall consider this P-CSCF as being in a working state.</w:t>
      </w:r>
    </w:p>
    <w:p w:rsidR="006939D9" w:rsidRPr="00481D2D" w:rsidRDefault="006939D9" w:rsidP="006939D9">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the S-CSCF may need to modify the SIP signalling according to the procedures described in annex K if both a </w:t>
      </w:r>
      <w:r w:rsidR="00214EE2" w:rsidRPr="00481D2D">
        <w:t>"</w:t>
      </w:r>
      <w:r w:rsidRPr="00481D2D">
        <w:t>reg-id</w:t>
      </w:r>
      <w:r w:rsidR="00214EE2" w:rsidRPr="00481D2D">
        <w:t>"</w:t>
      </w:r>
      <w:r w:rsidRPr="00481D2D">
        <w:t xml:space="preserve"> and </w:t>
      </w:r>
      <w:r w:rsidR="00214EE2" w:rsidRPr="00481D2D">
        <w:t>"+sip.</w:t>
      </w:r>
      <w:r w:rsidRPr="00481D2D">
        <w:t>instance</w:t>
      </w:r>
      <w:r w:rsidR="00214EE2" w:rsidRPr="00481D2D">
        <w:t>" header field</w:t>
      </w:r>
      <w:r w:rsidRPr="00481D2D">
        <w:t xml:space="preserve"> parameter are present in the received </w:t>
      </w:r>
      <w:r w:rsidR="00214EE2" w:rsidRPr="00481D2D">
        <w:t xml:space="preserve">Contact </w:t>
      </w:r>
      <w:r w:rsidRPr="00481D2D">
        <w:t xml:space="preserve">header </w:t>
      </w:r>
      <w:r w:rsidR="00214EE2" w:rsidRPr="00481D2D">
        <w:t xml:space="preserve">field </w:t>
      </w:r>
      <w:r w:rsidRPr="00481D2D">
        <w:t xml:space="preserve">as described in </w:t>
      </w:r>
      <w:r w:rsidR="001C77EE" w:rsidRPr="00481D2D">
        <w:t>RFC 5626</w:t>
      </w:r>
      <w:r w:rsidRPr="00481D2D">
        <w:t> [92].</w:t>
      </w:r>
    </w:p>
    <w:p w:rsidR="00897956" w:rsidRPr="00481D2D" w:rsidRDefault="00897956" w:rsidP="005D46C4">
      <w:pPr>
        <w:pStyle w:val="Heading4"/>
      </w:pPr>
      <w:bookmarkStart w:id="313" w:name="_Toc146256848"/>
      <w:r w:rsidRPr="00481D2D">
        <w:t>5.4.1.2</w:t>
      </w:r>
      <w:r w:rsidRPr="00481D2D">
        <w:tab/>
        <w:t>Initial registration and user-initiated reregistration</w:t>
      </w:r>
      <w:bookmarkEnd w:id="313"/>
    </w:p>
    <w:p w:rsidR="00897956" w:rsidRPr="00481D2D" w:rsidRDefault="00897956" w:rsidP="005D46C4">
      <w:pPr>
        <w:pStyle w:val="Heading5"/>
      </w:pPr>
      <w:bookmarkStart w:id="314" w:name="clauseSCSCFinitregnormal"/>
      <w:bookmarkStart w:id="315" w:name="_Toc146256849"/>
      <w:r w:rsidRPr="00481D2D">
        <w:t>5.4.1.2.1</w:t>
      </w:r>
      <w:bookmarkEnd w:id="314"/>
      <w:r w:rsidRPr="00481D2D">
        <w:tab/>
        <w:t>Unprotected REGISTER</w:t>
      </w:r>
      <w:bookmarkEnd w:id="315"/>
    </w:p>
    <w:p w:rsidR="00C27196" w:rsidRPr="00481D2D" w:rsidRDefault="00897956" w:rsidP="00C27196">
      <w:r w:rsidRPr="00481D2D">
        <w:t xml:space="preserve">Any REGISTER request </w:t>
      </w:r>
      <w:r w:rsidR="00105C17" w:rsidRPr="00481D2D">
        <w:t xml:space="preserve">received </w:t>
      </w:r>
      <w:r w:rsidRPr="00481D2D">
        <w:t xml:space="preserve">unprotected by the </w:t>
      </w:r>
      <w:r w:rsidR="00105C17" w:rsidRPr="00481D2D">
        <w:t xml:space="preserve">S-CSCF without an Authorization header field, or </w:t>
      </w:r>
      <w:r w:rsidR="008D798F" w:rsidRPr="00481D2D">
        <w:t xml:space="preserve">with an Authorization header </w:t>
      </w:r>
      <w:r w:rsidR="00214EE2" w:rsidRPr="00481D2D">
        <w:t xml:space="preserve">field </w:t>
      </w:r>
      <w:r w:rsidR="00105C17" w:rsidRPr="00481D2D">
        <w:t xml:space="preserve">having </w:t>
      </w:r>
      <w:r w:rsidR="004322FA" w:rsidRPr="00481D2D">
        <w:t xml:space="preserve">the "integrity-protected" </w:t>
      </w:r>
      <w:r w:rsidR="00D0178B" w:rsidRPr="00481D2D">
        <w:t xml:space="preserve">header field </w:t>
      </w:r>
      <w:r w:rsidR="004322FA" w:rsidRPr="00481D2D">
        <w:t xml:space="preserve">parameter in the Authorization header </w:t>
      </w:r>
      <w:r w:rsidR="00214EE2" w:rsidRPr="00481D2D">
        <w:t xml:space="preserve">field </w:t>
      </w:r>
      <w:r w:rsidR="004322FA" w:rsidRPr="00481D2D">
        <w:t>set to "no"</w:t>
      </w:r>
      <w:r w:rsidR="00C27196" w:rsidRPr="00481D2D">
        <w:t xml:space="preserve">, or without an "integrity-protected" </w:t>
      </w:r>
      <w:r w:rsidR="00D0178B" w:rsidRPr="00481D2D">
        <w:t xml:space="preserve">header field </w:t>
      </w:r>
      <w:r w:rsidR="00C27196" w:rsidRPr="00481D2D">
        <w:t>parameter</w:t>
      </w:r>
      <w:r w:rsidR="004322FA" w:rsidRPr="00481D2D">
        <w:t xml:space="preserve"> </w:t>
      </w:r>
      <w:r w:rsidRPr="00481D2D">
        <w:t>is considered to be an initial registration.</w:t>
      </w:r>
      <w:r w:rsidR="002E1C8A" w:rsidRPr="00481D2D">
        <w:t xml:space="preserve"> If such an initial registration contains a private user identity specifically reserved for IM CN subsystem registrations from an </w:t>
      </w:r>
      <w:smartTag w:uri="urn:schemas-microsoft-com:office:smarttags" w:element="stockticker">
        <w:r w:rsidR="002E1C8A" w:rsidRPr="00481D2D">
          <w:t>MSC</w:t>
        </w:r>
      </w:smartTag>
      <w:r w:rsidR="002E1C8A" w:rsidRPr="00481D2D">
        <w:t xml:space="preserve"> Server enhanced for ICS as defined in 3GPP TS 23.003 [3], the S-CSCF shall respond with a 403 (Forbidden) response. The S</w:t>
      </w:r>
      <w:r w:rsidR="002E1C8A" w:rsidRPr="00481D2D">
        <w:noBreakHyphen/>
        <w:t>CSCF shall consider this registration attempt as failed.</w:t>
      </w:r>
    </w:p>
    <w:p w:rsidR="00534C73" w:rsidRPr="00481D2D" w:rsidRDefault="00534C73" w:rsidP="00534C73">
      <w:pPr>
        <w:pStyle w:val="NO"/>
      </w:pPr>
      <w:r w:rsidRPr="00481D2D">
        <w:t>NOTE 1:</w:t>
      </w:r>
      <w:r w:rsidRPr="00481D2D">
        <w:tab/>
        <w:t>For NASS-IMS bundled authentication and GPRS-IMS-Bundled Authentication there is no distinction between a protected and an unprotected REGISTER. There is only an unprotected REGISTER to consider.</w:t>
      </w:r>
    </w:p>
    <w:p w:rsidR="00897956" w:rsidRPr="00481D2D" w:rsidRDefault="00C27196" w:rsidP="00C27196">
      <w:pPr>
        <w:pStyle w:val="NO"/>
      </w:pPr>
      <w:r w:rsidRPr="00481D2D">
        <w:t>NOTE</w:t>
      </w:r>
      <w:r w:rsidR="00534C73" w:rsidRPr="00481D2D">
        <w:t> 2</w:t>
      </w:r>
      <w:r w:rsidRPr="00481D2D">
        <w:t>:</w:t>
      </w:r>
      <w:r w:rsidRPr="00481D2D">
        <w:tab/>
        <w:t xml:space="preserve">If IMS AKA or SIP digest with </w:t>
      </w:r>
      <w:smartTag w:uri="urn:schemas-microsoft-com:office:smarttags" w:element="stockticker">
        <w:r w:rsidRPr="00481D2D">
          <w:t>TLS</w:t>
        </w:r>
      </w:smartTag>
      <w:r w:rsidRPr="00481D2D">
        <w:t xml:space="preserve"> are used as a security mechanism, </w:t>
      </w:r>
      <w:r w:rsidR="00964F23" w:rsidRPr="00481D2D">
        <w:t xml:space="preserve">a </w:t>
      </w:r>
      <w:r w:rsidR="00897956" w:rsidRPr="00481D2D">
        <w:t xml:space="preserve">200 (OK) final response to </w:t>
      </w:r>
      <w:r w:rsidR="00964F23" w:rsidRPr="00481D2D">
        <w:t xml:space="preserve">an initial registration </w:t>
      </w:r>
      <w:r w:rsidR="00897956" w:rsidRPr="00481D2D">
        <w:t>will only be sent back after the S-CSCF receives a correct authentication challenge response in a REGISTER request that is sent integrity protected.</w:t>
      </w:r>
    </w:p>
    <w:p w:rsidR="00897956" w:rsidRPr="00481D2D" w:rsidRDefault="00897956">
      <w:pPr>
        <w:pStyle w:val="NO"/>
      </w:pPr>
      <w:r w:rsidRPr="00481D2D">
        <w:t>NOTE</w:t>
      </w:r>
      <w:r w:rsidR="00534C73" w:rsidRPr="00481D2D">
        <w:t> 3</w:t>
      </w:r>
      <w:r w:rsidRPr="00481D2D">
        <w:t>:</w:t>
      </w:r>
      <w:r w:rsidRPr="00481D2D">
        <w:tab/>
        <w:t xml:space="preserve">A REGISTER with </w:t>
      </w:r>
      <w:r w:rsidR="00923002" w:rsidRPr="00481D2D">
        <w:t xml:space="preserve">the registration expiration interval value </w:t>
      </w:r>
      <w:r w:rsidRPr="00481D2D">
        <w:t xml:space="preserve">equal to zero </w:t>
      </w:r>
      <w:r w:rsidR="00C751EA" w:rsidRPr="00481D2D">
        <w:t xml:space="preserve">will </w:t>
      </w:r>
      <w:r w:rsidRPr="00481D2D">
        <w:t xml:space="preserve">always be received protected. However, it is possible that in error conditions a REGISTER with </w:t>
      </w:r>
      <w:r w:rsidR="00923002" w:rsidRPr="00481D2D">
        <w:t xml:space="preserve">the registration expiration interval value </w:t>
      </w:r>
      <w:r w:rsidRPr="00481D2D">
        <w:t xml:space="preserve">equal to zero </w:t>
      </w:r>
      <w:r w:rsidR="00C751EA" w:rsidRPr="00481D2D">
        <w:t xml:space="preserve">can </w:t>
      </w:r>
      <w:r w:rsidRPr="00481D2D">
        <w:t>be received unprotected. In that instance the procedures below will be applied.</w:t>
      </w:r>
    </w:p>
    <w:p w:rsidR="00A40BDA" w:rsidRPr="00481D2D" w:rsidRDefault="00A40BDA" w:rsidP="00A40BDA">
      <w:r w:rsidRPr="00481D2D">
        <w:t>Upon receipt of a REGISTER request that is part of an initial registration as outlined above, for a public user identity for which the maximum number of allowed simultaneously registration flow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rsidR="00897956" w:rsidRPr="00481D2D" w:rsidRDefault="00897956">
      <w:r w:rsidRPr="00481D2D">
        <w:t xml:space="preserve">Upon receipt of a REGISTER request </w:t>
      </w:r>
      <w:r w:rsidR="00964F23" w:rsidRPr="00481D2D">
        <w:t>that is part of an initial registration as outlined above</w:t>
      </w:r>
      <w:r w:rsidRPr="00481D2D">
        <w:t xml:space="preserve">, for a user identity linked to a private user identity </w:t>
      </w:r>
      <w:r w:rsidR="00C751EA" w:rsidRPr="00481D2D">
        <w:t xml:space="preserve">and instance ID/reg-id if available, </w:t>
      </w:r>
      <w:r w:rsidRPr="00481D2D">
        <w:t xml:space="preserve">that has </w:t>
      </w:r>
      <w:r w:rsidR="00793133" w:rsidRPr="00481D2D">
        <w:t xml:space="preserve">previously </w:t>
      </w:r>
      <w:r w:rsidRPr="00481D2D">
        <w:t xml:space="preserve">registered </w:t>
      </w:r>
      <w:r w:rsidR="00793133" w:rsidRPr="00481D2D">
        <w:t xml:space="preserve">one or more </w:t>
      </w:r>
      <w:r w:rsidRPr="00481D2D">
        <w:t xml:space="preserve">public user </w:t>
      </w:r>
      <w:r w:rsidR="00793133" w:rsidRPr="00481D2D">
        <w:t>identities</w:t>
      </w:r>
      <w:r w:rsidRPr="00481D2D">
        <w:t>, the S-CSCF shall:</w:t>
      </w:r>
    </w:p>
    <w:p w:rsidR="00897956" w:rsidRPr="00481D2D" w:rsidRDefault="00897956">
      <w:pPr>
        <w:pStyle w:val="B1"/>
      </w:pPr>
      <w:r w:rsidRPr="00481D2D">
        <w:t>1)</w:t>
      </w:r>
      <w:r w:rsidRPr="00481D2D">
        <w:tab/>
        <w:t xml:space="preserve">perform the procedure </w:t>
      </w:r>
      <w:r w:rsidR="00964F23" w:rsidRPr="00481D2D">
        <w:t xml:space="preserve">below in this subclause </w:t>
      </w:r>
      <w:r w:rsidRPr="00481D2D">
        <w:t xml:space="preserve">for receipt of a REGISTER request </w:t>
      </w:r>
      <w:r w:rsidR="00964F23" w:rsidRPr="00481D2D">
        <w:t>for a public user identity which is not already registered</w:t>
      </w:r>
      <w:r w:rsidRPr="00481D2D">
        <w:t>, for the received public user identity;</w:t>
      </w:r>
    </w:p>
    <w:p w:rsidR="00AF49DB" w:rsidRPr="00481D2D" w:rsidRDefault="00AF49DB" w:rsidP="00AF49DB">
      <w:pPr>
        <w:pStyle w:val="B1"/>
      </w:pPr>
      <w:r w:rsidRPr="00481D2D">
        <w:t>2)</w:t>
      </w:r>
      <w:r w:rsidRPr="00481D2D">
        <w:tab/>
        <w:t>if the multiple registrations is not used and if the authentication that in step 1) has been successful,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the previous registrations have not expired, perform the network</w:t>
      </w:r>
      <w:r>
        <w:t>-</w:t>
      </w:r>
      <w:r w:rsidRPr="00481D2D">
        <w:t>initiated deregistration procedure (as described in subclause 5.4.1.5) for the previously registered public user identities belonging to this user</w:t>
      </w:r>
      <w:r w:rsidRPr="00481D2D" w:rsidDel="0079532A">
        <w:t xml:space="preserve"> </w:t>
      </w:r>
      <w:r w:rsidRPr="00481D2D">
        <w:t>including the public user identity being registered, if previously registered; and</w:t>
      </w:r>
    </w:p>
    <w:p w:rsidR="00741D11" w:rsidRPr="00481D2D" w:rsidRDefault="00741D11" w:rsidP="00741D11">
      <w:pPr>
        <w:pStyle w:val="B1"/>
      </w:pPr>
      <w:r w:rsidRPr="00481D2D">
        <w:t>3)</w:t>
      </w:r>
      <w:r w:rsidRPr="00481D2D">
        <w:tab/>
        <w:t>if the multiple registrations is used</w:t>
      </w:r>
      <w:r w:rsidR="001672E5" w:rsidRPr="00481D2D">
        <w:t xml:space="preserve"> (i.e., the "reg-id" header field parameter is included in the REGISTER request),</w:t>
      </w:r>
      <w:r w:rsidRPr="00481D2D">
        <w:t xml:space="preserve"> and if the authentication that concludes the initial registration has been successful, and </w:t>
      </w:r>
      <w:r w:rsidR="001672E5" w:rsidRPr="00481D2D">
        <w:t xml:space="preserve">if the </w:t>
      </w:r>
      <w:r w:rsidRPr="00481D2D">
        <w:t xml:space="preserve">public user </w:t>
      </w:r>
      <w:r w:rsidR="001672E5" w:rsidRPr="00481D2D">
        <w:t xml:space="preserve">identity being registered has </w:t>
      </w:r>
      <w:r w:rsidRPr="00481D2D">
        <w:t>been previously registered</w:t>
      </w:r>
      <w:r w:rsidR="001672E5" w:rsidRPr="00481D2D">
        <w:t xml:space="preserve"> with the same private user identity and the same "+sip.instance" and "reg-id" header field parameter values,</w:t>
      </w:r>
      <w:r w:rsidRPr="00481D2D">
        <w:t xml:space="preserve"> and the previous </w:t>
      </w:r>
      <w:r w:rsidR="001672E5" w:rsidRPr="00481D2D">
        <w:t xml:space="preserve">registration has </w:t>
      </w:r>
      <w:r w:rsidRPr="00481D2D">
        <w:t>not expired</w:t>
      </w:r>
      <w:r w:rsidR="001672E5" w:rsidRPr="00481D2D">
        <w:t>:</w:t>
      </w:r>
    </w:p>
    <w:p w:rsidR="001672E5" w:rsidRPr="00481D2D" w:rsidRDefault="001672E5" w:rsidP="001672E5">
      <w:pPr>
        <w:pStyle w:val="B2"/>
      </w:pPr>
      <w:r w:rsidRPr="00481D2D">
        <w:t>a)</w:t>
      </w:r>
      <w:r w:rsidRPr="00481D2D">
        <w:tab/>
        <w:t>identify the registration flow being replaced;</w:t>
      </w:r>
    </w:p>
    <w:p w:rsidR="001672E5" w:rsidRPr="00481D2D" w:rsidRDefault="001672E5" w:rsidP="001672E5">
      <w:pPr>
        <w:pStyle w:val="B2"/>
      </w:pPr>
      <w:r w:rsidRPr="00481D2D">
        <w:t>b)</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rsidR="001672E5" w:rsidRPr="00481D2D" w:rsidRDefault="001672E5" w:rsidP="001672E5">
      <w:pPr>
        <w:pStyle w:val="B2"/>
      </w:pPr>
      <w:r w:rsidRPr="00481D2D">
        <w:t>c)</w:t>
      </w:r>
      <w:r w:rsidRPr="00481D2D">
        <w:tab/>
        <w:t>send a NOTIFY request to the subscribers to the registration event package for the public user identity indicated in the REGISTER request, as described in subclause 5.4.2.1.2.</w:t>
      </w:r>
    </w:p>
    <w:p w:rsidR="001672E5" w:rsidRPr="00481D2D" w:rsidRDefault="001672E5" w:rsidP="001672E5">
      <w:pPr>
        <w:pStyle w:val="NO"/>
      </w:pPr>
      <w:r w:rsidRPr="00481D2D">
        <w:t>NOTE 4:</w:t>
      </w:r>
      <w:r w:rsidRPr="00481D2D">
        <w:tab/>
        <w:t>The way the S-CSCF identifies the dialogs associated with the registration flow being replaced is implementation specific.</w:t>
      </w:r>
    </w:p>
    <w:p w:rsidR="00793133" w:rsidRPr="00481D2D" w:rsidRDefault="00793133" w:rsidP="00793133">
      <w:pPr>
        <w:pStyle w:val="NO"/>
      </w:pPr>
      <w:r w:rsidRPr="00481D2D">
        <w:t>NOTE </w:t>
      </w:r>
      <w:r w:rsidR="001672E5" w:rsidRPr="00481D2D">
        <w:t>5</w:t>
      </w:r>
      <w:r w:rsidRPr="00481D2D">
        <w:t>:</w:t>
      </w:r>
      <w:r w:rsidRPr="00481D2D">
        <w:tab/>
        <w:t>The S-CSCF will inform the HSS that the previously registered public user identities, excluding the public user identity being registered, have been deregistered.</w:t>
      </w:r>
    </w:p>
    <w:p w:rsidR="00161B3A" w:rsidRPr="00481D2D" w:rsidRDefault="00161B3A" w:rsidP="00161B3A">
      <w:pPr>
        <w:pStyle w:val="NO"/>
      </w:pPr>
      <w:r w:rsidRPr="00481D2D">
        <w:t>NOTE </w:t>
      </w:r>
      <w:r w:rsidR="001672E5" w:rsidRPr="00481D2D">
        <w:t>6</w:t>
      </w:r>
      <w:r w:rsidRPr="00481D2D">
        <w:t>:</w:t>
      </w:r>
      <w:r w:rsidRPr="00481D2D">
        <w:tab/>
        <w:t>Contact related to emergency registration is not affected. S-CSCF is not able deregister contact related to emergency registration and will not delete that.</w:t>
      </w:r>
    </w:p>
    <w:p w:rsidR="00687E05" w:rsidRPr="00481D2D" w:rsidRDefault="00687E05" w:rsidP="00687E05">
      <w:r w:rsidRPr="00481D2D">
        <w:t xml:space="preserve">When S-CSCF receives a REGISTER request with the "integrity-protected" </w:t>
      </w:r>
      <w:r w:rsidR="00D0178B" w:rsidRPr="00481D2D">
        <w:t xml:space="preserve">header field </w:t>
      </w:r>
      <w:r w:rsidRPr="00481D2D">
        <w:t xml:space="preserve">parameter in the Authorization header </w:t>
      </w:r>
      <w:r w:rsidR="00214EE2" w:rsidRPr="00481D2D">
        <w:t xml:space="preserve">field </w:t>
      </w:r>
      <w:r w:rsidRPr="00481D2D">
        <w:t xml:space="preserve">set to "no" and a non-empty </w:t>
      </w:r>
      <w:r w:rsidR="00EC2947" w:rsidRPr="00481D2D">
        <w:t>"</w:t>
      </w:r>
      <w:r w:rsidRPr="00481D2D">
        <w:t>response</w:t>
      </w:r>
      <w:r w:rsidR="00EC2947" w:rsidRPr="00481D2D">
        <w:t>" Authorization header field parameter</w:t>
      </w:r>
      <w:r w:rsidRPr="00481D2D">
        <w:t xml:space="preserve">, the S-CSCF shall ignore the value of the </w:t>
      </w:r>
      <w:r w:rsidR="00EC2947" w:rsidRPr="00481D2D">
        <w:t>"</w:t>
      </w:r>
      <w:r w:rsidRPr="00481D2D">
        <w:t>response</w:t>
      </w:r>
      <w:r w:rsidR="00EC2947" w:rsidRPr="00481D2D">
        <w:t>" header field parameter</w:t>
      </w:r>
      <w:r w:rsidRPr="00481D2D">
        <w:t>.</w:t>
      </w:r>
    </w:p>
    <w:p w:rsidR="00897956" w:rsidRPr="00481D2D" w:rsidRDefault="00897956">
      <w:r w:rsidRPr="00481D2D">
        <w:t xml:space="preserve">Upon receipt of a REGISTER request </w:t>
      </w:r>
      <w:r w:rsidR="00964F23" w:rsidRPr="00481D2D">
        <w:t xml:space="preserve">that is part of an initial registration as outlined above, for a public user identity which is not already registered </w:t>
      </w:r>
      <w:r w:rsidRPr="00481D2D">
        <w:t>linked to the same private user identity</w:t>
      </w:r>
      <w:r w:rsidR="00741D11" w:rsidRPr="00481D2D">
        <w:t xml:space="preserve"> and </w:t>
      </w:r>
      <w:r w:rsidR="001672E5" w:rsidRPr="00481D2D">
        <w:t xml:space="preserve">the "+sip.instance" and "reg-id" header field parameters, </w:t>
      </w:r>
      <w:r w:rsidR="00741D11" w:rsidRPr="00481D2D">
        <w:t>if available</w:t>
      </w:r>
      <w:r w:rsidRPr="00481D2D">
        <w:t>, the S-CSCF shall:</w:t>
      </w:r>
    </w:p>
    <w:p w:rsidR="00897956" w:rsidRPr="00481D2D" w:rsidRDefault="00897956">
      <w:pPr>
        <w:pStyle w:val="B1"/>
      </w:pPr>
      <w:r w:rsidRPr="00481D2D">
        <w:t>1)</w:t>
      </w:r>
      <w:r w:rsidRPr="00481D2D">
        <w:tab/>
        <w:t xml:space="preserve">identify the user by the public user identity as received in the To header </w:t>
      </w:r>
      <w:r w:rsidR="00214EE2" w:rsidRPr="00481D2D">
        <w:t xml:space="preserve">field </w:t>
      </w:r>
      <w:r w:rsidRPr="00481D2D">
        <w:t xml:space="preserve">and </w:t>
      </w:r>
      <w:r w:rsidR="00105C17" w:rsidRPr="00481D2D">
        <w:t xml:space="preserve">if the REGISTER request includes an Authorization header field, identify </w:t>
      </w:r>
      <w:r w:rsidRPr="00481D2D">
        <w:t xml:space="preserve">the private user identity as received in the </w:t>
      </w:r>
      <w:r w:rsidR="00EC2947" w:rsidRPr="00481D2D">
        <w:t>"</w:t>
      </w:r>
      <w:r w:rsidRPr="00481D2D">
        <w:t>username</w:t>
      </w:r>
      <w:r w:rsidR="00EC2947" w:rsidRPr="00481D2D">
        <w:t>"</w:t>
      </w:r>
      <w:r w:rsidRPr="00481D2D">
        <w:t xml:space="preserve"> Authorization header </w:t>
      </w:r>
      <w:r w:rsidR="00214EE2" w:rsidRPr="00481D2D">
        <w:t xml:space="preserve">field </w:t>
      </w:r>
      <w:r w:rsidR="00EC2947" w:rsidRPr="00481D2D">
        <w:t xml:space="preserve">parameter </w:t>
      </w:r>
      <w:r w:rsidRPr="00481D2D">
        <w:t>of the REGISTER request;</w:t>
      </w:r>
    </w:p>
    <w:p w:rsidR="00897956" w:rsidRPr="00481D2D" w:rsidRDefault="00897956">
      <w:pPr>
        <w:pStyle w:val="B1"/>
      </w:pPr>
      <w:r w:rsidRPr="00481D2D">
        <w:t>2)</w:t>
      </w:r>
      <w:r w:rsidRPr="00481D2D">
        <w:tab/>
        <w:t>check if the P-Visited-Network</w:t>
      </w:r>
      <w:r w:rsidR="006E673F" w:rsidRPr="00481D2D">
        <w:t>-ID</w:t>
      </w:r>
      <w:r w:rsidRPr="00481D2D">
        <w:t xml:space="preserve"> header </w:t>
      </w:r>
      <w:r w:rsidR="00214EE2" w:rsidRPr="00481D2D">
        <w:t xml:space="preserve">field </w:t>
      </w:r>
      <w:r w:rsidRPr="00481D2D">
        <w:t>is included in the REGISTER request, and if it is included identify the visited network by the value of this header</w:t>
      </w:r>
      <w:r w:rsidR="00214EE2" w:rsidRPr="00481D2D">
        <w:t xml:space="preserve"> field</w:t>
      </w:r>
      <w:r w:rsidRPr="00481D2D">
        <w:t>;</w:t>
      </w:r>
    </w:p>
    <w:p w:rsidR="00897956" w:rsidRPr="00481D2D" w:rsidRDefault="00897956">
      <w:pPr>
        <w:pStyle w:val="B1"/>
      </w:pPr>
      <w:r w:rsidRPr="00481D2D">
        <w:t>3)</w:t>
      </w:r>
      <w:r w:rsidRPr="00481D2D">
        <w:tab/>
        <w:t>select an authentication vector for the user. If no authentication vector for this user is available, after the S-CSCF has performed the Authentication procedure with the HSS, as described in 3GPP TS 29.228 [14], the S-CSCF shall select an authentication vector as described in 3GPP TS 33.203 [19].</w:t>
      </w:r>
    </w:p>
    <w:p w:rsidR="00897956" w:rsidRPr="00481D2D" w:rsidRDefault="00897956">
      <w:pPr>
        <w:pStyle w:val="B1"/>
      </w:pPr>
      <w:r w:rsidRPr="00481D2D">
        <w:tab/>
        <w:t>Prior to performing Authentication procedure with the HSS, the S-CSCF decides which HSS to query, possibly as a result of a query to the Subscription Locator Functional (</w:t>
      </w:r>
      <w:smartTag w:uri="urn:schemas-microsoft-com:office:smarttags" w:element="stockticker">
        <w:r w:rsidRPr="00481D2D">
          <w:t>SLF</w:t>
        </w:r>
      </w:smartTag>
      <w:r w:rsidRPr="00481D2D">
        <w:t xml:space="preserve">) entity as specified in 3GPP TS 29.228 [14] or use the value as received in the P-User-Database header </w:t>
      </w:r>
      <w:r w:rsidR="00214EE2" w:rsidRPr="00481D2D">
        <w:t xml:space="preserve">field </w:t>
      </w:r>
      <w:r w:rsidRPr="00481D2D">
        <w:t>in the REGISTER request as defined in RFC 4457 [82];</w:t>
      </w:r>
    </w:p>
    <w:p w:rsidR="00897956" w:rsidRPr="00481D2D" w:rsidRDefault="00897956">
      <w:pPr>
        <w:pStyle w:val="NO"/>
      </w:pPr>
      <w:r w:rsidRPr="00481D2D">
        <w:t>NOTE </w:t>
      </w:r>
      <w:r w:rsidR="001672E5" w:rsidRPr="00481D2D">
        <w:t>7</w:t>
      </w:r>
      <w:r w:rsidRPr="00481D2D">
        <w:t>:</w:t>
      </w:r>
      <w:r w:rsidRPr="00481D2D">
        <w:tab/>
        <w:t xml:space="preserve">The HSS address received in the response to </w:t>
      </w:r>
      <w:smartTag w:uri="urn:schemas-microsoft-com:office:smarttags" w:element="stockticker">
        <w:r w:rsidRPr="00481D2D">
          <w:t>SLF</w:t>
        </w:r>
      </w:smartTag>
      <w:r w:rsidRPr="00481D2D">
        <w:t xml:space="preserve"> query or as a value of P-User-Database header </w:t>
      </w:r>
      <w:r w:rsidR="00214EE2" w:rsidRPr="00481D2D">
        <w:t xml:space="preserve">field </w:t>
      </w:r>
      <w:r w:rsidRPr="00481D2D">
        <w:t>can be used to address the HSS of the public user identity in further queries.</w:t>
      </w:r>
    </w:p>
    <w:p w:rsidR="00897956" w:rsidRPr="00481D2D" w:rsidRDefault="00897956">
      <w:pPr>
        <w:pStyle w:val="NO"/>
      </w:pPr>
      <w:r w:rsidRPr="00481D2D">
        <w:t>NOTE </w:t>
      </w:r>
      <w:r w:rsidR="001672E5" w:rsidRPr="00481D2D">
        <w:t>8</w:t>
      </w:r>
      <w:r w:rsidRPr="00481D2D">
        <w:t>:</w:t>
      </w:r>
      <w:r w:rsidRPr="00481D2D">
        <w:tab/>
        <w:t xml:space="preserve">At this point the S-CSCF informs the HSS, that the user currently registering will be served by the S-CSCF by passing its SIP </w:t>
      </w:r>
      <w:smartTag w:uri="urn:schemas-microsoft-com:office:smarttags" w:element="stockticker">
        <w:r w:rsidRPr="00481D2D">
          <w:t>URI</w:t>
        </w:r>
      </w:smartTag>
      <w:r w:rsidRPr="00481D2D">
        <w:t xml:space="preserve"> to the HSS. This will be used by the HSS to direct all subsequent incoming initial requests for a dialog or standalone transactions destined for this user to this S-CSCF.</w:t>
      </w:r>
    </w:p>
    <w:p w:rsidR="00897956" w:rsidRPr="00481D2D" w:rsidRDefault="00897956">
      <w:pPr>
        <w:pStyle w:val="NO"/>
      </w:pPr>
      <w:r w:rsidRPr="00481D2D">
        <w:t>NOTE </w:t>
      </w:r>
      <w:r w:rsidR="001672E5" w:rsidRPr="00481D2D">
        <w:t>9</w:t>
      </w:r>
      <w:r w:rsidRPr="00481D2D">
        <w:t>:</w:t>
      </w:r>
      <w:r w:rsidRPr="00481D2D">
        <w:tab/>
        <w:t xml:space="preserve">When passing its SIP </w:t>
      </w:r>
      <w:smartTag w:uri="urn:schemas-microsoft-com:office:smarttags" w:element="stockticker">
        <w:r w:rsidRPr="00481D2D">
          <w:t>URI</w:t>
        </w:r>
      </w:smartTag>
      <w:r w:rsidRPr="00481D2D">
        <w:t xml:space="preserve"> to the HSS, the S-CSCF may include in its SIP </w:t>
      </w:r>
      <w:smartTag w:uri="urn:schemas-microsoft-com:office:smarttags" w:element="stockticker">
        <w:r w:rsidRPr="00481D2D">
          <w:t>URI</w:t>
        </w:r>
      </w:smartTag>
      <w:r w:rsidRPr="00481D2D">
        <w:t xml:space="preserve"> the transport protocol and the port number where it wants to be contacted.</w:t>
      </w:r>
    </w:p>
    <w:p w:rsidR="00897956" w:rsidRPr="00481D2D" w:rsidRDefault="00897956">
      <w:pPr>
        <w:pStyle w:val="B1"/>
      </w:pPr>
      <w:r w:rsidRPr="00481D2D">
        <w:t>4)</w:t>
      </w:r>
      <w:r w:rsidRPr="00481D2D">
        <w:tab/>
        <w:t xml:space="preserve">store the </w:t>
      </w:r>
      <w:r w:rsidR="00214EE2" w:rsidRPr="00481D2D">
        <w:t>"</w:t>
      </w:r>
      <w:r w:rsidRPr="00481D2D">
        <w:t>icid</w:t>
      </w:r>
      <w:r w:rsidR="00214EE2" w:rsidRPr="00481D2D">
        <w:t>-value" header field</w:t>
      </w:r>
      <w:r w:rsidRPr="00481D2D">
        <w:t xml:space="preserve"> parameter received in the P-Charging-Vector header</w:t>
      </w:r>
      <w:r w:rsidR="00214EE2" w:rsidRPr="00481D2D">
        <w:t xml:space="preserve"> field</w:t>
      </w:r>
      <w:r w:rsidRPr="00481D2D">
        <w:t>;</w:t>
      </w:r>
    </w:p>
    <w:p w:rsidR="00897956" w:rsidRPr="00481D2D" w:rsidRDefault="00897956">
      <w:pPr>
        <w:pStyle w:val="B1"/>
      </w:pPr>
      <w:r w:rsidRPr="00481D2D">
        <w:t>5)</w:t>
      </w:r>
      <w:r w:rsidRPr="00481D2D">
        <w:tab/>
        <w:t>challenge the user by generating a 401 (Unauthorized) response for the received REGISTER request</w:t>
      </w:r>
      <w:r w:rsidR="00045B4D" w:rsidRPr="00481D2D">
        <w:t xml:space="preserve"> appropriate to the security mechanism in use;</w:t>
      </w:r>
    </w:p>
    <w:p w:rsidR="00897956" w:rsidRPr="00481D2D" w:rsidRDefault="00045B4D">
      <w:pPr>
        <w:pStyle w:val="B1"/>
      </w:pPr>
      <w:r w:rsidRPr="00481D2D">
        <w:t>6</w:t>
      </w:r>
      <w:r w:rsidR="00897956" w:rsidRPr="00481D2D">
        <w:t>)</w:t>
      </w:r>
      <w:r w:rsidR="00897956" w:rsidRPr="00481D2D">
        <w:tab/>
        <w:t>send the so generated 401 (Unauthorized) response towards the UE</w:t>
      </w:r>
      <w:r w:rsidR="00741D11" w:rsidRPr="00481D2D">
        <w:t xml:space="preserve">, and if the </w:t>
      </w:r>
      <w:smartTag w:uri="urn:schemas-microsoft-com:office:smarttags" w:element="stockticker">
        <w:r w:rsidR="00741D11" w:rsidRPr="00481D2D">
          <w:t>URI</w:t>
        </w:r>
      </w:smartTag>
      <w:r w:rsidR="00741D11" w:rsidRPr="00481D2D">
        <w:t xml:space="preserve"> in the first </w:t>
      </w:r>
      <w:r w:rsidR="00214EE2" w:rsidRPr="00481D2D">
        <w:t xml:space="preserve">Path </w:t>
      </w:r>
      <w:r w:rsidR="00741D11" w:rsidRPr="00481D2D">
        <w:t xml:space="preserve">header field has an "ob" </w:t>
      </w:r>
      <w:r w:rsidR="00214EE2" w:rsidRPr="00481D2D">
        <w:t xml:space="preserve">SIP </w:t>
      </w:r>
      <w:smartTag w:uri="urn:schemas-microsoft-com:office:smarttags" w:element="stockticker">
        <w:r w:rsidR="00741D11" w:rsidRPr="00481D2D">
          <w:t>URI</w:t>
        </w:r>
      </w:smartTag>
      <w:r w:rsidR="00741D11" w:rsidRPr="00481D2D">
        <w:t xml:space="preserve"> parameter, include a Require header </w:t>
      </w:r>
      <w:r w:rsidR="00214EE2" w:rsidRPr="00481D2D">
        <w:t xml:space="preserve">field </w:t>
      </w:r>
      <w:r w:rsidR="00741D11" w:rsidRPr="00481D2D">
        <w:t xml:space="preserve">with the option-tag "outbound" as described in </w:t>
      </w:r>
      <w:r w:rsidR="001C77EE" w:rsidRPr="00481D2D">
        <w:t>RFC 5626</w:t>
      </w:r>
      <w:r w:rsidR="00741D11" w:rsidRPr="00481D2D">
        <w:t> [92]</w:t>
      </w:r>
      <w:r w:rsidR="00897956" w:rsidRPr="00481D2D">
        <w:t>; and</w:t>
      </w:r>
    </w:p>
    <w:p w:rsidR="00897956" w:rsidRPr="00481D2D" w:rsidRDefault="00045B4D">
      <w:pPr>
        <w:pStyle w:val="B1"/>
      </w:pPr>
      <w:r w:rsidRPr="00481D2D">
        <w:t>7</w:t>
      </w:r>
      <w:r w:rsidR="00897956" w:rsidRPr="00481D2D">
        <w:t>)</w:t>
      </w:r>
      <w:r w:rsidR="00897956" w:rsidRPr="00481D2D">
        <w:tab/>
        <w:t>start timer reg-await-auth which guards the receipt of the next REGISTER request.</w:t>
      </w:r>
    </w:p>
    <w:p w:rsidR="00897956" w:rsidRPr="00481D2D" w:rsidRDefault="00897956">
      <w:r w:rsidRPr="00481D2D">
        <w:t>If the received REGISTER request indicates that the challenge sent previously by the S-CSCF to the UE was deemed to be invalid by the UE, the S-CSCF shall stop the timer reg-await-auth and proceed as described in the subclause 5.4.1.2.3.</w:t>
      </w:r>
    </w:p>
    <w:p w:rsidR="00045B4D" w:rsidRPr="00481D2D" w:rsidRDefault="00045B4D" w:rsidP="005D46C4">
      <w:pPr>
        <w:pStyle w:val="Heading5"/>
      </w:pPr>
      <w:bookmarkStart w:id="316" w:name="_Toc146256850"/>
      <w:r w:rsidRPr="00481D2D">
        <w:t>5.4.1.2.1A</w:t>
      </w:r>
      <w:r w:rsidRPr="00481D2D">
        <w:tab/>
        <w:t>Challenge with IMS AKA as security mechanism</w:t>
      </w:r>
      <w:bookmarkEnd w:id="316"/>
    </w:p>
    <w:p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rsidR="00045B4D" w:rsidRPr="00481D2D" w:rsidRDefault="00045B4D" w:rsidP="00045B4D">
      <w:pPr>
        <w:pStyle w:val="B1"/>
      </w:pPr>
      <w:r w:rsidRPr="00481D2D">
        <w:t>1)</w:t>
      </w:r>
      <w:r w:rsidRPr="00481D2D">
        <w:tab/>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which transports:</w:t>
      </w:r>
    </w:p>
    <w:p w:rsidR="00045B4D" w:rsidRPr="00481D2D" w:rsidRDefault="004F6410" w:rsidP="00045B4D">
      <w:pPr>
        <w:pStyle w:val="B2"/>
      </w:pPr>
      <w:r w:rsidRPr="00481D2D">
        <w:t>a)</w:t>
      </w:r>
      <w:r w:rsidR="00045B4D" w:rsidRPr="00481D2D">
        <w:tab/>
        <w:t xml:space="preserve">a globally unique name of the S-CSCF in the </w:t>
      </w:r>
      <w:r w:rsidR="00EC2947" w:rsidRPr="00481D2D">
        <w:t>"</w:t>
      </w:r>
      <w:r w:rsidR="00045B4D" w:rsidRPr="00481D2D">
        <w:t>realm</w:t>
      </w:r>
      <w:r w:rsidR="00EC2947" w:rsidRPr="00481D2D">
        <w:t>" header</w:t>
      </w:r>
      <w:r w:rsidR="00045B4D" w:rsidRPr="00481D2D">
        <w:t xml:space="preserve"> field</w:t>
      </w:r>
      <w:r w:rsidR="00EC2947" w:rsidRPr="00481D2D">
        <w:t xml:space="preserve"> parameter</w:t>
      </w:r>
      <w:r w:rsidR="00045B4D" w:rsidRPr="00481D2D">
        <w:t>;</w:t>
      </w:r>
    </w:p>
    <w:p w:rsidR="00045B4D" w:rsidRPr="00481D2D" w:rsidRDefault="004F6410" w:rsidP="00045B4D">
      <w:pPr>
        <w:pStyle w:val="B2"/>
      </w:pPr>
      <w:r w:rsidRPr="00481D2D">
        <w:t>b)</w:t>
      </w:r>
      <w:r w:rsidR="00045B4D" w:rsidRPr="00481D2D">
        <w:tab/>
        <w:t xml:space="preserve">the </w:t>
      </w:r>
      <w:smartTag w:uri="urn:schemas-microsoft-com:office:smarttags" w:element="stockticker">
        <w:r w:rsidR="00045B4D" w:rsidRPr="00481D2D">
          <w:t>RAND</w:t>
        </w:r>
      </w:smartTag>
      <w:r w:rsidR="00045B4D" w:rsidRPr="00481D2D">
        <w:t xml:space="preserve"> and </w:t>
      </w:r>
      <w:smartTag w:uri="urn:schemas-microsoft-com:office:smarttags" w:element="stockticker">
        <w:r w:rsidR="00045B4D" w:rsidRPr="00481D2D">
          <w:t>AUTN</w:t>
        </w:r>
      </w:smartTag>
      <w:r w:rsidR="00045B4D" w:rsidRPr="00481D2D">
        <w:t xml:space="preserve"> parameters and optional server specific data for the UE in the </w:t>
      </w:r>
      <w:r w:rsidR="00413440" w:rsidRPr="00481D2D">
        <w:t>"</w:t>
      </w:r>
      <w:r w:rsidR="00045B4D" w:rsidRPr="00481D2D">
        <w:t>nonce</w:t>
      </w:r>
      <w:r w:rsidR="00413440" w:rsidRPr="00481D2D">
        <w:t>" header</w:t>
      </w:r>
      <w:r w:rsidR="00045B4D" w:rsidRPr="00481D2D">
        <w:t xml:space="preserve"> field</w:t>
      </w:r>
      <w:r w:rsidR="00413440" w:rsidRPr="00481D2D">
        <w:t xml:space="preserve"> parameter</w:t>
      </w:r>
      <w:r w:rsidR="00045B4D" w:rsidRPr="00481D2D">
        <w:t>;</w:t>
      </w:r>
    </w:p>
    <w:p w:rsidR="004F6410" w:rsidRPr="00481D2D" w:rsidRDefault="004F6410" w:rsidP="004F6410">
      <w:pPr>
        <w:pStyle w:val="B2"/>
      </w:pPr>
      <w:r w:rsidRPr="00481D2D">
        <w:t>c)</w:t>
      </w:r>
      <w:r w:rsidRPr="00481D2D">
        <w:tab/>
      </w:r>
      <w:r w:rsidR="0086267E" w:rsidRPr="00481D2D">
        <w:t>if the REGISTER request contains an Authorization header field with an "integrity-protected" header field parameter set to the value "no":</w:t>
      </w:r>
    </w:p>
    <w:p w:rsidR="00045B4D" w:rsidRPr="00481D2D" w:rsidRDefault="00045B4D" w:rsidP="004F6410">
      <w:pPr>
        <w:pStyle w:val="B3"/>
      </w:pPr>
      <w:r w:rsidRPr="00481D2D">
        <w:t>-</w:t>
      </w:r>
      <w:r w:rsidRPr="00481D2D">
        <w:tab/>
        <w:t xml:space="preserve">the security mechanism, in the </w:t>
      </w:r>
      <w:r w:rsidR="00413440" w:rsidRPr="00481D2D">
        <w:t>"</w:t>
      </w:r>
      <w:r w:rsidRPr="00481D2D">
        <w:t>algorithm</w:t>
      </w:r>
      <w:r w:rsidR="00413440" w:rsidRPr="00481D2D">
        <w:t>" header</w:t>
      </w:r>
      <w:r w:rsidRPr="00481D2D">
        <w:t xml:space="preserve"> field</w:t>
      </w:r>
      <w:r w:rsidR="00413440" w:rsidRPr="00481D2D">
        <w:t xml:space="preserve"> parameter</w:t>
      </w:r>
      <w:r w:rsidR="0086267E" w:rsidRPr="00481D2D">
        <w:t xml:space="preserve"> set to the value as received in the Authorization header field i.e. "AKAv2-SHA-256" or "AKAv1-MD5"</w:t>
      </w:r>
      <w:r w:rsidRPr="00481D2D">
        <w:t>;</w:t>
      </w:r>
    </w:p>
    <w:p w:rsidR="0086267E" w:rsidRPr="00481D2D" w:rsidRDefault="0086267E" w:rsidP="0086267E">
      <w:pPr>
        <w:pStyle w:val="NO"/>
      </w:pPr>
      <w:r w:rsidRPr="00481D2D">
        <w:t>NOTE:</w:t>
      </w:r>
      <w:r w:rsidRPr="00481D2D">
        <w:tab/>
      </w:r>
      <w:r w:rsidRPr="00481D2D">
        <w:rPr>
          <w:lang w:eastAsia="zh-CN"/>
        </w:rPr>
        <w:t xml:space="preserve">The </w:t>
      </w:r>
      <w:r w:rsidRPr="00481D2D">
        <w:t>"AKAv1-MD5"</w:t>
      </w:r>
      <w:r w:rsidRPr="00481D2D">
        <w:rPr>
          <w:lang w:eastAsia="zh-CN"/>
        </w:rPr>
        <w:t xml:space="preserve"> </w:t>
      </w:r>
      <w:r w:rsidRPr="00481D2D">
        <w:t>algorithm</w:t>
      </w:r>
      <w:r w:rsidRPr="00481D2D">
        <w:rPr>
          <w:lang w:eastAsia="zh-CN"/>
        </w:rPr>
        <w:t xml:space="preserve"> is only supported for </w:t>
      </w:r>
      <w:r w:rsidRPr="00481D2D">
        <w:t>backward compatibility</w:t>
      </w:r>
      <w:r w:rsidRPr="00481D2D">
        <w:rPr>
          <w:lang w:eastAsia="zh-CN"/>
        </w:rPr>
        <w:t>.</w:t>
      </w:r>
    </w:p>
    <w:p w:rsidR="00045B4D" w:rsidRPr="00481D2D" w:rsidRDefault="00045B4D" w:rsidP="004F6410">
      <w:pPr>
        <w:pStyle w:val="B3"/>
      </w:pPr>
      <w:r w:rsidRPr="00481D2D">
        <w:t>-</w:t>
      </w:r>
      <w:r w:rsidRPr="00481D2D">
        <w:tab/>
        <w:t xml:space="preserve">the IK (Integrity Key) parameter for the P-CSCF in the </w:t>
      </w:r>
      <w:r w:rsidR="00413440" w:rsidRPr="00481D2D">
        <w:t>"</w:t>
      </w:r>
      <w:r w:rsidRPr="00481D2D">
        <w:t>ik</w:t>
      </w:r>
      <w:r w:rsidR="00413440" w:rsidRPr="00481D2D">
        <w:t>" header</w:t>
      </w:r>
      <w:r w:rsidRPr="00481D2D">
        <w:t xml:space="preserve"> field </w:t>
      </w:r>
      <w:r w:rsidR="00413440" w:rsidRPr="00481D2D">
        <w:t xml:space="preserve">parameter </w:t>
      </w:r>
      <w:r w:rsidRPr="00481D2D">
        <w:t>(see subclause 7.2A.1); and</w:t>
      </w:r>
    </w:p>
    <w:p w:rsidR="00045B4D" w:rsidRPr="00481D2D" w:rsidRDefault="00045B4D" w:rsidP="004F6410">
      <w:pPr>
        <w:pStyle w:val="B3"/>
      </w:pPr>
      <w:r w:rsidRPr="00481D2D">
        <w:t>-</w:t>
      </w:r>
      <w:r w:rsidRPr="00481D2D">
        <w:tab/>
        <w:t xml:space="preserve">the CK (Cipher Key) parameter for the P-CSCF in the </w:t>
      </w:r>
      <w:r w:rsidR="00413440" w:rsidRPr="00481D2D">
        <w:t>"</w:t>
      </w:r>
      <w:r w:rsidRPr="00481D2D">
        <w:t>ck</w:t>
      </w:r>
      <w:r w:rsidR="00413440" w:rsidRPr="00481D2D">
        <w:t>" header</w:t>
      </w:r>
      <w:r w:rsidRPr="00481D2D">
        <w:t xml:space="preserve"> field </w:t>
      </w:r>
      <w:r w:rsidR="00413440" w:rsidRPr="00481D2D">
        <w:t xml:space="preserve">parameter </w:t>
      </w:r>
      <w:r w:rsidRPr="00481D2D">
        <w:t>(see subclause 7.2A.1)</w:t>
      </w:r>
      <w:r w:rsidR="004F6410" w:rsidRPr="00481D2D">
        <w:t>; and</w:t>
      </w:r>
    </w:p>
    <w:p w:rsidR="004F6410" w:rsidRPr="00481D2D" w:rsidRDefault="004F6410" w:rsidP="004F6410">
      <w:pPr>
        <w:pStyle w:val="B2"/>
      </w:pPr>
      <w:r w:rsidRPr="00481D2D">
        <w:t>d)</w:t>
      </w:r>
      <w:r w:rsidRPr="00481D2D">
        <w:tab/>
        <w:t>if the REGISTER request does contain an Authorization header field with the "algorithm" header field parameter set to "AKAv2-SHA-256", and if the S-CSCF supports the IMS AKA using HTTP Digest AKAv2 without IPSec security association:</w:t>
      </w:r>
    </w:p>
    <w:p w:rsidR="004F6410" w:rsidRPr="00481D2D" w:rsidRDefault="004F6410" w:rsidP="004F6410">
      <w:pPr>
        <w:pStyle w:val="B3"/>
      </w:pPr>
      <w:r w:rsidRPr="00481D2D">
        <w:t>-</w:t>
      </w:r>
      <w:r w:rsidRPr="00481D2D">
        <w:tab/>
        <w:t>the security mechanism, which is "AKAv2-SHA-256" in the "algorithm" header field parameter.</w:t>
      </w:r>
    </w:p>
    <w:p w:rsidR="00045B4D" w:rsidRPr="00481D2D" w:rsidRDefault="00045B4D" w:rsidP="00045B4D">
      <w:r w:rsidRPr="00481D2D">
        <w:t xml:space="preserve">The S-CSCF shall store the </w:t>
      </w:r>
      <w:smartTag w:uri="urn:schemas-microsoft-com:office:smarttags" w:element="stockticker">
        <w:r w:rsidRPr="00481D2D">
          <w:t>RAND</w:t>
        </w:r>
      </w:smartTag>
      <w:r w:rsidRPr="00481D2D">
        <w:t xml:space="preserve"> parameter used in the 401 (Unathorized) response for future use in case of a resynchronisation. If a stored </w:t>
      </w:r>
      <w:smartTag w:uri="urn:schemas-microsoft-com:office:smarttags" w:element="stockticker">
        <w:r w:rsidRPr="00481D2D">
          <w:t>RAND</w:t>
        </w:r>
      </w:smartTag>
      <w:r w:rsidRPr="00481D2D">
        <w:t xml:space="preserve"> already exists in the S-CSCF, the S-CSCF shall overwrite the stored </w:t>
      </w:r>
      <w:smartTag w:uri="urn:schemas-microsoft-com:office:smarttags" w:element="stockticker">
        <w:r w:rsidRPr="00481D2D">
          <w:t>RAND</w:t>
        </w:r>
      </w:smartTag>
      <w:r w:rsidRPr="00481D2D">
        <w:t xml:space="preserve"> with the </w:t>
      </w:r>
      <w:smartTag w:uri="urn:schemas-microsoft-com:office:smarttags" w:element="stockticker">
        <w:r w:rsidRPr="00481D2D">
          <w:t>RAND</w:t>
        </w:r>
      </w:smartTag>
      <w:r w:rsidRPr="00481D2D">
        <w:t xml:space="preserve"> used in the most recent 401 (Unauthorized) response.</w:t>
      </w:r>
    </w:p>
    <w:p w:rsidR="00045B4D" w:rsidRPr="00481D2D" w:rsidRDefault="00045B4D" w:rsidP="005D46C4">
      <w:pPr>
        <w:pStyle w:val="Heading5"/>
      </w:pPr>
      <w:bookmarkStart w:id="317" w:name="_Toc146256851"/>
      <w:r w:rsidRPr="00481D2D">
        <w:t>5.4.1.2.1B</w:t>
      </w:r>
      <w:r w:rsidRPr="00481D2D">
        <w:tab/>
        <w:t>Challenge with SIP digest as security mechanism</w:t>
      </w:r>
      <w:bookmarkEnd w:id="317"/>
    </w:p>
    <w:p w:rsidR="00045B4D" w:rsidRPr="00481D2D" w:rsidRDefault="00045B4D" w:rsidP="00045B4D">
      <w:r w:rsidRPr="00481D2D">
        <w:t>On sending a 401 (Unauthorized) response to an unprotected REGISTER request, the S-CSCF shall populate the header field</w:t>
      </w:r>
      <w:r w:rsidR="00214EE2" w:rsidRPr="00481D2D">
        <w:t>s</w:t>
      </w:r>
      <w:r w:rsidRPr="00481D2D">
        <w:t xml:space="preserve"> as follows:</w:t>
      </w:r>
    </w:p>
    <w:p w:rsidR="00045B4D" w:rsidRPr="00481D2D" w:rsidRDefault="00045B4D" w:rsidP="00045B4D">
      <w:pPr>
        <w:pStyle w:val="B1"/>
      </w:pPr>
      <w:r w:rsidRPr="00481D2D">
        <w:t>1)</w:t>
      </w:r>
      <w:r w:rsidRPr="00481D2D">
        <w:tab/>
      </w:r>
      <w:r w:rsidR="00D04C7E" w:rsidRPr="00481D2D">
        <w:t xml:space="preserve">for each supported digest algorithm the S-CSCF shall create </w:t>
      </w:r>
      <w:r w:rsidRPr="00481D2D">
        <w:t xml:space="preserve">a </w:t>
      </w:r>
      <w:smartTag w:uri="urn:schemas-microsoft-com:office:smarttags" w:element="stockticker">
        <w:r w:rsidRPr="00481D2D">
          <w:t>WWW</w:t>
        </w:r>
      </w:smartTag>
      <w:r w:rsidRPr="00481D2D">
        <w:t xml:space="preserve">-Authenticate header </w:t>
      </w:r>
      <w:r w:rsidR="00214EE2" w:rsidRPr="00481D2D">
        <w:t xml:space="preserve">field </w:t>
      </w:r>
      <w:r w:rsidRPr="00481D2D">
        <w:t xml:space="preserve">as defined in </w:t>
      </w:r>
      <w:r w:rsidR="00D04C7E" w:rsidRPr="00481D2D">
        <w:t>RFC 7616 [</w:t>
      </w:r>
      <w:r w:rsidR="005D3328" w:rsidRPr="00481D2D">
        <w:t>286</w:t>
      </w:r>
      <w:r w:rsidR="00D04C7E" w:rsidRPr="00481D2D">
        <w:t>] and RFC 8760 [</w:t>
      </w:r>
      <w:r w:rsidR="005D3328" w:rsidRPr="00481D2D">
        <w:t>287</w:t>
      </w:r>
      <w:r w:rsidR="00D04C7E" w:rsidRPr="00481D2D">
        <w:t>]</w:t>
      </w:r>
      <w:r w:rsidRPr="00481D2D">
        <w:t>, which transports:</w:t>
      </w:r>
    </w:p>
    <w:p w:rsidR="00045B4D" w:rsidRPr="00481D2D" w:rsidRDefault="00045B4D" w:rsidP="00045B4D">
      <w:pPr>
        <w:pStyle w:val="B2"/>
      </w:pPr>
      <w:r w:rsidRPr="00481D2D">
        <w:t>-</w:t>
      </w:r>
      <w:r w:rsidRPr="00481D2D">
        <w:tab/>
        <w:t xml:space="preserve">a protection domain in the </w:t>
      </w:r>
      <w:r w:rsidR="00413440" w:rsidRPr="00481D2D">
        <w:t>"</w:t>
      </w:r>
      <w:r w:rsidRPr="00481D2D">
        <w:t>realm</w:t>
      </w:r>
      <w:r w:rsidR="00413440" w:rsidRPr="00481D2D">
        <w:t>" header</w:t>
      </w:r>
      <w:r w:rsidRPr="00481D2D">
        <w:t xml:space="preserve"> field</w:t>
      </w:r>
      <w:r w:rsidR="00413440" w:rsidRPr="00481D2D">
        <w:t xml:space="preserve"> parameter</w:t>
      </w:r>
      <w:r w:rsidRPr="00481D2D">
        <w:t>;</w:t>
      </w:r>
    </w:p>
    <w:p w:rsidR="00045B4D" w:rsidRPr="00481D2D" w:rsidRDefault="00045B4D" w:rsidP="00045B4D">
      <w:pPr>
        <w:pStyle w:val="B2"/>
      </w:pPr>
      <w:r w:rsidRPr="00481D2D">
        <w:t>-</w:t>
      </w:r>
      <w:r w:rsidRPr="00481D2D">
        <w:tab/>
        <w:t xml:space="preserve">a </w:t>
      </w:r>
      <w:r w:rsidR="00413440" w:rsidRPr="00481D2D">
        <w:t>"</w:t>
      </w:r>
      <w:r w:rsidRPr="00481D2D">
        <w:t>nonce</w:t>
      </w:r>
      <w:r w:rsidR="00413440" w:rsidRPr="00481D2D">
        <w:t>" header</w:t>
      </w:r>
      <w:r w:rsidRPr="00481D2D">
        <w:t xml:space="preserve"> field </w:t>
      </w:r>
      <w:r w:rsidR="00413440" w:rsidRPr="00481D2D">
        <w:t xml:space="preserve">parameter </w:t>
      </w:r>
      <w:r w:rsidRPr="00481D2D">
        <w:t>(generated by the S-CSCF);</w:t>
      </w:r>
    </w:p>
    <w:p w:rsidR="00045B4D" w:rsidRPr="00481D2D" w:rsidRDefault="00045B4D" w:rsidP="00045B4D">
      <w:pPr>
        <w:pStyle w:val="B2"/>
      </w:pPr>
      <w:r w:rsidRPr="00481D2D">
        <w:t>-</w:t>
      </w:r>
      <w:r w:rsidRPr="00481D2D">
        <w:tab/>
        <w:t xml:space="preserve">an </w:t>
      </w:r>
      <w:r w:rsidR="00413440" w:rsidRPr="00481D2D">
        <w:t>"</w:t>
      </w:r>
      <w:r w:rsidRPr="00481D2D">
        <w:t>algorithm</w:t>
      </w:r>
      <w:r w:rsidR="00413440" w:rsidRPr="00481D2D">
        <w:t>" header</w:t>
      </w:r>
      <w:r w:rsidRPr="00481D2D">
        <w:t xml:space="preserve"> field</w:t>
      </w:r>
      <w:r w:rsidR="00413440" w:rsidRPr="00481D2D">
        <w:t xml:space="preserve"> parameter</w:t>
      </w:r>
      <w:r w:rsidRPr="00481D2D">
        <w:t>; and</w:t>
      </w:r>
    </w:p>
    <w:p w:rsidR="00045B4D" w:rsidRPr="00481D2D" w:rsidRDefault="00045B4D" w:rsidP="00045B4D">
      <w:pPr>
        <w:pStyle w:val="B2"/>
      </w:pPr>
      <w:r w:rsidRPr="00481D2D">
        <w:t>-</w:t>
      </w:r>
      <w:r w:rsidRPr="00481D2D">
        <w:tab/>
        <w:t xml:space="preserve">a </w:t>
      </w:r>
      <w:r w:rsidR="00413440" w:rsidRPr="00481D2D">
        <w:t>"</w:t>
      </w:r>
      <w:r w:rsidRPr="00481D2D">
        <w:t>qop</w:t>
      </w:r>
      <w:r w:rsidR="00413440" w:rsidRPr="00481D2D">
        <w:t>" header</w:t>
      </w:r>
      <w:r w:rsidRPr="00481D2D">
        <w:t xml:space="preserve"> field</w:t>
      </w:r>
      <w:r w:rsidR="00413440" w:rsidRPr="00481D2D">
        <w:t xml:space="preserve"> parameter</w:t>
      </w:r>
      <w:r w:rsidRPr="00481D2D">
        <w:t>; if the qop value is not provided in the authentication vector, it shall contain the value "auth".</w:t>
      </w:r>
    </w:p>
    <w:p w:rsidR="00D04C7E" w:rsidRPr="00481D2D" w:rsidRDefault="00D04C7E" w:rsidP="00D04C7E">
      <w:pPr>
        <w:pStyle w:val="B1"/>
      </w:pPr>
      <w:r w:rsidRPr="00481D2D">
        <w:tab/>
        <w:t>The S-CSCF shall include the WWW-Authenticate header fields to the 401 (Unauthorized) response in order of preference, starting with the most preferred algorithm.</w:t>
      </w:r>
    </w:p>
    <w:p w:rsidR="00045B4D" w:rsidRPr="00481D2D" w:rsidRDefault="00045B4D" w:rsidP="005D46C4">
      <w:pPr>
        <w:pStyle w:val="Heading5"/>
      </w:pPr>
      <w:bookmarkStart w:id="318" w:name="_Toc146256852"/>
      <w:r w:rsidRPr="00481D2D">
        <w:t>5.4.1.2.1C</w:t>
      </w:r>
      <w:r w:rsidRPr="00481D2D">
        <w:tab/>
        <w:t xml:space="preserve">Challenge with SIP digest with </w:t>
      </w:r>
      <w:smartTag w:uri="urn:schemas-microsoft-com:office:smarttags" w:element="stockticker">
        <w:r w:rsidRPr="00481D2D">
          <w:t>TLS</w:t>
        </w:r>
      </w:smartTag>
      <w:r w:rsidRPr="00481D2D">
        <w:t xml:space="preserve"> as security mechanism</w:t>
      </w:r>
      <w:bookmarkEnd w:id="318"/>
    </w:p>
    <w:p w:rsidR="00045B4D" w:rsidRPr="00481D2D" w:rsidRDefault="00045B4D" w:rsidP="00045B4D">
      <w:r w:rsidRPr="00481D2D">
        <w:t>The procedures for subclause</w:t>
      </w:r>
      <w:r w:rsidR="0016207B" w:rsidRPr="00481D2D">
        <w:t> </w:t>
      </w:r>
      <w:r w:rsidRPr="00481D2D">
        <w:t>5.4.1.2.1B apply.</w:t>
      </w:r>
    </w:p>
    <w:p w:rsidR="00964F23" w:rsidRPr="00481D2D" w:rsidRDefault="00964F23" w:rsidP="00964F23">
      <w:pPr>
        <w:pStyle w:val="NO"/>
      </w:pPr>
      <w:r w:rsidRPr="00481D2D">
        <w:t>NOTE:</w:t>
      </w:r>
      <w:r w:rsidRPr="00481D2D">
        <w:tab/>
        <w:t xml:space="preserve">The S-CSCF is not able to distinguish between SIP Digest with </w:t>
      </w:r>
      <w:smartTag w:uri="urn:schemas-microsoft-com:office:smarttags" w:element="stockticker">
        <w:r w:rsidRPr="00481D2D">
          <w:t>TLS</w:t>
        </w:r>
      </w:smartTag>
      <w:r w:rsidRPr="00481D2D">
        <w:t xml:space="preserve"> and SIP Digest without </w:t>
      </w:r>
      <w:smartTag w:uri="urn:schemas-microsoft-com:office:smarttags" w:element="stockticker">
        <w:r w:rsidRPr="00481D2D">
          <w:t>TLS</w:t>
        </w:r>
      </w:smartTag>
      <w:r w:rsidRPr="00481D2D">
        <w:t xml:space="preserve"> for the case of an unprotected REGISTER request, therefore the procedures are the same for both.</w:t>
      </w:r>
    </w:p>
    <w:p w:rsidR="004322FA" w:rsidRPr="00481D2D" w:rsidRDefault="004322FA" w:rsidP="005D46C4">
      <w:pPr>
        <w:pStyle w:val="Heading5"/>
      </w:pPr>
      <w:bookmarkStart w:id="319" w:name="_Toc146256853"/>
      <w:r w:rsidRPr="00481D2D">
        <w:t>5.4.1.2.1D</w:t>
      </w:r>
      <w:r w:rsidRPr="00481D2D">
        <w:tab/>
        <w:t>Initial registration and user-initiated reregistration for NASS-IMS bundled authentication</w:t>
      </w:r>
      <w:bookmarkEnd w:id="319"/>
    </w:p>
    <w:p w:rsidR="004322FA" w:rsidRPr="00481D2D" w:rsidRDefault="004322FA" w:rsidP="004322FA">
      <w:r w:rsidRPr="00481D2D">
        <w:t>Upon receipt of a REGISTER request that is determined to be NASS-IMS bundled authentication, for a user identity linked to a private user identity that has a registered public user identity but with a new contact address, the S-CSCF shall:</w:t>
      </w:r>
    </w:p>
    <w:p w:rsidR="004322FA" w:rsidRPr="00481D2D" w:rsidRDefault="004322FA" w:rsidP="004322FA">
      <w:pPr>
        <w:pStyle w:val="B1"/>
      </w:pPr>
      <w:r w:rsidRPr="00481D2D">
        <w:t>1)</w:t>
      </w:r>
      <w:r w:rsidRPr="00481D2D">
        <w:tab/>
        <w:t xml:space="preserve">perform the procedure for receipt of a REGISTER request without the "integrity-protected" </w:t>
      </w:r>
      <w:r w:rsidR="00D0178B" w:rsidRPr="00481D2D">
        <w:t xml:space="preserve">header field </w:t>
      </w:r>
      <w:r w:rsidRPr="00481D2D">
        <w:t xml:space="preserve">parameter in the Authorization header </w:t>
      </w:r>
      <w:r w:rsidR="00214EE2" w:rsidRPr="00481D2D">
        <w:t xml:space="preserve">field </w:t>
      </w:r>
      <w:r w:rsidRPr="00481D2D">
        <w:t>or without the Authorization header</w:t>
      </w:r>
      <w:r w:rsidR="00214EE2" w:rsidRPr="00481D2D">
        <w:t xml:space="preserve"> field</w:t>
      </w:r>
      <w:r w:rsidRPr="00481D2D">
        <w:t>, for the received public user identity; and</w:t>
      </w:r>
    </w:p>
    <w:p w:rsidR="004322FA" w:rsidRPr="00481D2D" w:rsidRDefault="004322FA" w:rsidP="004322FA">
      <w:pPr>
        <w:pStyle w:val="B1"/>
      </w:pPr>
      <w:r w:rsidRPr="00481D2D">
        <w:t>2)</w:t>
      </w:r>
      <w:r w:rsidRPr="00481D2D">
        <w:tab/>
        <w:t xml:space="preserve">if </w:t>
      </w:r>
      <w:r w:rsidR="007F57E1" w:rsidRPr="00481D2D">
        <w:t xml:space="preserve">the Contact header field of the REGISTER request does not contain a </w:t>
      </w:r>
      <w:r w:rsidR="007F57E1" w:rsidRPr="00481D2D">
        <w:rPr>
          <w:lang w:eastAsia="ja-JP"/>
        </w:rPr>
        <w:t>"</w:t>
      </w:r>
      <w:r w:rsidR="007F57E1" w:rsidRPr="00481D2D">
        <w:t>reg-id</w:t>
      </w:r>
      <w:r w:rsidR="007F57E1" w:rsidRPr="00481D2D">
        <w:rPr>
          <w:lang w:eastAsia="ja-JP"/>
        </w:rPr>
        <w:t>"</w:t>
      </w:r>
      <w:r w:rsidR="007F57E1" w:rsidRPr="00481D2D">
        <w:t xml:space="preserve"> header field parameter (i.e., the multiple registrations mechanism is not used), and </w:t>
      </w:r>
      <w:r w:rsidRPr="00481D2D">
        <w:t xml:space="preserve">the authentication has been successful, and there are public user identities </w:t>
      </w:r>
      <w:r w:rsidR="007F57E1" w:rsidRPr="00481D2D">
        <w:t xml:space="preserve">(including the public user identity being registered, if previously registered) </w:t>
      </w:r>
      <w:r w:rsidRPr="00481D2D">
        <w:t xml:space="preserve">belonging to this user that have been previously registered </w:t>
      </w:r>
      <w:r w:rsidR="007F57E1" w:rsidRPr="00481D2D">
        <w:t xml:space="preserve">with the same private user identity and </w:t>
      </w:r>
      <w:r w:rsidRPr="00481D2D">
        <w:t>with an old contact address different from the one received in the REGISTER request and if the previous registration have not expired</w:t>
      </w:r>
      <w:r w:rsidR="007F57E1" w:rsidRPr="00481D2D">
        <w:t>:</w:t>
      </w:r>
    </w:p>
    <w:p w:rsidR="007F57E1" w:rsidRPr="00481D2D" w:rsidRDefault="007F57E1" w:rsidP="007F57E1">
      <w:pPr>
        <w:pStyle w:val="B2"/>
      </w:pPr>
      <w:r w:rsidRPr="00481D2D">
        <w:t>a)</w:t>
      </w:r>
      <w:r w:rsidRPr="00481D2D">
        <w:tab/>
        <w:t xml:space="preserve">terminate all dialogs, if any,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w:t>
      </w:r>
      <w:r w:rsidR="00BA0FE2" w:rsidRPr="00481D2D">
        <w:t> </w:t>
      </w:r>
      <w:r w:rsidRPr="00481D2D">
        <w:t>5.4.5.1.2;</w:t>
      </w:r>
    </w:p>
    <w:p w:rsidR="007F57E1" w:rsidRPr="00481D2D" w:rsidRDefault="007F57E1" w:rsidP="007F57E1">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rsidR="007F57E1" w:rsidRPr="00481D2D" w:rsidRDefault="007F57E1" w:rsidP="007F57E1">
      <w:pPr>
        <w:pStyle w:val="NO"/>
      </w:pPr>
      <w:r w:rsidRPr="00481D2D">
        <w:t>NOTE 1:</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rsidR="007F57E1" w:rsidRPr="00481D2D" w:rsidRDefault="007F57E1" w:rsidP="007F57E1">
      <w:pPr>
        <w:pStyle w:val="B2"/>
      </w:pPr>
      <w:r w:rsidRPr="00481D2D">
        <w:t>c)</w:t>
      </w:r>
      <w:r w:rsidRPr="00481D2D">
        <w:tab/>
        <w:t>delete all information associated with the previously registered public user identities.</w:t>
      </w:r>
    </w:p>
    <w:p w:rsidR="004322FA" w:rsidRPr="00481D2D" w:rsidRDefault="004322FA" w:rsidP="004322FA">
      <w:pPr>
        <w:pStyle w:val="NO"/>
      </w:pPr>
      <w:r w:rsidRPr="00481D2D">
        <w:t>NOTE </w:t>
      </w:r>
      <w:r w:rsidR="007F57E1" w:rsidRPr="00481D2D">
        <w:t>2</w:t>
      </w:r>
      <w:r w:rsidRPr="00481D2D">
        <w:t>:</w:t>
      </w:r>
      <w:r w:rsidRPr="00481D2D">
        <w:tab/>
        <w:t xml:space="preserve">Contact related to emergency registration is not affected. </w:t>
      </w:r>
      <w:r w:rsidR="007F57E1" w:rsidRPr="00481D2D">
        <w:t xml:space="preserve">The </w:t>
      </w:r>
      <w:r w:rsidRPr="00481D2D">
        <w:t xml:space="preserve">S-CSCF is not able </w:t>
      </w:r>
      <w:r w:rsidR="007F57E1" w:rsidRPr="00481D2D">
        <w:t xml:space="preserve">to </w:t>
      </w:r>
      <w:r w:rsidRPr="00481D2D">
        <w:t xml:space="preserve">deregister contact related to emergency registration and will not delete </w:t>
      </w:r>
      <w:r w:rsidR="007F57E1" w:rsidRPr="00481D2D">
        <w:t>it</w:t>
      </w:r>
      <w:r w:rsidRPr="00481D2D">
        <w:t>.</w:t>
      </w:r>
    </w:p>
    <w:p w:rsidR="000B46B6" w:rsidRPr="00481D2D" w:rsidRDefault="0029528A" w:rsidP="0029528A">
      <w:r w:rsidRPr="00481D2D">
        <w:t>Upon receipt of a REGISTER request that is determined to be NASS-IMS bundled authentication, for a public user identity for which the maximum number of allowed simultaneously registration flows is for the used UE (i.e. linked to the same private user identity and instance ID) is reached, if the REGISTER is adding a new registration flow, then the S-CSCF shall reject the REGISTER by generating a 403 (Forbidden) response. If not, the S-CSCF shall continue with the rest of the procedures of this subclause;</w:t>
      </w:r>
    </w:p>
    <w:p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which is not for an already registered public user identity linked to the same private user identity, the S-CSCF shall:</w:t>
      </w:r>
    </w:p>
    <w:p w:rsidR="004322FA" w:rsidRPr="00481D2D" w:rsidRDefault="004322FA" w:rsidP="004322FA">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and if the Authorization header </w:t>
      </w:r>
      <w:r w:rsidR="00E21F25" w:rsidRPr="00481D2D">
        <w:t xml:space="preserve">field </w:t>
      </w:r>
      <w:r w:rsidRPr="00481D2D">
        <w:t xml:space="preserve">is present, the private user identity as received in the Authorization header </w:t>
      </w:r>
      <w:r w:rsidR="00E21F25" w:rsidRPr="00481D2D">
        <w:t xml:space="preserve">field </w:t>
      </w:r>
      <w:r w:rsidRPr="00481D2D">
        <w:t>of the REGISTER request</w:t>
      </w:r>
      <w:r w:rsidR="00847A67" w:rsidRPr="00481D2D">
        <w:t xml:space="preserve">. If the Authorization header field is not present, the S-CSCF shall derive the private user identity from the public user identity being registered by removing SIP </w:t>
      </w:r>
      <w:smartTag w:uri="urn:schemas-microsoft-com:office:smarttags" w:element="stockticker">
        <w:r w:rsidR="00847A67" w:rsidRPr="00481D2D">
          <w:t>URI</w:t>
        </w:r>
      </w:smartTag>
      <w:r w:rsidR="00847A67" w:rsidRPr="00481D2D">
        <w:t xml:space="preserve"> scheme and the following parts of the SIP </w:t>
      </w:r>
      <w:smartTag w:uri="urn:schemas-microsoft-com:office:smarttags" w:element="stockticker">
        <w:r w:rsidR="00847A67" w:rsidRPr="00481D2D">
          <w:t>URI</w:t>
        </w:r>
      </w:smartTag>
      <w:r w:rsidR="00847A67" w:rsidRPr="00481D2D">
        <w:t xml:space="preserve"> if present: port number, </w:t>
      </w:r>
      <w:smartTag w:uri="urn:schemas-microsoft-com:office:smarttags" w:element="stockticker">
        <w:r w:rsidR="00847A67" w:rsidRPr="00481D2D">
          <w:t>URI</w:t>
        </w:r>
      </w:smartTag>
      <w:r w:rsidR="00847A67" w:rsidRPr="00481D2D">
        <w:t xml:space="preserve"> parameters, and To header field parameters</w:t>
      </w:r>
      <w:r w:rsidR="00105C17" w:rsidRPr="00481D2D">
        <w:t>;</w:t>
      </w:r>
    </w:p>
    <w:p w:rsidR="004322FA" w:rsidRPr="00481D2D" w:rsidRDefault="0020384E" w:rsidP="004322FA">
      <w:pPr>
        <w:pStyle w:val="B1"/>
      </w:pPr>
      <w:r w:rsidRPr="00481D2D">
        <w:t>2</w:t>
      </w:r>
      <w:r w:rsidR="004322FA" w:rsidRPr="00481D2D">
        <w:t>)</w:t>
      </w:r>
      <w:r w:rsidR="004322FA" w:rsidRPr="00481D2D">
        <w:tab/>
        <w:t xml:space="preserve">check whether one or more Line-Identifiers previously received over the Cx interface, and stored as a result of a Authentication procedure with the HSS, are available for the user. If not, the S-CSCF </w:t>
      </w:r>
      <w:r w:rsidRPr="00481D2D">
        <w:t xml:space="preserve">performs </w:t>
      </w:r>
      <w:r w:rsidR="004322FA" w:rsidRPr="00481D2D">
        <w:t>the Authentication procedure with the HSS, as described in 3GPP TS 29.228 [14]</w:t>
      </w:r>
      <w:r w:rsidRPr="00481D2D">
        <w:t>, in order to obtain these Line-Identifiers</w:t>
      </w:r>
      <w:r w:rsidR="00105C17" w:rsidRPr="00481D2D">
        <w:t>;</w:t>
      </w:r>
    </w:p>
    <w:p w:rsidR="004322FA" w:rsidRPr="00481D2D" w:rsidRDefault="0020384E" w:rsidP="004322FA">
      <w:pPr>
        <w:pStyle w:val="B1"/>
      </w:pPr>
      <w:r w:rsidRPr="00481D2D">
        <w:t>3</w:t>
      </w:r>
      <w:r w:rsidR="004322FA" w:rsidRPr="00481D2D">
        <w:t>)</w:t>
      </w:r>
      <w:r w:rsidR="004322FA" w:rsidRPr="00481D2D">
        <w:tab/>
      </w:r>
      <w:r w:rsidR="0042237C" w:rsidRPr="00481D2D">
        <w:t>i</w:t>
      </w:r>
      <w:r w:rsidR="004322FA" w:rsidRPr="00481D2D">
        <w:t xml:space="preserve">n the particular case where the S-CSCF received via the Cx interface one or more Line-Identifiers, compare each of </w:t>
      </w:r>
      <w:r w:rsidR="005F2F44" w:rsidRPr="00481D2D">
        <w:t>Line-Identifiers</w:t>
      </w:r>
      <w:r w:rsidR="005F2F44" w:rsidRPr="00481D2D">
        <w:rPr>
          <w:rFonts w:hint="eastAsia"/>
          <w:lang w:eastAsia="zh-CN"/>
        </w:rPr>
        <w:t xml:space="preserve"> with</w:t>
      </w:r>
      <w:r w:rsidR="005F2F44" w:rsidRPr="00481D2D">
        <w:t xml:space="preserve"> </w:t>
      </w:r>
      <w:r w:rsidR="004322FA" w:rsidRPr="00481D2D">
        <w:t>the "dsl-location"</w:t>
      </w:r>
      <w:r w:rsidR="007F3236" w:rsidRPr="00481D2D">
        <w:t>, "eth-location" or "fiber-location"</w:t>
      </w:r>
      <w:r w:rsidR="004322FA" w:rsidRPr="00481D2D">
        <w:t xml:space="preserve"> parameter of the P-Access-Network-Info header field (if present and if it includes the "network-provided" parameter)</w:t>
      </w:r>
      <w:r w:rsidR="00105C17" w:rsidRPr="00481D2D">
        <w:t>:</w:t>
      </w:r>
    </w:p>
    <w:p w:rsidR="004322FA" w:rsidRPr="00481D2D" w:rsidRDefault="004322FA" w:rsidP="00105C17">
      <w:pPr>
        <w:pStyle w:val="B2"/>
      </w:pPr>
      <w:r w:rsidRPr="00481D2D">
        <w:t>-</w:t>
      </w:r>
      <w:r w:rsidRPr="00481D2D">
        <w:tab/>
        <w:t xml:space="preserve">if one of these match, the user </w:t>
      </w:r>
      <w:r w:rsidR="00E21F25" w:rsidRPr="00481D2D">
        <w:t xml:space="preserve">is </w:t>
      </w:r>
      <w:r w:rsidRPr="00481D2D">
        <w:t>considered authenticated</w:t>
      </w:r>
      <w:r w:rsidR="0042237C" w:rsidRPr="00481D2D">
        <w:t>,</w:t>
      </w:r>
      <w:r w:rsidRPr="00481D2D">
        <w:t xml:space="preserve"> behave as described</w:t>
      </w:r>
      <w:r w:rsidR="004A05D7" w:rsidRPr="00481D2D">
        <w:t xml:space="preserve"> in step</w:t>
      </w:r>
      <w:r w:rsidR="007F57E1" w:rsidRPr="00481D2D">
        <w:t> </w:t>
      </w:r>
      <w:r w:rsidR="004A05D7" w:rsidRPr="00481D2D">
        <w:t>5)</w:t>
      </w:r>
      <w:r w:rsidR="007F57E1" w:rsidRPr="00481D2D">
        <w:t> </w:t>
      </w:r>
      <w:r w:rsidR="004A05D7" w:rsidRPr="00481D2D">
        <w:t>to</w:t>
      </w:r>
      <w:r w:rsidR="007F57E1" w:rsidRPr="00481D2D">
        <w:t> </w:t>
      </w:r>
      <w:r w:rsidR="004A05D7" w:rsidRPr="00481D2D">
        <w:t>1</w:t>
      </w:r>
      <w:r w:rsidR="007F57E1" w:rsidRPr="00481D2D">
        <w:t>1</w:t>
      </w:r>
      <w:r w:rsidR="004A05D7" w:rsidRPr="00481D2D">
        <w:t>) of subclause </w:t>
      </w:r>
      <w:r w:rsidRPr="00481D2D">
        <w:t>5.4.1.2.2</w:t>
      </w:r>
      <w:r w:rsidR="00105C17" w:rsidRPr="00481D2D">
        <w:t>;</w:t>
      </w:r>
    </w:p>
    <w:p w:rsidR="000B46B6" w:rsidRPr="00481D2D" w:rsidRDefault="004322FA" w:rsidP="00105C17">
      <w:pPr>
        <w:pStyle w:val="B2"/>
      </w:pPr>
      <w:r w:rsidRPr="00481D2D">
        <w:t>-</w:t>
      </w:r>
      <w:r w:rsidRPr="00481D2D">
        <w:tab/>
        <w:t>otherwise i.e. if these do not match</w:t>
      </w:r>
      <w:r w:rsidR="0042237C" w:rsidRPr="00481D2D">
        <w:t>,</w:t>
      </w:r>
      <w:r w:rsidRPr="00481D2D">
        <w:t xml:space="preserve"> return a 403 (Forbidden) response to the REGISTER request; and</w:t>
      </w:r>
    </w:p>
    <w:p w:rsidR="004322FA" w:rsidRPr="00481D2D" w:rsidRDefault="0020384E" w:rsidP="004322FA">
      <w:pPr>
        <w:pStyle w:val="B1"/>
      </w:pPr>
      <w:r w:rsidRPr="00481D2D">
        <w:t>4</w:t>
      </w:r>
      <w:r w:rsidR="004322FA" w:rsidRPr="00481D2D">
        <w:t>)</w:t>
      </w:r>
      <w:r w:rsidR="004322FA" w:rsidRPr="00481D2D">
        <w:tab/>
        <w:t>if no Line-Identifier is received over the Cx interface, send a 500 (Server Internal Error) response to the REGISTER request.</w:t>
      </w:r>
    </w:p>
    <w:p w:rsidR="004322FA" w:rsidRPr="00481D2D" w:rsidRDefault="004322FA" w:rsidP="004322FA">
      <w:r w:rsidRPr="00481D2D">
        <w:t xml:space="preserve">Upon receipt of a REGISTER request without the "integrity-protected" </w:t>
      </w:r>
      <w:r w:rsidR="00D0178B" w:rsidRPr="00481D2D">
        <w:t xml:space="preserve">header field </w:t>
      </w:r>
      <w:r w:rsidRPr="00481D2D">
        <w:t xml:space="preserve">parameter in the Authorization header </w:t>
      </w:r>
      <w:r w:rsidR="00E21F25" w:rsidRPr="00481D2D">
        <w:t xml:space="preserve">field </w:t>
      </w:r>
      <w:r w:rsidRPr="00481D2D">
        <w:t>or without an Authorization header</w:t>
      </w:r>
      <w:r w:rsidR="00E21F25" w:rsidRPr="00481D2D">
        <w:t xml:space="preserve"> field</w:t>
      </w:r>
      <w:r w:rsidRPr="00481D2D">
        <w:t>, for an already registered public user identity linked to the same private user identity, and for existing contact information, the S-CSCF shall b</w:t>
      </w:r>
      <w:r w:rsidR="004A05D7" w:rsidRPr="00481D2D">
        <w:t>ehave as described in subclause </w:t>
      </w:r>
      <w:r w:rsidRPr="00481D2D">
        <w:t>5.4.1.2.2</w:t>
      </w:r>
      <w:r w:rsidR="005B1C76" w:rsidRPr="00481D2D">
        <w:t>F</w:t>
      </w:r>
      <w:r w:rsidRPr="00481D2D">
        <w:t>.</w:t>
      </w:r>
    </w:p>
    <w:p w:rsidR="008D798F" w:rsidRPr="00481D2D" w:rsidRDefault="008D798F" w:rsidP="005D46C4">
      <w:pPr>
        <w:pStyle w:val="Heading5"/>
      </w:pPr>
      <w:bookmarkStart w:id="320" w:name="_Toc146256854"/>
      <w:r w:rsidRPr="00481D2D">
        <w:t>5.4.1.2.1E</w:t>
      </w:r>
      <w:r w:rsidRPr="00481D2D">
        <w:tab/>
        <w:t>Initial registration and user-initiated reregistration for GPRS-IMS-Bundled authentication</w:t>
      </w:r>
      <w:bookmarkEnd w:id="320"/>
    </w:p>
    <w:p w:rsidR="008D798F" w:rsidRPr="00481D2D" w:rsidRDefault="008D798F" w:rsidP="008D798F">
      <w:r w:rsidRPr="00481D2D">
        <w:t>Upon receipt of a REGISTER request without an Authorization header</w:t>
      </w:r>
      <w:r w:rsidR="00E21F25" w:rsidRPr="00481D2D">
        <w:t xml:space="preserve"> field</w:t>
      </w:r>
      <w:r w:rsidRPr="00481D2D">
        <w:t>, the S-CSCF shall:</w:t>
      </w:r>
    </w:p>
    <w:p w:rsidR="008D798F" w:rsidRPr="00481D2D" w:rsidRDefault="008D798F" w:rsidP="008D798F">
      <w:pPr>
        <w:pStyle w:val="B1"/>
      </w:pPr>
      <w:r w:rsidRPr="00481D2D">
        <w:t>1)</w:t>
      </w:r>
      <w:r w:rsidRPr="00481D2D">
        <w:tab/>
        <w:t xml:space="preserve">identify the user by the public user identity as received in the To header </w:t>
      </w:r>
      <w:r w:rsidR="00E21F25" w:rsidRPr="00481D2D">
        <w:t xml:space="preserve">field </w:t>
      </w:r>
      <w:r w:rsidRPr="00481D2D">
        <w:t xml:space="preserve">of the REGISTER request. </w:t>
      </w:r>
      <w:r w:rsidR="00E21F25" w:rsidRPr="00481D2D">
        <w:t xml:space="preserve">The S-CSCF shall derive the </w:t>
      </w:r>
      <w:r w:rsidRPr="00481D2D">
        <w:t xml:space="preserve">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w:t>
      </w:r>
      <w:r w:rsidR="00E21F25" w:rsidRPr="00481D2D">
        <w:t xml:space="preserve">To </w:t>
      </w:r>
      <w:r w:rsidRPr="00481D2D">
        <w:t xml:space="preserve">header </w:t>
      </w:r>
      <w:r w:rsidR="00E21F25" w:rsidRPr="00481D2D">
        <w:t xml:space="preserve">field </w:t>
      </w:r>
      <w:r w:rsidRPr="00481D2D">
        <w:t>parameters</w:t>
      </w:r>
      <w:r w:rsidR="00105C17" w:rsidRPr="00481D2D">
        <w:t>;</w:t>
      </w:r>
    </w:p>
    <w:p w:rsidR="0029528A" w:rsidRPr="00481D2D" w:rsidRDefault="0029528A" w:rsidP="0029528A">
      <w:pPr>
        <w:pStyle w:val="B1"/>
      </w:pPr>
      <w:r w:rsidRPr="00481D2D">
        <w:t>1A)</w:t>
      </w:r>
      <w:r w:rsidRPr="00481D2D">
        <w:tab/>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the rest of the steps;</w:t>
      </w:r>
    </w:p>
    <w:p w:rsidR="008D798F" w:rsidRPr="00481D2D" w:rsidRDefault="008D798F" w:rsidP="008D798F">
      <w:pPr>
        <w:pStyle w:val="B1"/>
      </w:pPr>
      <w:r w:rsidRPr="00481D2D">
        <w:t>2)</w:t>
      </w:r>
      <w:r w:rsidRPr="00481D2D">
        <w:tab/>
        <w:t>check if the P-Visited-Network</w:t>
      </w:r>
      <w:r w:rsidR="006E673F" w:rsidRPr="00481D2D">
        <w:t>-ID</w:t>
      </w:r>
      <w:r w:rsidRPr="00481D2D">
        <w:t xml:space="preserve"> header </w:t>
      </w:r>
      <w:r w:rsidR="00E21F25" w:rsidRPr="00481D2D">
        <w:t xml:space="preserve">field </w:t>
      </w:r>
      <w:r w:rsidRPr="00481D2D">
        <w:t>is included in the REGISTER request, and if it is included identify the visited network by the value of this header</w:t>
      </w:r>
      <w:r w:rsidR="00E21F25" w:rsidRPr="00481D2D">
        <w:t xml:space="preserve"> field</w:t>
      </w:r>
      <w:r w:rsidR="00105C17" w:rsidRPr="00481D2D">
        <w:t>;</w:t>
      </w:r>
    </w:p>
    <w:p w:rsidR="008D798F" w:rsidRPr="00481D2D" w:rsidRDefault="008D798F" w:rsidP="008D798F">
      <w:pPr>
        <w:pStyle w:val="B1"/>
      </w:pPr>
      <w:r w:rsidRPr="00481D2D">
        <w:t>3)</w:t>
      </w:r>
      <w:r w:rsidRPr="00481D2D">
        <w:tab/>
        <w:t>check whether an IP address is stored for this UE. If no IP address (or prefix) is stored for the UE, query the HSS as described in 3GPP TS 29.228 [14] with the derived private user identity and the public user identity as input and store the received IP address (or prefix) of the UE; if the S-CSCF receives a prefix from the HSS, it will only check against prefixes otherwise it will check against the full IP address</w:t>
      </w:r>
      <w:r w:rsidR="00105C17" w:rsidRPr="00481D2D">
        <w:t>;</w:t>
      </w:r>
    </w:p>
    <w:p w:rsidR="008D798F" w:rsidRPr="00481D2D" w:rsidRDefault="008D798F" w:rsidP="008D798F">
      <w:pPr>
        <w:pStyle w:val="NO"/>
      </w:pPr>
      <w:r w:rsidRPr="00481D2D">
        <w:t>NOTE 1:</w:t>
      </w:r>
      <w:r w:rsidRPr="00481D2D">
        <w:tab/>
        <w:t>At this point the S-CSCF informs the HSS, that the user currently registering will be served by the S</w:t>
      </w:r>
      <w:r w:rsidRPr="00481D2D">
        <w:noBreakHyphen/>
        <w:t xml:space="preserve">CSCF by passing its SIP </w:t>
      </w:r>
      <w:smartTag w:uri="urn:schemas-microsoft-com:office:smarttags" w:element="stockticker">
        <w:r w:rsidRPr="00481D2D">
          <w:t>URI</w:t>
        </w:r>
      </w:smartTag>
      <w:r w:rsidRPr="00481D2D">
        <w:t xml:space="preserve"> to the HSS. This will be indicated by the HSS for all further incoming requests to this user, in order to direct all these requests directly to this S-CSCF.</w:t>
      </w:r>
    </w:p>
    <w:p w:rsidR="008D798F" w:rsidRPr="00481D2D" w:rsidRDefault="008D798F" w:rsidP="008D798F">
      <w:pPr>
        <w:pStyle w:val="B1"/>
      </w:pPr>
      <w:r w:rsidRPr="00481D2D">
        <w:t>4)</w:t>
      </w:r>
      <w:r w:rsidRPr="00481D2D">
        <w:tab/>
        <w:t xml:space="preserve">check whether a "received" </w:t>
      </w:r>
      <w:r w:rsidR="00E21F25" w:rsidRPr="00481D2D">
        <w:t xml:space="preserve">header field </w:t>
      </w:r>
      <w:r w:rsidRPr="00481D2D">
        <w:t xml:space="preserve">parameter exists in the Via header field provided by the UE. If a "received" </w:t>
      </w:r>
      <w:r w:rsidR="00E21F25" w:rsidRPr="00481D2D">
        <w:t xml:space="preserve">header field </w:t>
      </w:r>
      <w:r w:rsidRPr="00481D2D">
        <w:t xml:space="preserve">parameter exists, the S-CSCF shall compare the IP address recorded in the "received" </w:t>
      </w:r>
      <w:r w:rsidR="00E21F25" w:rsidRPr="00481D2D">
        <w:t xml:space="preserve">header field </w:t>
      </w:r>
      <w:r w:rsidRPr="00481D2D">
        <w:t xml:space="preserve">parameter against the UE's IP address stored during registration. In case of IPv6 stateless autoconfiguration, the S-CSCF shall compare the prefix of the IP address recorded in the "received" </w:t>
      </w:r>
      <w:r w:rsidR="00E21F25" w:rsidRPr="00481D2D">
        <w:t xml:space="preserve">header field </w:t>
      </w:r>
      <w:r w:rsidRPr="00481D2D">
        <w:t xml:space="preserve">parameter against the UE's IP address prefix stored during registration. If no "received" </w:t>
      </w:r>
      <w:r w:rsidR="00E21F25" w:rsidRPr="00481D2D">
        <w:t xml:space="preserve">header field </w:t>
      </w:r>
      <w:r w:rsidRPr="00481D2D">
        <w:t xml:space="preserve">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w:t>
      </w:r>
      <w:r w:rsidR="00E21F25" w:rsidRPr="00481D2D">
        <w:t xml:space="preserve">field </w:t>
      </w:r>
      <w:r w:rsidRPr="00481D2D">
        <w:t>provided by the UE do not match, the S</w:t>
      </w:r>
      <w:r w:rsidRPr="00481D2D">
        <w:noBreakHyphen/>
        <w:t xml:space="preserve">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w:t>
      </w:r>
      <w:r w:rsidR="00E21F25" w:rsidRPr="00481D2D">
        <w:t xml:space="preserve">field </w:t>
      </w:r>
      <w:r w:rsidRPr="00481D2D">
        <w:t>provided by the UE still do not match the S-CSCF shall reject the registration with a 403 (Forbidden) response and skip the following steps</w:t>
      </w:r>
      <w:r w:rsidR="00105C17" w:rsidRPr="00481D2D">
        <w:t>;</w:t>
      </w:r>
    </w:p>
    <w:p w:rsidR="008D798F" w:rsidRPr="00481D2D" w:rsidRDefault="008D798F" w:rsidP="008D798F">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rsidR="008D798F" w:rsidRPr="00481D2D" w:rsidRDefault="008D798F" w:rsidP="008D798F">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rsidR="008D798F" w:rsidRPr="00481D2D" w:rsidRDefault="008D798F" w:rsidP="008D798F">
      <w:pPr>
        <w:pStyle w:val="B2"/>
      </w:pPr>
      <w:r w:rsidRPr="00481D2D">
        <w:t>b)</w:t>
      </w:r>
      <w:r w:rsidRPr="00481D2D">
        <w:tab/>
        <w:t>all the service profile(s) corresponding to the public user identities being registered (explicitly or implicitly), including initial Filter Criteria (the initial Filter Criteria for the Registered and common parts is stored and the unregisterd part is retained for possible use later - in the case the S-CSCF is retained if the user becomes unregistered);</w:t>
      </w:r>
    </w:p>
    <w:p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rsidR="008D798F" w:rsidRPr="00481D2D" w:rsidRDefault="008D798F" w:rsidP="008D798F">
      <w:pPr>
        <w:pStyle w:val="NO"/>
      </w:pPr>
      <w:r w:rsidRPr="00481D2D">
        <w:t>NOTE 2:</w:t>
      </w:r>
      <w:r w:rsidRPr="00481D2D">
        <w:tab/>
        <w:t>There might be more than one set of initial Filter Criteria received because some implicitly registered public user identities that are part of the same implicit registration set belong to different service profiles.</w:t>
      </w:r>
    </w:p>
    <w:p w:rsidR="00227924" w:rsidRPr="00481D2D" w:rsidRDefault="008D798F" w:rsidP="00BB5CBB">
      <w:pPr>
        <w:pStyle w:val="B1"/>
      </w:pPr>
      <w:r w:rsidRPr="00481D2D">
        <w:t>6)</w:t>
      </w:r>
      <w:r w:rsidRPr="00481D2D">
        <w:tab/>
        <w:t xml:space="preserve">update registration bindings </w:t>
      </w:r>
      <w:r w:rsidR="00227924" w:rsidRPr="00481D2D">
        <w:t>as follows:</w:t>
      </w:r>
    </w:p>
    <w:p w:rsidR="008D798F" w:rsidRPr="00481D2D" w:rsidRDefault="00227924" w:rsidP="00227924">
      <w:pPr>
        <w:pStyle w:val="B2"/>
      </w:pPr>
      <w:r w:rsidRPr="00481D2D">
        <w:t>a)</w:t>
      </w:r>
      <w:r w:rsidRPr="00481D2D">
        <w:tab/>
      </w:r>
      <w:r w:rsidR="008D798F" w:rsidRPr="00481D2D">
        <w:t xml:space="preserve">bind to each non-barred registered public user identity all registered contact information including all header </w:t>
      </w:r>
      <w:r w:rsidR="00E21F25" w:rsidRPr="00481D2D">
        <w:t xml:space="preserve">field </w:t>
      </w:r>
      <w:r w:rsidR="008D798F" w:rsidRPr="00481D2D">
        <w:t xml:space="preserve">parameters contained in the Contact header </w:t>
      </w:r>
      <w:r w:rsidR="00E21F25" w:rsidRPr="00481D2D">
        <w:t xml:space="preserve">field </w:t>
      </w:r>
      <w:r w:rsidR="008D798F" w:rsidRPr="00481D2D">
        <w:t xml:space="preserve">and all associated </w:t>
      </w:r>
      <w:smartTag w:uri="urn:schemas-microsoft-com:office:smarttags" w:element="stockticker">
        <w:r w:rsidR="008D798F" w:rsidRPr="00481D2D">
          <w:t>URI</w:t>
        </w:r>
      </w:smartTag>
      <w:r w:rsidR="008D798F" w:rsidRPr="00481D2D">
        <w:t xml:space="preserve"> parameters</w:t>
      </w:r>
      <w:r w:rsidRPr="00481D2D">
        <w:t xml:space="preserve"> with the exception of the "pub-gruu" and "temp-gruu" header field parameters as specified in RFC 5627 [93], and store information for future use</w:t>
      </w:r>
      <w:r w:rsidR="008D798F" w:rsidRPr="00481D2D">
        <w:t>;</w:t>
      </w:r>
      <w:r w:rsidR="00A2727F" w:rsidRPr="00481D2D">
        <w:t xml:space="preserve"> and</w:t>
      </w:r>
    </w:p>
    <w:p w:rsidR="00227924" w:rsidRPr="00481D2D" w:rsidRDefault="00227924" w:rsidP="00227924">
      <w:pPr>
        <w:pStyle w:val="B2"/>
      </w:pPr>
      <w:r w:rsidRPr="00481D2D">
        <w:t>b)</w:t>
      </w:r>
      <w:r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Pr="00481D2D">
        <w:t>for each binding that contains a "+sip.instance" Contact header field parameter, assign a new temporary GRUU, as specified in subclause 5.4.7A.3;</w:t>
      </w:r>
    </w:p>
    <w:p w:rsidR="008D798F" w:rsidRPr="00481D2D" w:rsidRDefault="008D798F" w:rsidP="008D798F">
      <w:pPr>
        <w:pStyle w:val="NO"/>
      </w:pPr>
      <w:r w:rsidRPr="00481D2D">
        <w:t>NOTE 3:</w:t>
      </w:r>
      <w:r w:rsidRPr="00481D2D">
        <w:tab/>
        <w:t>There might be more than one contact information available for one public user identity.</w:t>
      </w:r>
    </w:p>
    <w:p w:rsidR="008D798F" w:rsidRPr="00481D2D" w:rsidRDefault="008D798F" w:rsidP="008D798F">
      <w:pPr>
        <w:pStyle w:val="NO"/>
      </w:pPr>
      <w:r w:rsidRPr="00481D2D">
        <w:t>NOTE 4:</w:t>
      </w:r>
      <w:r w:rsidRPr="00481D2D">
        <w:tab/>
        <w:t>The barred public user identities are not bound to the contact information.</w:t>
      </w:r>
    </w:p>
    <w:p w:rsidR="008D798F" w:rsidRPr="00481D2D" w:rsidRDefault="008D798F" w:rsidP="008D798F">
      <w:pPr>
        <w:pStyle w:val="B1"/>
      </w:pPr>
      <w:r w:rsidRPr="00481D2D">
        <w:t>7)</w:t>
      </w:r>
      <w:r w:rsidRPr="00481D2D">
        <w:tab/>
        <w:t xml:space="preserve">check whether a Path header </w:t>
      </w:r>
      <w:r w:rsidR="00E21F25" w:rsidRPr="00481D2D">
        <w:t xml:space="preserve">field </w:t>
      </w:r>
      <w:r w:rsidRPr="00481D2D">
        <w:t>was included in the REGISTER request and construct a list of preloaded Route header</w:t>
      </w:r>
      <w:r w:rsidR="00E21F25" w:rsidRPr="00481D2D">
        <w:t xml:space="preserve"> field</w:t>
      </w:r>
      <w:r w:rsidRPr="00481D2D">
        <w:t>s from the list of entries in the received Path header</w:t>
      </w:r>
      <w:r w:rsidR="00E21F25" w:rsidRPr="00481D2D">
        <w:t xml:space="preserve"> field</w:t>
      </w:r>
      <w:r w:rsidRPr="00481D2D">
        <w:t>. The S-CSCF shall preserve the order of the preloaded Route header</w:t>
      </w:r>
      <w:r w:rsidR="00E21F25"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o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rsidR="008D798F" w:rsidRPr="00481D2D" w:rsidRDefault="008D798F" w:rsidP="008D798F">
      <w:pPr>
        <w:pStyle w:val="NO"/>
      </w:pPr>
      <w:r w:rsidRPr="00481D2D">
        <w:t>NOTE 5:</w:t>
      </w:r>
      <w:r w:rsidRPr="00481D2D">
        <w:tab/>
        <w:t>If this registration is a reregistration or an initial registration (i.e., there are previously registered public user identities belonging to the user that have not been deregistered or expired), then a list of pre-loaded Route header</w:t>
      </w:r>
      <w:r w:rsidR="00E21F25"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rsidR="008D798F" w:rsidRPr="00481D2D" w:rsidRDefault="008D798F" w:rsidP="00D34D44">
      <w:pPr>
        <w:pStyle w:val="B1"/>
      </w:pPr>
      <w:r w:rsidRPr="00481D2D">
        <w:t>8)</w:t>
      </w:r>
      <w:r w:rsidRPr="00481D2D">
        <w:tab/>
        <w:t xml:space="preserve">determine the duration of the registration by checking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D34D44" w:rsidRPr="00481D2D">
        <w:t xml:space="preserve">Based on local policy, the </w:t>
      </w:r>
      <w:r w:rsidRPr="00481D2D">
        <w:t>S-CSCF may reduce the duration of the registration or send back a 423 (Interval Too Brief) response specifying the minimum allowed time for registration</w:t>
      </w:r>
      <w:r w:rsidR="00D34D44" w:rsidRPr="00481D2D">
        <w:t>. The local policy can take into account specific criteria such as the used authentication mechanism to determine the allowed registration duration</w:t>
      </w:r>
      <w:r w:rsidRPr="00481D2D">
        <w:t>;</w:t>
      </w:r>
    </w:p>
    <w:p w:rsidR="008D798F" w:rsidRPr="00481D2D" w:rsidRDefault="008D798F" w:rsidP="008D798F">
      <w:pPr>
        <w:pStyle w:val="B1"/>
      </w:pPr>
      <w:r w:rsidRPr="00481D2D">
        <w:t>9)</w:t>
      </w:r>
      <w:r w:rsidRPr="00481D2D">
        <w:tab/>
        <w:t xml:space="preserve">store the </w:t>
      </w:r>
      <w:r w:rsidR="00E21F25" w:rsidRPr="00481D2D">
        <w:t>"</w:t>
      </w:r>
      <w:r w:rsidRPr="00481D2D">
        <w:t>icid</w:t>
      </w:r>
      <w:r w:rsidR="00E21F25" w:rsidRPr="00481D2D">
        <w:t>-value" header field</w:t>
      </w:r>
      <w:r w:rsidRPr="00481D2D">
        <w:t xml:space="preserve"> parameter received in the P-Charging-Vector header</w:t>
      </w:r>
      <w:r w:rsidR="00E21F25" w:rsidRPr="00481D2D">
        <w:t xml:space="preserve"> field</w:t>
      </w:r>
      <w:r w:rsidRPr="00481D2D">
        <w:t>;</w:t>
      </w:r>
    </w:p>
    <w:p w:rsidR="00BD7DB4" w:rsidRPr="00481D2D" w:rsidRDefault="00BD7DB4" w:rsidP="00BD7DB4">
      <w:pPr>
        <w:pStyle w:val="B1"/>
      </w:pPr>
      <w:r w:rsidRPr="00481D2D">
        <w:rPr>
          <w:rFonts w:hint="eastAsia"/>
          <w:lang w:eastAsia="ja-JP"/>
        </w:rPr>
        <w:t>9A</w:t>
      </w:r>
      <w:r w:rsidRPr="00481D2D">
        <w:t>)</w:t>
      </w:r>
      <w:r w:rsidRPr="00481D2D">
        <w:tab/>
        <w:t>if an "orig-ioi" header field parameter is received in the P-Charging-Vector header field, store the value of the received "orig-ioi" header field parameter; and</w:t>
      </w:r>
    </w:p>
    <w:p w:rsidR="00BD7DB4" w:rsidRPr="00481D2D" w:rsidRDefault="00BD7DB4" w:rsidP="00BD7DB4">
      <w:pPr>
        <w:pStyle w:val="NO"/>
      </w:pPr>
      <w:r w:rsidRPr="00481D2D">
        <w:t>NOTE </w:t>
      </w:r>
      <w:r w:rsidRPr="00481D2D">
        <w:rPr>
          <w:rFonts w:hint="eastAsia"/>
          <w:lang w:eastAsia="ja-JP"/>
        </w:rPr>
        <w:t>6</w:t>
      </w:r>
      <w:r w:rsidRPr="00481D2D">
        <w:t>:</w:t>
      </w:r>
      <w:r w:rsidRPr="00481D2D">
        <w:tab/>
        <w:t>Any received "orig-ioi" header field parameter will be a type 1 IOI. The type 1 IOI identifies the network from which the request was sent.</w:t>
      </w:r>
    </w:p>
    <w:p w:rsidR="000B46B6" w:rsidRPr="00481D2D" w:rsidRDefault="008D798F" w:rsidP="008D798F">
      <w:pPr>
        <w:pStyle w:val="B1"/>
      </w:pPr>
      <w:r w:rsidRPr="00481D2D">
        <w:t>10)</w:t>
      </w:r>
      <w:r w:rsidRPr="00481D2D">
        <w:tab/>
        <w:t>create and send a 200 (OK) response for the REGISTER request</w:t>
      </w:r>
      <w:r w:rsidR="00D91EF9" w:rsidRPr="00481D2D">
        <w:t xml:space="preserve"> as specified in subclause 5.4.1.2.2F</w:t>
      </w:r>
      <w:r w:rsidRPr="00481D2D">
        <w:t>.</w:t>
      </w:r>
    </w:p>
    <w:p w:rsidR="008D798F" w:rsidRPr="00481D2D" w:rsidRDefault="008D798F" w:rsidP="008D798F">
      <w:r w:rsidRPr="00481D2D">
        <w:t>When a user de-registers, or is de-registered by the HSS, the S-CSCF shall delete the IP address stored for the UE.</w:t>
      </w:r>
    </w:p>
    <w:p w:rsidR="00897956" w:rsidRPr="00481D2D" w:rsidRDefault="00897956" w:rsidP="005D46C4">
      <w:pPr>
        <w:pStyle w:val="Heading5"/>
      </w:pPr>
      <w:bookmarkStart w:id="321" w:name="_Toc146256855"/>
      <w:r w:rsidRPr="00481D2D">
        <w:t>5.4.1.2.2</w:t>
      </w:r>
      <w:r w:rsidRPr="00481D2D">
        <w:tab/>
        <w:t>Protected REGISTER</w:t>
      </w:r>
      <w:r w:rsidR="00045B4D" w:rsidRPr="00481D2D">
        <w:t xml:space="preserve"> with IMS AKA as a security mechanism</w:t>
      </w:r>
      <w:bookmarkEnd w:id="321"/>
    </w:p>
    <w:p w:rsidR="00897956" w:rsidRPr="00481D2D" w:rsidRDefault="00897956">
      <w:r w:rsidRPr="00481D2D">
        <w:t xml:space="preserve">Upon receipt of a REGISTER request with the "integrity-protected" </w:t>
      </w:r>
      <w:r w:rsidR="001B281E" w:rsidRPr="00481D2D">
        <w:t xml:space="preserve">header field </w:t>
      </w:r>
      <w:r w:rsidRPr="00481D2D">
        <w:t xml:space="preserve">parameter in the Authorization header </w:t>
      </w:r>
      <w:r w:rsidR="00E21F25" w:rsidRPr="00481D2D">
        <w:t xml:space="preserve">field </w:t>
      </w:r>
      <w:r w:rsidRPr="00481D2D">
        <w:t>set to "yes"</w:t>
      </w:r>
      <w:r w:rsidR="004F6410" w:rsidRPr="00481D2D">
        <w:t xml:space="preserve"> or to "tls-connected"</w:t>
      </w:r>
      <w:r w:rsidRPr="00481D2D">
        <w:t xml:space="preserve">, the S-CSCF shall identify the user by the public user identity as received in the To header </w:t>
      </w:r>
      <w:r w:rsidR="00E21F25" w:rsidRPr="00481D2D">
        <w:t xml:space="preserve">field </w:t>
      </w:r>
      <w:r w:rsidRPr="00481D2D">
        <w:t xml:space="preserve">and the private user identity as received in the Authorization header </w:t>
      </w:r>
      <w:r w:rsidR="00E21F25" w:rsidRPr="00481D2D">
        <w:t xml:space="preserve">field </w:t>
      </w:r>
      <w:r w:rsidRPr="00481D2D">
        <w:t>of the REGISTER request, and:</w:t>
      </w:r>
    </w:p>
    <w:p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rsidR="00AF49DB" w:rsidRPr="00481D2D" w:rsidRDefault="00AF49DB" w:rsidP="00AF49DB">
      <w:r w:rsidRPr="00481D2D">
        <w:t>In the case that there is no authentication currently ongoing for this user (i.e. no timer reg-await-auth is running):</w:t>
      </w:r>
    </w:p>
    <w:p w:rsidR="00AF49DB" w:rsidRPr="00481D2D" w:rsidRDefault="00AF49DB" w:rsidP="00AF49DB">
      <w:pPr>
        <w:pStyle w:val="B1"/>
      </w:pPr>
      <w:r w:rsidRPr="00481D2D">
        <w:t>1)</w:t>
      </w:r>
      <w:r w:rsidRPr="00481D2D">
        <w:tab/>
        <w:t>check if the user needs to be re</w:t>
      </w:r>
      <w:r>
        <w:t>-</w:t>
      </w:r>
      <w:r w:rsidRPr="00481D2D">
        <w:t>authenticated.</w:t>
      </w:r>
    </w:p>
    <w:p w:rsidR="00AF49DB" w:rsidRPr="00481D2D" w:rsidRDefault="00AF49DB" w:rsidP="00AF49DB">
      <w:pPr>
        <w:pStyle w:val="B1"/>
      </w:pPr>
      <w:r w:rsidRPr="00481D2D">
        <w:tab/>
        <w:t>The S-CSCF may require authentication of the user for any REGISTER request, and shall always require authentication for REGISTER requests received without the "integrity-protected" header field parameter in the Authorization header field set to "yes" or "tls-connected".</w:t>
      </w:r>
    </w:p>
    <w:p w:rsidR="00AF49DB" w:rsidRPr="00481D2D" w:rsidRDefault="00AF49DB" w:rsidP="00AF49DB">
      <w:pPr>
        <w:pStyle w:val="B1"/>
      </w:pPr>
      <w:r w:rsidRPr="00481D2D">
        <w:tab/>
        <w:t>If the user needs to be re</w:t>
      </w:r>
      <w:r>
        <w:t>-</w:t>
      </w:r>
      <w:r w:rsidRPr="00481D2D">
        <w:t>authenticated, the S-CSCF shall proceed with the procedures as described for the unprotected REGISTER in subclause 5.4.1.2.1, beginning with step 3). If the user does not need to be re</w:t>
      </w:r>
      <w:r>
        <w:t>-</w:t>
      </w:r>
      <w:r w:rsidRPr="00481D2D">
        <w:t>authenticated, the S-CSCF shall proceed with the following steps in this paragraph; and</w:t>
      </w:r>
    </w:p>
    <w:p w:rsidR="004E53C8" w:rsidRPr="00481D2D" w:rsidRDefault="00897956">
      <w:pPr>
        <w:pStyle w:val="B1"/>
      </w:pPr>
      <w:r w:rsidRPr="00481D2D">
        <w:t>2)</w:t>
      </w:r>
      <w:r w:rsidRPr="00481D2D">
        <w:tab/>
        <w:t xml:space="preserve">check whether </w:t>
      </w:r>
      <w:r w:rsidR="00923002" w:rsidRPr="00481D2D">
        <w:t xml:space="preserve">a registration expiration interval value </w:t>
      </w:r>
      <w:r w:rsidRPr="00481D2D">
        <w:t xml:space="preserve">is included in the REGISTER request and its value. If the </w:t>
      </w:r>
      <w:r w:rsidR="00923002" w:rsidRPr="00481D2D">
        <w:t xml:space="preserve">registration expiration interval value </w:t>
      </w:r>
      <w:r w:rsidRPr="00481D2D">
        <w:t xml:space="preserve">indicates a zero value, the S-CSCF shall perform the deregistration procedures as described in subclause 5.4.1.4. If the </w:t>
      </w:r>
      <w:r w:rsidR="00923002" w:rsidRPr="00481D2D">
        <w:t xml:space="preserve">registration expiration interval value </w:t>
      </w:r>
      <w:r w:rsidRPr="00481D2D">
        <w:t>does not indicate zero, the S-CSCF</w:t>
      </w:r>
      <w:r w:rsidR="004E53C8" w:rsidRPr="00481D2D">
        <w:t>:</w:t>
      </w:r>
    </w:p>
    <w:p w:rsidR="004E53C8" w:rsidRPr="00481D2D" w:rsidRDefault="004E53C8" w:rsidP="004E53C8">
      <w:pPr>
        <w:pStyle w:val="B2"/>
        <w:rPr>
          <w:rFonts w:eastAsia="SimSun"/>
        </w:rPr>
      </w:pPr>
      <w:r w:rsidRPr="00481D2D">
        <w:rPr>
          <w:rFonts w:eastAsia="SimSun"/>
        </w:rPr>
        <w:t>-</w:t>
      </w:r>
      <w:r w:rsidRPr="00481D2D">
        <w:rPr>
          <w:rFonts w:eastAsia="SimSun"/>
        </w:rPr>
        <w:tab/>
        <w:t xml:space="preserve">if the REGISTER request does not contain a "reg-id" header field parameter and the contact address indicated in the Contact header field was not previously registered, send a </w:t>
      </w:r>
      <w:r w:rsidRPr="00481D2D">
        <w:t>403 (Forbidden) response</w:t>
      </w:r>
      <w:r w:rsidRPr="00481D2D">
        <w:rPr>
          <w:rFonts w:eastAsia="SimSun"/>
        </w:rPr>
        <w:t xml:space="preserve"> to the UE;</w:t>
      </w:r>
      <w:r w:rsidR="00314E3A" w:rsidRPr="00481D2D">
        <w:rPr>
          <w:rFonts w:eastAsia="SimSun"/>
        </w:rPr>
        <w:t xml:space="preserve"> and</w:t>
      </w:r>
    </w:p>
    <w:p w:rsidR="004E53C8" w:rsidRPr="00481D2D" w:rsidRDefault="004E53C8" w:rsidP="004E53C8">
      <w:pPr>
        <w:pStyle w:val="NO"/>
        <w:rPr>
          <w:rFonts w:eastAsia="SimSun"/>
        </w:rPr>
      </w:pPr>
      <w:r w:rsidRPr="00481D2D">
        <w:t>NOTE 1:</w:t>
      </w:r>
      <w:r w:rsidRPr="00481D2D">
        <w:tab/>
        <w:t>New contact address is always registered via an initial registration.</w:t>
      </w:r>
    </w:p>
    <w:p w:rsidR="00465F41" w:rsidRPr="00481D2D" w:rsidRDefault="004E53C8">
      <w:pPr>
        <w:pStyle w:val="B1"/>
      </w:pPr>
      <w:r w:rsidRPr="00481D2D">
        <w:t>3)</w:t>
      </w:r>
      <w:r w:rsidRPr="00481D2D">
        <w:tab/>
      </w:r>
      <w:r w:rsidR="00897956" w:rsidRPr="00481D2D">
        <w:t xml:space="preserve">check whether the public user identity received in the To header </w:t>
      </w:r>
      <w:r w:rsidR="004345E8" w:rsidRPr="00481D2D">
        <w:t xml:space="preserve">field </w:t>
      </w:r>
      <w:r w:rsidR="00897956" w:rsidRPr="00481D2D">
        <w:t>is already registered. If it is not registered, the S-CSCF shall proceed beginning with step</w:t>
      </w:r>
      <w:r w:rsidR="00314E3A" w:rsidRPr="00481D2D">
        <w:t> </w:t>
      </w:r>
      <w:r w:rsidR="00465F41" w:rsidRPr="00481D2D">
        <w:t>4</w:t>
      </w:r>
      <w:r w:rsidR="00314E3A" w:rsidRPr="00481D2D">
        <w:t>B</w:t>
      </w:r>
      <w:r w:rsidR="00465F41" w:rsidRPr="00481D2D">
        <w:t xml:space="preserve"> </w:t>
      </w:r>
      <w:r w:rsidR="00897956" w:rsidRPr="00481D2D">
        <w:t>below. Otherwise, the S-CSCF shall</w:t>
      </w:r>
      <w:r w:rsidR="00465F41" w:rsidRPr="00481D2D">
        <w:t>:</w:t>
      </w:r>
    </w:p>
    <w:p w:rsidR="00465F41" w:rsidRPr="00481D2D" w:rsidRDefault="00465F41" w:rsidP="00465F41">
      <w:pPr>
        <w:pStyle w:val="B2"/>
        <w:rPr>
          <w:rFonts w:eastAsia="SimSun"/>
        </w:rPr>
      </w:pPr>
      <w:r w:rsidRPr="00481D2D">
        <w:rPr>
          <w:rFonts w:eastAsia="SimSun"/>
        </w:rPr>
        <w:t>-</w:t>
      </w:r>
      <w:r w:rsidRPr="00481D2D">
        <w:rPr>
          <w:rFonts w:eastAsia="SimSun"/>
        </w:rPr>
        <w:tab/>
        <w:t xml:space="preserve">send a 439 (First Hop Lacks Outbound Support) response to the UE, 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ob" </w:t>
      </w:r>
      <w:smartTag w:uri="urn:schemas-microsoft-com:office:smarttags" w:element="stockticker">
        <w:r w:rsidRPr="00481D2D">
          <w:rPr>
            <w:rFonts w:eastAsia="SimSun"/>
          </w:rPr>
          <w:t>URI</w:t>
        </w:r>
      </w:smartTag>
      <w:r w:rsidRPr="00481D2D">
        <w:rPr>
          <w:rFonts w:eastAsia="SimSun"/>
        </w:rPr>
        <w:t xml:space="preserve"> parameter; or</w:t>
      </w:r>
    </w:p>
    <w:p w:rsidR="00897956" w:rsidRPr="00481D2D" w:rsidRDefault="00465F41" w:rsidP="00465F41">
      <w:pPr>
        <w:pStyle w:val="B2"/>
      </w:pPr>
      <w:r w:rsidRPr="00481D2D">
        <w:t>-</w:t>
      </w:r>
      <w:r w:rsidRPr="00481D2D">
        <w:tab/>
        <w:t>otherwise</w:t>
      </w:r>
      <w:r w:rsidR="00897956" w:rsidRPr="00481D2D">
        <w:t xml:space="preserve"> proceed beginning with step 6 below.</w:t>
      </w:r>
    </w:p>
    <w:p w:rsidR="00897956" w:rsidRPr="00481D2D" w:rsidRDefault="00897956">
      <w:pPr>
        <w:keepNext/>
        <w:keepLines/>
      </w:pPr>
      <w:r w:rsidRPr="00481D2D">
        <w:t>In the case that a timer reg-await-auth is running for this user the S-CSCF shall:</w:t>
      </w:r>
    </w:p>
    <w:p w:rsidR="00897956" w:rsidRPr="00481D2D" w:rsidRDefault="00897956">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rsidR="00897956" w:rsidRPr="00481D2D" w:rsidRDefault="00897956">
      <w:pPr>
        <w:pStyle w:val="B1"/>
      </w:pPr>
      <w:r w:rsidRPr="00481D2D">
        <w:t>2)</w:t>
      </w:r>
      <w:r w:rsidRPr="00481D2D">
        <w:tab/>
        <w:t>stop timer reg-await-auth;</w:t>
      </w:r>
    </w:p>
    <w:p w:rsidR="00897956" w:rsidRPr="00481D2D" w:rsidRDefault="00897956">
      <w:pPr>
        <w:pStyle w:val="B1"/>
      </w:pPr>
      <w:r w:rsidRPr="00481D2D">
        <w:t>3)</w:t>
      </w:r>
      <w:r w:rsidRPr="00481D2D">
        <w:tab/>
        <w:t xml:space="preserve">check whether an Authorization header </w:t>
      </w:r>
      <w:r w:rsidR="004345E8" w:rsidRPr="00481D2D">
        <w:t xml:space="preserve">field </w:t>
      </w:r>
      <w:r w:rsidRPr="00481D2D">
        <w:t>is included, containing:</w:t>
      </w:r>
    </w:p>
    <w:p w:rsidR="00897956" w:rsidRPr="00481D2D" w:rsidRDefault="00897956">
      <w:pPr>
        <w:pStyle w:val="B2"/>
      </w:pPr>
      <w:r w:rsidRPr="00481D2D">
        <w:t>a)</w:t>
      </w:r>
      <w:r w:rsidRPr="00481D2D">
        <w:tab/>
        <w:t xml:space="preserve">the private user identity of the user in the </w:t>
      </w:r>
      <w:r w:rsidR="00413440" w:rsidRPr="00481D2D">
        <w:t>"</w:t>
      </w:r>
      <w:r w:rsidRPr="00481D2D">
        <w:t>username</w:t>
      </w:r>
      <w:r w:rsidR="00413440" w:rsidRPr="00481D2D">
        <w:t>" header</w:t>
      </w:r>
      <w:r w:rsidRPr="00481D2D">
        <w:t xml:space="preserve"> field</w:t>
      </w:r>
      <w:r w:rsidR="00413440" w:rsidRPr="00481D2D">
        <w:t xml:space="preserve"> parameter</w:t>
      </w:r>
      <w:r w:rsidRPr="00481D2D">
        <w:t>;</w:t>
      </w:r>
    </w:p>
    <w:p w:rsidR="00897956" w:rsidRPr="00481D2D" w:rsidRDefault="00897956">
      <w:pPr>
        <w:pStyle w:val="B2"/>
      </w:pPr>
      <w:r w:rsidRPr="00481D2D">
        <w:t>b)</w:t>
      </w:r>
      <w:r w:rsidRPr="00481D2D">
        <w:tab/>
      </w:r>
      <w:r w:rsidR="004F6410" w:rsidRPr="00481D2D">
        <w:t xml:space="preserve">if the "integrity-protected" header field parameter is set to "yes", </w:t>
      </w:r>
      <w:r w:rsidRPr="00481D2D">
        <w:t xml:space="preserve">the </w:t>
      </w:r>
      <w:r w:rsidR="004F6410" w:rsidRPr="00481D2D">
        <w:t>"</w:t>
      </w:r>
      <w:r w:rsidRPr="00481D2D">
        <w:t>algorithm</w:t>
      </w:r>
      <w:r w:rsidR="004F6410" w:rsidRPr="00481D2D">
        <w:t>" header field parameter set to</w:t>
      </w:r>
      <w:r w:rsidRPr="00481D2D">
        <w:t xml:space="preserve"> </w:t>
      </w:r>
      <w:r w:rsidR="0086267E" w:rsidRPr="00481D2D">
        <w:t xml:space="preserve">"AKAv2-SHA-256" or </w:t>
      </w:r>
      <w:r w:rsidR="007C009F" w:rsidRPr="00481D2D">
        <w:t>"</w:t>
      </w:r>
      <w:r w:rsidRPr="00481D2D">
        <w:t>AKAv1-MD5</w:t>
      </w:r>
      <w:r w:rsidR="007C009F" w:rsidRPr="00481D2D">
        <w:t>"</w:t>
      </w:r>
      <w:r w:rsidR="0086267E" w:rsidRPr="00481D2D">
        <w:t>;</w:t>
      </w:r>
    </w:p>
    <w:p w:rsidR="004F6410" w:rsidRPr="00481D2D" w:rsidRDefault="004F6410" w:rsidP="004F6410">
      <w:pPr>
        <w:pStyle w:val="B2"/>
      </w:pPr>
      <w:r w:rsidRPr="00481D2D">
        <w:t>c)</w:t>
      </w:r>
      <w:r w:rsidRPr="00481D2D">
        <w:tab/>
        <w:t>if the "integrity-protected" header field parameter is set to "tls-connected", the "algorithm" header field parameter set to "AKAv2-SHA-256" if the S-CSCF supports the IMS AKA using HTTP Digest AKAv2 without IPSec security association; and</w:t>
      </w:r>
    </w:p>
    <w:p w:rsidR="00897956" w:rsidRPr="00481D2D" w:rsidRDefault="004F6410">
      <w:pPr>
        <w:pStyle w:val="B2"/>
      </w:pPr>
      <w:r w:rsidRPr="00481D2D">
        <w:t>d</w:t>
      </w:r>
      <w:r w:rsidR="00897956" w:rsidRPr="00481D2D">
        <w:t>)</w:t>
      </w:r>
      <w:r w:rsidR="00897956" w:rsidRPr="00481D2D">
        <w:tab/>
        <w:t xml:space="preserve">the authentication challenge response needed for the authentication procedure in the </w:t>
      </w:r>
      <w:r w:rsidR="007C009F" w:rsidRPr="00481D2D">
        <w:t>"</w:t>
      </w:r>
      <w:r w:rsidR="00897956" w:rsidRPr="00481D2D">
        <w:t>response</w:t>
      </w:r>
      <w:r w:rsidR="007C009F" w:rsidRPr="00481D2D">
        <w:t>" header</w:t>
      </w:r>
      <w:r w:rsidR="00897956" w:rsidRPr="00481D2D">
        <w:t xml:space="preserve"> field</w:t>
      </w:r>
      <w:r w:rsidR="007C009F" w:rsidRPr="00481D2D">
        <w:t xml:space="preserve"> parameter</w:t>
      </w:r>
      <w:r w:rsidR="00897956" w:rsidRPr="00481D2D">
        <w:t>.</w:t>
      </w:r>
    </w:p>
    <w:p w:rsidR="00897956" w:rsidRPr="00481D2D" w:rsidRDefault="00BF62FD" w:rsidP="00570F12">
      <w:pPr>
        <w:pStyle w:val="B1"/>
      </w:pPr>
      <w:r w:rsidRPr="00481D2D">
        <w:tab/>
      </w:r>
      <w:r w:rsidR="00897956" w:rsidRPr="00481D2D">
        <w:t>The S-CSCF shall only proceed with the following steps in this paragraph if the authentication challenge response was included;</w:t>
      </w:r>
    </w:p>
    <w:p w:rsidR="00897956" w:rsidRPr="00481D2D" w:rsidRDefault="00897956">
      <w:pPr>
        <w:pStyle w:val="B1"/>
      </w:pPr>
      <w:r w:rsidRPr="00481D2D">
        <w:t>4)</w:t>
      </w:r>
      <w:r w:rsidRPr="00481D2D">
        <w:tab/>
        <w:t>check whether the received authentication challenge response and the expected authentication challenge response (calculated by the S-CSCF using XRES and other parameters as described in RFC 3310 [49]</w:t>
      </w:r>
      <w:r w:rsidR="004F6410" w:rsidRPr="00481D2D">
        <w:t xml:space="preserve"> when AKAv1 is used</w:t>
      </w:r>
      <w:r w:rsidR="00553549" w:rsidRPr="00481D2D">
        <w:t xml:space="preserve"> or as described in RFC 4169 [227</w:t>
      </w:r>
      <w:r w:rsidR="004F6410" w:rsidRPr="00481D2D">
        <w:t>] when AKAv2 is used</w:t>
      </w:r>
      <w:r w:rsidRPr="00481D2D">
        <w:t>) match. The XRES parameter was received from the HSS as part of the Authentication Vector. The S-CSCF shall only proceed with the following steps if the challenge response received from the UE and the expected response calculated by the S-CSCF match;</w:t>
      </w:r>
    </w:p>
    <w:p w:rsidR="004E53C8" w:rsidRPr="00481D2D" w:rsidRDefault="004E53C8" w:rsidP="004E53C8">
      <w:pPr>
        <w:pStyle w:val="B1"/>
      </w:pPr>
      <w:r w:rsidRPr="00481D2D">
        <w:t>4A)</w:t>
      </w:r>
      <w:r w:rsidRPr="00481D2D">
        <w:tab/>
        <w:t xml:space="preserve">if the Contact header field of the REGISTER request does not contain a </w:t>
      </w:r>
      <w:r w:rsidRPr="00481D2D">
        <w:rPr>
          <w:lang w:eastAsia="ja-JP"/>
        </w:rPr>
        <w:t>"</w:t>
      </w:r>
      <w:r w:rsidRPr="00481D2D">
        <w:t>reg-id</w:t>
      </w:r>
      <w:r w:rsidRPr="00481D2D">
        <w:rPr>
          <w:lang w:eastAsia="ja-JP"/>
        </w:rPr>
        <w:t>"</w:t>
      </w:r>
      <w:r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rsidR="004E53C8" w:rsidRPr="00481D2D" w:rsidRDefault="004E53C8" w:rsidP="004E53C8">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rsidR="004E53C8" w:rsidRPr="00481D2D" w:rsidRDefault="004E53C8" w:rsidP="004E53C8">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rsidR="004E53C8" w:rsidRPr="00481D2D" w:rsidRDefault="00314E3A" w:rsidP="004E53C8">
      <w:pPr>
        <w:pStyle w:val="NO"/>
      </w:pPr>
      <w:r w:rsidRPr="00481D2D">
        <w:t>NOTE 2</w:t>
      </w:r>
      <w:r w:rsidR="004E53C8" w:rsidRPr="00481D2D">
        <w:t>:</w:t>
      </w:r>
      <w:r w:rsidR="004E53C8"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rsidR="000B46B6" w:rsidRPr="00481D2D" w:rsidRDefault="004E53C8" w:rsidP="004E53C8">
      <w:pPr>
        <w:pStyle w:val="B2"/>
      </w:pPr>
      <w:r w:rsidRPr="00481D2D">
        <w:t>c)</w:t>
      </w:r>
      <w:r w:rsidRPr="00481D2D">
        <w:tab/>
        <w:t>delete all information associated with the previously registered public user identities;</w:t>
      </w:r>
    </w:p>
    <w:p w:rsidR="004E53C8" w:rsidRPr="00481D2D" w:rsidRDefault="00314E3A" w:rsidP="004E53C8">
      <w:pPr>
        <w:pStyle w:val="NO"/>
      </w:pPr>
      <w:r w:rsidRPr="00481D2D">
        <w:t>NOTE 3</w:t>
      </w:r>
      <w:r w:rsidR="004E53C8" w:rsidRPr="00481D2D">
        <w:t>:</w:t>
      </w:r>
      <w:r w:rsidR="004E53C8" w:rsidRPr="00481D2D">
        <w:tab/>
        <w:t>Contact related to emergency registration is not affected. The S-CSCF is not able to deregister contact related to emergency registration and will not delete it.</w:t>
      </w:r>
    </w:p>
    <w:p w:rsidR="00B173C1" w:rsidRPr="00481D2D" w:rsidRDefault="00B173C1" w:rsidP="00B173C1">
      <w:pPr>
        <w:pStyle w:val="B1"/>
      </w:pPr>
      <w:r w:rsidRPr="00481D2D">
        <w:t>4</w:t>
      </w:r>
      <w:r w:rsidR="004E53C8" w:rsidRPr="00481D2D">
        <w:t>B</w:t>
      </w:r>
      <w:r w:rsidRPr="00481D2D">
        <w:t>)</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field does not have an "ob"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p>
    <w:p w:rsidR="00897956" w:rsidRPr="00481D2D" w:rsidRDefault="00897956">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rsidR="00897956" w:rsidRPr="00481D2D" w:rsidRDefault="00897956">
      <w:pPr>
        <w:pStyle w:val="B2"/>
      </w:pPr>
      <w:r w:rsidRPr="00481D2D">
        <w:t>a)</w:t>
      </w:r>
      <w:r w:rsidRPr="00481D2D">
        <w:tab/>
        <w:t xml:space="preserve">the list of public user identities, including the registered own public user identity and its associated set of implicitly registered public user identities </w:t>
      </w:r>
      <w:r w:rsidR="004A05D7" w:rsidRPr="00481D2D">
        <w:t xml:space="preserve">and wildcarded public user identities </w:t>
      </w:r>
      <w:r w:rsidRPr="00481D2D">
        <w:t>due to the received REGISTER request. Each public user identity is identified as either barred or non-barred;</w:t>
      </w:r>
    </w:p>
    <w:p w:rsidR="00897956" w:rsidRPr="00481D2D" w:rsidRDefault="00897956">
      <w:pPr>
        <w:pStyle w:val="B2"/>
      </w:pPr>
      <w:r w:rsidRPr="00481D2D">
        <w:t>b)</w:t>
      </w:r>
      <w:r w:rsidRPr="00481D2D">
        <w:tab/>
        <w:t xml:space="preserve">all the service profile(s) corresponding to the public user identities being registered (explicitly or implicitly), including initial Filter Criteria(the initial Filter Criteria for the Registered and common parts is stored and the </w:t>
      </w:r>
      <w:r w:rsidR="00B223B4" w:rsidRPr="00481D2D">
        <w:t xml:space="preserve">unregistered </w:t>
      </w:r>
      <w:r w:rsidRPr="00481D2D">
        <w:t>part is retained for possible use later - in the case of the S-CSCF is retained if the user becomes unregistered);</w:t>
      </w:r>
    </w:p>
    <w:p w:rsidR="00FE5B2E" w:rsidRPr="00481D2D" w:rsidRDefault="00FE5B2E" w:rsidP="00FE5B2E">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rsidR="004B1558" w:rsidRPr="00481D2D" w:rsidRDefault="004B1558" w:rsidP="004B15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rsidR="00897956" w:rsidRPr="00481D2D" w:rsidRDefault="00897956">
      <w:pPr>
        <w:pStyle w:val="NO"/>
      </w:pPr>
      <w:r w:rsidRPr="00481D2D">
        <w:t>NOTE </w:t>
      </w:r>
      <w:r w:rsidR="00314E3A"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rsidR="001B17CD" w:rsidRPr="00481D2D" w:rsidRDefault="00897956">
      <w:pPr>
        <w:pStyle w:val="B1"/>
      </w:pPr>
      <w:r w:rsidRPr="00481D2D">
        <w:t>6)</w:t>
      </w:r>
      <w:r w:rsidRPr="00481D2D">
        <w:tab/>
      </w:r>
      <w:r w:rsidR="001B17CD" w:rsidRPr="00481D2D">
        <w:t>update registration bindings:</w:t>
      </w:r>
    </w:p>
    <w:p w:rsidR="00897956" w:rsidRPr="00481D2D" w:rsidRDefault="001B17CD" w:rsidP="001B17CD">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00897956" w:rsidRPr="00481D2D">
        <w:t xml:space="preserve">bind to each non-barred registered public user identity all registered contact information including all header </w:t>
      </w:r>
      <w:r w:rsidR="004345E8" w:rsidRPr="00481D2D">
        <w:t xml:space="preserve">field </w:t>
      </w:r>
      <w:r w:rsidR="00897956" w:rsidRPr="00481D2D">
        <w:t xml:space="preserve">parameters contained in the Contact header </w:t>
      </w:r>
      <w:r w:rsidR="004345E8" w:rsidRPr="00481D2D">
        <w:t xml:space="preserve">field </w:t>
      </w:r>
      <w:r w:rsidR="00897956" w:rsidRPr="00481D2D">
        <w:t xml:space="preserve">and all associated </w:t>
      </w:r>
      <w:r w:rsidR="004345E8" w:rsidRPr="00481D2D">
        <w:t xml:space="preserve">SIP </w:t>
      </w:r>
      <w:smartTag w:uri="urn:schemas-microsoft-com:office:smarttags" w:element="stockticker">
        <w:r w:rsidR="00897956" w:rsidRPr="00481D2D">
          <w:t>URI</w:t>
        </w:r>
      </w:smartTag>
      <w:r w:rsidR="00897956" w:rsidRPr="00481D2D">
        <w:t xml:space="preserve"> parameters</w:t>
      </w:r>
      <w:r w:rsidR="00E97B78" w:rsidRPr="00481D2D">
        <w:t>, with the exception of the "</w:t>
      </w:r>
      <w:r w:rsidRPr="00481D2D">
        <w:t>pub-</w:t>
      </w:r>
      <w:r w:rsidR="00E97B78" w:rsidRPr="00481D2D">
        <w:t xml:space="preserve">gruu" and </w:t>
      </w:r>
      <w:r w:rsidRPr="00481D2D">
        <w:t xml:space="preserve">"temp-gruu" </w:t>
      </w:r>
      <w:r w:rsidR="004345E8" w:rsidRPr="00481D2D">
        <w:t xml:space="preserve">header field </w:t>
      </w:r>
      <w:r w:rsidR="00E97B78" w:rsidRPr="00481D2D">
        <w:t xml:space="preserve">parameters as specified in </w:t>
      </w:r>
      <w:r w:rsidR="001D29C9" w:rsidRPr="00481D2D">
        <w:t>RFC 5627</w:t>
      </w:r>
      <w:r w:rsidR="00E97B78" w:rsidRPr="00481D2D">
        <w:t xml:space="preserve"> [93], </w:t>
      </w:r>
      <w:r w:rsidR="00897956" w:rsidRPr="00481D2D">
        <w:t>and store information for future use;</w:t>
      </w:r>
    </w:p>
    <w:p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generated according to the procedures of RFC 6140 [191].</w:t>
      </w:r>
    </w:p>
    <w:p w:rsidR="006C11C4" w:rsidRPr="00481D2D" w:rsidRDefault="006C11C4" w:rsidP="006C11C4">
      <w:pPr>
        <w:pStyle w:val="NO"/>
      </w:pPr>
      <w:r w:rsidRPr="00481D2D">
        <w:t>NOTE 5:</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rsidR="001B17CD" w:rsidRPr="00481D2D" w:rsidRDefault="006C11C4" w:rsidP="001B17CD">
      <w:pPr>
        <w:pStyle w:val="B2"/>
      </w:pPr>
      <w:r w:rsidRPr="00481D2D">
        <w:t>c</w:t>
      </w:r>
      <w:r w:rsidR="001B17CD" w:rsidRPr="00481D2D">
        <w:t>)</w:t>
      </w:r>
      <w:r w:rsidR="001B17CD"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1B17CD" w:rsidRPr="00481D2D">
        <w:t xml:space="preserve">for each binding that contains a </w:t>
      </w:r>
      <w:r w:rsidR="004345E8" w:rsidRPr="00481D2D">
        <w:t>"</w:t>
      </w:r>
      <w:r w:rsidR="001B17CD" w:rsidRPr="00481D2D">
        <w:t>+sip.instance</w:t>
      </w:r>
      <w:r w:rsidR="004345E8" w:rsidRPr="00481D2D">
        <w:t>" Contact</w:t>
      </w:r>
      <w:r w:rsidR="001B17CD" w:rsidRPr="00481D2D">
        <w:t xml:space="preserve"> header </w:t>
      </w:r>
      <w:r w:rsidR="004345E8" w:rsidRPr="00481D2D">
        <w:t xml:space="preserve">field </w:t>
      </w:r>
      <w:r w:rsidR="001B17CD" w:rsidRPr="00481D2D">
        <w:t>parameter, assign a new temporary GRUU, as specified in subclause 5.4.7A.3</w:t>
      </w:r>
      <w:r w:rsidR="00B173C1" w:rsidRPr="00481D2D">
        <w:t>;</w:t>
      </w:r>
    </w:p>
    <w:p w:rsidR="00B173C1" w:rsidRPr="00481D2D" w:rsidRDefault="006C11C4" w:rsidP="00B173C1">
      <w:pPr>
        <w:pStyle w:val="B2"/>
      </w:pPr>
      <w:r w:rsidRPr="00481D2D">
        <w:t>d</w:t>
      </w:r>
      <w:r w:rsidR="00B173C1" w:rsidRPr="00481D2D">
        <w:t>)</w:t>
      </w:r>
      <w:r w:rsidR="00B173C1" w:rsidRPr="00481D2D">
        <w:tab/>
        <w:t xml:space="preserve">if the Contact header field of the REGISTER request contained a "+sip.instance" and a </w:t>
      </w:r>
      <w:r w:rsidR="00B173C1" w:rsidRPr="00481D2D">
        <w:rPr>
          <w:lang w:eastAsia="ja-JP"/>
        </w:rPr>
        <w:t>"</w:t>
      </w:r>
      <w:r w:rsidR="00B173C1" w:rsidRPr="00481D2D">
        <w:t>reg-id</w:t>
      </w:r>
      <w:r w:rsidR="00B173C1" w:rsidRPr="00481D2D">
        <w:rPr>
          <w:lang w:eastAsia="ja-JP"/>
        </w:rPr>
        <w:t>"</w:t>
      </w:r>
      <w:r w:rsidR="00B173C1" w:rsidRPr="00481D2D">
        <w:t xml:space="preserve"> header field parameter, and the </w:t>
      </w:r>
      <w:r w:rsidR="003838DC" w:rsidRPr="00481D2D">
        <w:t xml:space="preserve">SIP </w:t>
      </w:r>
      <w:smartTag w:uri="urn:schemas-microsoft-com:office:smarttags" w:element="stockticker">
        <w:r w:rsidR="00B173C1" w:rsidRPr="00481D2D">
          <w:t>URI</w:t>
        </w:r>
      </w:smartTag>
      <w:r w:rsidR="00B173C1" w:rsidRPr="00481D2D">
        <w:t xml:space="preserve"> in the Path header field </w:t>
      </w:r>
      <w:r w:rsidR="003838DC" w:rsidRPr="00481D2D">
        <w:t xml:space="preserve">inserted by the P-CSCF </w:t>
      </w:r>
      <w:r w:rsidR="00B173C1" w:rsidRPr="00481D2D">
        <w:t xml:space="preserve">contained an </w:t>
      </w:r>
      <w:r w:rsidR="00B173C1" w:rsidRPr="00481D2D">
        <w:rPr>
          <w:lang w:eastAsia="ja-JP"/>
        </w:rPr>
        <w:t>"</w:t>
      </w:r>
      <w:r w:rsidR="00B173C1" w:rsidRPr="00481D2D">
        <w:t>ob</w:t>
      </w:r>
      <w:r w:rsidR="00B173C1" w:rsidRPr="00481D2D">
        <w:rPr>
          <w:lang w:eastAsia="ja-JP"/>
        </w:rPr>
        <w:t>"</w:t>
      </w:r>
      <w:r w:rsidR="00B173C1" w:rsidRPr="00481D2D">
        <w:t xml:space="preserve"> </w:t>
      </w:r>
      <w:r w:rsidR="003838DC" w:rsidRPr="00481D2D">
        <w:t xml:space="preserve">SIP </w:t>
      </w:r>
      <w:smartTag w:uri="urn:schemas-microsoft-com:office:smarttags" w:element="stockticker">
        <w:r w:rsidR="00B173C1" w:rsidRPr="00481D2D">
          <w:t>URI</w:t>
        </w:r>
      </w:smartTag>
      <w:r w:rsidR="00B173C1" w:rsidRPr="00481D2D">
        <w:t xml:space="preserve"> parameter header field, and:</w:t>
      </w:r>
    </w:p>
    <w:p w:rsidR="00B173C1" w:rsidRPr="00481D2D" w:rsidRDefault="00B173C1" w:rsidP="00B173C1">
      <w:pPr>
        <w:pStyle w:val="B3"/>
      </w:pPr>
      <w:r w:rsidRPr="00481D2D">
        <w:t>-</w:t>
      </w:r>
      <w:r w:rsidRPr="00481D2D">
        <w:tab/>
        <w:t xml:space="preserve">if </w:t>
      </w:r>
      <w:r w:rsidR="003838DC" w:rsidRPr="00481D2D">
        <w:t xml:space="preserve">the </w:t>
      </w:r>
      <w:r w:rsidRPr="00481D2D">
        <w:t xml:space="preserve">public user identity </w:t>
      </w:r>
      <w:r w:rsidR="003838DC" w:rsidRPr="00481D2D">
        <w:t xml:space="preserve">has not previously been </w:t>
      </w:r>
      <w:r w:rsidRPr="00481D2D">
        <w:t xml:space="preserve">registered with </w:t>
      </w:r>
      <w:r w:rsidR="003838DC" w:rsidRPr="00481D2D">
        <w:t xml:space="preserve">the same </w:t>
      </w:r>
      <w:r w:rsidRPr="00481D2D">
        <w:t xml:space="preserve">"+sip.instance" </w:t>
      </w:r>
      <w:r w:rsidR="003838DC" w:rsidRPr="00481D2D">
        <w:t xml:space="preserve">and "reg-id" </w:t>
      </w:r>
      <w:r w:rsidR="0042237C" w:rsidRPr="00481D2D">
        <w:t xml:space="preserve">Contact </w:t>
      </w:r>
      <w:r w:rsidRPr="00481D2D">
        <w:t xml:space="preserve">header field parameter </w:t>
      </w:r>
      <w:r w:rsidR="00D12EAA" w:rsidRPr="00481D2D">
        <w:t>values</w:t>
      </w:r>
      <w:r w:rsidRPr="00481D2D">
        <w:t xml:space="preserve">, then </w:t>
      </w:r>
      <w:r w:rsidR="0042237C" w:rsidRPr="00481D2D">
        <w:t xml:space="preserve">create </w:t>
      </w:r>
      <w:r w:rsidR="00D12EAA" w:rsidRPr="00481D2D">
        <w:t xml:space="preserve">the </w:t>
      </w:r>
      <w:r w:rsidRPr="00481D2D">
        <w:t xml:space="preserve">registration </w:t>
      </w:r>
      <w:r w:rsidR="00D12EAA" w:rsidRPr="00481D2D">
        <w:t xml:space="preserve">flow </w:t>
      </w:r>
      <w:r w:rsidRPr="00481D2D">
        <w:t>in addition to any existing registration</w:t>
      </w:r>
      <w:r w:rsidR="00D12EAA" w:rsidRPr="00481D2D">
        <w:t xml:space="preserve"> flow</w:t>
      </w:r>
      <w:r w:rsidRPr="00481D2D">
        <w:t>; or</w:t>
      </w:r>
    </w:p>
    <w:p w:rsidR="00D12EAA" w:rsidRPr="00481D2D" w:rsidRDefault="00B173C1" w:rsidP="00B173C1">
      <w:pPr>
        <w:pStyle w:val="B3"/>
      </w:pPr>
      <w:r w:rsidRPr="00481D2D">
        <w:t>-</w:t>
      </w:r>
      <w:r w:rsidRPr="00481D2D">
        <w:tab/>
        <w:t xml:space="preserve">if </w:t>
      </w:r>
      <w:r w:rsidR="00D12EAA" w:rsidRPr="00481D2D">
        <w:t xml:space="preserve">the </w:t>
      </w:r>
      <w:r w:rsidRPr="00481D2D">
        <w:t xml:space="preserve">public user identity </w:t>
      </w:r>
      <w:r w:rsidR="00D12EAA" w:rsidRPr="00481D2D">
        <w:t xml:space="preserve">has previously been </w:t>
      </w:r>
      <w:r w:rsidRPr="00481D2D">
        <w:t xml:space="preserve">registered with </w:t>
      </w:r>
      <w:r w:rsidR="00D12EAA" w:rsidRPr="00481D2D">
        <w:t xml:space="preserve">the same </w:t>
      </w:r>
      <w:r w:rsidRPr="00481D2D">
        <w:t xml:space="preserve">"+sip.instance" </w:t>
      </w:r>
      <w:r w:rsidR="00D12EAA" w:rsidRPr="00481D2D">
        <w:t xml:space="preserve">and "reg-id" </w:t>
      </w:r>
      <w:r w:rsidRPr="00481D2D">
        <w:t xml:space="preserve">header field parameter </w:t>
      </w:r>
      <w:r w:rsidR="00D12EAA" w:rsidRPr="00481D2D">
        <w:t>values</w:t>
      </w:r>
      <w:r w:rsidRPr="00481D2D">
        <w:t xml:space="preserve">, then </w:t>
      </w:r>
      <w:r w:rsidR="00D12EAA" w:rsidRPr="00481D2D">
        <w:t>determine whether the request refreshes or replaces an existing registration flow. If the request:</w:t>
      </w:r>
    </w:p>
    <w:p w:rsidR="00D12EAA" w:rsidRPr="00481D2D" w:rsidRDefault="00D12EAA" w:rsidP="00D12EAA">
      <w:pPr>
        <w:pStyle w:val="B4"/>
      </w:pPr>
      <w:r w:rsidRPr="00481D2D">
        <w:t>i)</w:t>
      </w:r>
      <w:r w:rsidRPr="00481D2D">
        <w:tab/>
        <w:t>refreshes an existing registration flow, then the S-CSCF shall leave the flow intact; or</w:t>
      </w:r>
    </w:p>
    <w:p w:rsidR="00D12EAA" w:rsidRPr="00481D2D" w:rsidRDefault="00D12EAA" w:rsidP="00D12EAA">
      <w:pPr>
        <w:pStyle w:val="B4"/>
      </w:pPr>
      <w:r w:rsidRPr="00481D2D">
        <w:t>ii)</w:t>
      </w:r>
      <w:r w:rsidRPr="00481D2D">
        <w:tab/>
        <w:t>replaces the existing registration flow with a new flow, then the S-CSCF shall:</w:t>
      </w:r>
    </w:p>
    <w:p w:rsidR="00D12EAA" w:rsidRPr="00481D2D" w:rsidRDefault="00D12EAA" w:rsidP="00D12EAA">
      <w:pPr>
        <w:pStyle w:val="B5"/>
      </w:pPr>
      <w:r w:rsidRPr="00481D2D">
        <w:t>a)</w:t>
      </w:r>
      <w:r w:rsidRPr="00481D2D">
        <w:tab/>
        <w:t xml:space="preserve">terminate any dialog, as specified in subclause 5.4.5.1.2, </w:t>
      </w:r>
      <w:r w:rsidR="00C45361"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rsidR="00B173C1" w:rsidRPr="00481D2D" w:rsidRDefault="00D12EAA" w:rsidP="00D12EAA">
      <w:pPr>
        <w:pStyle w:val="B5"/>
      </w:pPr>
      <w:r w:rsidRPr="00481D2D">
        <w:t>b)</w:t>
      </w:r>
      <w:r w:rsidRPr="00481D2D">
        <w:tab/>
        <w:t>send a NOTIFY request to the subscribers to the registration event package for the public user identity indicated in the REGISTER request, as described in subclause 5.4.2.1.2</w:t>
      </w:r>
      <w:r w:rsidR="00B173C1" w:rsidRPr="00481D2D">
        <w:t>;</w:t>
      </w:r>
    </w:p>
    <w:p w:rsidR="000B46B6" w:rsidRPr="00481D2D" w:rsidRDefault="00D12EAA" w:rsidP="00D12EAA">
      <w:pPr>
        <w:pStyle w:val="NO"/>
      </w:pPr>
      <w:r w:rsidRPr="00481D2D">
        <w:t>NOTE </w:t>
      </w:r>
      <w:r w:rsidR="006C11C4" w:rsidRPr="00481D2D">
        <w:t>6</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w:t>
      </w:r>
      <w:r w:rsidR="00547729" w:rsidRPr="00481D2D">
        <w:t>subclause </w:t>
      </w:r>
      <w:r w:rsidRPr="00481D2D">
        <w:t>5.2.2.1).</w:t>
      </w:r>
    </w:p>
    <w:p w:rsidR="00D12EAA" w:rsidRPr="00481D2D" w:rsidRDefault="00D12EAA" w:rsidP="00D12EAA">
      <w:pPr>
        <w:pStyle w:val="NO"/>
      </w:pPr>
      <w:r w:rsidRPr="00481D2D">
        <w:t>NOTE </w:t>
      </w:r>
      <w:r w:rsidR="006C11C4" w:rsidRPr="00481D2D">
        <w:t>7</w:t>
      </w:r>
      <w:r w:rsidRPr="00481D2D">
        <w:t>:</w:t>
      </w:r>
      <w:r w:rsidRPr="00481D2D">
        <w:tab/>
        <w:t>The way the S-CSCF identifies the dialogs associated with the registration flow being replaced is implementation specific.</w:t>
      </w:r>
    </w:p>
    <w:p w:rsidR="00897956" w:rsidRPr="00481D2D" w:rsidRDefault="00897956">
      <w:pPr>
        <w:pStyle w:val="NO"/>
      </w:pPr>
      <w:r w:rsidRPr="00481D2D">
        <w:t>NOTE </w:t>
      </w:r>
      <w:r w:rsidR="006C11C4" w:rsidRPr="00481D2D">
        <w:t>8</w:t>
      </w:r>
      <w:r w:rsidRPr="00481D2D">
        <w:t>:</w:t>
      </w:r>
      <w:r w:rsidRPr="00481D2D">
        <w:tab/>
        <w:t xml:space="preserve">There might be more </w:t>
      </w:r>
      <w:r w:rsidR="000B3174" w:rsidRPr="00481D2D">
        <w:t xml:space="preserve">than </w:t>
      </w:r>
      <w:r w:rsidRPr="00481D2D">
        <w:t>one contact information available for one public user identity.</w:t>
      </w:r>
    </w:p>
    <w:p w:rsidR="00897956" w:rsidRPr="00481D2D" w:rsidRDefault="00897956">
      <w:pPr>
        <w:pStyle w:val="NO"/>
      </w:pPr>
      <w:r w:rsidRPr="00481D2D">
        <w:t>NOTE </w:t>
      </w:r>
      <w:r w:rsidR="006C11C4" w:rsidRPr="00481D2D">
        <w:t>9</w:t>
      </w:r>
      <w:r w:rsidRPr="00481D2D">
        <w:t>:</w:t>
      </w:r>
      <w:r w:rsidRPr="00481D2D">
        <w:tab/>
        <w:t>The barred public user identities are not bound to the contact information.</w:t>
      </w:r>
    </w:p>
    <w:p w:rsidR="00137314" w:rsidRPr="00481D2D" w:rsidRDefault="00D12EAA" w:rsidP="00137314">
      <w:pPr>
        <w:pStyle w:val="NO"/>
      </w:pPr>
      <w:r w:rsidRPr="00481D2D">
        <w:t>NOTE </w:t>
      </w:r>
      <w:r w:rsidR="006C11C4" w:rsidRPr="00481D2D">
        <w:t>10</w:t>
      </w:r>
      <w:r w:rsidR="00137314" w:rsidRPr="00481D2D">
        <w:t>:</w:t>
      </w:r>
      <w:r w:rsidR="00137314" w:rsidRPr="00481D2D">
        <w:tab/>
        <w:t>Contact related to emergency registration is not affected. S-CSCF is not able deregister contact related to emergency registration and will not delete that.</w:t>
      </w:r>
    </w:p>
    <w:p w:rsidR="00897956" w:rsidRPr="00481D2D" w:rsidRDefault="00897956">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4345E8" w:rsidRPr="00481D2D">
        <w:t xml:space="preserve"> field</w:t>
      </w:r>
      <w:r w:rsidRPr="00481D2D">
        <w:t xml:space="preserve">s and bind them </w:t>
      </w:r>
      <w:r w:rsidR="00765349" w:rsidRPr="00481D2D">
        <w:t xml:space="preserve">either </w:t>
      </w:r>
      <w:r w:rsidRPr="00481D2D">
        <w:t xml:space="preserve">to </w:t>
      </w:r>
      <w:r w:rsidR="00765349" w:rsidRPr="00481D2D">
        <w:t xml:space="preserve">the contact address of the UE or the registration flow and the associated contact address (if the multiple registration mechanism is used) and </w:t>
      </w:r>
      <w:r w:rsidRPr="00481D2D">
        <w:t xml:space="preserve">the contact information that was received in the REGISTER </w:t>
      </w:r>
      <w:r w:rsidR="001B281E" w:rsidRPr="00481D2D">
        <w:t>request</w:t>
      </w:r>
      <w:r w:rsidRPr="00481D2D">
        <w:t>;</w:t>
      </w:r>
    </w:p>
    <w:p w:rsidR="00897956" w:rsidRPr="00481D2D" w:rsidRDefault="00897956">
      <w:pPr>
        <w:pStyle w:val="NO"/>
      </w:pPr>
      <w:r w:rsidRPr="00481D2D">
        <w:t>NOTE </w:t>
      </w:r>
      <w:r w:rsidR="00314E3A" w:rsidRPr="00481D2D">
        <w:t>1</w:t>
      </w:r>
      <w:r w:rsidR="006C11C4" w:rsidRPr="00481D2D">
        <w:t>1</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4345E8"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rsidR="00897956" w:rsidRPr="00481D2D" w:rsidRDefault="00897956"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rsidR="00897956" w:rsidRPr="00481D2D" w:rsidRDefault="00897956">
      <w:pPr>
        <w:pStyle w:val="B1"/>
      </w:pPr>
      <w:r w:rsidRPr="00481D2D">
        <w:t>9)</w:t>
      </w:r>
      <w:r w:rsidRPr="00481D2D">
        <w:tab/>
        <w:t xml:space="preserve">store the </w:t>
      </w:r>
      <w:r w:rsidR="004345E8" w:rsidRPr="00481D2D">
        <w:t>"</w:t>
      </w:r>
      <w:r w:rsidRPr="00481D2D">
        <w:t>icid</w:t>
      </w:r>
      <w:r w:rsidR="004345E8" w:rsidRPr="00481D2D">
        <w:t>-value" header field</w:t>
      </w:r>
      <w:r w:rsidRPr="00481D2D">
        <w:t xml:space="preserve"> parameter received in the P-Charging-Vector header</w:t>
      </w:r>
      <w:r w:rsidR="004345E8" w:rsidRPr="00481D2D">
        <w:t xml:space="preserve"> field</w:t>
      </w:r>
      <w:r w:rsidRPr="00481D2D">
        <w:t>;</w:t>
      </w:r>
    </w:p>
    <w:p w:rsidR="00897956" w:rsidRPr="00481D2D" w:rsidRDefault="00897956">
      <w:pPr>
        <w:pStyle w:val="B1"/>
      </w:pPr>
      <w:r w:rsidRPr="00481D2D">
        <w:t>10)</w:t>
      </w:r>
      <w:r w:rsidRPr="00481D2D">
        <w:tab/>
        <w:t xml:space="preserve">if an </w:t>
      </w:r>
      <w:r w:rsidR="004345E8" w:rsidRPr="00481D2D">
        <w:t>"</w:t>
      </w:r>
      <w:r w:rsidRPr="00481D2D">
        <w:t>orig-ioi</w:t>
      </w:r>
      <w:r w:rsidR="004345E8" w:rsidRPr="00481D2D">
        <w:t>" header field</w:t>
      </w:r>
      <w:r w:rsidRPr="00481D2D">
        <w:t xml:space="preserve"> parameter is received in the P-Charging-Vector header</w:t>
      </w:r>
      <w:r w:rsidR="004345E8" w:rsidRPr="00481D2D">
        <w:t xml:space="preserve"> field</w:t>
      </w:r>
      <w:r w:rsidRPr="00481D2D">
        <w:t xml:space="preserve">, store the value of the received </w:t>
      </w:r>
      <w:r w:rsidR="004345E8" w:rsidRPr="00481D2D">
        <w:t>"</w:t>
      </w:r>
      <w:r w:rsidRPr="00481D2D">
        <w:t>orig-ioi</w:t>
      </w:r>
      <w:r w:rsidR="004345E8" w:rsidRPr="00481D2D">
        <w:t>"</w:t>
      </w:r>
      <w:r w:rsidRPr="00481D2D">
        <w:t xml:space="preserve"> </w:t>
      </w:r>
      <w:r w:rsidR="004345E8" w:rsidRPr="00481D2D">
        <w:t xml:space="preserve">header field </w:t>
      </w:r>
      <w:r w:rsidRPr="00481D2D">
        <w:t>parameter;</w:t>
      </w:r>
      <w:r w:rsidR="004E53C8" w:rsidRPr="00481D2D">
        <w:t xml:space="preserve"> and</w:t>
      </w:r>
    </w:p>
    <w:p w:rsidR="00897956" w:rsidRPr="00481D2D" w:rsidRDefault="00897956">
      <w:pPr>
        <w:pStyle w:val="NO"/>
      </w:pPr>
      <w:r w:rsidRPr="00481D2D">
        <w:t>NOTE </w:t>
      </w:r>
      <w:r w:rsidR="00314E3A" w:rsidRPr="00481D2D">
        <w:t>1</w:t>
      </w:r>
      <w:r w:rsidR="006C11C4" w:rsidRPr="00481D2D">
        <w:t>2</w:t>
      </w:r>
      <w:r w:rsidRPr="00481D2D">
        <w:t>:</w:t>
      </w:r>
      <w:r w:rsidRPr="00481D2D">
        <w:tab/>
        <w:t xml:space="preserve">Any received </w:t>
      </w:r>
      <w:r w:rsidR="004345E8" w:rsidRPr="00481D2D">
        <w:t>"</w:t>
      </w:r>
      <w:r w:rsidRPr="00481D2D">
        <w:t>orig-ioi</w:t>
      </w:r>
      <w:r w:rsidR="004345E8" w:rsidRPr="00481D2D">
        <w:t>"</w:t>
      </w:r>
      <w:r w:rsidRPr="00481D2D">
        <w:t xml:space="preserve"> </w:t>
      </w:r>
      <w:r w:rsidR="004345E8" w:rsidRPr="00481D2D">
        <w:t xml:space="preserve">header field </w:t>
      </w:r>
      <w:r w:rsidRPr="00481D2D">
        <w:t xml:space="preserve">parameter will be a type 1 </w:t>
      </w:r>
      <w:r w:rsidR="004345E8" w:rsidRPr="00481D2D">
        <w:t>IOI</w:t>
      </w:r>
      <w:r w:rsidRPr="00481D2D">
        <w:t xml:space="preserve">. The type 1 </w:t>
      </w:r>
      <w:r w:rsidR="004345E8" w:rsidRPr="00481D2D">
        <w:t xml:space="preserve">IOI </w:t>
      </w:r>
      <w:r w:rsidRPr="00481D2D">
        <w:t>identifies the network from which the request was sent.</w:t>
      </w:r>
    </w:p>
    <w:p w:rsidR="00897956" w:rsidRPr="00481D2D" w:rsidRDefault="00897956">
      <w:pPr>
        <w:pStyle w:val="B1"/>
      </w:pPr>
      <w:r w:rsidRPr="00481D2D">
        <w:t>11)</w:t>
      </w:r>
      <w:r w:rsidRPr="00481D2D">
        <w:tab/>
        <w:t xml:space="preserve">create </w:t>
      </w:r>
      <w:r w:rsidR="00B223B4" w:rsidRPr="00481D2D">
        <w:t xml:space="preserve">and send </w:t>
      </w:r>
      <w:r w:rsidRPr="00481D2D">
        <w:t>a 200 (OK) response for the REGISTER request</w:t>
      </w:r>
      <w:r w:rsidR="00741D11" w:rsidRPr="00481D2D">
        <w:t xml:space="preserve"> </w:t>
      </w:r>
      <w:r w:rsidR="00B223B4" w:rsidRPr="00481D2D">
        <w:t>as specified in subclause 5.4.1.2.2F</w:t>
      </w:r>
      <w:r w:rsidR="00045B4D" w:rsidRPr="00481D2D">
        <w:t>.</w:t>
      </w:r>
    </w:p>
    <w:p w:rsidR="00045B4D" w:rsidRPr="00481D2D" w:rsidRDefault="00045B4D" w:rsidP="005D46C4">
      <w:pPr>
        <w:pStyle w:val="Heading5"/>
      </w:pPr>
      <w:bookmarkStart w:id="322" w:name="_Toc146256856"/>
      <w:r w:rsidRPr="00481D2D">
        <w:t>5.4.1.2.2A</w:t>
      </w:r>
      <w:r w:rsidRPr="00481D2D">
        <w:tab/>
        <w:t>Protected REGISTER with SIP digest as a security mechanism</w:t>
      </w:r>
      <w:bookmarkEnd w:id="322"/>
    </w:p>
    <w:p w:rsidR="00045B4D" w:rsidRPr="00481D2D" w:rsidRDefault="00045B4D" w:rsidP="00045B4D">
      <w:r w:rsidRPr="00481D2D">
        <w:t xml:space="preserve">Upon receipt of a REGISTER request with the "integrity-protected" </w:t>
      </w:r>
      <w:r w:rsidR="001B281E" w:rsidRPr="00481D2D">
        <w:t xml:space="preserve">header field </w:t>
      </w:r>
      <w:r w:rsidRPr="00481D2D">
        <w:t xml:space="preserve">parameter in the Authorization header </w:t>
      </w:r>
      <w:r w:rsidR="004345E8" w:rsidRPr="00481D2D">
        <w:t xml:space="preserve">field </w:t>
      </w:r>
      <w:r w:rsidRPr="00481D2D">
        <w:t xml:space="preserve">set to "tls-pending", "tls-yes", "ip-assoc-pending", or "ip-assoc-yes", the S-CSCF shall identify the user by the public user identity as received in the To header </w:t>
      </w:r>
      <w:r w:rsidR="004345E8" w:rsidRPr="00481D2D">
        <w:t xml:space="preserve">field </w:t>
      </w:r>
      <w:r w:rsidRPr="00481D2D">
        <w:t xml:space="preserve">and the private user identity as received in the Authorization header </w:t>
      </w:r>
      <w:r w:rsidR="004345E8" w:rsidRPr="00481D2D">
        <w:t xml:space="preserve">field </w:t>
      </w:r>
      <w:r w:rsidRPr="00481D2D">
        <w:t>of the REGISTER request, and:</w:t>
      </w:r>
    </w:p>
    <w:p w:rsidR="001F1F60" w:rsidRPr="00481D2D" w:rsidRDefault="001F1F60" w:rsidP="001F1F60">
      <w:pPr>
        <w:pStyle w:val="NO"/>
        <w:rPr>
          <w:lang w:eastAsia="zh-CN"/>
        </w:rPr>
      </w:pPr>
      <w:r w:rsidRPr="00481D2D">
        <w:rPr>
          <w:rFonts w:hint="eastAsia"/>
          <w:lang w:eastAsia="zh-CN"/>
        </w:rPr>
        <w:t>NOTE</w:t>
      </w:r>
      <w:r w:rsidR="00D04C7E" w:rsidRPr="00481D2D">
        <w:rPr>
          <w:lang w:eastAsia="zh-CN"/>
        </w:rPr>
        <w:t> 1</w:t>
      </w:r>
      <w:r w:rsidRPr="00481D2D">
        <w:rPr>
          <w:rFonts w:hint="eastAsia"/>
          <w:lang w:eastAsia="zh-CN"/>
        </w:rPr>
        <w:t>:</w:t>
      </w:r>
      <w:r w:rsidRPr="00481D2D">
        <w:rPr>
          <w:rFonts w:hint="eastAsia"/>
          <w:lang w:eastAsia="zh-CN"/>
        </w:rPr>
        <w:tab/>
        <w:t xml:space="preserve">Although the REGISTER request with the </w:t>
      </w:r>
      <w:r w:rsidRPr="00481D2D">
        <w:t>"integrity-protected" header field parameter</w:t>
      </w:r>
      <w:r w:rsidRPr="00481D2D">
        <w:rPr>
          <w:rFonts w:hint="eastAsia"/>
          <w:lang w:eastAsia="zh-CN"/>
        </w:rPr>
        <w:t xml:space="preserve"> set to </w:t>
      </w:r>
      <w:r w:rsidRPr="00481D2D">
        <w:t>"ip-assoc-pending" or "ip-assoc-yes"</w:t>
      </w:r>
      <w:r w:rsidRPr="00481D2D">
        <w:rPr>
          <w:rFonts w:hint="eastAsia"/>
          <w:lang w:eastAsia="zh-CN"/>
        </w:rPr>
        <w:t xml:space="preserve"> is handled as protected REGISTER request, the integrity of the request is actually not protected by SIP digest.</w:t>
      </w:r>
    </w:p>
    <w:p w:rsidR="0029528A" w:rsidRPr="00481D2D" w:rsidRDefault="0029528A" w:rsidP="0029528A">
      <w:r w:rsidRPr="00481D2D">
        <w:t>If the maximum number of simultaneously registration flows allowed for the related public user identity for the used UE (i.e. linked to the same private user identity and instance ID) is reached, then the S-CSCF shall reject the REGISTER by generating a 403 (Forbidden) response. If not, the S-CSCF shall continue with rest of the procedures of this subclause;</w:t>
      </w:r>
    </w:p>
    <w:p w:rsidR="00AF49DB" w:rsidRPr="00481D2D" w:rsidRDefault="00AF49DB" w:rsidP="00AF49DB">
      <w:r w:rsidRPr="00481D2D">
        <w:t>In the case that there is no authentication currently ongoing for this user (i.e. no timer reg-await-auth is running):</w:t>
      </w:r>
    </w:p>
    <w:p w:rsidR="00AF49DB" w:rsidRPr="00481D2D" w:rsidRDefault="00AF49DB" w:rsidP="00AF49DB">
      <w:pPr>
        <w:pStyle w:val="B1"/>
      </w:pPr>
      <w:r w:rsidRPr="00481D2D">
        <w:t>1)</w:t>
      </w:r>
      <w:r w:rsidRPr="00481D2D">
        <w:tab/>
        <w:t>check if the user needs to be re</w:t>
      </w:r>
      <w:r>
        <w:t>-</w:t>
      </w:r>
      <w:r w:rsidRPr="00481D2D">
        <w:t>authenticated. The S-CSCF may require authentication of the user for any REGISTER request, and shall always require authentication for REGISTER requests received without the "integrity-protected" header field parameter in the Authorization header field set to "tls-yes".</w:t>
      </w:r>
    </w:p>
    <w:p w:rsidR="00AF49DB" w:rsidRPr="00481D2D" w:rsidRDefault="00AF49DB" w:rsidP="00AF49DB">
      <w:pPr>
        <w:pStyle w:val="B1"/>
      </w:pPr>
      <w:r w:rsidRPr="00481D2D">
        <w:tab/>
        <w:t>If the user needs to be re</w:t>
      </w:r>
      <w:r>
        <w:t>-</w:t>
      </w:r>
      <w:r w:rsidRPr="00481D2D">
        <w:t>authenticated and the REGISTER did not include an Authorization header field with a digest response, the S-CSCF shall proceed with the authentication procedures as described for the initial REGISTER in subclause 5.4.1.2.1 and subclause 5.4.1.2.1B.</w:t>
      </w:r>
    </w:p>
    <w:p w:rsidR="00AF49DB" w:rsidRPr="00481D2D" w:rsidRDefault="00AF49DB" w:rsidP="00AF49DB">
      <w:pPr>
        <w:pStyle w:val="B1"/>
      </w:pPr>
      <w:r w:rsidRPr="00481D2D">
        <w:tab/>
        <w:t>If the user needs to be re</w:t>
      </w:r>
      <w:r>
        <w:t>-</w:t>
      </w:r>
      <w:r w:rsidRPr="00481D2D">
        <w:t xml:space="preserve">authenticated and the REGISTER included an Authorization header field with a digest response, the S-CSCF shall proceed with the authentication procedures as described for the initial REGISTER in subclause 5.4.1.2.1 and subclause 5.4.1.2.1B and include the "stale" header field parameter with value "true" in the </w:t>
      </w:r>
      <w:smartTag w:uri="urn:schemas-microsoft-com:office:smarttags" w:element="stockticker">
        <w:r w:rsidRPr="00481D2D">
          <w:t>WWW</w:t>
        </w:r>
      </w:smartTag>
      <w:r w:rsidRPr="00481D2D">
        <w:t>-Authenticate header field.</w:t>
      </w:r>
    </w:p>
    <w:p w:rsidR="00045B4D" w:rsidRPr="00481D2D" w:rsidRDefault="00045B4D" w:rsidP="00045B4D">
      <w:r w:rsidRPr="00481D2D">
        <w:t>In the case that a timer reg-await-auth is running for this user the S-CSCF shall:</w:t>
      </w:r>
    </w:p>
    <w:p w:rsidR="00964F23" w:rsidRPr="00481D2D" w:rsidRDefault="00964F23" w:rsidP="00964F23">
      <w:pPr>
        <w:pStyle w:val="B1"/>
      </w:pPr>
      <w:r w:rsidRPr="00481D2D">
        <w:t>1)</w:t>
      </w:r>
      <w:r w:rsidRPr="00481D2D">
        <w:tab/>
        <w:t>check if the Call-ID of the request matches with the Call-ID of the 401 (Unauthorized) response which carried the last challenge. The S-CSCF shall only proceed further if the Call-IDs match</w:t>
      </w:r>
      <w:r w:rsidR="0042237C" w:rsidRPr="00481D2D">
        <w:t>;</w:t>
      </w:r>
    </w:p>
    <w:p w:rsidR="00964F23" w:rsidRPr="00481D2D" w:rsidRDefault="00964F23" w:rsidP="00964F23">
      <w:pPr>
        <w:pStyle w:val="B1"/>
      </w:pPr>
      <w:r w:rsidRPr="00481D2D">
        <w:t>2)</w:t>
      </w:r>
      <w:r w:rsidRPr="00481D2D">
        <w:tab/>
        <w:t>stop timer reg-await-auth;</w:t>
      </w:r>
    </w:p>
    <w:p w:rsidR="00045B4D" w:rsidRPr="00481D2D" w:rsidRDefault="00964F23" w:rsidP="00045B4D">
      <w:pPr>
        <w:pStyle w:val="B1"/>
      </w:pPr>
      <w:r w:rsidRPr="00481D2D">
        <w:t>3</w:t>
      </w:r>
      <w:r w:rsidR="00045B4D" w:rsidRPr="00481D2D">
        <w:t>)</w:t>
      </w:r>
      <w:r w:rsidR="00045B4D" w:rsidRPr="00481D2D">
        <w:tab/>
        <w:t xml:space="preserve">in the case the algorithm is </w:t>
      </w:r>
      <w:r w:rsidR="00D04C7E" w:rsidRPr="00481D2D">
        <w:t xml:space="preserve">"SHA2-256", "SHA2-512/256" or </w:t>
      </w:r>
      <w:r w:rsidR="007C009F" w:rsidRPr="00481D2D">
        <w:t>"</w:t>
      </w:r>
      <w:r w:rsidR="00045B4D" w:rsidRPr="00481D2D">
        <w:t>MD5</w:t>
      </w:r>
      <w:r w:rsidR="007C009F" w:rsidRPr="00481D2D">
        <w:t>"</w:t>
      </w:r>
      <w:r w:rsidR="00045B4D" w:rsidRPr="00481D2D">
        <w:t>, check the following additional fields:</w:t>
      </w:r>
    </w:p>
    <w:p w:rsidR="00761ADF" w:rsidRPr="00481D2D" w:rsidRDefault="00761ADF" w:rsidP="00761ADF">
      <w:pPr>
        <w:pStyle w:val="NO"/>
      </w:pPr>
      <w:r w:rsidRPr="00481D2D">
        <w:t>NOTE 2:</w:t>
      </w:r>
      <w:r w:rsidRPr="00481D2D">
        <w:tab/>
      </w:r>
      <w:r w:rsidRPr="00481D2D">
        <w:rPr>
          <w:lang w:eastAsia="zh-CN"/>
        </w:rPr>
        <w:t xml:space="preserve">The MD5 </w:t>
      </w:r>
      <w:r w:rsidRPr="00481D2D">
        <w:t>algorithm</w:t>
      </w:r>
      <w:r w:rsidRPr="00481D2D">
        <w:rPr>
          <w:lang w:eastAsia="zh-CN"/>
        </w:rPr>
        <w:t xml:space="preserve"> is only supported for </w:t>
      </w:r>
      <w:r w:rsidRPr="00481D2D">
        <w:t>backward compatibility</w:t>
      </w:r>
      <w:r w:rsidRPr="00481D2D">
        <w:rPr>
          <w:lang w:eastAsia="zh-CN"/>
        </w:rPr>
        <w:t>.</w:t>
      </w:r>
    </w:p>
    <w:p w:rsidR="00045B4D" w:rsidRPr="00481D2D" w:rsidRDefault="00045B4D" w:rsidP="00045B4D">
      <w:pPr>
        <w:pStyle w:val="B2"/>
      </w:pPr>
      <w:r w:rsidRPr="00481D2D">
        <w:t>-</w:t>
      </w:r>
      <w:r w:rsidRPr="00481D2D">
        <w:tab/>
        <w:t xml:space="preserve">a </w:t>
      </w:r>
      <w:r w:rsidR="007C009F" w:rsidRPr="00481D2D">
        <w:t>"</w:t>
      </w:r>
      <w:r w:rsidRPr="00481D2D">
        <w:t>realm</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realm</w:t>
      </w:r>
      <w:r w:rsidR="007C009F" w:rsidRPr="00481D2D">
        <w:t>" header</w:t>
      </w:r>
      <w:r w:rsidRPr="00481D2D">
        <w:t xml:space="preserve"> field </w:t>
      </w:r>
      <w:r w:rsidR="007C009F" w:rsidRPr="00481D2D">
        <w:t xml:space="preserve">parameter </w:t>
      </w:r>
      <w:r w:rsidRPr="00481D2D">
        <w:t>in the authentication challenge;</w:t>
      </w:r>
    </w:p>
    <w:p w:rsidR="00045B4D" w:rsidRPr="00481D2D" w:rsidRDefault="00045B4D" w:rsidP="00045B4D">
      <w:pPr>
        <w:pStyle w:val="B2"/>
      </w:pPr>
      <w:r w:rsidRPr="00481D2D">
        <w:t>-</w:t>
      </w:r>
      <w:r w:rsidRPr="00481D2D">
        <w:tab/>
        <w:t xml:space="preserve">an </w:t>
      </w:r>
      <w:r w:rsidR="007C009F" w:rsidRPr="00481D2D">
        <w:t>"</w:t>
      </w:r>
      <w:r w:rsidRPr="00481D2D">
        <w:t>algorithm</w:t>
      </w:r>
      <w:r w:rsidR="007C009F" w:rsidRPr="00481D2D">
        <w:t>" header</w:t>
      </w:r>
      <w:r w:rsidRPr="00481D2D">
        <w:t xml:space="preserve"> field </w:t>
      </w:r>
      <w:r w:rsidR="007C009F" w:rsidRPr="00481D2D">
        <w:t xml:space="preserve">parameter </w:t>
      </w:r>
      <w:r w:rsidRPr="00481D2D">
        <w:t xml:space="preserve">which matches the </w:t>
      </w:r>
      <w:r w:rsidR="007C009F" w:rsidRPr="00481D2D">
        <w:t>"</w:t>
      </w:r>
      <w:r w:rsidRPr="00481D2D">
        <w:t>algorithm</w:t>
      </w:r>
      <w:r w:rsidR="007C009F" w:rsidRPr="00481D2D">
        <w:t>" header field parameter</w:t>
      </w:r>
      <w:r w:rsidRPr="00481D2D">
        <w:t xml:space="preserve"> sent in the authentication challenge;</w:t>
      </w:r>
    </w:p>
    <w:p w:rsidR="000B46B6" w:rsidRPr="00481D2D" w:rsidRDefault="00045B4D" w:rsidP="00045B4D">
      <w:pPr>
        <w:pStyle w:val="B2"/>
      </w:pPr>
      <w:r w:rsidRPr="00481D2D">
        <w:t>-</w:t>
      </w:r>
      <w:r w:rsidRPr="00481D2D">
        <w:tab/>
      </w:r>
      <w:r w:rsidR="007C009F" w:rsidRPr="00481D2D">
        <w:t>"</w:t>
      </w:r>
      <w:r w:rsidRPr="00481D2D">
        <w:t>nonce</w:t>
      </w:r>
      <w:r w:rsidR="007C009F" w:rsidRPr="00481D2D">
        <w:t>" header</w:t>
      </w:r>
      <w:r w:rsidRPr="00481D2D">
        <w:t xml:space="preserve"> field </w:t>
      </w:r>
      <w:r w:rsidR="007C009F" w:rsidRPr="00481D2D">
        <w:t xml:space="preserve">parameter </w:t>
      </w:r>
      <w:r w:rsidRPr="00481D2D">
        <w:t xml:space="preserve">matching the </w:t>
      </w:r>
      <w:r w:rsidR="007C009F" w:rsidRPr="00481D2D">
        <w:t>"</w:t>
      </w:r>
      <w:r w:rsidRPr="00481D2D">
        <w:t>nonce</w:t>
      </w:r>
      <w:r w:rsidR="007C009F" w:rsidRPr="00481D2D">
        <w:t>" header</w:t>
      </w:r>
      <w:r w:rsidRPr="00481D2D">
        <w:t xml:space="preserve"> field </w:t>
      </w:r>
      <w:r w:rsidR="007C009F" w:rsidRPr="00481D2D">
        <w:t xml:space="preserve">parameter </w:t>
      </w:r>
      <w:r w:rsidRPr="00481D2D">
        <w:t>in the authentication challenge;</w:t>
      </w:r>
    </w:p>
    <w:p w:rsidR="00045B4D" w:rsidRPr="00481D2D" w:rsidRDefault="00045B4D" w:rsidP="00045B4D">
      <w:pPr>
        <w:pStyle w:val="B2"/>
      </w:pPr>
      <w:r w:rsidRPr="00481D2D">
        <w:t>-</w:t>
      </w:r>
      <w:r w:rsidRPr="00481D2D">
        <w:tab/>
        <w:t xml:space="preserve">a </w:t>
      </w:r>
      <w:r w:rsidR="007C009F" w:rsidRPr="00481D2D">
        <w:t>"</w:t>
      </w:r>
      <w:r w:rsidRPr="00481D2D">
        <w:t>cnonce</w:t>
      </w:r>
      <w:r w:rsidR="007C009F" w:rsidRPr="00481D2D">
        <w:t>" header</w:t>
      </w:r>
      <w:r w:rsidRPr="00481D2D">
        <w:t xml:space="preserve"> field</w:t>
      </w:r>
      <w:r w:rsidR="007C009F" w:rsidRPr="00481D2D">
        <w:t xml:space="preserve"> parameter</w:t>
      </w:r>
      <w:r w:rsidRPr="00481D2D">
        <w:t>; and</w:t>
      </w:r>
    </w:p>
    <w:p w:rsidR="00045B4D" w:rsidRPr="00481D2D" w:rsidRDefault="00045B4D" w:rsidP="00045B4D">
      <w:pPr>
        <w:pStyle w:val="B2"/>
      </w:pPr>
      <w:r w:rsidRPr="00481D2D">
        <w:t>-</w:t>
      </w:r>
      <w:r w:rsidRPr="00481D2D">
        <w:tab/>
        <w:t xml:space="preserve">a </w:t>
      </w:r>
      <w:r w:rsidR="00761ADF" w:rsidRPr="00481D2D">
        <w:t>"</w:t>
      </w:r>
      <w:r w:rsidRPr="00481D2D">
        <w:t>n</w:t>
      </w:r>
      <w:r w:rsidR="00761ADF" w:rsidRPr="00481D2D">
        <w:t>c" header</w:t>
      </w:r>
      <w:r w:rsidRPr="00481D2D">
        <w:t xml:space="preserve"> field</w:t>
      </w:r>
      <w:r w:rsidR="00761ADF" w:rsidRPr="00481D2D">
        <w:t xml:space="preserve"> parameter</w:t>
      </w:r>
      <w:r w:rsidRPr="00481D2D">
        <w:t>.</w:t>
      </w:r>
    </w:p>
    <w:p w:rsidR="00045B4D" w:rsidRPr="00481D2D" w:rsidRDefault="00045B4D" w:rsidP="00045B4D">
      <w:pPr>
        <w:pStyle w:val="B1"/>
      </w:pPr>
      <w:r w:rsidRPr="00481D2D">
        <w:tab/>
        <w:t>The S-CSCF shall only proceed with the following steps in this paragraph if the authentication challenge response was included;</w:t>
      </w:r>
    </w:p>
    <w:p w:rsidR="00045B4D" w:rsidRPr="00481D2D" w:rsidRDefault="00964F23" w:rsidP="00045B4D">
      <w:pPr>
        <w:pStyle w:val="B1"/>
      </w:pPr>
      <w:r w:rsidRPr="00481D2D">
        <w:t>4</w:t>
      </w:r>
      <w:r w:rsidR="00045B4D" w:rsidRPr="00481D2D">
        <w:t>)</w:t>
      </w:r>
      <w:r w:rsidR="00045B4D" w:rsidRPr="00481D2D">
        <w:tab/>
        <w:t xml:space="preserve">check whether the received authentication challenge response and the expected authentication challenge response match. The expected response is calculated by the S-CSCF as described in </w:t>
      </w:r>
      <w:r w:rsidR="00761ADF" w:rsidRPr="00481D2D">
        <w:t>RFC 7616 [</w:t>
      </w:r>
      <w:r w:rsidR="005D3328" w:rsidRPr="00481D2D">
        <w:t>286</w:t>
      </w:r>
      <w:r w:rsidR="00761ADF" w:rsidRPr="00481D2D">
        <w:t>] and RFC 8760 [</w:t>
      </w:r>
      <w:r w:rsidR="005D3328" w:rsidRPr="00481D2D">
        <w:t>287</w:t>
      </w:r>
      <w:r w:rsidR="00761ADF" w:rsidRPr="00481D2D">
        <w:t>]</w:t>
      </w:r>
      <w:r w:rsidR="00045B4D" w:rsidRPr="00481D2D">
        <w:t xml:space="preserve"> using the H(A1) value provided by the HSS</w:t>
      </w:r>
      <w:r w:rsidRPr="00481D2D">
        <w:t xml:space="preserve">. If the received authentication challenge response and the expected authentication challenge response match, then the UE is considered authenticated. If the UE is considered authenticated, and if the </w:t>
      </w:r>
      <w:r w:rsidR="001B281E" w:rsidRPr="00481D2D">
        <w:t>"</w:t>
      </w:r>
      <w:r w:rsidRPr="00481D2D">
        <w:t>integrity-protected</w:t>
      </w:r>
      <w:r w:rsidR="001B281E" w:rsidRPr="00481D2D">
        <w:t>" header field</w:t>
      </w:r>
      <w:r w:rsidRPr="00481D2D">
        <w:t xml:space="preserve"> parameter in the Authorization header </w:t>
      </w:r>
      <w:r w:rsidR="004345E8" w:rsidRPr="00481D2D">
        <w:t xml:space="preserve">field </w:t>
      </w:r>
      <w:r w:rsidRPr="00481D2D">
        <w:t>is set to the value "tls-pending" or "tls-yes", then the S-CSCF shall associate the registration with the local state of "tls-protected"</w:t>
      </w:r>
      <w:r w:rsidR="00045B4D" w:rsidRPr="00481D2D">
        <w:t>;</w:t>
      </w:r>
    </w:p>
    <w:p w:rsidR="00964F23" w:rsidRPr="00481D2D" w:rsidRDefault="00964F23" w:rsidP="00964F23">
      <w:pPr>
        <w:pStyle w:val="NO"/>
      </w:pPr>
      <w:r w:rsidRPr="00481D2D">
        <w:t>NOTE</w:t>
      </w:r>
      <w:r w:rsidR="006B163F" w:rsidRPr="00481D2D">
        <w:t> </w:t>
      </w:r>
      <w:r w:rsidR="00761ADF" w:rsidRPr="00481D2D">
        <w:t>3</w:t>
      </w:r>
      <w:r w:rsidRPr="00481D2D">
        <w:t>:</w:t>
      </w:r>
      <w:r w:rsidRPr="00481D2D">
        <w:tab/>
        <w:t xml:space="preserve">The S-CSCF can have a local security policy to treat messages other than initial REGISTER </w:t>
      </w:r>
      <w:r w:rsidR="001B281E" w:rsidRPr="00481D2D">
        <w:t>requests</w:t>
      </w:r>
      <w:r w:rsidRPr="00481D2D">
        <w:t>, messages relating to emergency services, and error messages, differently depending on whether the registration is associated with the state "tls-protected".</w:t>
      </w:r>
    </w:p>
    <w:p w:rsidR="005D63EC" w:rsidRPr="00481D2D" w:rsidRDefault="005D63EC" w:rsidP="005D63EC">
      <w:pPr>
        <w:pStyle w:val="B1"/>
      </w:pPr>
      <w:r w:rsidRPr="00481D2D">
        <w:t>4A)</w:t>
      </w:r>
      <w:r w:rsidRPr="00481D2D">
        <w:tab/>
      </w:r>
      <w:r w:rsidRPr="00481D2D">
        <w:rPr>
          <w:rFonts w:eastAsia="SimSun"/>
        </w:rPr>
        <w:t xml:space="preserve">if the REGISTER request contains the "reg-id" Contact header field parameter and the "outbound" option tag in a Supported header field, but the first </w:t>
      </w:r>
      <w:smartTag w:uri="urn:schemas-microsoft-com:office:smarttags" w:element="stockticker">
        <w:r w:rsidRPr="00481D2D">
          <w:rPr>
            <w:rFonts w:eastAsia="SimSun"/>
          </w:rPr>
          <w:t>URI</w:t>
        </w:r>
      </w:smartTag>
      <w:r w:rsidRPr="00481D2D">
        <w:rPr>
          <w:rFonts w:eastAsia="SimSun"/>
        </w:rPr>
        <w:t xml:space="preserve"> in the Path header does not have an "ob" </w:t>
      </w:r>
      <w:smartTag w:uri="urn:schemas-microsoft-com:office:smarttags" w:element="stockticker">
        <w:r w:rsidRPr="00481D2D">
          <w:rPr>
            <w:rFonts w:eastAsia="SimSun"/>
          </w:rPr>
          <w:t>URI</w:t>
        </w:r>
      </w:smartTag>
      <w:r w:rsidRPr="00481D2D">
        <w:rPr>
          <w:rFonts w:eastAsia="SimSun"/>
        </w:rPr>
        <w:t xml:space="preserve"> parameter, send a 439 (First Hop Lacks Outbound Support) response to the UE</w:t>
      </w:r>
      <w:r w:rsidRPr="00481D2D">
        <w:rPr>
          <w:rFonts w:eastAsia="SimSun"/>
          <w:lang w:eastAsia="zh-CN"/>
        </w:rPr>
        <w:t>;</w:t>
      </w:r>
    </w:p>
    <w:p w:rsidR="00964F23" w:rsidRPr="00481D2D" w:rsidRDefault="00964F23" w:rsidP="00964F23">
      <w:pPr>
        <w:pStyle w:val="B1"/>
      </w:pPr>
      <w:r w:rsidRPr="00481D2D">
        <w:t>5)</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rsidR="00964F23" w:rsidRPr="00481D2D" w:rsidRDefault="00964F23" w:rsidP="00964F23">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rsidR="00964F23" w:rsidRPr="00481D2D" w:rsidRDefault="00964F23" w:rsidP="00964F23">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p>
    <w:p w:rsidR="00021495" w:rsidRPr="00481D2D" w:rsidRDefault="00021495" w:rsidP="00021495">
      <w:pPr>
        <w:pStyle w:val="B2"/>
      </w:pPr>
      <w:r w:rsidRPr="00481D2D">
        <w:t>c)</w:t>
      </w:r>
      <w:r w:rsidRPr="00481D2D">
        <w:tab/>
      </w:r>
      <w:r w:rsidR="00C82ADD" w:rsidRPr="00481D2D">
        <w:t xml:space="preserve">if </w:t>
      </w:r>
      <w:r w:rsidR="00835182" w:rsidRPr="00481D2D">
        <w:t xml:space="preserve">S-CSCF </w:t>
      </w:r>
      <w:r w:rsidRPr="00481D2D">
        <w:t>restoration procedures are supported, the restoration information, if received, as specified in 3GPP TS 29.228 [14];</w:t>
      </w:r>
      <w:r w:rsidR="004B1558" w:rsidRPr="00481D2D">
        <w:t xml:space="preserve"> and</w:t>
      </w:r>
    </w:p>
    <w:p w:rsidR="004B1558" w:rsidRPr="00481D2D" w:rsidRDefault="004B1558" w:rsidP="004B1558">
      <w:pPr>
        <w:pStyle w:val="B2"/>
        <w:rPr>
          <w:color w:val="0D0D0D"/>
          <w:lang w:eastAsia="ja-JP"/>
        </w:rPr>
      </w:pPr>
      <w:r w:rsidRPr="00481D2D">
        <w:rPr>
          <w:rFonts w:hint="eastAsia"/>
          <w:color w:val="0D0D0D"/>
          <w:lang w:eastAsia="ja-JP"/>
        </w:rPr>
        <w:t>d</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rsidR="00964F23" w:rsidRPr="00481D2D" w:rsidRDefault="00964F23" w:rsidP="00964F23">
      <w:pPr>
        <w:pStyle w:val="NO"/>
      </w:pPr>
      <w:r w:rsidRPr="00481D2D">
        <w:t>NOTE </w:t>
      </w:r>
      <w:r w:rsidR="00761ADF" w:rsidRPr="00481D2D">
        <w:t>4</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rsidR="00964F23" w:rsidRPr="00481D2D" w:rsidRDefault="00964F23" w:rsidP="00964F23">
      <w:pPr>
        <w:pStyle w:val="B1"/>
      </w:pPr>
      <w:r w:rsidRPr="00481D2D">
        <w:t>6)</w:t>
      </w:r>
      <w:r w:rsidRPr="00481D2D">
        <w:tab/>
        <w:t>update registration bindings:</w:t>
      </w:r>
    </w:p>
    <w:p w:rsidR="00964F23" w:rsidRPr="00481D2D" w:rsidRDefault="00964F23" w:rsidP="00964F23">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w:t>
      </w:r>
      <w:r w:rsidR="004345E8" w:rsidRPr="00481D2D">
        <w:t xml:space="preserve">field </w:t>
      </w:r>
      <w:r w:rsidRPr="00481D2D">
        <w:t xml:space="preserve">parameters contained in the Contact header </w:t>
      </w:r>
      <w:r w:rsidR="004345E8" w:rsidRPr="00481D2D">
        <w:t xml:space="preserve">field </w:t>
      </w:r>
      <w:r w:rsidRPr="00481D2D">
        <w:t xml:space="preserve">and all associated </w:t>
      </w:r>
      <w:smartTag w:uri="urn:schemas-microsoft-com:office:smarttags" w:element="stockticker">
        <w:r w:rsidRPr="00481D2D">
          <w:t>URI</w:t>
        </w:r>
      </w:smartTag>
      <w:r w:rsidRPr="00481D2D">
        <w:t xml:space="preserve"> parameters, with the exception of the "pub-gruu" and "temp-gruu" </w:t>
      </w:r>
      <w:r w:rsidR="004345E8" w:rsidRPr="00481D2D">
        <w:t xml:space="preserve">header field </w:t>
      </w:r>
      <w:r w:rsidRPr="00481D2D">
        <w:t xml:space="preserve">parameters as specified in </w:t>
      </w:r>
      <w:r w:rsidR="001D29C9" w:rsidRPr="00481D2D">
        <w:t>RFC 5627</w:t>
      </w:r>
      <w:r w:rsidRPr="00481D2D">
        <w:t> [93], and store information for future use;</w:t>
      </w:r>
    </w:p>
    <w:p w:rsidR="000B46B6"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rsidR="006C11C4" w:rsidRPr="00481D2D" w:rsidRDefault="006C11C4" w:rsidP="006C11C4">
      <w:pPr>
        <w:pStyle w:val="NO"/>
      </w:pPr>
      <w:r w:rsidRPr="00481D2D">
        <w:t>NOTE </w:t>
      </w:r>
      <w:r w:rsidR="00761ADF" w:rsidRPr="00481D2D">
        <w:t>5</w:t>
      </w:r>
      <w:r w:rsidRPr="00481D2D">
        <w:t>:</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rsidR="00964F23" w:rsidRPr="00481D2D" w:rsidRDefault="006C11C4" w:rsidP="00964F23">
      <w:pPr>
        <w:pStyle w:val="B2"/>
      </w:pPr>
      <w:r w:rsidRPr="00481D2D">
        <w:t>c</w:t>
      </w:r>
      <w:r w:rsidR="00964F23" w:rsidRPr="00481D2D">
        <w:t>)</w:t>
      </w:r>
      <w:r w:rsidR="00964F23"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964F23" w:rsidRPr="00481D2D">
        <w:t xml:space="preserve">for each binding that contains a </w:t>
      </w:r>
      <w:r w:rsidR="004345E8" w:rsidRPr="00481D2D">
        <w:t>"</w:t>
      </w:r>
      <w:r w:rsidR="00964F23" w:rsidRPr="00481D2D">
        <w:t>+sip.instance</w:t>
      </w:r>
      <w:r w:rsidR="004345E8" w:rsidRPr="00481D2D">
        <w:t>" Contact</w:t>
      </w:r>
      <w:r w:rsidR="00964F23" w:rsidRPr="00481D2D">
        <w:t xml:space="preserve"> header </w:t>
      </w:r>
      <w:r w:rsidR="004345E8" w:rsidRPr="00481D2D">
        <w:t xml:space="preserve">field </w:t>
      </w:r>
      <w:r w:rsidR="00964F23" w:rsidRPr="00481D2D">
        <w:t>parameter, assign a new temporary GRUU, as specified in subclause 5.4.7A.3</w:t>
      </w:r>
      <w:r w:rsidR="005D63EC" w:rsidRPr="00481D2D">
        <w:t>;</w:t>
      </w:r>
    </w:p>
    <w:p w:rsidR="000B46B6" w:rsidRPr="00481D2D" w:rsidRDefault="006C11C4" w:rsidP="006B163F">
      <w:pPr>
        <w:pStyle w:val="B2"/>
      </w:pPr>
      <w:r w:rsidRPr="00481D2D">
        <w:t>d</w:t>
      </w:r>
      <w:r w:rsidR="006B163F" w:rsidRPr="00481D2D">
        <w:t>)</w:t>
      </w:r>
      <w:r w:rsidR="006B163F" w:rsidRPr="00481D2D">
        <w:tab/>
        <w:t xml:space="preserve">if the Contact header field of the REGISTER request does not contain a </w:t>
      </w:r>
      <w:r w:rsidR="006B163F" w:rsidRPr="00481D2D">
        <w:rPr>
          <w:lang w:eastAsia="ja-JP"/>
        </w:rPr>
        <w:t>"</w:t>
      </w:r>
      <w:r w:rsidR="006B163F" w:rsidRPr="00481D2D">
        <w:t>reg-id</w:t>
      </w:r>
      <w:r w:rsidR="006B163F" w:rsidRPr="00481D2D">
        <w:rPr>
          <w:lang w:eastAsia="ja-JP"/>
        </w:rPr>
        <w:t>"</w:t>
      </w:r>
      <w:r w:rsidR="006B163F" w:rsidRPr="00481D2D">
        <w:t xml:space="preserve"> header field parameter (i.e., the multiple registrations mechanism is not used), and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rsidR="000B46B6" w:rsidRPr="00481D2D" w:rsidRDefault="006B163F" w:rsidP="006B163F">
      <w:pPr>
        <w:pStyle w:val="B3"/>
      </w:pPr>
      <w:r w:rsidRPr="00481D2D">
        <w:t>-</w:t>
      </w:r>
      <w:r w:rsidRPr="00481D2D">
        <w:tab/>
        <w:t xml:space="preserve">terminate all dialogs, associated with the previously registered public user identities (including the public user identity being registered, if previously registered), </w:t>
      </w:r>
      <w:r w:rsidR="00C45361" w:rsidRPr="00481D2D">
        <w:rPr>
          <w:rFonts w:eastAsia="SimSun"/>
          <w:lang w:eastAsia="zh-CN"/>
        </w:rPr>
        <w:t>with a status code 480 (Temporarily Unavailable) in the Reason header field of the BYE request,</w:t>
      </w:r>
      <w:r w:rsidR="00C45361" w:rsidRPr="00481D2D">
        <w:t xml:space="preserve"> </w:t>
      </w:r>
      <w:r w:rsidRPr="00481D2D">
        <w:t>as specified in subclause 5.4.5.1.2;</w:t>
      </w:r>
    </w:p>
    <w:p w:rsidR="000B46B6" w:rsidRPr="00481D2D" w:rsidRDefault="006B163F" w:rsidP="006B163F">
      <w:pPr>
        <w:pStyle w:val="B3"/>
      </w:pPr>
      <w:r w:rsidRPr="00481D2D">
        <w:t>-</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rsidR="006B163F" w:rsidRPr="00481D2D" w:rsidRDefault="006B163F" w:rsidP="006B163F">
      <w:pPr>
        <w:pStyle w:val="NO"/>
      </w:pPr>
      <w:r w:rsidRPr="00481D2D">
        <w:t>NOTE </w:t>
      </w:r>
      <w:r w:rsidR="00761ADF" w:rsidRPr="00481D2D">
        <w:t>6</w:t>
      </w:r>
      <w:r w:rsidRPr="00481D2D">
        <w:t>:</w:t>
      </w:r>
      <w:r w:rsidRPr="00481D2D">
        <w:tab/>
        <w:t>The last dialog to be terminated will be the dialog established by the UE subscribing to the reg event package. When sending the NOTIFY request to the UE over this dialog, the S-CSCF will terminate this dialog by setting in the NOTIFY request the Subscription-State header field to the value of "terminated".</w:t>
      </w:r>
    </w:p>
    <w:p w:rsidR="006B163F" w:rsidRPr="00481D2D" w:rsidRDefault="006B163F" w:rsidP="006B163F">
      <w:pPr>
        <w:pStyle w:val="B2"/>
      </w:pPr>
      <w:r w:rsidRPr="00481D2D">
        <w:t>-</w:t>
      </w:r>
      <w:r w:rsidRPr="00481D2D">
        <w:tab/>
        <w:t>delete all information associated with the previously registered public user identities;</w:t>
      </w:r>
    </w:p>
    <w:p w:rsidR="000B46B6" w:rsidRPr="00481D2D" w:rsidRDefault="006B163F" w:rsidP="006B163F">
      <w:pPr>
        <w:pStyle w:val="NO"/>
      </w:pPr>
      <w:r w:rsidRPr="00481D2D">
        <w:t>NOTE </w:t>
      </w:r>
      <w:r w:rsidR="00761ADF" w:rsidRPr="00481D2D">
        <w:t>7</w:t>
      </w:r>
      <w:r w:rsidRPr="00481D2D">
        <w:t>:</w:t>
      </w:r>
      <w:r w:rsidRPr="00481D2D">
        <w:tab/>
        <w:t>Contact related to emergency registration is not affected. The S-CSCF is not able to deregister contact related to emergency registration and will not delete it.</w:t>
      </w:r>
    </w:p>
    <w:p w:rsidR="005D63EC" w:rsidRPr="00481D2D" w:rsidRDefault="006C11C4" w:rsidP="005D63EC">
      <w:pPr>
        <w:pStyle w:val="B2"/>
      </w:pPr>
      <w:r w:rsidRPr="00481D2D">
        <w:t>e</w:t>
      </w:r>
      <w:r w:rsidR="005D63EC" w:rsidRPr="00481D2D">
        <w:t>)</w:t>
      </w:r>
      <w:r w:rsidR="005D63EC" w:rsidRPr="00481D2D">
        <w:tab/>
        <w:t xml:space="preserve">if the Contact header field of the REGISTER request contained a "+sip.instance" and a </w:t>
      </w:r>
      <w:r w:rsidR="005D63EC" w:rsidRPr="00481D2D">
        <w:rPr>
          <w:lang w:eastAsia="ja-JP"/>
        </w:rPr>
        <w:t>"</w:t>
      </w:r>
      <w:r w:rsidR="005D63EC" w:rsidRPr="00481D2D">
        <w:t>reg-id</w:t>
      </w:r>
      <w:r w:rsidR="005D63EC" w:rsidRPr="00481D2D">
        <w:rPr>
          <w:lang w:eastAsia="ja-JP"/>
        </w:rPr>
        <w:t>"</w:t>
      </w:r>
      <w:r w:rsidR="005D63EC" w:rsidRPr="00481D2D">
        <w:t xml:space="preserve"> header field parameter, and the </w:t>
      </w:r>
      <w:r w:rsidR="00B61968" w:rsidRPr="00481D2D">
        <w:t xml:space="preserve">SIP </w:t>
      </w:r>
      <w:smartTag w:uri="urn:schemas-microsoft-com:office:smarttags" w:element="stockticker">
        <w:r w:rsidR="005D63EC" w:rsidRPr="00481D2D">
          <w:t>URI</w:t>
        </w:r>
      </w:smartTag>
      <w:r w:rsidR="005D63EC" w:rsidRPr="00481D2D">
        <w:t xml:space="preserve"> in the Path header field </w:t>
      </w:r>
      <w:r w:rsidR="00B61968" w:rsidRPr="00481D2D">
        <w:t xml:space="preserve">inserted by the P-CSCF </w:t>
      </w:r>
      <w:r w:rsidR="005D63EC" w:rsidRPr="00481D2D">
        <w:t xml:space="preserve">contained an </w:t>
      </w:r>
      <w:r w:rsidR="005D63EC" w:rsidRPr="00481D2D">
        <w:rPr>
          <w:lang w:eastAsia="ja-JP"/>
        </w:rPr>
        <w:t>"</w:t>
      </w:r>
      <w:r w:rsidR="005D63EC" w:rsidRPr="00481D2D">
        <w:t>ob</w:t>
      </w:r>
      <w:r w:rsidR="005D63EC" w:rsidRPr="00481D2D">
        <w:rPr>
          <w:lang w:eastAsia="ja-JP"/>
        </w:rPr>
        <w:t>"</w:t>
      </w:r>
      <w:r w:rsidR="005D63EC" w:rsidRPr="00481D2D">
        <w:t xml:space="preserve"> </w:t>
      </w:r>
      <w:r w:rsidR="00B61968" w:rsidRPr="00481D2D">
        <w:t xml:space="preserve">SIP </w:t>
      </w:r>
      <w:smartTag w:uri="urn:schemas-microsoft-com:office:smarttags" w:element="stockticker">
        <w:r w:rsidR="005D63EC" w:rsidRPr="00481D2D">
          <w:t>URI</w:t>
        </w:r>
      </w:smartTag>
      <w:r w:rsidR="005D63EC" w:rsidRPr="00481D2D">
        <w:t xml:space="preserve"> parameter header field, and:</w:t>
      </w:r>
    </w:p>
    <w:p w:rsidR="005D63EC" w:rsidRPr="00481D2D" w:rsidRDefault="005D63EC" w:rsidP="005D63EC">
      <w:pPr>
        <w:pStyle w:val="B3"/>
      </w:pPr>
      <w:r w:rsidRPr="00481D2D">
        <w:t>-</w:t>
      </w:r>
      <w:r w:rsidRPr="00481D2D">
        <w:tab/>
        <w:t xml:space="preserve">if </w:t>
      </w:r>
      <w:r w:rsidR="00B61968" w:rsidRPr="00481D2D">
        <w:t xml:space="preserve">the </w:t>
      </w:r>
      <w:r w:rsidRPr="00481D2D">
        <w:t xml:space="preserve">public user identity </w:t>
      </w:r>
      <w:r w:rsidR="00B61968" w:rsidRPr="00481D2D">
        <w:t xml:space="preserve">has not previously been </w:t>
      </w:r>
      <w:r w:rsidRPr="00481D2D">
        <w:t xml:space="preserve">registered with </w:t>
      </w:r>
      <w:r w:rsidR="00B61968" w:rsidRPr="00481D2D">
        <w:t xml:space="preserve">the same </w:t>
      </w:r>
      <w:r w:rsidRPr="00481D2D">
        <w:t xml:space="preserve">"+sip.instance" </w:t>
      </w:r>
      <w:r w:rsidR="00B61968" w:rsidRPr="00481D2D">
        <w:t xml:space="preserve">and "reg-id" </w:t>
      </w:r>
      <w:r w:rsidR="0042237C" w:rsidRPr="00481D2D">
        <w:t xml:space="preserve">Contact </w:t>
      </w:r>
      <w:r w:rsidRPr="00481D2D">
        <w:t xml:space="preserve">header field parameter </w:t>
      </w:r>
      <w:r w:rsidR="00B61968" w:rsidRPr="00481D2D">
        <w:t>values</w:t>
      </w:r>
      <w:r w:rsidRPr="00481D2D">
        <w:t xml:space="preserve">, then </w:t>
      </w:r>
      <w:r w:rsidR="0042237C" w:rsidRPr="00481D2D">
        <w:t xml:space="preserve">create </w:t>
      </w:r>
      <w:r w:rsidR="00547729" w:rsidRPr="00481D2D">
        <w:t xml:space="preserve">the </w:t>
      </w:r>
      <w:r w:rsidRPr="00481D2D">
        <w:t xml:space="preserve">registration </w:t>
      </w:r>
      <w:r w:rsidR="00547729" w:rsidRPr="00481D2D">
        <w:t xml:space="preserve">flow </w:t>
      </w:r>
      <w:r w:rsidRPr="00481D2D">
        <w:t>in addition to any existing registration</w:t>
      </w:r>
      <w:r w:rsidR="00547729" w:rsidRPr="00481D2D">
        <w:t xml:space="preserve"> flow</w:t>
      </w:r>
      <w:r w:rsidRPr="00481D2D">
        <w:t>; or</w:t>
      </w:r>
    </w:p>
    <w:p w:rsidR="00547729" w:rsidRPr="00481D2D" w:rsidRDefault="005D63EC" w:rsidP="005D63EC">
      <w:pPr>
        <w:pStyle w:val="B3"/>
      </w:pPr>
      <w:r w:rsidRPr="00481D2D">
        <w:t>-</w:t>
      </w:r>
      <w:r w:rsidRPr="00481D2D">
        <w:tab/>
        <w:t xml:space="preserve">if </w:t>
      </w:r>
      <w:r w:rsidR="00547729" w:rsidRPr="00481D2D">
        <w:t xml:space="preserve">the </w:t>
      </w:r>
      <w:r w:rsidRPr="00481D2D">
        <w:t xml:space="preserve">public user identity </w:t>
      </w:r>
      <w:r w:rsidR="00547729" w:rsidRPr="00481D2D">
        <w:t xml:space="preserve">has previously been </w:t>
      </w:r>
      <w:r w:rsidRPr="00481D2D">
        <w:t xml:space="preserve">registered with </w:t>
      </w:r>
      <w:r w:rsidR="00547729" w:rsidRPr="00481D2D">
        <w:t xml:space="preserve">the same </w:t>
      </w:r>
      <w:r w:rsidRPr="00481D2D">
        <w:t xml:space="preserve">"+sip.instance" </w:t>
      </w:r>
      <w:r w:rsidR="00547729" w:rsidRPr="00481D2D">
        <w:t xml:space="preserve">and "reg-id" </w:t>
      </w:r>
      <w:r w:rsidRPr="00481D2D">
        <w:t xml:space="preserve">header field parameter </w:t>
      </w:r>
      <w:r w:rsidR="00547729" w:rsidRPr="00481D2D">
        <w:t>values</w:t>
      </w:r>
      <w:r w:rsidRPr="00481D2D">
        <w:t xml:space="preserve">, then </w:t>
      </w:r>
      <w:r w:rsidR="00547729" w:rsidRPr="00481D2D">
        <w:t>determine whether the request refreshes or replaces an existing registration flow. If the request:</w:t>
      </w:r>
    </w:p>
    <w:p w:rsidR="00547729" w:rsidRPr="00481D2D" w:rsidRDefault="00547729" w:rsidP="00547729">
      <w:pPr>
        <w:pStyle w:val="B4"/>
      </w:pPr>
      <w:r w:rsidRPr="00481D2D">
        <w:t>i)</w:t>
      </w:r>
      <w:r w:rsidRPr="00481D2D">
        <w:tab/>
        <w:t>refreshes an existing registration flow, then the S-CSCF shall leave the flow intact; or</w:t>
      </w:r>
    </w:p>
    <w:p w:rsidR="00547729" w:rsidRPr="00481D2D" w:rsidRDefault="00547729" w:rsidP="00547729">
      <w:pPr>
        <w:pStyle w:val="B4"/>
      </w:pPr>
      <w:r w:rsidRPr="00481D2D">
        <w:t>ii)</w:t>
      </w:r>
      <w:r w:rsidRPr="00481D2D">
        <w:tab/>
        <w:t>replaces the existing registration flow with a new flow, then the S-CSCF shall:</w:t>
      </w:r>
    </w:p>
    <w:p w:rsidR="00547729" w:rsidRPr="00481D2D" w:rsidRDefault="00547729" w:rsidP="00547729">
      <w:pPr>
        <w:pStyle w:val="B5"/>
      </w:pPr>
      <w:r w:rsidRPr="00481D2D">
        <w:t>a)</w:t>
      </w:r>
      <w:r w:rsidRPr="00481D2D">
        <w:tab/>
        <w:t xml:space="preserve">terminate any dialog, as specified in subclause 5.4.5.1.2, </w:t>
      </w:r>
      <w:r w:rsidR="001353A9"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rsidR="005D63EC" w:rsidRPr="00481D2D" w:rsidRDefault="00547729" w:rsidP="00547729">
      <w:pPr>
        <w:pStyle w:val="B5"/>
      </w:pPr>
      <w:r w:rsidRPr="00481D2D">
        <w:t>b)</w:t>
      </w:r>
      <w:r w:rsidRPr="00481D2D">
        <w:tab/>
        <w:t>send a NOTIFY request to the subscribers to the registration event package for the public user identity indicated in the REGISTER request, as described in subclause 5.4.2.1.2</w:t>
      </w:r>
      <w:r w:rsidR="005D63EC" w:rsidRPr="00481D2D">
        <w:t>;</w:t>
      </w:r>
      <w:r w:rsidR="00A12E34" w:rsidRPr="00481D2D">
        <w:t xml:space="preserve"> and</w:t>
      </w:r>
    </w:p>
    <w:p w:rsidR="00A12E34" w:rsidRPr="00481D2D" w:rsidRDefault="00A12E34" w:rsidP="00A12E34">
      <w:pPr>
        <w:pStyle w:val="B2"/>
      </w:pPr>
      <w:r w:rsidRPr="00481D2D">
        <w:t>f)</w:t>
      </w:r>
      <w:r w:rsidRPr="00481D2D">
        <w:tab/>
        <w:t>store the used nonce as a valid nonce for this registration or registration flow (if multiple registration mechanism is used) for an operator configured duration.</w:t>
      </w:r>
    </w:p>
    <w:p w:rsidR="000B46B6" w:rsidRPr="00481D2D" w:rsidRDefault="00547729" w:rsidP="00547729">
      <w:pPr>
        <w:pStyle w:val="NO"/>
      </w:pPr>
      <w:r w:rsidRPr="00481D2D">
        <w:t>NOTE </w:t>
      </w:r>
      <w:r w:rsidR="00761ADF" w:rsidRPr="00481D2D">
        <w:t>8</w:t>
      </w:r>
      <w:r w:rsidRPr="00481D2D">
        <w:t>:</w:t>
      </w:r>
      <w:r w:rsidRPr="00481D2D">
        <w:tab/>
        <w:t xml:space="preserve">The S-CSCF determines whether this REGISTER request replaces or refreshes an existing registration flow by examining the SIP </w:t>
      </w:r>
      <w:smartTag w:uri="urn:schemas-microsoft-com:office:smarttags" w:element="stockticker">
        <w:r w:rsidRPr="00481D2D">
          <w:t>URI</w:t>
        </w:r>
      </w:smartTag>
      <w:r w:rsidRPr="00481D2D">
        <w:t xml:space="preserve"> in the Path header field inserted into the request by the P-CSCF (see subclause 5.2.2.1).</w:t>
      </w:r>
    </w:p>
    <w:p w:rsidR="00547729" w:rsidRPr="00481D2D" w:rsidRDefault="00547729" w:rsidP="00547729">
      <w:pPr>
        <w:pStyle w:val="NO"/>
      </w:pPr>
      <w:r w:rsidRPr="00481D2D">
        <w:t>NOTE </w:t>
      </w:r>
      <w:r w:rsidR="00761ADF" w:rsidRPr="00481D2D">
        <w:t>9</w:t>
      </w:r>
      <w:r w:rsidRPr="00481D2D">
        <w:t>:</w:t>
      </w:r>
      <w:r w:rsidRPr="00481D2D">
        <w:tab/>
        <w:t>The way the S-CSCF identifies the dialogs associated with the registration flow being replaced is implementation specific.</w:t>
      </w:r>
    </w:p>
    <w:p w:rsidR="00964F23" w:rsidRPr="00481D2D" w:rsidRDefault="00964F23" w:rsidP="00964F23">
      <w:pPr>
        <w:pStyle w:val="NO"/>
      </w:pPr>
      <w:r w:rsidRPr="00481D2D">
        <w:t>NOTE </w:t>
      </w:r>
      <w:r w:rsidR="00761ADF" w:rsidRPr="00481D2D">
        <w:t>10</w:t>
      </w:r>
      <w:r w:rsidRPr="00481D2D">
        <w:t>:</w:t>
      </w:r>
      <w:r w:rsidRPr="00481D2D">
        <w:tab/>
        <w:t xml:space="preserve">There might be more </w:t>
      </w:r>
      <w:r w:rsidR="000B3174" w:rsidRPr="00481D2D">
        <w:t xml:space="preserve">than </w:t>
      </w:r>
      <w:r w:rsidRPr="00481D2D">
        <w:t>one contact information available for one public user identity.</w:t>
      </w:r>
    </w:p>
    <w:p w:rsidR="00964F23" w:rsidRPr="00481D2D" w:rsidRDefault="00964F23" w:rsidP="00964F23">
      <w:pPr>
        <w:pStyle w:val="NO"/>
      </w:pPr>
      <w:r w:rsidRPr="00481D2D">
        <w:t>NOTE </w:t>
      </w:r>
      <w:r w:rsidR="00761ADF" w:rsidRPr="00481D2D">
        <w:t>11</w:t>
      </w:r>
      <w:r w:rsidRPr="00481D2D">
        <w:t>:</w:t>
      </w:r>
      <w:r w:rsidRPr="00481D2D">
        <w:tab/>
        <w:t>The barred public user identities are not bound to the contact information.</w:t>
      </w:r>
    </w:p>
    <w:p w:rsidR="00137314" w:rsidRPr="00481D2D" w:rsidRDefault="00547729" w:rsidP="00137314">
      <w:pPr>
        <w:pStyle w:val="NO"/>
      </w:pPr>
      <w:r w:rsidRPr="00481D2D">
        <w:t>NOTE </w:t>
      </w:r>
      <w:r w:rsidR="006C11C4" w:rsidRPr="00481D2D">
        <w:t>1</w:t>
      </w:r>
      <w:r w:rsidR="00761ADF" w:rsidRPr="00481D2D">
        <w:t>2</w:t>
      </w:r>
      <w:r w:rsidR="00137314" w:rsidRPr="00481D2D">
        <w:t>:</w:t>
      </w:r>
      <w:r w:rsidR="00137314" w:rsidRPr="00481D2D">
        <w:tab/>
        <w:t>Contact related to emergency registration is not affected. S-CSCF is not able deregister contact related to emergency registration and will not delete that.</w:t>
      </w:r>
    </w:p>
    <w:p w:rsidR="00964F23" w:rsidRPr="00481D2D" w:rsidRDefault="00964F23" w:rsidP="00964F23">
      <w:pPr>
        <w:pStyle w:val="B1"/>
      </w:pPr>
      <w:r w:rsidRPr="00481D2D">
        <w:t>7)</w:t>
      </w:r>
      <w:r w:rsidRPr="00481D2D">
        <w:tab/>
        <w:t xml:space="preserve">check whether a Path header </w:t>
      </w:r>
      <w:r w:rsidR="004345E8" w:rsidRPr="00481D2D">
        <w:t xml:space="preserve">field </w:t>
      </w:r>
      <w:r w:rsidRPr="00481D2D">
        <w:t>was included in the REGISTER request and construct a list of preloaded Route header</w:t>
      </w:r>
      <w:r w:rsidR="004345E8" w:rsidRPr="00481D2D">
        <w:t xml:space="preserve"> field</w:t>
      </w:r>
      <w:r w:rsidRPr="00481D2D">
        <w:t>s from the list of entries in the received Path header</w:t>
      </w:r>
      <w:r w:rsidR="004345E8" w:rsidRPr="00481D2D">
        <w:t xml:space="preserve"> field</w:t>
      </w:r>
      <w:r w:rsidRPr="00481D2D">
        <w:t>. The S-CSCF shall preserve the order of the preloaded Route header</w:t>
      </w:r>
      <w:r w:rsidR="00001556" w:rsidRPr="00481D2D">
        <w:t xml:space="preserve"> field</w:t>
      </w:r>
      <w:r w:rsidRPr="00481D2D">
        <w:t xml:space="preserve">s and bind them to </w:t>
      </w:r>
      <w:r w:rsidR="00765349" w:rsidRPr="00481D2D">
        <w:t xml:space="preserve">either </w:t>
      </w:r>
      <w:r w:rsidRPr="00481D2D">
        <w:t xml:space="preserve">the </w:t>
      </w:r>
      <w:r w:rsidR="00765349" w:rsidRPr="00481D2D">
        <w:t xml:space="preserve">contact address of the UE or the registration flow and the associated contact address (if the multiple registration mechanism is used) and </w:t>
      </w:r>
      <w:r w:rsidRPr="00481D2D">
        <w:t xml:space="preserve">contact information that was received in the REGISTER </w:t>
      </w:r>
      <w:r w:rsidR="001B281E" w:rsidRPr="00481D2D">
        <w:t>request</w:t>
      </w:r>
      <w:r w:rsidRPr="00481D2D">
        <w:t>;</w:t>
      </w:r>
    </w:p>
    <w:p w:rsidR="00964F23" w:rsidRPr="00481D2D" w:rsidRDefault="00964F23" w:rsidP="00964F23">
      <w:pPr>
        <w:pStyle w:val="NO"/>
      </w:pPr>
      <w:r w:rsidRPr="00481D2D">
        <w:t>NOTE </w:t>
      </w:r>
      <w:r w:rsidR="006B163F" w:rsidRPr="00481D2D">
        <w:t>1</w:t>
      </w:r>
      <w:r w:rsidR="00761ADF" w:rsidRPr="00481D2D">
        <w:t>3</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w:t>
      </w:r>
      <w:r w:rsidR="00001556" w:rsidRPr="00481D2D">
        <w:t xml:space="preserve"> field</w:t>
      </w:r>
      <w:r w:rsidRPr="00481D2D">
        <w:t xml:space="preserve">s will already exist. </w:t>
      </w:r>
      <w:r w:rsidR="00765349" w:rsidRPr="00481D2D">
        <w:t xml:space="preserve">If multiple registration mechanism was not used, then the existing list of pre-loaded Route header fields is bound to a respective contact address of the UE. However, if multiple registration mechanism was used, then the existing list of pre-loaded Route header fields is bound to a registration flow and the associated contact address that was used to send the REGISTER request. In either case, the </w:t>
      </w:r>
      <w:r w:rsidRPr="00481D2D">
        <w:t>new list replaces the old list.</w:t>
      </w:r>
    </w:p>
    <w:p w:rsidR="00964F23" w:rsidRPr="00481D2D" w:rsidRDefault="00964F23" w:rsidP="004E5AA1">
      <w:pPr>
        <w:pStyle w:val="B1"/>
      </w:pPr>
      <w:r w:rsidRPr="00481D2D">
        <w:t>8)</w:t>
      </w:r>
      <w:r w:rsidRPr="00481D2D">
        <w:tab/>
        <w:t xml:space="preserve">determine the duration of the registration by checking the value of the </w:t>
      </w:r>
      <w:r w:rsidR="00923002" w:rsidRPr="00481D2D">
        <w:t xml:space="preserve">registration expiration interval value </w:t>
      </w:r>
      <w:r w:rsidRPr="00481D2D">
        <w:t>in the received REGISTER request</w:t>
      </w:r>
      <w:r w:rsidR="00116972" w:rsidRPr="00481D2D">
        <w:t xml:space="preserve"> and bind it either to the respective contact address of the UE or to the registration flow and the associated contact address (if the multiple registration mechanism is used)</w:t>
      </w:r>
      <w:r w:rsidRPr="00481D2D">
        <w:t xml:space="preserve">.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rsidR="00964F23" w:rsidRPr="00481D2D" w:rsidRDefault="00964F23" w:rsidP="00964F23">
      <w:pPr>
        <w:pStyle w:val="B1"/>
      </w:pPr>
      <w:r w:rsidRPr="00481D2D">
        <w:t>9)</w:t>
      </w:r>
      <w:r w:rsidRPr="00481D2D">
        <w:tab/>
        <w:t xml:space="preserve">store the </w:t>
      </w:r>
      <w:r w:rsidR="00001556" w:rsidRPr="00481D2D">
        <w:t>"</w:t>
      </w:r>
      <w:r w:rsidRPr="00481D2D">
        <w:t>icid</w:t>
      </w:r>
      <w:r w:rsidR="00001556" w:rsidRPr="00481D2D">
        <w:t>-value" header field</w:t>
      </w:r>
      <w:r w:rsidRPr="00481D2D">
        <w:t xml:space="preserve"> parameter received in the P-Charging-Vector header</w:t>
      </w:r>
      <w:r w:rsidR="00001556" w:rsidRPr="00481D2D">
        <w:t xml:space="preserve"> field</w:t>
      </w:r>
      <w:r w:rsidRPr="00481D2D">
        <w:t>;</w:t>
      </w:r>
    </w:p>
    <w:p w:rsidR="00964F23" w:rsidRPr="00481D2D" w:rsidRDefault="00964F23" w:rsidP="00964F23">
      <w:pPr>
        <w:pStyle w:val="B1"/>
      </w:pPr>
      <w:r w:rsidRPr="00481D2D">
        <w:t>10)</w:t>
      </w:r>
      <w:r w:rsidRPr="00481D2D">
        <w:tab/>
        <w:t xml:space="preserve">if an </w:t>
      </w:r>
      <w:r w:rsidR="00001556" w:rsidRPr="00481D2D">
        <w:t>"</w:t>
      </w:r>
      <w:r w:rsidRPr="00481D2D">
        <w:t>orig-ioi</w:t>
      </w:r>
      <w:r w:rsidR="00001556" w:rsidRPr="00481D2D">
        <w:t>" header field</w:t>
      </w:r>
      <w:r w:rsidRPr="00481D2D">
        <w:t xml:space="preserve"> parameter is received in the P-Charging-Vector header</w:t>
      </w:r>
      <w:r w:rsidR="00001556" w:rsidRPr="00481D2D">
        <w:t xml:space="preserve"> field</w:t>
      </w:r>
      <w:r w:rsidRPr="00481D2D">
        <w:t xml:space="preserve">, store the value of the received </w:t>
      </w:r>
      <w:r w:rsidR="00001556" w:rsidRPr="00481D2D">
        <w:t>"</w:t>
      </w:r>
      <w:r w:rsidRPr="00481D2D">
        <w:t>orig-ioi</w:t>
      </w:r>
      <w:r w:rsidR="00001556" w:rsidRPr="00481D2D">
        <w:t>" header field</w:t>
      </w:r>
      <w:r w:rsidRPr="00481D2D">
        <w:t xml:space="preserve"> parameter;</w:t>
      </w:r>
      <w:r w:rsidR="006B163F" w:rsidRPr="00481D2D">
        <w:t xml:space="preserve"> and</w:t>
      </w:r>
    </w:p>
    <w:p w:rsidR="00964F23" w:rsidRPr="00481D2D" w:rsidRDefault="00964F23" w:rsidP="00964F23">
      <w:pPr>
        <w:pStyle w:val="NO"/>
      </w:pPr>
      <w:r w:rsidRPr="00481D2D">
        <w:t>NOTE </w:t>
      </w:r>
      <w:r w:rsidR="006B163F" w:rsidRPr="00481D2D">
        <w:t>1</w:t>
      </w:r>
      <w:r w:rsidR="00761ADF" w:rsidRPr="00481D2D">
        <w:t>4</w:t>
      </w:r>
      <w:r w:rsidRPr="00481D2D">
        <w:t>:</w:t>
      </w:r>
      <w:r w:rsidRPr="00481D2D">
        <w:tab/>
        <w:t xml:space="preserve">Any received </w:t>
      </w:r>
      <w:r w:rsidR="00001556" w:rsidRPr="00481D2D">
        <w:t>"</w:t>
      </w:r>
      <w:r w:rsidRPr="00481D2D">
        <w:t>orig-ioi</w:t>
      </w:r>
      <w:r w:rsidR="00001556" w:rsidRPr="00481D2D">
        <w:t>" header field</w:t>
      </w:r>
      <w:r w:rsidRPr="00481D2D">
        <w:t xml:space="preserve"> parameter will be a type 1 </w:t>
      </w:r>
      <w:r w:rsidR="00001556" w:rsidRPr="00481D2D">
        <w:t>IOI</w:t>
      </w:r>
      <w:r w:rsidRPr="00481D2D">
        <w:t xml:space="preserve">. The type 1 </w:t>
      </w:r>
      <w:r w:rsidR="00001556" w:rsidRPr="00481D2D">
        <w:t xml:space="preserve">IOI </w:t>
      </w:r>
      <w:r w:rsidRPr="00481D2D">
        <w:t>identifies the network from which the request was sent.</w:t>
      </w:r>
    </w:p>
    <w:p w:rsidR="00964F23" w:rsidRPr="00481D2D" w:rsidRDefault="00964F23" w:rsidP="00964F23">
      <w:pPr>
        <w:pStyle w:val="B1"/>
      </w:pPr>
      <w:r w:rsidRPr="00481D2D">
        <w:t>11)</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rsidDel="00F40F3C">
        <w:t>.</w:t>
      </w:r>
      <w:r w:rsidRPr="00481D2D">
        <w:t xml:space="preserve"> </w:t>
      </w:r>
      <w:r w:rsidR="00B223B4" w:rsidRPr="00481D2D">
        <w:t xml:space="preserve">The </w:t>
      </w:r>
      <w:r w:rsidRPr="00481D2D">
        <w:t xml:space="preserve">S-CSCF shall </w:t>
      </w:r>
      <w:r w:rsidR="00B223B4" w:rsidRPr="00481D2D">
        <w:t xml:space="preserve">also </w:t>
      </w:r>
      <w:r w:rsidRPr="00481D2D">
        <w:t xml:space="preserve">store the nonce-count value in the received REGISTER request and include an Authentication-Info header </w:t>
      </w:r>
      <w:r w:rsidR="00001556" w:rsidRPr="00481D2D">
        <w:t xml:space="preserve">field </w:t>
      </w:r>
      <w:r w:rsidRPr="00481D2D">
        <w:t xml:space="preserve">containing the field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as follows:</w:t>
      </w:r>
    </w:p>
    <w:p w:rsidR="00964F23" w:rsidRPr="00481D2D" w:rsidRDefault="00964F23" w:rsidP="00964F23">
      <w:pPr>
        <w:pStyle w:val="B2"/>
      </w:pPr>
      <w:r w:rsidRPr="00481D2D">
        <w:t>-</w:t>
      </w:r>
      <w:r w:rsidRPr="00481D2D">
        <w:tab/>
        <w:t xml:space="preserve">a </w:t>
      </w:r>
      <w:r w:rsidR="007C009F" w:rsidRPr="00481D2D">
        <w:t>"</w:t>
      </w:r>
      <w:r w:rsidRPr="00481D2D">
        <w:t>nextnonce</w:t>
      </w:r>
      <w:r w:rsidR="007C009F" w:rsidRPr="00481D2D">
        <w:t>" header</w:t>
      </w:r>
      <w:r w:rsidRPr="00481D2D">
        <w:t xml:space="preserve"> field </w:t>
      </w:r>
      <w:r w:rsidR="007C009F" w:rsidRPr="00481D2D">
        <w:t xml:space="preserve">parameter </w:t>
      </w:r>
      <w:r w:rsidRPr="00481D2D">
        <w:t>if the S-CSCF requires a new nonce for subsequent authentication responses from the UE</w:t>
      </w:r>
      <w:r w:rsidR="00A12E34" w:rsidRPr="00481D2D">
        <w:t>. In that case, the S-CSCF shall consider this nonce as a valid nonce for this registration or registration flow (if multiple registration mechanism is used) for an operator configured</w:t>
      </w:r>
      <w:r w:rsidR="004C11E4" w:rsidRPr="00481D2D">
        <w:t xml:space="preserve"> duration</w:t>
      </w:r>
      <w:r w:rsidRPr="00481D2D">
        <w:t>;</w:t>
      </w:r>
    </w:p>
    <w:p w:rsidR="00964F23" w:rsidRPr="00481D2D" w:rsidRDefault="00964F23" w:rsidP="00964F23">
      <w:pPr>
        <w:pStyle w:val="B2"/>
      </w:pPr>
      <w:r w:rsidRPr="00481D2D">
        <w:t>-</w:t>
      </w:r>
      <w:r w:rsidRPr="00481D2D">
        <w:tab/>
        <w:t xml:space="preserve">a </w:t>
      </w:r>
      <w:r w:rsidR="007C009F" w:rsidRPr="00481D2D">
        <w:t>"</w:t>
      </w:r>
      <w:r w:rsidRPr="00481D2D">
        <w:t>qop</w:t>
      </w:r>
      <w:r w:rsidR="007C009F" w:rsidRPr="00481D2D">
        <w:t>" header</w:t>
      </w:r>
      <w:r w:rsidRPr="00481D2D">
        <w:t xml:space="preserve"> field </w:t>
      </w:r>
      <w:r w:rsidR="007C009F" w:rsidRPr="00481D2D">
        <w:t xml:space="preserve">parameter </w:t>
      </w:r>
      <w:r w:rsidRPr="00481D2D">
        <w:t xml:space="preserve">matching the </w:t>
      </w:r>
      <w:r w:rsidR="00541756" w:rsidRPr="00481D2D">
        <w:t>"</w:t>
      </w:r>
      <w:r w:rsidRPr="00481D2D">
        <w:t>qop</w:t>
      </w:r>
      <w:r w:rsidR="00541756" w:rsidRPr="00481D2D">
        <w:t>"</w:t>
      </w:r>
      <w:r w:rsidRPr="00481D2D">
        <w:t xml:space="preserve"> Authorization header </w:t>
      </w:r>
      <w:r w:rsidR="00001556" w:rsidRPr="00481D2D">
        <w:t xml:space="preserve">field </w:t>
      </w:r>
      <w:r w:rsidR="00541756" w:rsidRPr="00481D2D">
        <w:t xml:space="preserve">parameter sent </w:t>
      </w:r>
      <w:r w:rsidRPr="00481D2D">
        <w:t>by the UE;</w:t>
      </w:r>
    </w:p>
    <w:p w:rsidR="00964F23" w:rsidRPr="00481D2D" w:rsidRDefault="00964F23" w:rsidP="00964F23">
      <w:pPr>
        <w:pStyle w:val="B2"/>
      </w:pPr>
      <w:r w:rsidRPr="00481D2D">
        <w:t>-</w:t>
      </w:r>
      <w:r w:rsidRPr="00481D2D">
        <w:tab/>
        <w:t xml:space="preserve">a </w:t>
      </w:r>
      <w:r w:rsidR="00541756" w:rsidRPr="00481D2D">
        <w:t xml:space="preserve">"rspauth" header </w:t>
      </w:r>
      <w:r w:rsidRPr="00481D2D">
        <w:t xml:space="preserve">field </w:t>
      </w:r>
      <w:r w:rsidR="00541756" w:rsidRPr="00481D2D">
        <w:t xml:space="preserve">parameter </w:t>
      </w:r>
      <w:r w:rsidRPr="00481D2D">
        <w:t xml:space="preserve">with a response-digest calculated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w:t>
      </w:r>
    </w:p>
    <w:p w:rsidR="00964F23" w:rsidRPr="00481D2D" w:rsidRDefault="00964F23" w:rsidP="00964F23">
      <w:pPr>
        <w:pStyle w:val="B2"/>
      </w:pPr>
      <w:r w:rsidRPr="00481D2D">
        <w:t>-</w:t>
      </w:r>
      <w:r w:rsidRPr="00481D2D">
        <w:tab/>
        <w:t xml:space="preserve">a </w:t>
      </w:r>
      <w:r w:rsidR="00541756" w:rsidRPr="00481D2D">
        <w:t>"</w:t>
      </w:r>
      <w:r w:rsidRPr="00481D2D">
        <w:t>cnonce</w:t>
      </w:r>
      <w:r w:rsidR="00541756" w:rsidRPr="00481D2D">
        <w:t>" header</w:t>
      </w:r>
      <w:r w:rsidRPr="00481D2D">
        <w:t xml:space="preserve"> field </w:t>
      </w:r>
      <w:r w:rsidR="00541756" w:rsidRPr="00481D2D">
        <w:t xml:space="preserve">parameter </w:t>
      </w:r>
      <w:r w:rsidRPr="00481D2D">
        <w:t xml:space="preserve">matching the </w:t>
      </w:r>
      <w:r w:rsidR="00761ADF" w:rsidRPr="00481D2D">
        <w:t>"</w:t>
      </w:r>
      <w:r w:rsidRPr="00481D2D">
        <w:t>cnonce</w:t>
      </w:r>
      <w:r w:rsidR="00761ADF" w:rsidRPr="00481D2D">
        <w:t>"</w:t>
      </w:r>
      <w:r w:rsidRPr="00481D2D">
        <w:t xml:space="preserve"> Authorization header </w:t>
      </w:r>
      <w:r w:rsidR="00001556" w:rsidRPr="00481D2D">
        <w:t xml:space="preserve">field </w:t>
      </w:r>
      <w:r w:rsidR="00761ADF" w:rsidRPr="00481D2D">
        <w:t xml:space="preserve">parameter </w:t>
      </w:r>
      <w:r w:rsidRPr="00481D2D">
        <w:t>sent by the UE; and</w:t>
      </w:r>
    </w:p>
    <w:p w:rsidR="00964F23" w:rsidRPr="00481D2D" w:rsidRDefault="00964F23" w:rsidP="00964F23">
      <w:pPr>
        <w:pStyle w:val="B2"/>
      </w:pPr>
      <w:r w:rsidRPr="00481D2D">
        <w:t>-</w:t>
      </w:r>
      <w:r w:rsidRPr="00481D2D">
        <w:tab/>
        <w:t xml:space="preserve">a </w:t>
      </w:r>
      <w:r w:rsidR="00541756" w:rsidRPr="00481D2D">
        <w:t>"</w:t>
      </w:r>
      <w:r w:rsidRPr="00481D2D">
        <w:t>n</w:t>
      </w:r>
      <w:r w:rsidR="00761ADF" w:rsidRPr="00481D2D">
        <w:t>c</w:t>
      </w:r>
      <w:r w:rsidR="00541756" w:rsidRPr="00481D2D">
        <w:t>" header</w:t>
      </w:r>
      <w:r w:rsidRPr="00481D2D">
        <w:t xml:space="preserve"> field </w:t>
      </w:r>
      <w:r w:rsidR="00541756" w:rsidRPr="00481D2D">
        <w:t xml:space="preserve">parameter </w:t>
      </w:r>
      <w:r w:rsidRPr="00481D2D">
        <w:t xml:space="preserve">matching the </w:t>
      </w:r>
      <w:r w:rsidR="00541756" w:rsidRPr="00481D2D">
        <w:t>"</w:t>
      </w:r>
      <w:r w:rsidRPr="00481D2D">
        <w:t>n</w:t>
      </w:r>
      <w:r w:rsidR="00761ADF" w:rsidRPr="00481D2D">
        <w:t>c</w:t>
      </w:r>
      <w:r w:rsidR="00541756" w:rsidRPr="00481D2D">
        <w:t>"</w:t>
      </w:r>
      <w:r w:rsidRPr="00481D2D">
        <w:t xml:space="preserve"> Authorization header </w:t>
      </w:r>
      <w:r w:rsidR="00001556" w:rsidRPr="00481D2D">
        <w:t xml:space="preserve">field </w:t>
      </w:r>
      <w:r w:rsidR="00541756" w:rsidRPr="00481D2D">
        <w:t xml:space="preserve">parameter </w:t>
      </w:r>
      <w:r w:rsidRPr="00481D2D">
        <w:t>sent by the UE.</w:t>
      </w:r>
    </w:p>
    <w:p w:rsidR="00045B4D" w:rsidRPr="00481D2D" w:rsidRDefault="00045B4D" w:rsidP="005D46C4">
      <w:pPr>
        <w:pStyle w:val="Heading5"/>
      </w:pPr>
      <w:bookmarkStart w:id="323" w:name="_Toc146256857"/>
      <w:r w:rsidRPr="00481D2D">
        <w:t>5.4.1.2.2B</w:t>
      </w:r>
      <w:r w:rsidRPr="00481D2D">
        <w:tab/>
        <w:t xml:space="preserve">Protected REGISTER with SIP digest with </w:t>
      </w:r>
      <w:smartTag w:uri="urn:schemas-microsoft-com:office:smarttags" w:element="stockticker">
        <w:r w:rsidRPr="00481D2D">
          <w:t>TLS</w:t>
        </w:r>
      </w:smartTag>
      <w:r w:rsidRPr="00481D2D">
        <w:t xml:space="preserve"> as a security mechanism</w:t>
      </w:r>
      <w:bookmarkEnd w:id="323"/>
    </w:p>
    <w:p w:rsidR="00045B4D" w:rsidRPr="00481D2D" w:rsidRDefault="00045B4D" w:rsidP="00045B4D">
      <w:r w:rsidRPr="00481D2D">
        <w:t>The procedures for subclause</w:t>
      </w:r>
      <w:r w:rsidR="0016207B" w:rsidRPr="00481D2D">
        <w:t> </w:t>
      </w:r>
      <w:r w:rsidRPr="00481D2D">
        <w:t>5.4.1.2.2A apply.</w:t>
      </w:r>
    </w:p>
    <w:p w:rsidR="004322FA" w:rsidRPr="00481D2D" w:rsidRDefault="004322FA" w:rsidP="005D46C4">
      <w:pPr>
        <w:pStyle w:val="Heading5"/>
      </w:pPr>
      <w:bookmarkStart w:id="324" w:name="_Toc146256858"/>
      <w:r w:rsidRPr="00481D2D">
        <w:t>5.4.1.2.2C</w:t>
      </w:r>
      <w:r w:rsidRPr="00481D2D">
        <w:tab/>
        <w:t>NASS-IMS bundled authentication as a security mechanism</w:t>
      </w:r>
      <w:bookmarkEnd w:id="324"/>
    </w:p>
    <w:p w:rsidR="004322FA" w:rsidRPr="00481D2D" w:rsidRDefault="004322FA" w:rsidP="004322FA">
      <w:r w:rsidRPr="00481D2D">
        <w:t>There is no protected REGISTER when NASS-IMS bundled authentication is used as a security mechanism. The procedures of subclause 5.4.1.2.1D apply to all REGISTER requests.</w:t>
      </w:r>
    </w:p>
    <w:p w:rsidR="008D798F" w:rsidRPr="00481D2D" w:rsidRDefault="008D798F" w:rsidP="005D46C4">
      <w:pPr>
        <w:pStyle w:val="Heading5"/>
      </w:pPr>
      <w:bookmarkStart w:id="325" w:name="_Toc146256859"/>
      <w:r w:rsidRPr="00481D2D">
        <w:t>5.4.1.2.2D</w:t>
      </w:r>
      <w:r w:rsidRPr="00481D2D">
        <w:tab/>
        <w:t>GPRS-IMS-Bundled authentication as a security mechanism</w:t>
      </w:r>
      <w:bookmarkEnd w:id="325"/>
    </w:p>
    <w:p w:rsidR="008D798F" w:rsidRPr="00481D2D" w:rsidRDefault="008D798F" w:rsidP="008D798F">
      <w:r w:rsidRPr="00481D2D">
        <w:t>There is no protected REGISTER when GPRS-IMS-Bundled authentication is used as a security mechanism. The procedures of subclause 5.4.1.2.1E apply to all REGISTER requests.</w:t>
      </w:r>
    </w:p>
    <w:p w:rsidR="00AC6704" w:rsidRPr="00481D2D" w:rsidRDefault="00AC6704" w:rsidP="005D46C4">
      <w:pPr>
        <w:pStyle w:val="Heading5"/>
      </w:pPr>
      <w:bookmarkStart w:id="326" w:name="_Toc146256860"/>
      <w:r w:rsidRPr="00481D2D">
        <w:t>5.4.1.2.2E</w:t>
      </w:r>
      <w:r w:rsidRPr="00481D2D">
        <w:tab/>
        <w:t>Protected REGISTER – Authentication already performed</w:t>
      </w:r>
      <w:bookmarkEnd w:id="326"/>
    </w:p>
    <w:p w:rsidR="00AC6704" w:rsidRPr="00481D2D" w:rsidRDefault="00AC6704" w:rsidP="00AC6704">
      <w:r w:rsidRPr="00481D2D">
        <w:t xml:space="preserve">The S-CSCF shall not perform authentication of the user for any REGISTER request with the "integrity-protected" </w:t>
      </w:r>
      <w:r w:rsidR="001B281E" w:rsidRPr="00481D2D">
        <w:t xml:space="preserve">header field </w:t>
      </w:r>
      <w:r w:rsidRPr="00481D2D">
        <w:t>parameter in the Authorization header set to "auth-done".</w:t>
      </w:r>
    </w:p>
    <w:p w:rsidR="00602E3A" w:rsidRPr="00481D2D" w:rsidRDefault="00B41634" w:rsidP="00602E3A">
      <w:r w:rsidRPr="00481D2D">
        <w:t xml:space="preserve">In this release of this document, when the registration procedure as specified in this subclause is performed, i.e., the REGISTER request contains the "integrity-protected" header field parameter in the Authorization header set to "auth-done", the S-CSCF shall not employ outbound registration as described in </w:t>
      </w:r>
      <w:r w:rsidR="001C77EE" w:rsidRPr="00481D2D">
        <w:t>RFC 5626</w:t>
      </w:r>
      <w:r w:rsidRPr="00481D2D">
        <w:t> [92].</w:t>
      </w:r>
    </w:p>
    <w:p w:rsidR="000B46B6" w:rsidRPr="00481D2D" w:rsidRDefault="00AC6704" w:rsidP="00AC6704">
      <w:r w:rsidRPr="00481D2D">
        <w:t xml:space="preserve">Upon receipt of a REGISTER request with the "integrity-protected" </w:t>
      </w:r>
      <w:r w:rsidR="001B281E" w:rsidRPr="00481D2D">
        <w:t xml:space="preserve">header field </w:t>
      </w:r>
      <w:r w:rsidRPr="00481D2D">
        <w:t xml:space="preserve">parameter in the Authorization header set to "auth-done", the S-CSCF shall identify the user by the public user identity as received in the To header </w:t>
      </w:r>
      <w:r w:rsidR="001B281E" w:rsidRPr="00481D2D">
        <w:t xml:space="preserve">field </w:t>
      </w:r>
      <w:r w:rsidRPr="00481D2D">
        <w:t xml:space="preserve">and the private user identity as received in the Authorization header </w:t>
      </w:r>
      <w:r w:rsidR="001B281E" w:rsidRPr="00481D2D">
        <w:t xml:space="preserve">field </w:t>
      </w:r>
      <w:r w:rsidRPr="00481D2D">
        <w:t>of the REGISTER request.</w:t>
      </w:r>
    </w:p>
    <w:p w:rsidR="00F67DA5" w:rsidRPr="00481D2D" w:rsidRDefault="00AC6704" w:rsidP="00AC6704">
      <w:r w:rsidRPr="00481D2D">
        <w:t xml:space="preserve">In addition the S-CSCF shall check whether </w:t>
      </w:r>
      <w:r w:rsidR="00923002" w:rsidRPr="00481D2D">
        <w:t xml:space="preserve">a registration expiration interval value </w:t>
      </w:r>
      <w:r w:rsidRPr="00481D2D">
        <w:t xml:space="preserve">is included in the REGISTER request and its value. If the </w:t>
      </w:r>
      <w:r w:rsidR="004D34D8" w:rsidRPr="00481D2D">
        <w:t xml:space="preserve">registration expiration interval value </w:t>
      </w:r>
      <w:r w:rsidRPr="00481D2D">
        <w:t xml:space="preserve">indicates a zero value, the S-CSCF shall perform the deregistration procedures as described in subclause 5.4.1.4. If the </w:t>
      </w:r>
      <w:r w:rsidR="004D34D8" w:rsidRPr="00481D2D">
        <w:t xml:space="preserve">registration expiration interval value </w:t>
      </w:r>
      <w:r w:rsidRPr="00481D2D">
        <w:t>does not indicate zero, the S-CSCF shall</w:t>
      </w:r>
      <w:r w:rsidR="00F67DA5" w:rsidRPr="00481D2D">
        <w:t>:</w:t>
      </w:r>
    </w:p>
    <w:p w:rsidR="00F67DA5" w:rsidRPr="00481D2D" w:rsidRDefault="00F67DA5" w:rsidP="00F67DA5">
      <w:pPr>
        <w:pStyle w:val="B1"/>
      </w:pPr>
      <w:r w:rsidRPr="00481D2D">
        <w:t>1)</w:t>
      </w:r>
      <w:r w:rsidRPr="00481D2D">
        <w:tab/>
      </w:r>
      <w:r w:rsidRPr="00481D2D">
        <w:rPr>
          <w:rFonts w:eastAsia="SimSun"/>
        </w:rPr>
        <w:t xml:space="preserve">if the REGISTER request contains the "reg-id" header field parameter in the Contact header field, respond with a </w:t>
      </w:r>
      <w:r w:rsidRPr="00481D2D">
        <w:t>403 (Forbidden) response to</w:t>
      </w:r>
      <w:r w:rsidRPr="00481D2D">
        <w:rPr>
          <w:rFonts w:eastAsia="SimSun"/>
        </w:rPr>
        <w:t xml:space="preserve"> the REGISTER request; and</w:t>
      </w:r>
    </w:p>
    <w:p w:rsidR="000B46B6" w:rsidRPr="00481D2D" w:rsidRDefault="00F67DA5" w:rsidP="00F67DA5">
      <w:pPr>
        <w:pStyle w:val="B1"/>
      </w:pPr>
      <w:r w:rsidRPr="00481D2D">
        <w:t>2)</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rsidR="000B46B6" w:rsidRPr="00481D2D" w:rsidRDefault="00F67DA5" w:rsidP="00F67DA5">
      <w:pPr>
        <w:pStyle w:val="B2"/>
      </w:pPr>
      <w:r w:rsidRPr="00481D2D">
        <w:t>a)</w:t>
      </w:r>
      <w:r w:rsidRPr="00481D2D">
        <w:tab/>
        <w:t xml:space="preserve">terminate all dialogs, associated with the previously registered public user identities (including the public user identity being registered, if previously registered), </w:t>
      </w:r>
      <w:r w:rsidR="001353A9" w:rsidRPr="00481D2D">
        <w:rPr>
          <w:rFonts w:eastAsia="SimSun"/>
          <w:lang w:eastAsia="zh-CN"/>
        </w:rPr>
        <w:t>with a status code 480 (Temporarily Unavailable) in the Reason header field of the BYE request,</w:t>
      </w:r>
      <w:r w:rsidR="001353A9" w:rsidRPr="00481D2D">
        <w:t xml:space="preserve"> </w:t>
      </w:r>
      <w:r w:rsidRPr="00481D2D">
        <w:t>as specified in subclause 5.4.5.1.2;</w:t>
      </w:r>
    </w:p>
    <w:p w:rsidR="000B46B6" w:rsidRPr="00481D2D" w:rsidRDefault="00F67DA5" w:rsidP="00F67DA5">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rsidR="00F67DA5" w:rsidRPr="00481D2D" w:rsidRDefault="00F67DA5" w:rsidP="00F67DA5">
      <w:pPr>
        <w:pStyle w:val="NO"/>
      </w:pPr>
      <w:r w:rsidRPr="00481D2D">
        <w:t>NOTE 1:</w:t>
      </w:r>
      <w:r w:rsidRPr="00481D2D">
        <w:tab/>
        <w:t>The last dialog to be terminated will be the dialog established by the user (identified with its private user identity) subscribing to its own reg event package using the old contact address. When sending the NOTIFY request over this dialog, the S-CSCF will terminate this dialog by setting in the NOTIFY request the Subscription-State header field to the value of "terminated".</w:t>
      </w:r>
    </w:p>
    <w:p w:rsidR="00F67DA5" w:rsidRPr="00481D2D" w:rsidRDefault="00F67DA5" w:rsidP="00F67DA5">
      <w:pPr>
        <w:pStyle w:val="B2"/>
      </w:pPr>
      <w:r w:rsidRPr="00481D2D">
        <w:t>c)</w:t>
      </w:r>
      <w:r w:rsidRPr="00481D2D">
        <w:tab/>
        <w:t>delete all information associated with the previously registered public user identities;</w:t>
      </w:r>
    </w:p>
    <w:p w:rsidR="00AC6704" w:rsidRPr="00481D2D" w:rsidRDefault="00F67DA5" w:rsidP="00F67DA5">
      <w:r w:rsidRPr="00481D2D">
        <w:t>Subsequently, the S-CSCF shall</w:t>
      </w:r>
      <w:r w:rsidR="00AC6704" w:rsidRPr="00481D2D">
        <w:t xml:space="preserve"> check whether the public user identity received in the To header </w:t>
      </w:r>
      <w:r w:rsidR="001B281E" w:rsidRPr="00481D2D">
        <w:t xml:space="preserve">field </w:t>
      </w:r>
      <w:r w:rsidR="00AC6704" w:rsidRPr="00481D2D">
        <w:t>is already registered. If it is not registered, the S-CSCF shall proceed beginning with step 1 below. Otherwise, the S-CSCF shall proceed beginning with step 2 below.</w:t>
      </w:r>
    </w:p>
    <w:p w:rsidR="00AC6704" w:rsidRPr="00481D2D" w:rsidRDefault="00AC6704" w:rsidP="00AC6704">
      <w:pPr>
        <w:pStyle w:val="B1"/>
      </w:pPr>
      <w:r w:rsidRPr="00481D2D">
        <w:t>1)</w:t>
      </w:r>
      <w:r w:rsidRPr="00481D2D">
        <w:tab/>
        <w:t xml:space="preserve">after performing the </w:t>
      </w:r>
      <w:r w:rsidR="000B5A0D" w:rsidRPr="00481D2D">
        <w:t xml:space="preserve">S-CSCF Registration/deregistration notification </w:t>
      </w:r>
      <w:r w:rsidRPr="00481D2D">
        <w:t>procedure with the HSS, as described in 3GPP TS 29.228 [14], store the following information in the local data:</w:t>
      </w:r>
    </w:p>
    <w:p w:rsidR="00AC6704" w:rsidRPr="00481D2D" w:rsidRDefault="00AC6704" w:rsidP="00AC6704">
      <w:pPr>
        <w:pStyle w:val="B2"/>
      </w:pPr>
      <w:r w:rsidRPr="00481D2D">
        <w:t>a)</w:t>
      </w:r>
      <w:r w:rsidRPr="00481D2D">
        <w:tab/>
        <w:t>the list of public user identities, including the registered own public user identity and its associated set of implicitly registered public user identities and wildcarded public user identities due to the received REGISTER request. Each public user identity is identified as either barred or non-barred;</w:t>
      </w:r>
    </w:p>
    <w:p w:rsidR="00AC6704" w:rsidRPr="00481D2D" w:rsidRDefault="00AC6704" w:rsidP="00AC6704">
      <w:pPr>
        <w:pStyle w:val="B2"/>
      </w:pPr>
      <w:r w:rsidRPr="00481D2D">
        <w:t>b)</w:t>
      </w:r>
      <w:r w:rsidRPr="00481D2D">
        <w:tab/>
        <w:t>all the service profile(s) corresponding to the public user identities being registered (explicitly or implicitly), including initial Filter Criteria(the initial Filter Criteria for the Registered and common parts is stored and the unregister</w:t>
      </w:r>
      <w:r w:rsidR="000B3174" w:rsidRPr="00481D2D">
        <w:t>e</w:t>
      </w:r>
      <w:r w:rsidRPr="00481D2D">
        <w:t>d part is retained for possible use later - in the case of the S-CSCF is retained if the user becomes unregistered);</w:t>
      </w:r>
      <w:r w:rsidR="00CB27F5" w:rsidRPr="00481D2D">
        <w:t xml:space="preserve"> and</w:t>
      </w:r>
    </w:p>
    <w:p w:rsidR="00CB27F5" w:rsidRPr="00481D2D" w:rsidRDefault="00CB27F5" w:rsidP="00CB27F5">
      <w:pPr>
        <w:pStyle w:val="B2"/>
        <w:rPr>
          <w:color w:val="0D0D0D"/>
          <w:lang w:eastAsia="ja-JP"/>
        </w:rPr>
      </w:pPr>
      <w:r w:rsidRPr="00481D2D">
        <w:rPr>
          <w:rFonts w:hint="eastAsia"/>
          <w:color w:val="0D0D0D"/>
          <w:lang w:eastAsia="ja-JP"/>
        </w:rPr>
        <w:t>c</w:t>
      </w:r>
      <w:r w:rsidRPr="00481D2D">
        <w:rPr>
          <w:color w:val="0D0D0D"/>
        </w:rPr>
        <w:t>)</w:t>
      </w:r>
      <w:r w:rsidRPr="00481D2D">
        <w:rPr>
          <w:color w:val="0D0D0D"/>
        </w:rPr>
        <w:tab/>
      </w:r>
      <w:r w:rsidRPr="00481D2D">
        <w:rPr>
          <w:color w:val="0D0D0D"/>
          <w:lang w:eastAsia="zh-CN"/>
        </w:rPr>
        <w:t>if PCRF based P-CSCF restoration procedures are supported</w:t>
      </w:r>
      <w:r w:rsidRPr="00481D2D">
        <w:rPr>
          <w:rFonts w:hint="eastAsia"/>
          <w:color w:val="0D0D0D"/>
          <w:lang w:eastAsia="ja-JP"/>
        </w:rPr>
        <w:t xml:space="preserve">, </w:t>
      </w:r>
      <w:r w:rsidRPr="00481D2D">
        <w:rPr>
          <w:color w:val="0D0D0D"/>
        </w:rPr>
        <w:t xml:space="preserve">all the </w:t>
      </w:r>
      <w:r w:rsidRPr="00481D2D">
        <w:rPr>
          <w:rFonts w:hint="eastAsia"/>
          <w:color w:val="0D0D0D"/>
          <w:lang w:eastAsia="ja-JP"/>
        </w:rPr>
        <w:t>user</w:t>
      </w:r>
      <w:r w:rsidRPr="00481D2D">
        <w:rPr>
          <w:color w:val="0D0D0D"/>
        </w:rPr>
        <w:t xml:space="preserve"> profile(s) corresponding to the public user identities being registered (explicitly or implicitly)</w:t>
      </w:r>
      <w:r w:rsidRPr="00481D2D">
        <w:rPr>
          <w:rFonts w:eastAsia="SimSun" w:hint="eastAsia"/>
          <w:color w:val="0D0D0D"/>
          <w:lang w:eastAsia="zh-CN"/>
        </w:rPr>
        <w:t xml:space="preserve">, including the </w:t>
      </w:r>
      <w:smartTag w:uri="urn:schemas-microsoft-com:office:smarttags" w:element="stockticker">
        <w:r w:rsidRPr="00481D2D">
          <w:rPr>
            <w:rFonts w:eastAsia="SimSun" w:hint="eastAsia"/>
            <w:color w:val="0D0D0D"/>
            <w:lang w:eastAsia="zh-CN"/>
          </w:rPr>
          <w:t>IMSI</w:t>
        </w:r>
      </w:smartTag>
      <w:r w:rsidRPr="00481D2D">
        <w:rPr>
          <w:rFonts w:eastAsia="SimSun" w:hint="eastAsia"/>
          <w:color w:val="0D0D0D"/>
          <w:lang w:eastAsia="zh-CN"/>
        </w:rPr>
        <w:t>, if available</w:t>
      </w:r>
      <w:r w:rsidRPr="00481D2D">
        <w:rPr>
          <w:rFonts w:hint="eastAsia"/>
          <w:color w:val="0D0D0D"/>
          <w:lang w:eastAsia="ja-JP"/>
        </w:rPr>
        <w:t>;</w:t>
      </w:r>
    </w:p>
    <w:p w:rsidR="00AC6704" w:rsidRPr="00481D2D" w:rsidRDefault="00AC6704" w:rsidP="00AC6704">
      <w:pPr>
        <w:pStyle w:val="NO"/>
      </w:pPr>
      <w:r w:rsidRPr="00481D2D">
        <w:t>NOTE </w:t>
      </w:r>
      <w:r w:rsidR="00F67DA5" w:rsidRPr="00481D2D">
        <w:t>2</w:t>
      </w:r>
      <w:r w:rsidRPr="00481D2D">
        <w:t>:</w:t>
      </w:r>
      <w:r w:rsidRPr="00481D2D">
        <w:tab/>
        <w:t>There might be more than one set of initial Filter Criteria received because some implicitly registered public user identities that are part of the same implicit registration set belong to different service profiles.</w:t>
      </w:r>
    </w:p>
    <w:p w:rsidR="00AC6704" w:rsidRPr="00481D2D" w:rsidRDefault="00AC6704" w:rsidP="00AC6704">
      <w:pPr>
        <w:pStyle w:val="B1"/>
      </w:pPr>
      <w:r w:rsidRPr="00481D2D">
        <w:t>2)</w:t>
      </w:r>
      <w:r w:rsidRPr="00481D2D">
        <w:tab/>
        <w:t>update registration bindings:</w:t>
      </w:r>
    </w:p>
    <w:p w:rsidR="00AC6704" w:rsidRPr="00481D2D" w:rsidRDefault="00AC6704" w:rsidP="00AC6704">
      <w:pPr>
        <w:pStyle w:val="B2"/>
      </w:pPr>
      <w:r w:rsidRPr="00481D2D">
        <w:t>a)</w:t>
      </w:r>
      <w:r w:rsidRPr="00481D2D">
        <w:tab/>
      </w:r>
      <w:r w:rsidR="006C11C4" w:rsidRPr="00481D2D">
        <w:t xml:space="preserve">if the Contact </w:t>
      </w:r>
      <w:smartTag w:uri="urn:schemas-microsoft-com:office:smarttags" w:element="stockticker">
        <w:r w:rsidR="006C11C4" w:rsidRPr="00481D2D">
          <w:t>URI</w:t>
        </w:r>
      </w:smartTag>
      <w:r w:rsidR="006C11C4" w:rsidRPr="00481D2D">
        <w:t xml:space="preserve"> in the Contact header field does not contains a "bnc" </w:t>
      </w:r>
      <w:smartTag w:uri="urn:schemas-microsoft-com:office:smarttags" w:element="stockticker">
        <w:r w:rsidR="006C11C4" w:rsidRPr="00481D2D">
          <w:t>URI</w:t>
        </w:r>
      </w:smartTag>
      <w:r w:rsidR="006C11C4" w:rsidRPr="00481D2D">
        <w:t xml:space="preserve"> parameter, then </w:t>
      </w:r>
      <w:r w:rsidRPr="00481D2D">
        <w:t xml:space="preserve">bind to each non-barred registered public user identity all registered contact information including all header parameters contained in the Contact header and all associated </w:t>
      </w:r>
      <w:smartTag w:uri="urn:schemas-microsoft-com:office:smarttags" w:element="stockticker">
        <w:r w:rsidRPr="00481D2D">
          <w:t>URI</w:t>
        </w:r>
      </w:smartTag>
      <w:r w:rsidRPr="00481D2D">
        <w:t xml:space="preserve"> parameters, with the exception of the </w:t>
      </w:r>
      <w:smartTag w:uri="urn:schemas-microsoft-com:office:smarttags" w:element="stockticker">
        <w:r w:rsidRPr="00481D2D">
          <w:t>URI</w:t>
        </w:r>
      </w:smartTag>
      <w:r w:rsidRPr="00481D2D">
        <w:t xml:space="preserve"> "pub-gruu" and "temp-gruu" parameters as specified in </w:t>
      </w:r>
      <w:r w:rsidR="001D29C9" w:rsidRPr="00481D2D">
        <w:t>RFC 5627</w:t>
      </w:r>
      <w:r w:rsidRPr="00481D2D">
        <w:t> [93], and store information for future use;</w:t>
      </w:r>
    </w:p>
    <w:p w:rsidR="006C11C4" w:rsidRPr="00481D2D" w:rsidRDefault="006C11C4" w:rsidP="006C11C4">
      <w:pPr>
        <w:pStyle w:val="B2"/>
      </w:pPr>
      <w:r w:rsidRPr="00481D2D">
        <w:t>b)</w:t>
      </w:r>
      <w:r w:rsidRPr="00481D2D">
        <w:tab/>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s a network option bind each non-barred registered public user identity to a contact address as specified in RFC 6140 [191].</w:t>
      </w:r>
    </w:p>
    <w:p w:rsidR="006C11C4" w:rsidRPr="00481D2D" w:rsidRDefault="006C11C4" w:rsidP="006C11C4">
      <w:pPr>
        <w:pStyle w:val="NO"/>
      </w:pPr>
      <w:r w:rsidRPr="00481D2D">
        <w:t>NOTE 3:</w:t>
      </w:r>
      <w:r w:rsidRPr="00481D2D">
        <w:tab/>
        <w:t>It is assumed that when the Contact header field contains a "bnc" parameter, the associated public user identities obtained from the HSS are all of a form compatible with registration procedures as specified in RFC 6140 [191]; i.e. the set consists only of distinct public user identities contain global numbers in the international format or wildcarded public user identities representing multiple global numbers in the international format. The S-CSCF procedures for handling the error case where an associated public user identity is incompatible with RFC 6140 [191] is out of scope of this specification.</w:t>
      </w:r>
    </w:p>
    <w:p w:rsidR="00AC6704" w:rsidRPr="00481D2D" w:rsidRDefault="006C11C4" w:rsidP="00AC6704">
      <w:pPr>
        <w:pStyle w:val="B2"/>
      </w:pPr>
      <w:r w:rsidRPr="00481D2D">
        <w:t>c</w:t>
      </w:r>
      <w:r w:rsidR="00AC6704" w:rsidRPr="00481D2D">
        <w:t>)</w:t>
      </w:r>
      <w:r w:rsidR="00AC6704" w:rsidRPr="00481D2D">
        <w:tab/>
      </w:r>
      <w:r w:rsidR="00D270AA" w:rsidRPr="00481D2D">
        <w:t xml:space="preserve">if the Contact </w:t>
      </w:r>
      <w:smartTag w:uri="urn:schemas-microsoft-com:office:smarttags" w:element="stockticker">
        <w:r w:rsidR="00D270AA" w:rsidRPr="00481D2D">
          <w:t>URI</w:t>
        </w:r>
      </w:smartTag>
      <w:r w:rsidR="00D270AA" w:rsidRPr="00481D2D">
        <w:t xml:space="preserve"> in the Contact header field does not contain a "bnc" </w:t>
      </w:r>
      <w:smartTag w:uri="urn:schemas-microsoft-com:office:smarttags" w:element="stockticker">
        <w:r w:rsidR="00D270AA" w:rsidRPr="00481D2D">
          <w:t>URI</w:t>
        </w:r>
      </w:smartTag>
      <w:r w:rsidR="00D270AA" w:rsidRPr="00481D2D">
        <w:t xml:space="preserve"> parameter, then </w:t>
      </w:r>
      <w:r w:rsidR="00AC6704" w:rsidRPr="00481D2D">
        <w:t xml:space="preserve">for each binding that contains a </w:t>
      </w:r>
      <w:r w:rsidR="009F3226" w:rsidRPr="00481D2D">
        <w:t>"</w:t>
      </w:r>
      <w:r w:rsidR="00AC6704" w:rsidRPr="00481D2D">
        <w:t>+sip.instance</w:t>
      </w:r>
      <w:r w:rsidR="009F3226" w:rsidRPr="00481D2D">
        <w:t>"</w:t>
      </w:r>
      <w:r w:rsidR="00AC6704" w:rsidRPr="00481D2D">
        <w:t xml:space="preserve"> header </w:t>
      </w:r>
      <w:r w:rsidR="001B281E" w:rsidRPr="00481D2D">
        <w:t xml:space="preserve">field </w:t>
      </w:r>
      <w:r w:rsidR="00AC6704" w:rsidRPr="00481D2D">
        <w:t>parameter, assign a new temporary GRUU, as specified in subclause 5.4.7A.3.</w:t>
      </w:r>
    </w:p>
    <w:p w:rsidR="00AC6704" w:rsidRPr="00481D2D" w:rsidRDefault="00AC6704" w:rsidP="00AC6704">
      <w:pPr>
        <w:pStyle w:val="NO"/>
      </w:pPr>
      <w:r w:rsidRPr="00481D2D">
        <w:t>NOTE </w:t>
      </w:r>
      <w:r w:rsidR="006C11C4" w:rsidRPr="00481D2D">
        <w:t>4</w:t>
      </w:r>
      <w:r w:rsidRPr="00481D2D">
        <w:t>:</w:t>
      </w:r>
      <w:r w:rsidRPr="00481D2D">
        <w:tab/>
        <w:t xml:space="preserve">There might be more </w:t>
      </w:r>
      <w:r w:rsidR="000B3174" w:rsidRPr="00481D2D">
        <w:t xml:space="preserve">than </w:t>
      </w:r>
      <w:r w:rsidRPr="00481D2D">
        <w:t>one contact information available for one public user identity.</w:t>
      </w:r>
    </w:p>
    <w:p w:rsidR="00AC6704" w:rsidRPr="00481D2D" w:rsidRDefault="00AC6704" w:rsidP="00AC6704">
      <w:pPr>
        <w:pStyle w:val="NO"/>
      </w:pPr>
      <w:r w:rsidRPr="00481D2D">
        <w:t>NOTE </w:t>
      </w:r>
      <w:r w:rsidR="006C11C4" w:rsidRPr="00481D2D">
        <w:t>5</w:t>
      </w:r>
      <w:r w:rsidRPr="00481D2D">
        <w:t>:</w:t>
      </w:r>
      <w:r w:rsidRPr="00481D2D">
        <w:tab/>
        <w:t>The barred public user identities are not bound to the contact information.</w:t>
      </w:r>
    </w:p>
    <w:p w:rsidR="00AC6704" w:rsidRPr="00481D2D" w:rsidRDefault="00AC6704" w:rsidP="00AC6704">
      <w:pPr>
        <w:pStyle w:val="B1"/>
      </w:pPr>
      <w:r w:rsidRPr="00481D2D">
        <w:t>3)</w:t>
      </w:r>
      <w:r w:rsidRPr="00481D2D">
        <w:tab/>
        <w:t>check whether a Path header was included in the REGISTER request and construct a list of preloaded Route headers from the list of entries in the received Path header</w:t>
      </w:r>
      <w:r w:rsidR="001B281E" w:rsidRPr="00481D2D">
        <w:t xml:space="preserve"> field</w:t>
      </w:r>
      <w:r w:rsidRPr="00481D2D">
        <w:t>. The S-CSCF shall preserve the order of the preloaded Route header</w:t>
      </w:r>
      <w:r w:rsidR="001B281E" w:rsidRPr="00481D2D">
        <w:t xml:space="preserve"> field</w:t>
      </w:r>
      <w:r w:rsidRPr="00481D2D">
        <w:t xml:space="preserve">s and bind them to the contact information that was received in the REGISTER </w:t>
      </w:r>
      <w:r w:rsidR="001B281E" w:rsidRPr="00481D2D">
        <w:t>request</w:t>
      </w:r>
      <w:r w:rsidRPr="00481D2D">
        <w:t>;</w:t>
      </w:r>
    </w:p>
    <w:p w:rsidR="00AC6704" w:rsidRPr="00481D2D" w:rsidRDefault="00AC6704" w:rsidP="00AC6704">
      <w:pPr>
        <w:pStyle w:val="NO"/>
      </w:pPr>
      <w:r w:rsidRPr="00481D2D">
        <w:t>NOTE </w:t>
      </w:r>
      <w:r w:rsidR="006C11C4" w:rsidRPr="00481D2D">
        <w:t>6</w:t>
      </w:r>
      <w:r w:rsidRPr="00481D2D">
        <w:t>:</w:t>
      </w:r>
      <w:r w:rsidRPr="00481D2D">
        <w:tab/>
        <w:t>If this registration is a reregistration or an initial registration (i.e., there are previously registered public user identities belonging to the user that have not been deregistered or expired), then a list of pre-loaded Route headers will already exist. The new list replaces the old list.</w:t>
      </w:r>
    </w:p>
    <w:p w:rsidR="00AC6704" w:rsidRPr="00481D2D" w:rsidRDefault="00AC6704" w:rsidP="004E5AA1">
      <w:pPr>
        <w:pStyle w:val="B1"/>
      </w:pPr>
      <w:r w:rsidRPr="00481D2D">
        <w:t>4)</w:t>
      </w:r>
      <w:r w:rsidRPr="00481D2D">
        <w:tab/>
        <w:t xml:space="preserve">determine the duration of the registration by checking the value of the </w:t>
      </w:r>
      <w:r w:rsidR="004D34D8" w:rsidRPr="00481D2D">
        <w:t xml:space="preserve">registration expiration interval value </w:t>
      </w:r>
      <w:r w:rsidRPr="00481D2D">
        <w:t xml:space="preserve">in the received REGISTER request. </w:t>
      </w:r>
      <w:r w:rsidR="004E5AA1" w:rsidRPr="00481D2D">
        <w:t xml:space="preserve">Based on local policy, the </w:t>
      </w:r>
      <w:r w:rsidRPr="00481D2D">
        <w:t>S-CSCF may reduce the duration of the registration or send back a 423 (Interval Too Brief) response specifying the minimum allowed time for registration</w:t>
      </w:r>
      <w:r w:rsidR="004E5AA1" w:rsidRPr="00481D2D">
        <w:t>. The local policy can take into account specific criteria such as the used authentication mechanism to determine the allowed registration duration</w:t>
      </w:r>
      <w:r w:rsidRPr="00481D2D">
        <w:t>;</w:t>
      </w:r>
    </w:p>
    <w:p w:rsidR="00AC6704" w:rsidRPr="00481D2D" w:rsidRDefault="00AC6704" w:rsidP="00AC6704">
      <w:pPr>
        <w:pStyle w:val="B1"/>
      </w:pPr>
      <w:r w:rsidRPr="00481D2D">
        <w:t>5)</w:t>
      </w:r>
      <w:r w:rsidRPr="00481D2D">
        <w:tab/>
        <w:t xml:space="preserve">store the </w:t>
      </w:r>
      <w:r w:rsidR="001B281E" w:rsidRPr="00481D2D">
        <w:t>"</w:t>
      </w:r>
      <w:r w:rsidRPr="00481D2D">
        <w:t>icid</w:t>
      </w:r>
      <w:r w:rsidR="001B281E" w:rsidRPr="00481D2D">
        <w:t>-value" header field</w:t>
      </w:r>
      <w:r w:rsidRPr="00481D2D">
        <w:t xml:space="preserve"> parameter received in the P-Charging-Vector header;</w:t>
      </w:r>
    </w:p>
    <w:p w:rsidR="00AC6704" w:rsidRPr="00481D2D" w:rsidRDefault="00AC6704" w:rsidP="00AC6704">
      <w:pPr>
        <w:pStyle w:val="B1"/>
      </w:pPr>
      <w:r w:rsidRPr="00481D2D">
        <w:t>6)</w:t>
      </w:r>
      <w:r w:rsidRPr="00481D2D">
        <w:tab/>
        <w:t xml:space="preserve">if an </w:t>
      </w:r>
      <w:r w:rsidR="001B281E" w:rsidRPr="00481D2D">
        <w:t>"</w:t>
      </w:r>
      <w:r w:rsidRPr="00481D2D">
        <w:t>orig-ioi</w:t>
      </w:r>
      <w:r w:rsidR="001B281E" w:rsidRPr="00481D2D">
        <w:t>" header field</w:t>
      </w:r>
      <w:r w:rsidRPr="00481D2D">
        <w:t xml:space="preserve"> parameter is received in the P-Charging-Vector header, store the value of the received </w:t>
      </w:r>
      <w:r w:rsidR="001B281E" w:rsidRPr="00481D2D">
        <w:t>"</w:t>
      </w:r>
      <w:r w:rsidRPr="00481D2D">
        <w:t>orig-ioi</w:t>
      </w:r>
      <w:r w:rsidR="001B281E" w:rsidRPr="00481D2D">
        <w:t>" header field</w:t>
      </w:r>
      <w:r w:rsidRPr="00481D2D">
        <w:t xml:space="preserve"> parameter; and</w:t>
      </w:r>
    </w:p>
    <w:p w:rsidR="00AC6704" w:rsidRPr="00481D2D" w:rsidRDefault="00AC6704" w:rsidP="00AC6704">
      <w:pPr>
        <w:pStyle w:val="NO"/>
      </w:pPr>
      <w:r w:rsidRPr="00481D2D">
        <w:t>NOTE </w:t>
      </w:r>
      <w:r w:rsidR="006C11C4" w:rsidRPr="00481D2D">
        <w:t>7</w:t>
      </w:r>
      <w:r w:rsidRPr="00481D2D">
        <w:t>:</w:t>
      </w:r>
      <w:r w:rsidRPr="00481D2D">
        <w:tab/>
        <w:t xml:space="preserve">Any received </w:t>
      </w:r>
      <w:r w:rsidR="001B281E" w:rsidRPr="00481D2D">
        <w:t>"</w:t>
      </w:r>
      <w:r w:rsidRPr="00481D2D">
        <w:t>orig-ioi</w:t>
      </w:r>
      <w:r w:rsidR="001B281E" w:rsidRPr="00481D2D">
        <w:t>" header field</w:t>
      </w:r>
      <w:r w:rsidRPr="00481D2D">
        <w:t xml:space="preserve"> parameter will be a type 1 </w:t>
      </w:r>
      <w:r w:rsidR="001B281E" w:rsidRPr="00481D2D">
        <w:t>IOI</w:t>
      </w:r>
      <w:r w:rsidRPr="00481D2D">
        <w:t xml:space="preserve">. The type 1 </w:t>
      </w:r>
      <w:r w:rsidR="001B281E" w:rsidRPr="00481D2D">
        <w:t xml:space="preserve">IOI </w:t>
      </w:r>
      <w:r w:rsidRPr="00481D2D">
        <w:t>identifies the network from which the request was sent.</w:t>
      </w:r>
    </w:p>
    <w:p w:rsidR="00AC6704" w:rsidRPr="00481D2D" w:rsidRDefault="00AC6704" w:rsidP="00AC6704">
      <w:pPr>
        <w:pStyle w:val="B1"/>
      </w:pPr>
      <w:r w:rsidRPr="00481D2D">
        <w:t>7)</w:t>
      </w:r>
      <w:r w:rsidRPr="00481D2D">
        <w:tab/>
        <w:t xml:space="preserve">create </w:t>
      </w:r>
      <w:r w:rsidR="00B223B4" w:rsidRPr="00481D2D">
        <w:t xml:space="preserve">and send </w:t>
      </w:r>
      <w:r w:rsidRPr="00481D2D">
        <w:t>a 200 (OK) response for the REGISTER request</w:t>
      </w:r>
      <w:r w:rsidR="00B223B4" w:rsidRPr="00481D2D">
        <w:t xml:space="preserve"> as specified in subclause 5.4.1.2.2F</w:t>
      </w:r>
      <w:r w:rsidRPr="00481D2D">
        <w:t>.</w:t>
      </w:r>
    </w:p>
    <w:p w:rsidR="00045B4D" w:rsidRPr="00481D2D" w:rsidRDefault="00045B4D" w:rsidP="005D46C4">
      <w:pPr>
        <w:pStyle w:val="Heading5"/>
      </w:pPr>
      <w:bookmarkStart w:id="327" w:name="_Toc146256861"/>
      <w:r w:rsidRPr="00481D2D">
        <w:t>5.4.1.2.2</w:t>
      </w:r>
      <w:r w:rsidR="00AC6704" w:rsidRPr="00481D2D">
        <w:t>F</w:t>
      </w:r>
      <w:r w:rsidRPr="00481D2D">
        <w:tab/>
        <w:t>Successful registration</w:t>
      </w:r>
      <w:bookmarkEnd w:id="327"/>
    </w:p>
    <w:p w:rsidR="00045B4D" w:rsidRPr="00481D2D" w:rsidRDefault="00045B4D" w:rsidP="00045B4D">
      <w:r w:rsidRPr="00481D2D">
        <w:t xml:space="preserve">If a 200 (OK) response is to be sent </w:t>
      </w:r>
      <w:r w:rsidR="000B5A0D" w:rsidRPr="00481D2D">
        <w:t xml:space="preserve">for </w:t>
      </w:r>
      <w:r w:rsidRPr="00481D2D">
        <w:t>a REGISTER request, the S-CSCF shall, in addition to any contents identified elsewhere in subclause</w:t>
      </w:r>
      <w:r w:rsidR="0016207B" w:rsidRPr="00481D2D">
        <w:t> </w:t>
      </w:r>
      <w:r w:rsidRPr="00481D2D">
        <w:t>5.4.1.2, include:</w:t>
      </w:r>
    </w:p>
    <w:p w:rsidR="00897956" w:rsidRPr="00481D2D" w:rsidRDefault="00897956" w:rsidP="00045B4D">
      <w:pPr>
        <w:pStyle w:val="B1"/>
      </w:pPr>
      <w:r w:rsidRPr="00481D2D">
        <w:t>a)</w:t>
      </w:r>
      <w:r w:rsidRPr="00481D2D">
        <w:tab/>
        <w:t>the list of received Path header</w:t>
      </w:r>
      <w:r w:rsidR="00001556" w:rsidRPr="00481D2D">
        <w:t xml:space="preserve"> field</w:t>
      </w:r>
      <w:r w:rsidRPr="00481D2D">
        <w:t>s;</w:t>
      </w:r>
    </w:p>
    <w:p w:rsidR="00897956" w:rsidRPr="00481D2D" w:rsidRDefault="00897956" w:rsidP="00045B4D">
      <w:pPr>
        <w:pStyle w:val="B1"/>
      </w:pPr>
      <w:r w:rsidRPr="00481D2D">
        <w:t>b)</w:t>
      </w:r>
      <w:r w:rsidRPr="00481D2D">
        <w:tab/>
        <w:t>a P-Associated-</w:t>
      </w:r>
      <w:smartTag w:uri="urn:schemas-microsoft-com:office:smarttags" w:element="stockticker">
        <w:r w:rsidRPr="00481D2D">
          <w:t>URI</w:t>
        </w:r>
      </w:smartTag>
      <w:r w:rsidRPr="00481D2D">
        <w:t xml:space="preserve"> header </w:t>
      </w:r>
      <w:r w:rsidR="00001556" w:rsidRPr="00481D2D">
        <w:t xml:space="preserve">field </w:t>
      </w:r>
      <w:r w:rsidRPr="00481D2D">
        <w:t xml:space="preserve">containing the list of the registered </w:t>
      </w:r>
      <w:r w:rsidR="00724977" w:rsidRPr="00481D2D">
        <w:t xml:space="preserve">distinct </w:t>
      </w:r>
      <w:r w:rsidRPr="00481D2D">
        <w:t xml:space="preserve">public user identity and its associated set of implicitly registered </w:t>
      </w:r>
      <w:r w:rsidR="00724977" w:rsidRPr="00481D2D">
        <w:t xml:space="preserve">distinct </w:t>
      </w:r>
      <w:r w:rsidRPr="00481D2D">
        <w:t xml:space="preserve">public user identities. The first </w:t>
      </w:r>
      <w:smartTag w:uri="urn:schemas-microsoft-com:office:smarttags" w:element="stockticker">
        <w:r w:rsidRPr="00481D2D">
          <w:t>URI</w:t>
        </w:r>
      </w:smartTag>
      <w:r w:rsidRPr="00481D2D">
        <w:t xml:space="preserve"> in the list of public user identities supplied by the HSS to the S-CSCF will indicate the default public user identity to be used by the S-CSCF. The public user identity indicated as the default public user identity must be a registered public user identity. The S-CSCF shall place the default public user identity as the first entry in the list of URIs present in the P-Associated-</w:t>
      </w:r>
      <w:smartTag w:uri="urn:schemas-microsoft-com:office:smarttags" w:element="stockticker">
        <w:r w:rsidRPr="00481D2D">
          <w:t>URI</w:t>
        </w:r>
      </w:smartTag>
      <w:r w:rsidRPr="00481D2D">
        <w:t xml:space="preserve"> header</w:t>
      </w:r>
      <w:r w:rsidR="00001556" w:rsidRPr="00481D2D">
        <w:t xml:space="preserve"> field</w:t>
      </w:r>
      <w:r w:rsidRPr="00481D2D">
        <w:t>. The default public user identity will be used by the P-CSCF in conjunction with the procedures for the P-Asserted-Identity header</w:t>
      </w:r>
      <w:r w:rsidR="00001556" w:rsidRPr="00481D2D">
        <w:t xml:space="preserve"> field</w:t>
      </w:r>
      <w:r w:rsidRPr="00481D2D">
        <w:t xml:space="preserve">, as described in subclause 5.2.6.3. </w:t>
      </w:r>
      <w:r w:rsidR="00EB619A" w:rsidRPr="00481D2D">
        <w:t xml:space="preserve">If the S-CSCF received a display name from the HSS for a public user identity, then </w:t>
      </w:r>
      <w:r w:rsidR="006B0407" w:rsidRPr="00481D2D">
        <w:t xml:space="preserve">the S-CSCF </w:t>
      </w:r>
      <w:r w:rsidR="00EB619A" w:rsidRPr="00481D2D">
        <w:t>shall populate the P-Associated-</w:t>
      </w:r>
      <w:smartTag w:uri="urn:schemas-microsoft-com:office:smarttags" w:element="stockticker">
        <w:r w:rsidR="00EB619A" w:rsidRPr="00481D2D">
          <w:t>URI</w:t>
        </w:r>
      </w:smartTag>
      <w:r w:rsidR="00EB619A" w:rsidRPr="00481D2D">
        <w:t xml:space="preserve"> header </w:t>
      </w:r>
      <w:r w:rsidR="00001556" w:rsidRPr="00481D2D">
        <w:t xml:space="preserve">field </w:t>
      </w:r>
      <w:r w:rsidR="00EB619A" w:rsidRPr="00481D2D">
        <w:t xml:space="preserve">entry for that public identity with the associated display name. </w:t>
      </w:r>
      <w:r w:rsidRPr="00481D2D">
        <w:t>The S-CSCF shall not add a barred public user identity to the list of URIs in the P-Associated-</w:t>
      </w:r>
      <w:smartTag w:uri="urn:schemas-microsoft-com:office:smarttags" w:element="stockticker">
        <w:r w:rsidRPr="00481D2D">
          <w:t>URI</w:t>
        </w:r>
      </w:smartTag>
      <w:r w:rsidRPr="00481D2D">
        <w:t xml:space="preserve"> header</w:t>
      </w:r>
      <w:r w:rsidR="00001556" w:rsidRPr="00481D2D">
        <w:t xml:space="preserve"> field</w:t>
      </w:r>
      <w:r w:rsidRPr="00481D2D">
        <w:t>;</w:t>
      </w:r>
    </w:p>
    <w:p w:rsidR="00897956" w:rsidRPr="00481D2D" w:rsidRDefault="00897956">
      <w:pPr>
        <w:pStyle w:val="NO"/>
      </w:pPr>
      <w:r w:rsidRPr="00481D2D">
        <w:t>NOTE </w:t>
      </w:r>
      <w:r w:rsidR="00045B4D" w:rsidRPr="00481D2D">
        <w:t>1</w:t>
      </w:r>
      <w:r w:rsidRPr="00481D2D">
        <w:t>:</w:t>
      </w:r>
      <w:r w:rsidRPr="00481D2D">
        <w:tab/>
        <w:t>The P-Associated-</w:t>
      </w:r>
      <w:smartTag w:uri="urn:schemas-microsoft-com:office:smarttags" w:element="stockticker">
        <w:r w:rsidRPr="00481D2D">
          <w:t>URI</w:t>
        </w:r>
      </w:smartTag>
      <w:r w:rsidRPr="00481D2D">
        <w:t xml:space="preserve"> header </w:t>
      </w:r>
      <w:r w:rsidR="00001556" w:rsidRPr="00481D2D">
        <w:t xml:space="preserve">field </w:t>
      </w:r>
      <w:r w:rsidRPr="00481D2D">
        <w:t>lists only the public user identity and its associated set of implicitly registered public user identities</w:t>
      </w:r>
      <w:r w:rsidR="0094002D" w:rsidRPr="00481D2D">
        <w:t xml:space="preserve"> </w:t>
      </w:r>
      <w:r w:rsidRPr="00481D2D">
        <w:t xml:space="preserve">that have been registered, rather than the list of user's URIs that may be either registered or unregistered as specified in </w:t>
      </w:r>
      <w:r w:rsidR="00D16DDC" w:rsidRPr="00481D2D">
        <w:t>RFC 7315</w:t>
      </w:r>
      <w:r w:rsidRPr="00481D2D">
        <w:t xml:space="preserve"> [52]. </w:t>
      </w:r>
      <w:r w:rsidR="00A45830" w:rsidRPr="00481D2D">
        <w:rPr>
          <w:lang w:eastAsia="zh-CN"/>
        </w:rPr>
        <w:t xml:space="preserve">If the registered public user identity which is not barred does not have any other associated public user </w:t>
      </w:r>
      <w:r w:rsidR="00A45830" w:rsidRPr="00481D2D">
        <w:t>identities</w:t>
      </w:r>
      <w:r w:rsidR="0094002D" w:rsidRPr="00481D2D">
        <w:t xml:space="preserve"> or wildcarded public user identities</w:t>
      </w:r>
      <w:r w:rsidR="00A45830" w:rsidRPr="00481D2D">
        <w:rPr>
          <w:lang w:eastAsia="zh-CN"/>
        </w:rPr>
        <w:t>, the P-Associated-</w:t>
      </w:r>
      <w:smartTag w:uri="urn:schemas-microsoft-com:office:smarttags" w:element="stockticker">
        <w:r w:rsidR="00A45830" w:rsidRPr="00481D2D">
          <w:rPr>
            <w:lang w:eastAsia="zh-CN"/>
          </w:rPr>
          <w:t>URI</w:t>
        </w:r>
      </w:smartTag>
      <w:r w:rsidR="00A45830" w:rsidRPr="00481D2D">
        <w:rPr>
          <w:lang w:eastAsia="zh-CN"/>
        </w:rPr>
        <w:t xml:space="preserve"> header </w:t>
      </w:r>
      <w:r w:rsidR="00001556" w:rsidRPr="00481D2D">
        <w:rPr>
          <w:lang w:eastAsia="zh-CN"/>
        </w:rPr>
        <w:t xml:space="preserve">field </w:t>
      </w:r>
      <w:r w:rsidR="00A45830" w:rsidRPr="00481D2D">
        <w:rPr>
          <w:lang w:eastAsia="zh-CN"/>
        </w:rPr>
        <w:t>lists only the registered public user identity itself.</w:t>
      </w:r>
      <w:r w:rsidR="00724977" w:rsidRPr="00481D2D">
        <w:rPr>
          <w:lang w:eastAsia="zh-CN"/>
        </w:rPr>
        <w:t xml:space="preserve"> The P-Associated-</w:t>
      </w:r>
      <w:smartTag w:uri="urn:schemas-microsoft-com:office:smarttags" w:element="stockticker">
        <w:r w:rsidR="00724977" w:rsidRPr="00481D2D">
          <w:rPr>
            <w:lang w:eastAsia="zh-CN"/>
          </w:rPr>
          <w:t>URI</w:t>
        </w:r>
      </w:smartTag>
      <w:r w:rsidR="00724977" w:rsidRPr="00481D2D">
        <w:rPr>
          <w:lang w:eastAsia="zh-CN"/>
        </w:rPr>
        <w:t xml:space="preserve"> header field does not list wildcarded public user identities.</w:t>
      </w:r>
    </w:p>
    <w:p w:rsidR="00897956" w:rsidRPr="00481D2D" w:rsidRDefault="00897956" w:rsidP="003E7845">
      <w:pPr>
        <w:pStyle w:val="B1"/>
      </w:pPr>
      <w:r w:rsidRPr="00481D2D">
        <w:t>c)</w:t>
      </w:r>
      <w:r w:rsidRPr="00481D2D">
        <w:tab/>
        <w:t xml:space="preserve">a Service-Route header </w:t>
      </w:r>
      <w:r w:rsidR="00001556" w:rsidRPr="00481D2D">
        <w:t xml:space="preserve">field </w:t>
      </w:r>
      <w:r w:rsidRPr="00481D2D">
        <w:t>containing:</w:t>
      </w:r>
    </w:p>
    <w:p w:rsidR="004E2DE2" w:rsidRPr="00481D2D" w:rsidRDefault="00443911" w:rsidP="003E7845">
      <w:pPr>
        <w:pStyle w:val="B2"/>
      </w:pPr>
      <w:r w:rsidRPr="00481D2D">
        <w:t>A)</w:t>
      </w:r>
      <w:r w:rsidR="00897956" w:rsidRPr="00481D2D">
        <w:tab/>
        <w:t xml:space="preserve">the SIP </w:t>
      </w:r>
      <w:smartTag w:uri="urn:schemas-microsoft-com:office:smarttags" w:element="stockticker">
        <w:r w:rsidR="00897956" w:rsidRPr="00481D2D">
          <w:t>URI</w:t>
        </w:r>
      </w:smartTag>
      <w:r w:rsidR="00897956" w:rsidRPr="00481D2D">
        <w:t xml:space="preserve"> identifying the S-CSCF containing an indication that </w:t>
      </w:r>
      <w:r w:rsidR="00116972" w:rsidRPr="00481D2D">
        <w:t xml:space="preserve">subsequent </w:t>
      </w:r>
      <w:r w:rsidR="00897956" w:rsidRPr="00481D2D">
        <w:t xml:space="preserve">requests routed via </w:t>
      </w:r>
      <w:r w:rsidR="003A0F65" w:rsidRPr="00481D2D">
        <w:t xml:space="preserve">this </w:t>
      </w:r>
      <w:r w:rsidR="00897956" w:rsidRPr="00481D2D">
        <w:t>service route (i.e. from the P-CSCF to the S-CSCF)</w:t>
      </w:r>
      <w:r w:rsidR="003A0F65" w:rsidRPr="00481D2D">
        <w:t xml:space="preserve"> was sent by the UE using </w:t>
      </w:r>
      <w:r w:rsidR="00116972" w:rsidRPr="00481D2D">
        <w:t xml:space="preserve">either </w:t>
      </w:r>
      <w:r w:rsidR="003A0F65" w:rsidRPr="00481D2D">
        <w:t xml:space="preserve">the contact address </w:t>
      </w:r>
      <w:r w:rsidR="00116972" w:rsidRPr="00481D2D">
        <w:t xml:space="preserve">of the UE or the registration flow and the associated contact address (if the multiple registration mechanism is used) </w:t>
      </w:r>
      <w:r w:rsidR="003A0F65" w:rsidRPr="00481D2D">
        <w:t>that has been registered and</w:t>
      </w:r>
      <w:r w:rsidR="00897956" w:rsidRPr="00481D2D">
        <w:t xml:space="preserve"> are treated as for the UE-originating case.</w:t>
      </w:r>
    </w:p>
    <w:p w:rsidR="004E2DE2" w:rsidRPr="00481D2D" w:rsidRDefault="004E2DE2" w:rsidP="004E2DE2">
      <w:pPr>
        <w:pStyle w:val="NO"/>
      </w:pPr>
      <w:r w:rsidRPr="00481D2D">
        <w:t>NOTE 2:</w:t>
      </w:r>
      <w:r w:rsidRPr="00481D2D">
        <w:tab/>
        <w:t xml:space="preserve">This indication can e.g. be in a parameter in the </w:t>
      </w:r>
      <w:smartTag w:uri="urn:schemas-microsoft-com:office:smarttags" w:element="stockticker">
        <w:r w:rsidRPr="00481D2D">
          <w:t>URI</w:t>
        </w:r>
      </w:smartTag>
      <w:r w:rsidRPr="00481D2D">
        <w:t xml:space="preserve">,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rsidR="00897956" w:rsidRPr="00481D2D" w:rsidRDefault="004E2DE2" w:rsidP="003E7845">
      <w:pPr>
        <w:pStyle w:val="B2"/>
      </w:pPr>
      <w:r w:rsidRPr="00481D2D">
        <w:tab/>
      </w:r>
      <w:r w:rsidR="009E077A" w:rsidRPr="00481D2D">
        <w:t>The S-CSCF shall use a different SIP</w:t>
      </w:r>
      <w:r w:rsidRPr="00481D2D">
        <w:t xml:space="preserve"> </w:t>
      </w:r>
      <w:smartTag w:uri="urn:schemas-microsoft-com:office:smarttags" w:element="stockticker">
        <w:r w:rsidR="009E077A" w:rsidRPr="00481D2D">
          <w:t>URI</w:t>
        </w:r>
      </w:smartTag>
      <w:r w:rsidR="009E077A" w:rsidRPr="00481D2D">
        <w:t xml:space="preserve"> for each registration. If the multiple registration mechanism is used, the S-CSCF shall also use a different SIP</w:t>
      </w:r>
      <w:r w:rsidRPr="00481D2D">
        <w:t xml:space="preserve"> </w:t>
      </w:r>
      <w:smartTag w:uri="urn:schemas-microsoft-com:office:smarttags" w:element="stockticker">
        <w:r w:rsidR="009E077A" w:rsidRPr="00481D2D">
          <w:t>URI</w:t>
        </w:r>
      </w:smartTag>
      <w:r w:rsidR="009E077A" w:rsidRPr="00481D2D">
        <w:t xml:space="preserve"> for each registration flow associated with the registration</w:t>
      </w:r>
      <w:r w:rsidR="00897956" w:rsidRPr="00481D2D">
        <w:t>;</w:t>
      </w:r>
    </w:p>
    <w:p w:rsidR="00897956" w:rsidRPr="00481D2D" w:rsidRDefault="00443911" w:rsidP="003E7845">
      <w:pPr>
        <w:pStyle w:val="B2"/>
      </w:pPr>
      <w:r w:rsidRPr="00481D2D">
        <w:t>B)</w:t>
      </w:r>
      <w:r w:rsidR="00897956" w:rsidRPr="00481D2D">
        <w:tab/>
        <w:t xml:space="preserve">if network topology hiding is required a SIP </w:t>
      </w:r>
      <w:smartTag w:uri="urn:schemas-microsoft-com:office:smarttags" w:element="stockticker">
        <w:r w:rsidR="00897956" w:rsidRPr="00481D2D">
          <w:t>URI</w:t>
        </w:r>
      </w:smartTag>
      <w:r w:rsidR="00897956" w:rsidRPr="00481D2D">
        <w:t xml:space="preserve"> identifying an IBCF as the topmost entry;</w:t>
      </w:r>
      <w:r w:rsidRPr="00481D2D">
        <w:t xml:space="preserve"> and</w:t>
      </w:r>
    </w:p>
    <w:p w:rsidR="0018139F" w:rsidRPr="00481D2D" w:rsidRDefault="0018139F" w:rsidP="0018139F">
      <w:pPr>
        <w:pStyle w:val="NO"/>
      </w:pPr>
      <w:r w:rsidRPr="00481D2D">
        <w:t>NOTE 3:</w:t>
      </w:r>
      <w:r w:rsidRPr="00481D2D">
        <w:tab/>
        <w:t xml:space="preserve">In accordance with the procedures described in RFC 3608 [38], an IBCF does not insert its own routable SIP </w:t>
      </w:r>
      <w:smartTag w:uri="urn:schemas-microsoft-com:office:smarttags" w:element="stockticker">
        <w:r w:rsidRPr="00481D2D">
          <w:t>URI</w:t>
        </w:r>
      </w:smartTag>
      <w:r w:rsidRPr="00481D2D">
        <w:t xml:space="preserve"> to the Service-Route header field.</w:t>
      </w:r>
    </w:p>
    <w:p w:rsidR="00443911" w:rsidRPr="00481D2D" w:rsidRDefault="00443911" w:rsidP="00443911">
      <w:pPr>
        <w:pStyle w:val="B2"/>
      </w:pPr>
      <w:r w:rsidRPr="00481D2D">
        <w:t>C)</w:t>
      </w:r>
      <w:r w:rsidRPr="00481D2D">
        <w:tab/>
        <w:t>if</w:t>
      </w:r>
    </w:p>
    <w:p w:rsidR="00443911" w:rsidRPr="00481D2D" w:rsidRDefault="00443911" w:rsidP="00295CDA">
      <w:pPr>
        <w:pStyle w:val="B3"/>
      </w:pPr>
      <w:r w:rsidRPr="00481D2D">
        <w:t>1)</w:t>
      </w:r>
      <w:r w:rsidRPr="00481D2D">
        <w:tab/>
        <w:t xml:space="preserve">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w:t>
      </w:r>
    </w:p>
    <w:p w:rsidR="00443911" w:rsidRPr="00481D2D" w:rsidRDefault="00443911" w:rsidP="00443911">
      <w:pPr>
        <w:pStyle w:val="B3"/>
      </w:pPr>
      <w:r w:rsidRPr="00481D2D">
        <w:t>2)</w:t>
      </w:r>
      <w:r w:rsidRPr="00481D2D">
        <w:tab/>
        <w:t>the UE is roaming;</w:t>
      </w:r>
    </w:p>
    <w:p w:rsidR="00443911" w:rsidRPr="00481D2D" w:rsidRDefault="00443911" w:rsidP="00443911">
      <w:pPr>
        <w:pStyle w:val="B3"/>
      </w:pPr>
      <w:r w:rsidRPr="00481D2D">
        <w:t>3)</w:t>
      </w:r>
      <w:r w:rsidRPr="00481D2D">
        <w:tab/>
        <w:t>the P-CSCF is not in the home network; and</w:t>
      </w:r>
    </w:p>
    <w:p w:rsidR="00443911" w:rsidRPr="00481D2D" w:rsidRDefault="00443911" w:rsidP="00443911">
      <w:pPr>
        <w:pStyle w:val="B3"/>
      </w:pPr>
      <w:r w:rsidRPr="00481D2D">
        <w:t>4)</w:t>
      </w:r>
      <w:r w:rsidRPr="00481D2D">
        <w:tab/>
        <w:t>required by local policy</w:t>
      </w:r>
    </w:p>
    <w:p w:rsidR="00443911" w:rsidRPr="00481D2D" w:rsidRDefault="00443911" w:rsidP="00443911">
      <w:pPr>
        <w:pStyle w:val="B2"/>
      </w:pPr>
      <w:r w:rsidRPr="00481D2D">
        <w:tab/>
        <w:t xml:space="preserve">then the S-CSCF may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visitedA-homeA" to the S-CSCF SIP </w:t>
      </w:r>
      <w:smartTag w:uri="urn:schemas-microsoft-com:office:smarttags" w:element="stockticker">
        <w:r w:rsidRPr="00481D2D">
          <w:rPr>
            <w:lang w:eastAsia="ja-JP"/>
          </w:rPr>
          <w:t>URI</w:t>
        </w:r>
      </w:smartTag>
      <w:r w:rsidRPr="00481D2D">
        <w:rPr>
          <w:lang w:eastAsia="ja-JP"/>
        </w:rPr>
        <w:t xml:space="preserve"> in the Service-Route header field;</w:t>
      </w:r>
    </w:p>
    <w:p w:rsidR="00897956" w:rsidRPr="00481D2D" w:rsidRDefault="00897956" w:rsidP="003E7845">
      <w:pPr>
        <w:pStyle w:val="B1"/>
      </w:pPr>
      <w:r w:rsidRPr="00481D2D">
        <w:t>d)</w:t>
      </w:r>
      <w:r w:rsidRPr="00481D2D">
        <w:tab/>
      </w:r>
      <w:r w:rsidR="00CA0E68" w:rsidRPr="00481D2D">
        <w:t xml:space="preserve">if the P-CSCF is in the same network as the S-CSCF </w:t>
      </w:r>
      <w:r w:rsidRPr="00481D2D">
        <w:t xml:space="preserve">a P-Charging-Function-Addresses header </w:t>
      </w:r>
      <w:r w:rsidR="00001556" w:rsidRPr="00481D2D">
        <w:t xml:space="preserve">field </w:t>
      </w:r>
      <w:r w:rsidRPr="00481D2D">
        <w:t>containing the values received from the HSS. It can be determined if the P-CSCF is in the same network as the S-CSCF by the contents of the P-Visited-Network-ID header field included in the REGISTER request;</w:t>
      </w:r>
    </w:p>
    <w:p w:rsidR="00CA0E68" w:rsidRPr="00481D2D" w:rsidRDefault="00CA0E68" w:rsidP="00CA0E68">
      <w:pPr>
        <w:pStyle w:val="NO"/>
      </w:pPr>
      <w:r w:rsidRPr="00481D2D">
        <w:t>NOTE </w:t>
      </w:r>
      <w:r w:rsidR="0018139F" w:rsidRPr="00481D2D">
        <w:t>4</w:t>
      </w:r>
      <w:r w:rsidRPr="00481D2D">
        <w:t>:</w:t>
      </w:r>
      <w:r w:rsidRPr="00481D2D">
        <w:tab/>
        <w:t>The P-CSCF does not check the P-Charging-Function-Addresses header field, providing this header field to the visiting network could cause undefined charging behaviour.</w:t>
      </w:r>
    </w:p>
    <w:p w:rsidR="00897956" w:rsidRPr="00481D2D" w:rsidRDefault="00897956" w:rsidP="003E7845">
      <w:pPr>
        <w:pStyle w:val="B1"/>
      </w:pPr>
      <w:r w:rsidRPr="00481D2D">
        <w:t>e)</w:t>
      </w:r>
      <w:r w:rsidRPr="00481D2D">
        <w:tab/>
        <w:t xml:space="preserve">a P-Charging-Vector header </w:t>
      </w:r>
      <w:r w:rsidR="00001556" w:rsidRPr="00481D2D">
        <w:t xml:space="preserve">field </w:t>
      </w:r>
      <w:r w:rsidRPr="00481D2D">
        <w:t xml:space="preserve">containing the </w:t>
      </w:r>
      <w:r w:rsidR="00001556" w:rsidRPr="00481D2D">
        <w:t>"</w:t>
      </w:r>
      <w:r w:rsidRPr="00481D2D">
        <w:t>orig-ioi</w:t>
      </w:r>
      <w:r w:rsidR="00001556" w:rsidRPr="00481D2D">
        <w:t>"</w:t>
      </w:r>
      <w:r w:rsidRPr="00481D2D">
        <w:t xml:space="preserve"> </w:t>
      </w:r>
      <w:r w:rsidR="00001556" w:rsidRPr="00481D2D">
        <w:t xml:space="preserve">header field </w:t>
      </w:r>
      <w:r w:rsidRPr="00481D2D">
        <w:t>parameter, if received in the REGISTER request</w:t>
      </w:r>
      <w:r w:rsidR="00361EB1" w:rsidRPr="00481D2D">
        <w:t>,</w:t>
      </w:r>
      <w:r w:rsidRPr="00481D2D">
        <w:t xml:space="preserve"> a type 1 </w:t>
      </w:r>
      <w:r w:rsidR="00001556" w:rsidRPr="00481D2D">
        <w:t>"</w:t>
      </w:r>
      <w:r w:rsidRPr="00481D2D">
        <w:t>term-ioi</w:t>
      </w:r>
      <w:r w:rsidR="00001556" w:rsidRPr="00481D2D">
        <w:t>" header field</w:t>
      </w:r>
      <w:r w:rsidRPr="00481D2D">
        <w:t xml:space="preserve"> parameter</w:t>
      </w:r>
      <w:r w:rsidR="00361EB1" w:rsidRPr="00481D2D">
        <w:rPr>
          <w:rFonts w:hint="eastAsia"/>
          <w:lang w:eastAsia="ja-JP"/>
        </w:rPr>
        <w:t xml:space="preserve"> and </w:t>
      </w:r>
      <w:r w:rsidR="00361EB1" w:rsidRPr="00481D2D">
        <w:t>the "icid-value" header field parameter</w:t>
      </w:r>
      <w:r w:rsidRPr="00481D2D">
        <w:t xml:space="preserve">. The S-CSCF shall set the type 1 </w:t>
      </w:r>
      <w:r w:rsidR="00001556" w:rsidRPr="00481D2D">
        <w:t>"</w:t>
      </w:r>
      <w:r w:rsidRPr="00481D2D">
        <w:t>term-ioi</w:t>
      </w:r>
      <w:r w:rsidR="00001556" w:rsidRPr="00481D2D">
        <w:t>" header field</w:t>
      </w:r>
      <w:r w:rsidRPr="00481D2D">
        <w:t xml:space="preserve"> parameter to a value that identifies the sending network of the response</w:t>
      </w:r>
      <w:r w:rsidR="00361EB1" w:rsidRPr="00481D2D">
        <w:t>,</w:t>
      </w:r>
      <w:r w:rsidRPr="00481D2D">
        <w:t xml:space="preserve"> the </w:t>
      </w:r>
      <w:r w:rsidR="00001556" w:rsidRPr="00481D2D">
        <w:t>"</w:t>
      </w:r>
      <w:r w:rsidRPr="00481D2D">
        <w:t>orig-ioi</w:t>
      </w:r>
      <w:r w:rsidR="00001556" w:rsidRPr="00481D2D">
        <w:t>" header field</w:t>
      </w:r>
      <w:r w:rsidRPr="00481D2D">
        <w:t xml:space="preserve"> parameter is set to the previously received value of </w:t>
      </w:r>
      <w:r w:rsidR="00001556" w:rsidRPr="00481D2D">
        <w:t>"</w:t>
      </w:r>
      <w:r w:rsidRPr="00481D2D">
        <w:t>orig-ioi</w:t>
      </w:r>
      <w:r w:rsidR="00001556" w:rsidRPr="00481D2D">
        <w:t>" header field parameter</w:t>
      </w:r>
      <w:r w:rsidR="00361EB1" w:rsidRPr="00481D2D">
        <w:rPr>
          <w:rFonts w:hint="eastAsia"/>
          <w:lang w:eastAsia="ja-JP"/>
        </w:rPr>
        <w:t xml:space="preserve"> and t</w:t>
      </w:r>
      <w:r w:rsidR="00361EB1" w:rsidRPr="00481D2D">
        <w: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rsidR="00897956" w:rsidRPr="00481D2D" w:rsidRDefault="00897956" w:rsidP="003E7845">
      <w:pPr>
        <w:pStyle w:val="B1"/>
      </w:pPr>
      <w:r w:rsidRPr="00481D2D">
        <w:t>f)</w:t>
      </w:r>
      <w:r w:rsidRPr="00481D2D">
        <w:tab/>
        <w:t xml:space="preserve">a Contact header </w:t>
      </w:r>
      <w:r w:rsidR="00001556" w:rsidRPr="00481D2D">
        <w:t xml:space="preserve">field </w:t>
      </w:r>
      <w:r w:rsidRPr="00481D2D">
        <w:t>listing all contact addresses for this public user identity</w:t>
      </w:r>
      <w:r w:rsidR="00E97B78" w:rsidRPr="00481D2D">
        <w:t xml:space="preserve">, including all saved header </w:t>
      </w:r>
      <w:r w:rsidR="00001556" w:rsidRPr="00481D2D">
        <w:t xml:space="preserve">field parameters </w:t>
      </w:r>
      <w:r w:rsidR="00E97B78" w:rsidRPr="00481D2D">
        <w:t xml:space="preserve">and </w:t>
      </w:r>
      <w:smartTag w:uri="urn:schemas-microsoft-com:office:smarttags" w:element="stockticker">
        <w:r w:rsidR="00E97B78" w:rsidRPr="00481D2D">
          <w:t>URI</w:t>
        </w:r>
      </w:smartTag>
      <w:r w:rsidR="00E97B78" w:rsidRPr="00481D2D">
        <w:t xml:space="preserve"> parameters</w:t>
      </w:r>
      <w:r w:rsidR="008D34D3" w:rsidRPr="00481D2D">
        <w:t xml:space="preserve"> (including all ICSI values and IARI values) received in the Contact header field of the REGISTER request</w:t>
      </w:r>
      <w:r w:rsidR="00E97B78" w:rsidRPr="00481D2D">
        <w:t>,</w:t>
      </w:r>
    </w:p>
    <w:p w:rsidR="001E2D1B" w:rsidRPr="00481D2D" w:rsidRDefault="00E97B78" w:rsidP="003E7845">
      <w:pPr>
        <w:pStyle w:val="B1"/>
      </w:pPr>
      <w:r w:rsidRPr="00481D2D">
        <w:t>g)</w:t>
      </w:r>
      <w:r w:rsidRPr="00481D2D">
        <w:tab/>
      </w:r>
      <w:r w:rsidR="00762D2A" w:rsidRPr="00481D2D">
        <w:t xml:space="preserve">GRUUs </w:t>
      </w:r>
      <w:r w:rsidRPr="00481D2D">
        <w:t>in the Contact header</w:t>
      </w:r>
      <w:r w:rsidR="00001556" w:rsidRPr="00481D2D">
        <w:t xml:space="preserve"> field</w:t>
      </w:r>
      <w:r w:rsidRPr="00481D2D">
        <w:t xml:space="preserve">. If the REGISTER request contained a Required or Supported header </w:t>
      </w:r>
      <w:r w:rsidR="00001556" w:rsidRPr="00481D2D">
        <w:t xml:space="preserve">field </w:t>
      </w:r>
      <w:r w:rsidRPr="00481D2D">
        <w:t xml:space="preserve">containing the value "gruu" then for each contact address in the </w:t>
      </w:r>
      <w:r w:rsidR="00001556" w:rsidRPr="00481D2D">
        <w:t xml:space="preserve">Contact </w:t>
      </w:r>
      <w:r w:rsidRPr="00481D2D">
        <w:t xml:space="preserve">header </w:t>
      </w:r>
      <w:r w:rsidR="00001556" w:rsidRPr="00481D2D">
        <w:t xml:space="preserve">field </w:t>
      </w:r>
      <w:r w:rsidRPr="00481D2D">
        <w:t xml:space="preserve">that has a </w:t>
      </w:r>
      <w:r w:rsidR="00001556" w:rsidRPr="00481D2D">
        <w:t>"</w:t>
      </w:r>
      <w:r w:rsidRPr="00481D2D">
        <w:t>+sip.instance</w:t>
      </w:r>
      <w:r w:rsidR="00001556" w:rsidRPr="00481D2D">
        <w:t>"</w:t>
      </w:r>
      <w:r w:rsidRPr="00481D2D">
        <w:t xml:space="preserve"> header </w:t>
      </w:r>
      <w:r w:rsidR="00001556" w:rsidRPr="00481D2D">
        <w:t xml:space="preserve">field </w:t>
      </w:r>
      <w:r w:rsidRPr="00481D2D">
        <w:t>parameter</w:t>
      </w:r>
      <w:r w:rsidR="001E2D1B" w:rsidRPr="00481D2D">
        <w:t>:</w:t>
      </w:r>
    </w:p>
    <w:p w:rsidR="001E2D1B" w:rsidRPr="00481D2D" w:rsidRDefault="001E2D1B" w:rsidP="001E2D1B">
      <w:pPr>
        <w:pStyle w:val="B2"/>
      </w:pPr>
      <w:r w:rsidRPr="00481D2D">
        <w:t>i)</w:t>
      </w:r>
      <w:r w:rsidRPr="00481D2D">
        <w:tab/>
      </w:r>
      <w:r w:rsidR="00E97B78" w:rsidRPr="00481D2D">
        <w:t>add "</w:t>
      </w:r>
      <w:r w:rsidR="001B17CD" w:rsidRPr="00481D2D">
        <w:t>pub-</w:t>
      </w:r>
      <w:r w:rsidR="00E97B78" w:rsidRPr="00481D2D">
        <w:t xml:space="preserve">gruu" </w:t>
      </w:r>
      <w:r w:rsidRPr="00481D2D">
        <w:t>header field parameter containing the public GRUU representing (as specified in subclause 5.4.7A.2) the association between the</w:t>
      </w:r>
      <w:r w:rsidRPr="00481D2D" w:rsidDel="001B17CD">
        <w:t xml:space="preserve"> </w:t>
      </w:r>
      <w:r w:rsidRPr="00481D2D">
        <w:t>public user identity from the To header field in the REGISTER request and the instance ID contained in the "+sip.instance" header field parameter;</w:t>
      </w:r>
    </w:p>
    <w:p w:rsidR="00E97B78" w:rsidRPr="00481D2D" w:rsidRDefault="001E2D1B" w:rsidP="001E2D1B">
      <w:pPr>
        <w:pStyle w:val="B2"/>
      </w:pPr>
      <w:r w:rsidRPr="00481D2D">
        <w:t>ii)</w:t>
      </w:r>
      <w:r w:rsidRPr="00481D2D">
        <w:tab/>
        <w:t xml:space="preserve">if the Contact </w:t>
      </w:r>
      <w:smartTag w:uri="urn:schemas-microsoft-com:office:smarttags" w:element="stockticker">
        <w:r w:rsidRPr="00481D2D">
          <w:t>URI</w:t>
        </w:r>
      </w:smartTag>
      <w:r w:rsidRPr="00481D2D">
        <w:t xml:space="preserve"> in the Contact header field does not contain a "bnc" </w:t>
      </w:r>
      <w:smartTag w:uri="urn:schemas-microsoft-com:office:smarttags" w:element="stockticker">
        <w:r w:rsidRPr="00481D2D">
          <w:t>URI</w:t>
        </w:r>
      </w:smartTag>
      <w:r w:rsidRPr="00481D2D">
        <w:t xml:space="preserve"> parameter, then add a </w:t>
      </w:r>
      <w:r w:rsidR="001B17CD" w:rsidRPr="00481D2D">
        <w:t xml:space="preserve">"temp-gruu" </w:t>
      </w:r>
      <w:r w:rsidR="00E97B78" w:rsidRPr="00481D2D">
        <w:t xml:space="preserve">header </w:t>
      </w:r>
      <w:r w:rsidR="00001556" w:rsidRPr="00481D2D">
        <w:t xml:space="preserve">field </w:t>
      </w:r>
      <w:r w:rsidRPr="00481D2D">
        <w:t>parameter</w:t>
      </w:r>
      <w:r w:rsidRPr="00481D2D" w:rsidDel="00457F4A">
        <w:t>s.</w:t>
      </w:r>
      <w:r w:rsidRPr="00481D2D">
        <w:t xml:space="preserve"> containing </w:t>
      </w:r>
      <w:r w:rsidR="001B17CD" w:rsidRPr="00481D2D">
        <w:t>the most recently assigned temporary GRUU representing (as specified in subclause 5.4.7A) the association between the</w:t>
      </w:r>
      <w:r w:rsidR="001B17CD" w:rsidRPr="00481D2D" w:rsidDel="001B17CD">
        <w:t xml:space="preserve"> </w:t>
      </w:r>
      <w:r w:rsidR="00E97B78" w:rsidRPr="00481D2D">
        <w:t xml:space="preserve">public user identity from the To header </w:t>
      </w:r>
      <w:r w:rsidR="00001556" w:rsidRPr="00481D2D">
        <w:t xml:space="preserve">field </w:t>
      </w:r>
      <w:r w:rsidR="00E97B78" w:rsidRPr="00481D2D">
        <w:t>in the REGISTER request</w:t>
      </w:r>
      <w:r w:rsidR="001B17CD" w:rsidRPr="00481D2D">
        <w:t xml:space="preserve"> and the instance ID contained in the </w:t>
      </w:r>
      <w:r w:rsidR="00001556" w:rsidRPr="00481D2D">
        <w:t>"</w:t>
      </w:r>
      <w:r w:rsidR="001B17CD" w:rsidRPr="00481D2D">
        <w:t>+sip.instance</w:t>
      </w:r>
      <w:r w:rsidR="00001556" w:rsidRPr="00481D2D">
        <w:t>"</w:t>
      </w:r>
      <w:r w:rsidR="001B17CD" w:rsidRPr="00481D2D">
        <w:t xml:space="preserve"> </w:t>
      </w:r>
      <w:r w:rsidR="00001556" w:rsidRPr="00481D2D">
        <w:t xml:space="preserve">header field </w:t>
      </w:r>
      <w:r w:rsidR="001B17CD" w:rsidRPr="00481D2D">
        <w:t>parameter</w:t>
      </w:r>
      <w:r w:rsidR="00B223B4" w:rsidRPr="00481D2D">
        <w:t>;</w:t>
      </w:r>
      <w:r w:rsidRPr="00481D2D">
        <w:t xml:space="preserve"> and</w:t>
      </w:r>
    </w:p>
    <w:p w:rsidR="001E2D1B" w:rsidRPr="00481D2D" w:rsidRDefault="001E2D1B" w:rsidP="001E2D1B">
      <w:pPr>
        <w:pStyle w:val="B2"/>
      </w:pPr>
      <w:r w:rsidRPr="00481D2D">
        <w:t>iii)</w:t>
      </w:r>
      <w:r w:rsidRPr="00481D2D">
        <w:tab/>
        <w:t xml:space="preserve">if the S-CSCF supports </w:t>
      </w:r>
      <w:r w:rsidRPr="00481D2D">
        <w:rPr>
          <w:rFonts w:eastAsia="MS Mincho"/>
        </w:rPr>
        <w:t xml:space="preserve">RFC 6140 [191] and the </w:t>
      </w:r>
      <w:r w:rsidRPr="00481D2D">
        <w:t xml:space="preserve">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then add a "temp-gruu-cookie" header field parameter containing a value generated as specified in </w:t>
      </w:r>
      <w:r w:rsidRPr="00481D2D">
        <w:rPr>
          <w:rFonts w:eastAsia="MS Mincho"/>
        </w:rPr>
        <w:t>RFC 6140 [191];</w:t>
      </w:r>
    </w:p>
    <w:p w:rsidR="00D64DAB" w:rsidRPr="00481D2D" w:rsidRDefault="00D64DAB" w:rsidP="00D64DAB">
      <w:pPr>
        <w:pStyle w:val="B1"/>
      </w:pPr>
      <w:r w:rsidRPr="00481D2D">
        <w:t>h)</w:t>
      </w:r>
      <w:r w:rsidRPr="00481D2D">
        <w:tab/>
        <w:t xml:space="preserve">if the received REGISTER request contained both a "reg-id" and "+sip.instance" header field parameters in the Contact header field, and the first </w:t>
      </w:r>
      <w:smartTag w:uri="urn:schemas-microsoft-com:office:smarttags" w:element="stockticker">
        <w:r w:rsidRPr="00481D2D">
          <w:t>URI</w:t>
        </w:r>
      </w:smartTag>
      <w:r w:rsidRPr="00481D2D">
        <w:t xml:space="preserve"> within the Path header field contains the "ob" SIP </w:t>
      </w:r>
      <w:smartTag w:uri="urn:schemas-microsoft-com:office:smarttags" w:element="stockticker">
        <w:r w:rsidRPr="00481D2D">
          <w:t>URI</w:t>
        </w:r>
      </w:smartTag>
      <w:r w:rsidRPr="00481D2D">
        <w:t xml:space="preserve"> parameter a Require header field with the "outbound" option-tag as described in </w:t>
      </w:r>
      <w:r w:rsidR="001C77EE" w:rsidRPr="00481D2D">
        <w:t>RFC 5626</w:t>
      </w:r>
      <w:r w:rsidRPr="00481D2D">
        <w:t> [92];</w:t>
      </w:r>
    </w:p>
    <w:p w:rsidR="00897956" w:rsidRPr="00481D2D" w:rsidRDefault="00897956">
      <w:pPr>
        <w:pStyle w:val="NO"/>
      </w:pPr>
      <w:r w:rsidRPr="00481D2D">
        <w:t>NOTE </w:t>
      </w:r>
      <w:r w:rsidR="0018139F" w:rsidRPr="00481D2D">
        <w:t>5</w:t>
      </w:r>
      <w:r w:rsidRPr="00481D2D">
        <w:t>:</w:t>
      </w:r>
      <w:r w:rsidRPr="00481D2D">
        <w:tab/>
        <w:t xml:space="preserve">There might be other contact addresses available, that </w:t>
      </w:r>
      <w:r w:rsidR="003A0F65" w:rsidRPr="00481D2D">
        <w:t xml:space="preserve">this UE or </w:t>
      </w:r>
      <w:r w:rsidRPr="00481D2D">
        <w:t>other UEs have registered for the same public user identity.</w:t>
      </w:r>
    </w:p>
    <w:p w:rsidR="00446EB9" w:rsidRPr="00481D2D" w:rsidRDefault="00446EB9" w:rsidP="00446EB9">
      <w:pPr>
        <w:pStyle w:val="B1"/>
      </w:pPr>
      <w:r w:rsidRPr="00481D2D">
        <w:t>i)</w:t>
      </w:r>
      <w:r w:rsidRPr="00481D2D">
        <w:tab/>
      </w:r>
      <w:r w:rsidR="0050676A" w:rsidRPr="00481D2D">
        <w:t>void</w:t>
      </w:r>
    </w:p>
    <w:p w:rsidR="00FA2BFD" w:rsidRPr="00481D2D" w:rsidRDefault="00FA2BFD" w:rsidP="00FA2BFD">
      <w:pPr>
        <w:pStyle w:val="B1"/>
      </w:pPr>
      <w:r w:rsidRPr="00481D2D">
        <w:t>j)</w:t>
      </w:r>
      <w:r w:rsidRPr="00481D2D">
        <w:tab/>
        <w:t xml:space="preserve">optionally, a Feature-Caps header field including the ICSI values contained in the service profile of the served user except the ones that require explicit support indication of capabilities by intermediary entities and that have not been indicated as supported according to RFC 6809 [190] for the corresponding registration or registration flow (if multiple registration mechanism is used); </w:t>
      </w:r>
    </w:p>
    <w:p w:rsidR="00402340" w:rsidRPr="00481D2D" w:rsidRDefault="00402340" w:rsidP="00BF62FD">
      <w:pPr>
        <w:pStyle w:val="B1"/>
      </w:pPr>
      <w:r w:rsidRPr="00481D2D">
        <w:t>k)</w:t>
      </w:r>
      <w:r w:rsidRPr="00481D2D">
        <w:tab/>
        <w:t>if the home network supports calling number verification</w:t>
      </w:r>
      <w:r w:rsidR="009A4D58" w:rsidRPr="00481D2D">
        <w:t xml:space="preserve"> using signature verification and attestation information, as defined in subclause 3.1,</w:t>
      </w:r>
      <w:r w:rsidRPr="00481D2D">
        <w:t>a Feature-Caps header field, as specified in RFC 6809 [190], including the "+g.3gpp.verstat" header field parameter;</w:t>
      </w:r>
    </w:p>
    <w:p w:rsidR="007F4FA5" w:rsidRPr="00481D2D" w:rsidRDefault="00402340" w:rsidP="007F4FA5">
      <w:pPr>
        <w:pStyle w:val="NO"/>
        <w:rPr>
          <w:color w:val="000000"/>
        </w:rPr>
      </w:pPr>
      <w:r w:rsidRPr="00481D2D">
        <w:t>NOTE 6:</w:t>
      </w:r>
      <w:r w:rsidRPr="00481D2D">
        <w:tab/>
        <w:t xml:space="preserve">If the network </w:t>
      </w:r>
      <w:r w:rsidRPr="00481D2D">
        <w:rPr>
          <w:color w:val="000000"/>
        </w:rPr>
        <w:t>has indicated support for the calling number verification</w:t>
      </w:r>
      <w:r w:rsidR="009A4D58" w:rsidRPr="00481D2D">
        <w:t xml:space="preserve"> using </w:t>
      </w:r>
      <w:r w:rsidR="009A4D58" w:rsidRPr="00481D2D">
        <w:rPr>
          <w:lang w:eastAsia="ja-JP"/>
        </w:rPr>
        <w:t>signature verification and attestation information</w:t>
      </w:r>
      <w:r w:rsidRPr="00481D2D">
        <w:rPr>
          <w:color w:val="000000"/>
        </w:rPr>
        <w:t xml:space="preserve"> to a UE during registration, the network needs to perform calling number verification for all calls delivered to the registered contact address.</w:t>
      </w:r>
    </w:p>
    <w:p w:rsidR="004D141E" w:rsidRDefault="007F4FA5" w:rsidP="007F4FA5">
      <w:pPr>
        <w:pStyle w:val="B1"/>
      </w:pPr>
      <w:r w:rsidRPr="00481D2D">
        <w:t>l)</w:t>
      </w:r>
      <w:r w:rsidRPr="00481D2D">
        <w:tab/>
        <w:t xml:space="preserve">if the home network supports the response code 607 (Unwanted) as specified in </w:t>
      </w:r>
      <w:r w:rsidR="00AB6B74" w:rsidRPr="00481D2D">
        <w:t>RFC 8197</w:t>
      </w:r>
      <w:r w:rsidRPr="00481D2D">
        <w:t> [254], a Feature-Caps header field including the "+sip.607" header field parameter</w:t>
      </w:r>
      <w:r w:rsidR="002B28A2">
        <w:t>; and</w:t>
      </w:r>
    </w:p>
    <w:p w:rsidR="002B28A2" w:rsidRPr="00481D2D" w:rsidRDefault="002B28A2" w:rsidP="007F4FA5">
      <w:pPr>
        <w:pStyle w:val="B1"/>
        <w:rPr>
          <w:lang w:eastAsia="zh-CN"/>
        </w:rPr>
      </w:pPr>
      <w:r>
        <w:rPr>
          <w:rFonts w:hint="eastAsia"/>
          <w:lang w:eastAsia="zh-CN"/>
        </w:rPr>
        <w:t>m</w:t>
      </w:r>
      <w:r>
        <w:rPr>
          <w:lang w:eastAsia="zh-CN"/>
        </w:rPr>
        <w:t>)</w:t>
      </w:r>
      <w:r>
        <w:rPr>
          <w:lang w:eastAsia="zh-CN"/>
        </w:rPr>
        <w:tab/>
        <w:t>if the home network supports the data channel, a Feature-Caps header field, as specified in clause</w:t>
      </w:r>
      <w:r>
        <w:rPr>
          <w:lang w:val="en-US" w:eastAsia="zh-CN"/>
        </w:rPr>
        <w:t> </w:t>
      </w:r>
      <w:r>
        <w:rPr>
          <w:lang w:eastAsia="zh-CN"/>
        </w:rPr>
        <w:t>B.1.1 of 3GPP</w:t>
      </w:r>
      <w:r>
        <w:rPr>
          <w:lang w:val="en-US" w:eastAsia="zh-CN"/>
        </w:rPr>
        <w:t> </w:t>
      </w:r>
      <w:r>
        <w:rPr>
          <w:lang w:eastAsia="zh-CN"/>
        </w:rPr>
        <w:t>TS</w:t>
      </w:r>
      <w:r>
        <w:rPr>
          <w:lang w:val="en-US" w:eastAsia="zh-CN"/>
        </w:rPr>
        <w:t> </w:t>
      </w:r>
      <w:r>
        <w:rPr>
          <w:lang w:eastAsia="zh-CN"/>
        </w:rPr>
        <w:t>24.186</w:t>
      </w:r>
      <w:r>
        <w:rPr>
          <w:lang w:val="en-US" w:eastAsia="zh-CN"/>
        </w:rPr>
        <w:t> </w:t>
      </w:r>
      <w:r>
        <w:rPr>
          <w:lang w:eastAsia="zh-CN"/>
        </w:rPr>
        <w:t>[</w:t>
      </w:r>
      <w:r w:rsidR="00C758D6">
        <w:rPr>
          <w:lang w:eastAsia="zh-CN"/>
        </w:rPr>
        <w:t>297</w:t>
      </w:r>
      <w:r>
        <w:rPr>
          <w:lang w:eastAsia="zh-CN"/>
        </w:rPr>
        <w:t xml:space="preserve">], including the </w:t>
      </w:r>
      <w:r w:rsidRPr="004A3CE0">
        <w:rPr>
          <w:lang w:eastAsia="zh-CN"/>
        </w:rPr>
        <w:t>"</w:t>
      </w:r>
      <w:r>
        <w:rPr>
          <w:lang w:eastAsia="zh-CN"/>
        </w:rPr>
        <w:t>+</w:t>
      </w:r>
      <w:r w:rsidRPr="004A3CE0">
        <w:rPr>
          <w:lang w:eastAsia="zh-CN"/>
        </w:rPr>
        <w:t xml:space="preserve">g.3gpp.datachannel" </w:t>
      </w:r>
      <w:r>
        <w:rPr>
          <w:lang w:eastAsia="zh-CN"/>
        </w:rPr>
        <w:t>header field parameter.</w:t>
      </w:r>
    </w:p>
    <w:p w:rsidR="00897956" w:rsidRPr="00481D2D" w:rsidRDefault="003E7845" w:rsidP="003E7845">
      <w:r w:rsidRPr="00481D2D">
        <w:t xml:space="preserve">and </w:t>
      </w:r>
      <w:r w:rsidR="00897956" w:rsidRPr="00481D2D">
        <w:t>send the so created 200 (OK) response to the UE</w:t>
      </w:r>
      <w:r w:rsidRPr="00481D2D">
        <w:t>.</w:t>
      </w:r>
    </w:p>
    <w:p w:rsidR="00897956" w:rsidRPr="00481D2D" w:rsidRDefault="003E7845" w:rsidP="003E7845">
      <w:r w:rsidRPr="00481D2D">
        <w:t xml:space="preserve">For </w:t>
      </w:r>
      <w:r w:rsidR="00897956" w:rsidRPr="00481D2D">
        <w:t>all service profiles in the implicit registration set</w:t>
      </w:r>
      <w:r w:rsidRPr="00481D2D">
        <w:t>, the S-CSCF shall</w:t>
      </w:r>
      <w:r w:rsidR="00897956" w:rsidRPr="00481D2D">
        <w:t xml:space="preserve"> send a third-party REGISTER request, as described in subclause 5.4.1.7, to each AS that matches the Filter Criteria of the service profile from the HSS for the REGISTER event; and,</w:t>
      </w:r>
    </w:p>
    <w:p w:rsidR="00897956" w:rsidRPr="00481D2D" w:rsidRDefault="00897956">
      <w:pPr>
        <w:pStyle w:val="NO"/>
      </w:pPr>
      <w:r w:rsidRPr="00481D2D">
        <w:t>NOTE </w:t>
      </w:r>
      <w:r w:rsidR="00402340" w:rsidRPr="00481D2D">
        <w:t>7</w:t>
      </w:r>
      <w:r w:rsidRPr="00481D2D">
        <w:t>:</w:t>
      </w:r>
      <w:r w:rsidRPr="00481D2D">
        <w:tab/>
        <w:t>If this registration is a reregistration</w:t>
      </w:r>
      <w:r w:rsidRPr="00481D2D">
        <w:rPr>
          <w:lang w:eastAsia="ja-JP"/>
        </w:rPr>
        <w:t>, the Filter Criteria already exists in the local data.</w:t>
      </w:r>
    </w:p>
    <w:p w:rsidR="00897956" w:rsidRPr="00481D2D" w:rsidRDefault="00897956">
      <w:pPr>
        <w:pStyle w:val="NO"/>
      </w:pPr>
      <w:r w:rsidRPr="00481D2D">
        <w:t>NOTE </w:t>
      </w:r>
      <w:r w:rsidR="00402340" w:rsidRPr="00481D2D">
        <w:t>8</w:t>
      </w:r>
      <w:r w:rsidRPr="00481D2D">
        <w:t>:</w:t>
      </w:r>
      <w:r w:rsidRPr="00481D2D">
        <w:tab/>
        <w:t>If the same AS matches the Filter Criteria of several service profiles for the event of REGISTER request, then the AS will receive several third-party REGISTER requests. Each of these requests will include a public user identity from the corresponding service profile.</w:t>
      </w:r>
    </w:p>
    <w:p w:rsidR="00897956" w:rsidRPr="00481D2D" w:rsidRDefault="003E7845" w:rsidP="003E7845">
      <w:r w:rsidRPr="00481D2D">
        <w:t xml:space="preserve">The S-CSCF shall </w:t>
      </w:r>
      <w:r w:rsidR="0052730E" w:rsidRPr="00481D2D">
        <w:t xml:space="preserve">consider </w:t>
      </w:r>
      <w:r w:rsidR="00897956" w:rsidRPr="00481D2D">
        <w:t xml:space="preserve">the </w:t>
      </w:r>
      <w:r w:rsidR="0052730E" w:rsidRPr="00481D2D">
        <w:t xml:space="preserve">public user identity being </w:t>
      </w:r>
      <w:r w:rsidR="00897956" w:rsidRPr="00481D2D">
        <w:t xml:space="preserve">registered </w:t>
      </w:r>
      <w:r w:rsidR="0052730E" w:rsidRPr="00481D2D">
        <w:t xml:space="preserve">to be bound </w:t>
      </w:r>
      <w:r w:rsidR="00116972" w:rsidRPr="00481D2D">
        <w:t xml:space="preserve">either </w:t>
      </w:r>
      <w:r w:rsidR="0052730E" w:rsidRPr="00481D2D">
        <w:t xml:space="preserve">to the contact address </w:t>
      </w:r>
      <w:r w:rsidR="00116972" w:rsidRPr="00481D2D">
        <w:t xml:space="preserve">of the UE or to the registration flow and the associated contact address (if the multiple registration mechanism is used), as </w:t>
      </w:r>
      <w:r w:rsidR="0052730E" w:rsidRPr="00481D2D">
        <w:t xml:space="preserve">specified in the Contact header </w:t>
      </w:r>
      <w:r w:rsidR="00001556" w:rsidRPr="00481D2D">
        <w:t>field</w:t>
      </w:r>
      <w:r w:rsidR="00116972" w:rsidRPr="00481D2D">
        <w:t>,</w:t>
      </w:r>
      <w:r w:rsidR="00001556" w:rsidRPr="00481D2D">
        <w:t xml:space="preserve"> </w:t>
      </w:r>
      <w:r w:rsidR="00897956" w:rsidRPr="00481D2D">
        <w:t xml:space="preserve">for the duration indicated in the </w:t>
      </w:r>
      <w:r w:rsidR="004D34D8" w:rsidRPr="00481D2D">
        <w:t>registration expiration interval value</w:t>
      </w:r>
      <w:r w:rsidR="00897956" w:rsidRPr="00481D2D">
        <w:t>.</w:t>
      </w:r>
    </w:p>
    <w:p w:rsidR="00897956" w:rsidRPr="00481D2D" w:rsidRDefault="00897956" w:rsidP="005D46C4">
      <w:pPr>
        <w:pStyle w:val="Heading5"/>
      </w:pPr>
      <w:bookmarkStart w:id="328" w:name="_Toc146256862"/>
      <w:r w:rsidRPr="00481D2D">
        <w:t>5.4.1.2.3</w:t>
      </w:r>
      <w:r w:rsidRPr="00481D2D">
        <w:tab/>
        <w:t>Abnormal cases</w:t>
      </w:r>
      <w:r w:rsidR="003E7845" w:rsidRPr="00481D2D">
        <w:t xml:space="preserve"> - general</w:t>
      </w:r>
      <w:bookmarkEnd w:id="328"/>
    </w:p>
    <w:p w:rsidR="00897956" w:rsidRPr="00481D2D" w:rsidRDefault="00897956">
      <w:r w:rsidRPr="00481D2D">
        <w:t>In the case that the expiration timer from the UE is too short to be accepted by the S-CSCF, the S-CSCF shall:</w:t>
      </w:r>
    </w:p>
    <w:p w:rsidR="00897956" w:rsidRPr="00481D2D" w:rsidRDefault="00897956">
      <w:pPr>
        <w:pStyle w:val="B1"/>
      </w:pPr>
      <w:r w:rsidRPr="00481D2D">
        <w:t>-</w:t>
      </w:r>
      <w:r w:rsidRPr="00481D2D">
        <w:tab/>
        <w:t xml:space="preserve">reject the REGISTER request with a 423 (Interval Too Brief) response, containing a Min-Expires header </w:t>
      </w:r>
      <w:r w:rsidR="00001556" w:rsidRPr="00481D2D">
        <w:t xml:space="preserve">field </w:t>
      </w:r>
      <w:r w:rsidRPr="00481D2D">
        <w:t>with the minimum registration time the S-CSCF will accept.</w:t>
      </w:r>
    </w:p>
    <w:p w:rsidR="00897956" w:rsidRPr="00481D2D" w:rsidRDefault="00897956">
      <w:r w:rsidRPr="00481D2D">
        <w:t>On receiving a failure response to one of the third-party REGISTER requests, based on the information in the Filter Criteria the S-CSCF may:</w:t>
      </w:r>
    </w:p>
    <w:p w:rsidR="00897956" w:rsidRPr="00481D2D" w:rsidRDefault="00897956">
      <w:pPr>
        <w:pStyle w:val="B1"/>
      </w:pPr>
      <w:r w:rsidRPr="00481D2D">
        <w:t>-</w:t>
      </w:r>
      <w:r w:rsidRPr="00481D2D">
        <w:tab/>
        <w:t>abort sending third-party REGISTER requests; and</w:t>
      </w:r>
    </w:p>
    <w:p w:rsidR="000B46B6" w:rsidRPr="00481D2D" w:rsidRDefault="000045E9">
      <w:pPr>
        <w:pStyle w:val="B1"/>
      </w:pPr>
      <w:r w:rsidRPr="00481D2D">
        <w:t>-</w:t>
      </w:r>
      <w:r w:rsidRPr="00481D2D">
        <w:tab/>
      </w:r>
      <w:r w:rsidR="00897956" w:rsidRPr="00481D2D">
        <w:t>initiate network-initiated deregistration procedure.</w:t>
      </w:r>
    </w:p>
    <w:p w:rsidR="00897956" w:rsidRPr="00481D2D" w:rsidRDefault="00897956">
      <w:r w:rsidRPr="00481D2D">
        <w:t>If the Filter Criteria does not contain instruction to the S-CSCF regarding the failure of the contact to the AS, the S-CSCF shall not initiate network-initiated deregistration procedure.</w:t>
      </w:r>
    </w:p>
    <w:p w:rsidR="000B46B6" w:rsidRPr="00481D2D" w:rsidRDefault="00897956">
      <w:r w:rsidRPr="00481D2D">
        <w:t xml:space="preserve">In the case that the REGISTER request from the UE contains </w:t>
      </w:r>
      <w:r w:rsidR="003F3874" w:rsidRPr="00481D2D">
        <w:t xml:space="preserve">multiple </w:t>
      </w:r>
      <w:r w:rsidRPr="00481D2D">
        <w:t xml:space="preserve">SIP URIs </w:t>
      </w:r>
      <w:r w:rsidR="003F3874" w:rsidRPr="00481D2D">
        <w:t xml:space="preserve">which are different addresses </w:t>
      </w:r>
      <w:r w:rsidRPr="00481D2D">
        <w:t xml:space="preserve">as Contact header </w:t>
      </w:r>
      <w:r w:rsidR="00001556" w:rsidRPr="00481D2D">
        <w:t xml:space="preserve">field </w:t>
      </w:r>
      <w:r w:rsidRPr="00481D2D">
        <w:t>entries, the S-CSCF shall store:</w:t>
      </w:r>
    </w:p>
    <w:p w:rsidR="000B46B6" w:rsidRPr="00481D2D" w:rsidRDefault="00897956">
      <w:pPr>
        <w:pStyle w:val="B1"/>
      </w:pPr>
      <w:r w:rsidRPr="00481D2D">
        <w:t>-</w:t>
      </w:r>
      <w:r w:rsidRPr="00481D2D">
        <w:tab/>
        <w:t xml:space="preserve">the entry in the Contact header </w:t>
      </w:r>
      <w:r w:rsidR="00001556" w:rsidRPr="00481D2D">
        <w:t xml:space="preserve">field </w:t>
      </w:r>
      <w:r w:rsidRPr="00481D2D">
        <w:t>with the highest</w:t>
      </w:r>
      <w:r w:rsidR="0039748A" w:rsidRPr="00481D2D">
        <w:t xml:space="preserve"> value</w:t>
      </w:r>
      <w:r w:rsidR="001B281E" w:rsidRPr="00481D2D">
        <w:t xml:space="preserve"> of the "q" header field parameter</w:t>
      </w:r>
      <w:r w:rsidRPr="00481D2D">
        <w:t>; or</w:t>
      </w:r>
    </w:p>
    <w:p w:rsidR="000B46B6" w:rsidRPr="00481D2D" w:rsidRDefault="00897956">
      <w:pPr>
        <w:pStyle w:val="B1"/>
      </w:pPr>
      <w:r w:rsidRPr="00481D2D">
        <w:t>-</w:t>
      </w:r>
      <w:r w:rsidRPr="00481D2D">
        <w:tab/>
        <w:t>an entry decided by the S-CSCF based on local policy;</w:t>
      </w:r>
    </w:p>
    <w:p w:rsidR="00897956" w:rsidRPr="00481D2D" w:rsidRDefault="00897956">
      <w:r w:rsidRPr="00481D2D">
        <w:t xml:space="preserve">and include </w:t>
      </w:r>
      <w:r w:rsidR="003F3874" w:rsidRPr="00481D2D">
        <w:t xml:space="preserve">the stored entry </w:t>
      </w:r>
      <w:r w:rsidRPr="00481D2D">
        <w:t>in the 200 (OK) response.</w:t>
      </w:r>
    </w:p>
    <w:p w:rsidR="003F3874" w:rsidRPr="00481D2D" w:rsidRDefault="003F3874" w:rsidP="003F3874">
      <w:r w:rsidRPr="00481D2D">
        <w:t xml:space="preserve">In the case that the REGISTER request from the UE contains multiple SIP URIs which are the same addresses with the same </w:t>
      </w:r>
      <w:r w:rsidR="001B281E" w:rsidRPr="00481D2D">
        <w:t xml:space="preserve">value of the </w:t>
      </w:r>
      <w:r w:rsidRPr="00481D2D">
        <w:t xml:space="preserve">"q" Contact header </w:t>
      </w:r>
      <w:r w:rsidR="00001556" w:rsidRPr="00481D2D">
        <w:t xml:space="preserve">field </w:t>
      </w:r>
      <w:r w:rsidR="001B281E" w:rsidRPr="00481D2D">
        <w:t>parameter</w:t>
      </w:r>
      <w:r w:rsidRPr="00481D2D">
        <w:t>, the S-CSCF shall not store multiple entries with the same "q" value but store one of the entries with the same "q" value based on local policy along with any entries that have different "q" values and include only the stored entries in the 200 (OK) response.</w:t>
      </w:r>
    </w:p>
    <w:p w:rsidR="003F3874" w:rsidRPr="00481D2D" w:rsidRDefault="003F3874" w:rsidP="003F3874">
      <w:pPr>
        <w:pStyle w:val="NO"/>
      </w:pPr>
      <w:r w:rsidRPr="00481D2D">
        <w:t>NOTE 1:</w:t>
      </w:r>
      <w:r w:rsidRPr="00481D2D">
        <w:tab/>
        <w:t xml:space="preserve">The UE can register multiple SIP URIs in the Contact header </w:t>
      </w:r>
      <w:r w:rsidR="00001556" w:rsidRPr="00481D2D">
        <w:t xml:space="preserve">field </w:t>
      </w:r>
      <w:r w:rsidRPr="00481D2D">
        <w:t>simultanously, provided they all contain the same IP address and port number. In this case the S-CSCF behaviour is as defined RFC</w:t>
      </w:r>
      <w:r w:rsidR="00656BFD" w:rsidRPr="00481D2D">
        <w:t> </w:t>
      </w:r>
      <w:r w:rsidRPr="00481D2D">
        <w:t>3261</w:t>
      </w:r>
      <w:r w:rsidR="00656BFD" w:rsidRPr="00481D2D">
        <w:t> </w:t>
      </w:r>
      <w:r w:rsidRPr="00481D2D">
        <w:t xml:space="preserve">[26] (i.e multiple Contact header </w:t>
      </w:r>
      <w:r w:rsidR="00001556" w:rsidRPr="00481D2D">
        <w:t xml:space="preserve">field </w:t>
      </w:r>
      <w:r w:rsidRPr="00481D2D">
        <w:t xml:space="preserve">entries are bound to the public user identity in the To header </w:t>
      </w:r>
      <w:r w:rsidR="00001556" w:rsidRPr="00481D2D">
        <w:t xml:space="preserve">field </w:t>
      </w:r>
      <w:r w:rsidRPr="00481D2D">
        <w:t>and are returned in the 200 (OK) response).</w:t>
      </w:r>
    </w:p>
    <w:p w:rsidR="00897956" w:rsidRPr="00481D2D" w:rsidRDefault="00897956" w:rsidP="003F3874">
      <w:pPr>
        <w:pStyle w:val="NO"/>
      </w:pPr>
      <w:r w:rsidRPr="00481D2D">
        <w:t>NOTE </w:t>
      </w:r>
      <w:r w:rsidR="003F3874" w:rsidRPr="00481D2D">
        <w:t>2</w:t>
      </w:r>
      <w:r w:rsidRPr="00481D2D">
        <w:t>:</w:t>
      </w:r>
      <w:r w:rsidRPr="00481D2D">
        <w:tab/>
        <w:t>If the timer reg-await-auth expires, the S-CSCF will consider the authentication to have failed. If the public user identity was already registered, the S-CSCF will leave it registered, as described in 3GPP TS 33.203 [19].</w:t>
      </w:r>
    </w:p>
    <w:p w:rsidR="00652FA7" w:rsidRPr="00481D2D" w:rsidRDefault="00652FA7" w:rsidP="00652FA7">
      <w:r w:rsidRPr="00481D2D">
        <w:t>If the S-CSCF receives a new initial REGISTER request before the reg-await-auth timer expires, the S-CSCF shall:</w:t>
      </w:r>
    </w:p>
    <w:p w:rsidR="00652FA7" w:rsidRPr="00481D2D" w:rsidRDefault="00652FA7" w:rsidP="00652FA7">
      <w:pPr>
        <w:pStyle w:val="B1"/>
      </w:pPr>
      <w:r w:rsidRPr="00481D2D">
        <w:t>1)</w:t>
      </w:r>
      <w:r w:rsidRPr="00481D2D">
        <w:tab/>
        <w:t>stop the reg-await-auth timer; and</w:t>
      </w:r>
    </w:p>
    <w:p w:rsidR="00652FA7" w:rsidRPr="00481D2D" w:rsidRDefault="00652FA7" w:rsidP="00652FA7">
      <w:pPr>
        <w:pStyle w:val="B1"/>
      </w:pPr>
      <w:r w:rsidRPr="00481D2D">
        <w:t>2)</w:t>
      </w:r>
      <w:r w:rsidRPr="00481D2D">
        <w:tab/>
        <w:t>initiate the authentication procedures for initial registration as if there is no authentication currently ongoing for this user and send a 401 (Unauthorized) response containing a new challenge as described in subclause 5.4.1.</w:t>
      </w:r>
    </w:p>
    <w:p w:rsidR="00897956" w:rsidRPr="00481D2D" w:rsidRDefault="00897956">
      <w:r w:rsidRPr="00481D2D">
        <w:t xml:space="preserve">For any error response, the S-CSCF shall insert a P-Charging-Vector header </w:t>
      </w:r>
      <w:r w:rsidR="00314BC7" w:rsidRPr="00481D2D">
        <w:t xml:space="preserve">field </w:t>
      </w:r>
      <w:r w:rsidRPr="00481D2D">
        <w:t xml:space="preserve">containing the </w:t>
      </w:r>
      <w:r w:rsidR="00314BC7" w:rsidRPr="00481D2D">
        <w:t>"</w:t>
      </w:r>
      <w:r w:rsidRPr="00481D2D">
        <w:t>orig-ioi</w:t>
      </w:r>
      <w:r w:rsidR="00314BC7" w:rsidRPr="00481D2D">
        <w:t>" header field</w:t>
      </w:r>
      <w:r w:rsidRPr="00481D2D">
        <w:t xml:space="preserve"> parameter, if received in the REGISTER request</w:t>
      </w:r>
      <w:r w:rsidR="00361EB1" w:rsidRPr="00481D2D">
        <w:t>,</w:t>
      </w:r>
      <w:r w:rsidRPr="00481D2D">
        <w:t xml:space="preserve"> a type 1 </w:t>
      </w:r>
      <w:r w:rsidR="00314BC7" w:rsidRPr="00481D2D">
        <w:t>"</w:t>
      </w:r>
      <w:r w:rsidRPr="00481D2D">
        <w:t>term-ioi</w:t>
      </w:r>
      <w:r w:rsidR="00314BC7" w:rsidRPr="00481D2D">
        <w:t>" header field</w:t>
      </w:r>
      <w:r w:rsidRPr="00481D2D">
        <w:t xml:space="preserve"> parameter</w:t>
      </w:r>
      <w:r w:rsidR="00361EB1" w:rsidRPr="00481D2D">
        <w:rPr>
          <w:rFonts w:hint="eastAsia"/>
          <w:lang w:eastAsia="ja-JP"/>
        </w:rPr>
        <w:t xml:space="preserve"> and </w:t>
      </w:r>
      <w:r w:rsidR="00361EB1" w:rsidRPr="00481D2D">
        <w:t>the "icid-value" header field parameter</w:t>
      </w:r>
      <w:r w:rsidRPr="00481D2D">
        <w:t xml:space="preserve">. The S-CSCF shall set the type 1 </w:t>
      </w:r>
      <w:r w:rsidR="00314BC7" w:rsidRPr="00481D2D">
        <w:t>"</w:t>
      </w:r>
      <w:r w:rsidRPr="00481D2D">
        <w:t>term-ioi</w:t>
      </w:r>
      <w:r w:rsidR="00314BC7" w:rsidRPr="00481D2D">
        <w:t>" header field</w:t>
      </w:r>
      <w:r w:rsidRPr="00481D2D">
        <w:t xml:space="preserve"> parameter to a value that identifies the sending network of the response</w:t>
      </w:r>
      <w:r w:rsidR="00361EB1" w:rsidRPr="00481D2D">
        <w:t>,</w:t>
      </w:r>
      <w:r w:rsidRPr="00481D2D">
        <w:t xml:space="preserve"> the </w:t>
      </w:r>
      <w:r w:rsidR="00314BC7" w:rsidRPr="00481D2D">
        <w:t>"</w:t>
      </w:r>
      <w:r w:rsidRPr="00481D2D">
        <w:t>orig-ioi</w:t>
      </w:r>
      <w:r w:rsidR="00314BC7" w:rsidRPr="00481D2D">
        <w:t>" header field</w:t>
      </w:r>
      <w:r w:rsidRPr="00481D2D">
        <w:t xml:space="preserve"> parameter is set to the previously received value of </w:t>
      </w:r>
      <w:r w:rsidR="00314BC7" w:rsidRPr="00481D2D">
        <w:t>"</w:t>
      </w:r>
      <w:r w:rsidRPr="00481D2D">
        <w:t>orig-ioi</w:t>
      </w:r>
      <w:r w:rsidR="00314BC7" w:rsidRPr="00481D2D">
        <w:t>" header field</w:t>
      </w:r>
      <w:r w:rsidR="00361EB1" w:rsidRPr="00481D2D">
        <w:rPr>
          <w:rFonts w:hint="eastAsia"/>
          <w:lang w:eastAsia="ja-JP"/>
        </w:rPr>
        <w:t xml:space="preserve"> and </w:t>
      </w:r>
      <w:r w:rsidR="00361EB1" w:rsidRPr="00481D2D">
        <w:t>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rsidR="00897956" w:rsidRPr="00481D2D" w:rsidRDefault="00897956">
      <w:pPr>
        <w:pStyle w:val="NO"/>
      </w:pPr>
      <w:r w:rsidRPr="00481D2D">
        <w:t>NOTE </w:t>
      </w:r>
      <w:r w:rsidR="00DD5ED8" w:rsidRPr="00481D2D">
        <w:t>3</w:t>
      </w:r>
      <w:r w:rsidRPr="00481D2D">
        <w:t>:</w:t>
      </w:r>
      <w:r w:rsidRPr="00481D2D">
        <w:tab/>
        <w:t xml:space="preserve">Any previously received </w:t>
      </w:r>
      <w:r w:rsidR="00314BC7" w:rsidRPr="00481D2D">
        <w:t>"</w:t>
      </w:r>
      <w:r w:rsidRPr="00481D2D">
        <w:t>orig-ioi</w:t>
      </w:r>
      <w:r w:rsidR="00314BC7" w:rsidRPr="00481D2D">
        <w:t>" header field</w:t>
      </w:r>
      <w:r w:rsidRPr="00481D2D">
        <w:t xml:space="preserve"> parameter will be a type 1 </w:t>
      </w:r>
      <w:r w:rsidR="00314BC7" w:rsidRPr="00481D2D">
        <w:t>IOI</w:t>
      </w:r>
      <w:r w:rsidRPr="00481D2D">
        <w:t xml:space="preserve">. The type 1 </w:t>
      </w:r>
      <w:r w:rsidR="00314BC7" w:rsidRPr="00481D2D">
        <w:t xml:space="preserve">IOI </w:t>
      </w:r>
      <w:r w:rsidRPr="00481D2D">
        <w:t>identifies the visited network of the registered user.</w:t>
      </w:r>
    </w:p>
    <w:p w:rsidR="006C11C4" w:rsidRPr="00481D2D" w:rsidRDefault="006C11C4" w:rsidP="006C11C4">
      <w:r w:rsidRPr="00481D2D">
        <w:t xml:space="preserve">If the Contact header field in the REGISTER request from the UE contains an invalid Contact </w:t>
      </w:r>
      <w:smartTag w:uri="urn:schemas-microsoft-com:office:smarttags" w:element="stockticker">
        <w:r w:rsidRPr="00481D2D">
          <w:t>URI</w:t>
        </w:r>
      </w:smartTag>
      <w:r w:rsidRPr="00481D2D">
        <w:t xml:space="preserve"> as defined in RFC 6140 [191] (e.g., the Contact </w:t>
      </w:r>
      <w:smartTag w:uri="urn:schemas-microsoft-com:office:smarttags" w:element="stockticker">
        <w:r w:rsidRPr="00481D2D">
          <w:t>URI</w:t>
        </w:r>
      </w:smartTag>
      <w:r w:rsidRPr="00481D2D">
        <w:t xml:space="preserve"> contains both a "bnc" and "user" </w:t>
      </w:r>
      <w:smartTag w:uri="urn:schemas-microsoft-com:office:smarttags" w:element="stockticker">
        <w:r w:rsidRPr="00481D2D">
          <w:t>URI</w:t>
        </w:r>
      </w:smartTag>
      <w:r w:rsidRPr="00481D2D">
        <w:t xml:space="preserve"> parameter) then the S-CSCF shall reject the REGISTER request with a 400 (Bad Request) response.</w:t>
      </w:r>
    </w:p>
    <w:p w:rsidR="003E7845" w:rsidRPr="00481D2D" w:rsidRDefault="003E7845" w:rsidP="005D46C4">
      <w:pPr>
        <w:pStyle w:val="Heading5"/>
      </w:pPr>
      <w:bookmarkStart w:id="329" w:name="_Toc146256863"/>
      <w:r w:rsidRPr="00481D2D">
        <w:t>5.4.1.2.3A</w:t>
      </w:r>
      <w:r w:rsidRPr="00481D2D">
        <w:tab/>
        <w:t>Abnormal cases – IMS AKA as security mechanism</w:t>
      </w:r>
      <w:bookmarkEnd w:id="329"/>
    </w:p>
    <w:p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yes", the S-CSCF shall:</w:t>
      </w:r>
    </w:p>
    <w:p w:rsidR="003E7845" w:rsidRPr="00481D2D" w:rsidRDefault="003E7845" w:rsidP="003E7845">
      <w:pPr>
        <w:pStyle w:val="B1"/>
      </w:pPr>
      <w:r w:rsidRPr="00481D2D">
        <w:t>-</w:t>
      </w:r>
      <w:r w:rsidRPr="00481D2D">
        <w:tab/>
        <w:t>send a 403 (Forbidden) response to the UE. The S</w:t>
      </w:r>
      <w:r w:rsidRPr="00481D2D">
        <w:noBreakHyphen/>
        <w:t>CSCF shall consider this authentication attempt as failed. The S-CSCF shall not update the registration state of the subscriber.</w:t>
      </w:r>
    </w:p>
    <w:p w:rsidR="000B46B6" w:rsidRPr="00481D2D" w:rsidRDefault="003E7845" w:rsidP="003E7845">
      <w:pPr>
        <w:pStyle w:val="NO"/>
      </w:pPr>
      <w:r w:rsidRPr="00481D2D">
        <w:t>NOTE 1:</w:t>
      </w:r>
      <w:r w:rsidRPr="00481D2D">
        <w:tab/>
        <w:t>If the UE was registered before, it stays registered until the registration expiration time expires.</w:t>
      </w:r>
    </w:p>
    <w:p w:rsidR="003E7845" w:rsidRPr="00481D2D" w:rsidRDefault="003E7845" w:rsidP="003E7845">
      <w:r w:rsidRPr="00481D2D">
        <w:t xml:space="preserve">In the case that the REGISTER request from the UE containing an </w:t>
      </w:r>
      <w:r w:rsidR="00541756" w:rsidRPr="00481D2D">
        <w:t>"auts" Authorization header field parameter</w:t>
      </w:r>
      <w:r w:rsidRPr="00481D2D">
        <w:t xml:space="preserve">, indicating that the SQN was deemed to be out of range by the UE), the S-CSCF will fetch new authentication vectors from the HSS. In order to indicate a resynchronisation, the S-CSCF shall include the </w:t>
      </w:r>
      <w:r w:rsidR="005A3D65" w:rsidRPr="00481D2D">
        <w:t xml:space="preserve">value of the "auts" header field parameter </w:t>
      </w:r>
      <w:r w:rsidRPr="00481D2D">
        <w:t xml:space="preserve">received from the UE and the stored </w:t>
      </w:r>
      <w:smartTag w:uri="urn:schemas-microsoft-com:office:smarttags" w:element="stockticker">
        <w:r w:rsidRPr="00481D2D">
          <w:t>RAND</w:t>
        </w:r>
      </w:smartTag>
      <w:r w:rsidRPr="00481D2D">
        <w:t>, when fetching the new authentication vectors. On receipt of the new authentication vectors from the HSS, the S-CSCF shall either:</w:t>
      </w:r>
    </w:p>
    <w:p w:rsidR="003E7845" w:rsidRPr="00481D2D" w:rsidRDefault="003E7845" w:rsidP="003E7845">
      <w:pPr>
        <w:pStyle w:val="B1"/>
      </w:pPr>
      <w:r w:rsidRPr="00481D2D">
        <w:t>-</w:t>
      </w:r>
      <w:r w:rsidRPr="00481D2D">
        <w:tab/>
        <w:t>send a 401 (Unauthorized) response to initiate a further authentication attempt, using these new vectors; or</w:t>
      </w:r>
    </w:p>
    <w:p w:rsidR="003E7845" w:rsidRPr="00481D2D" w:rsidRDefault="003E7845" w:rsidP="003E7845">
      <w:pPr>
        <w:pStyle w:val="B1"/>
        <w:rPr>
          <w:b/>
          <w:bCs/>
        </w:rPr>
      </w:pPr>
      <w:r w:rsidRPr="00481D2D">
        <w:t>-</w:t>
      </w:r>
      <w:r w:rsidRPr="00481D2D">
        <w:tab/>
        <w:t>respond with a 403 (Forbidden) response if the authentication attempt is to be abandoned. The S-CSCF shall not update the registration state of the subscriber.</w:t>
      </w:r>
    </w:p>
    <w:p w:rsidR="003E7845" w:rsidRPr="00481D2D" w:rsidRDefault="003E7845" w:rsidP="003E7845">
      <w:pPr>
        <w:pStyle w:val="NO"/>
      </w:pPr>
      <w:r w:rsidRPr="00481D2D">
        <w:t>NOTE </w:t>
      </w:r>
      <w:r w:rsidR="006C5481" w:rsidRPr="00481D2D">
        <w:t>2</w:t>
      </w:r>
      <w:r w:rsidRPr="00481D2D">
        <w:t>:</w:t>
      </w:r>
      <w:r w:rsidRPr="00481D2D">
        <w:tab/>
        <w:t>If the UE was registered before, it stays registered until the registration expiration time expires.</w:t>
      </w:r>
    </w:p>
    <w:p w:rsidR="003E7845" w:rsidRPr="00481D2D" w:rsidRDefault="003E7845" w:rsidP="003E7845">
      <w:pPr>
        <w:pStyle w:val="NO"/>
      </w:pPr>
      <w:r w:rsidRPr="00481D2D">
        <w:t>NOTE </w:t>
      </w:r>
      <w:r w:rsidR="006C5481" w:rsidRPr="00481D2D">
        <w:t>3</w:t>
      </w:r>
      <w:r w:rsidRPr="00481D2D">
        <w:t>:</w:t>
      </w:r>
      <w:r w:rsidRPr="00481D2D">
        <w:tab/>
        <w:t>Since the UE responds only to two consecutive invalid challenges, the S-CSCF will send a 401 (Unauthorized) response that contains a new challenge only twice.</w:t>
      </w:r>
    </w:p>
    <w:p w:rsidR="003E7845" w:rsidRPr="00481D2D" w:rsidRDefault="003E7845" w:rsidP="003E7845">
      <w:pPr>
        <w:pStyle w:val="NO"/>
      </w:pPr>
      <w:r w:rsidRPr="00481D2D">
        <w:t>NOTE </w:t>
      </w:r>
      <w:r w:rsidR="006C5481" w:rsidRPr="00481D2D">
        <w:t>4</w:t>
      </w:r>
      <w:r w:rsidRPr="00481D2D">
        <w:t>:</w:t>
      </w:r>
      <w:r w:rsidRPr="00481D2D">
        <w:tab/>
        <w:t xml:space="preserve">In the case of an </w:t>
      </w:r>
      <w:r w:rsidR="005A3D65" w:rsidRPr="00481D2D">
        <w:t xml:space="preserve">"auts" Authorization header field parameter </w:t>
      </w:r>
      <w:r w:rsidRPr="00481D2D">
        <w:t xml:space="preserve">being present in the REGISTER request, the </w:t>
      </w:r>
      <w:r w:rsidR="005A3D65" w:rsidRPr="00481D2D">
        <w:t>"</w:t>
      </w:r>
      <w:r w:rsidRPr="00481D2D">
        <w:t>response</w:t>
      </w:r>
      <w:r w:rsidR="005A3D65" w:rsidRPr="00481D2D">
        <w:t>" Authorization header field parameter</w:t>
      </w:r>
      <w:r w:rsidRPr="00481D2D">
        <w:t xml:space="preserve"> in the same REGISTER request will not be taken into account by the S-CSCF.</w:t>
      </w:r>
    </w:p>
    <w:p w:rsidR="00964F23" w:rsidRPr="00481D2D" w:rsidRDefault="00964F23" w:rsidP="00964F23">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yes", for which the public user identity received in the To header </w:t>
      </w:r>
      <w:r w:rsidR="00314BC7" w:rsidRPr="00481D2D">
        <w:t xml:space="preserve">field </w:t>
      </w:r>
      <w:r w:rsidRPr="00481D2D">
        <w:t xml:space="preserve">and the private user identity received in the </w:t>
      </w:r>
      <w:r w:rsidR="005A3D65" w:rsidRPr="00481D2D">
        <w:t xml:space="preserve">"username" </w:t>
      </w:r>
      <w:r w:rsidRPr="00481D2D">
        <w:t xml:space="preserve">Authorization header </w:t>
      </w:r>
      <w:r w:rsidR="00314BC7" w:rsidRPr="00481D2D">
        <w:t xml:space="preserve">field </w:t>
      </w:r>
      <w:r w:rsidR="005A3D65" w:rsidRPr="00481D2D">
        <w:t xml:space="preserve">parameter </w:t>
      </w:r>
      <w:r w:rsidRPr="00481D2D">
        <w:t xml:space="preserve">of the REGISTER request do not match to any registered user at this S-CSCF, </w:t>
      </w:r>
      <w:r w:rsidR="00021495" w:rsidRPr="00481D2D">
        <w:t xml:space="preserve">if the S-CSCF supports </w:t>
      </w:r>
      <w:r w:rsidR="00835182" w:rsidRPr="00481D2D">
        <w:t xml:space="preserve">S-CSCF </w:t>
      </w:r>
      <w:r w:rsidR="00021495" w:rsidRPr="00481D2D">
        <w:t xml:space="preserve">restoration procedures, the S-CSCF shall behave as described in subclause 5.4.1.2.2, otherwise </w:t>
      </w:r>
      <w:r w:rsidRPr="00481D2D">
        <w:t>the S-CSCF shall:</w:t>
      </w:r>
    </w:p>
    <w:p w:rsidR="00964F23" w:rsidRPr="00481D2D" w:rsidRDefault="00964F23" w:rsidP="00964F23">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rsidR="00964F23" w:rsidRPr="00481D2D" w:rsidRDefault="00964F23" w:rsidP="00964F23">
      <w:pPr>
        <w:pStyle w:val="NO"/>
      </w:pPr>
      <w:r w:rsidRPr="00481D2D">
        <w:t>NOTE </w:t>
      </w:r>
      <w:r w:rsidR="006C5481" w:rsidRPr="00481D2D">
        <w:t>5</w:t>
      </w:r>
      <w:r w:rsidRPr="00481D2D">
        <w:t>:</w:t>
      </w:r>
      <w:r w:rsidRPr="00481D2D">
        <w:tab/>
        <w:t>This error is not raised if there is a match on the private user identity, but no match on the public user identity.</w:t>
      </w:r>
    </w:p>
    <w:p w:rsidR="003E7845" w:rsidRPr="00481D2D" w:rsidRDefault="003E7845" w:rsidP="005D46C4">
      <w:pPr>
        <w:pStyle w:val="Heading5"/>
      </w:pPr>
      <w:bookmarkStart w:id="330" w:name="_Toc146256864"/>
      <w:r w:rsidRPr="00481D2D">
        <w:t>5.4.1.2.3B</w:t>
      </w:r>
      <w:r w:rsidRPr="00481D2D">
        <w:tab/>
        <w:t>Abnormal cases – SIP digest as security mechanism</w:t>
      </w:r>
      <w:bookmarkEnd w:id="330"/>
    </w:p>
    <w:p w:rsidR="003E7845" w:rsidRPr="00481D2D" w:rsidRDefault="003E7845" w:rsidP="003E7845">
      <w:r w:rsidRPr="00481D2D">
        <w:t xml:space="preserve">In the case that the REGISTER request, that contains the authentication challenge response from the UE does not match with the expected REGISTER request (e.g. wrong Call-Id or authentication challenge response) and the request has the "integrity-protected" </w:t>
      </w:r>
      <w:r w:rsidR="001B281E" w:rsidRPr="00481D2D">
        <w:t xml:space="preserve">header field </w:t>
      </w:r>
      <w:r w:rsidRPr="00481D2D">
        <w:t xml:space="preserve">parameter in the Authorization header </w:t>
      </w:r>
      <w:r w:rsidR="00314BC7" w:rsidRPr="00481D2D">
        <w:t xml:space="preserve">field </w:t>
      </w:r>
      <w:r w:rsidRPr="00481D2D">
        <w:t>set to either "tls-pending", "tls-yes", "ip-assoc-pending", or "ip-assoc-yes", the S-CSCF shall do one of the following:</w:t>
      </w:r>
    </w:p>
    <w:p w:rsidR="003E7845" w:rsidRPr="00481D2D" w:rsidRDefault="003E7845" w:rsidP="003E7845">
      <w:pPr>
        <w:pStyle w:val="B1"/>
      </w:pPr>
      <w:r w:rsidRPr="00481D2D">
        <w:t>-</w:t>
      </w:r>
      <w:r w:rsidRPr="00481D2D">
        <w:tab/>
        <w:t>send a 403 (Forbidden) response to the UE. The S CSCF shall consider this authentication attempt as failed. The S-CSCF shall not update the registration state of the subscriber; or</w:t>
      </w:r>
    </w:p>
    <w:p w:rsidR="003E7845" w:rsidRPr="00481D2D" w:rsidRDefault="003E7845" w:rsidP="003E7845">
      <w:pPr>
        <w:pStyle w:val="B1"/>
      </w:pPr>
      <w:r w:rsidRPr="00481D2D">
        <w:t>-</w:t>
      </w:r>
      <w:r w:rsidRPr="00481D2D">
        <w:tab/>
        <w:t>rechallenge the user by issuing a 401 (Unauthorized) response including a challenge as per the authentication procedures described in subclause 5.4.1.2.1B.</w:t>
      </w:r>
    </w:p>
    <w:p w:rsidR="003E7845" w:rsidRPr="00481D2D" w:rsidRDefault="003E7845" w:rsidP="003E7845">
      <w:pPr>
        <w:pStyle w:val="NO"/>
      </w:pPr>
      <w:r w:rsidRPr="00481D2D">
        <w:t>NOTE 1:</w:t>
      </w:r>
      <w:r w:rsidRPr="00481D2D">
        <w:tab/>
        <w:t>If the UE was registered before, it stays registered until the registration expiration time expires.</w:t>
      </w:r>
    </w:p>
    <w:p w:rsidR="003E7845" w:rsidRPr="00481D2D" w:rsidRDefault="003E7845" w:rsidP="003E7845">
      <w:r w:rsidRPr="00481D2D">
        <w:t xml:space="preserve">In the case that the REGISTER request from the UE contains an invalid </w:t>
      </w:r>
      <w:r w:rsidR="005A3D65" w:rsidRPr="00481D2D">
        <w:t>"</w:t>
      </w:r>
      <w:r w:rsidRPr="00481D2D">
        <w:t>nonce</w:t>
      </w:r>
      <w:r w:rsidR="005A3D65" w:rsidRPr="00481D2D">
        <w:t>" Authorization header field parameter</w:t>
      </w:r>
      <w:r w:rsidRPr="00481D2D">
        <w:t xml:space="preserve"> with a valid challenge response for that nonce (indicating that the client knows the correct username/password), or when the nonce-count value sent by the UE is not the expected value, the S-CSCF shall:</w:t>
      </w:r>
    </w:p>
    <w:p w:rsidR="003E7845" w:rsidRPr="00481D2D" w:rsidRDefault="003E7845" w:rsidP="003E7845">
      <w:pPr>
        <w:pStyle w:val="B1"/>
      </w:pPr>
      <w:r w:rsidRPr="00481D2D">
        <w:t>-</w:t>
      </w:r>
      <w:r w:rsidRPr="00481D2D">
        <w:tab/>
        <w:t xml:space="preserve">send a 401 (Unauthorized) response to initiate a further authentication attempt with a fresh nonce and the </w:t>
      </w:r>
      <w:r w:rsidR="005A3D65" w:rsidRPr="00481D2D">
        <w:t>"</w:t>
      </w:r>
      <w:r w:rsidRPr="00481D2D">
        <w:t>stale</w:t>
      </w:r>
      <w:r w:rsidR="005A3D65" w:rsidRPr="00481D2D">
        <w:t>" header field</w:t>
      </w:r>
      <w:r w:rsidRPr="00481D2D">
        <w:t xml:space="preserve"> parameter set to </w:t>
      </w:r>
      <w:r w:rsidR="005A3D65" w:rsidRPr="00481D2D">
        <w:t>"</w:t>
      </w:r>
      <w:r w:rsidRPr="00481D2D">
        <w:t>true</w:t>
      </w:r>
      <w:r w:rsidR="005A3D65" w:rsidRPr="00481D2D">
        <w:t xml:space="preserve">" in the </w:t>
      </w:r>
      <w:smartTag w:uri="urn:schemas-microsoft-com:office:smarttags" w:element="stockticker">
        <w:r w:rsidR="005A3D65" w:rsidRPr="00481D2D">
          <w:t>WWW</w:t>
        </w:r>
      </w:smartTag>
      <w:r w:rsidR="005A3D65" w:rsidRPr="00481D2D">
        <w:t>-Authenticate header field</w:t>
      </w:r>
      <w:r w:rsidRPr="00481D2D">
        <w:t>.</w:t>
      </w:r>
    </w:p>
    <w:p w:rsidR="003E7845" w:rsidRPr="00481D2D" w:rsidRDefault="003E7845" w:rsidP="003E7845">
      <w:r w:rsidRPr="00481D2D">
        <w:t xml:space="preserve">In the case that the S-CSCF receives a REGISTER request with the "integrity-protected" </w:t>
      </w:r>
      <w:r w:rsidR="001B281E" w:rsidRPr="00481D2D">
        <w:t xml:space="preserve">header field </w:t>
      </w:r>
      <w:r w:rsidRPr="00481D2D">
        <w:t xml:space="preserve">parameter in the Authorization header </w:t>
      </w:r>
      <w:r w:rsidR="00314BC7" w:rsidRPr="00481D2D">
        <w:t xml:space="preserve">field </w:t>
      </w:r>
      <w:r w:rsidRPr="00481D2D">
        <w:t xml:space="preserve">set to "tls-pending", "tls-yes", "ip-assoc-pending", or "ip-assoc-yes", for which the public user identity received in the To header </w:t>
      </w:r>
      <w:r w:rsidR="00314BC7" w:rsidRPr="00481D2D">
        <w:t xml:space="preserve">field </w:t>
      </w:r>
      <w:r w:rsidRPr="00481D2D">
        <w:t xml:space="preserve">and the private user identity received in the Authorization header </w:t>
      </w:r>
      <w:r w:rsidR="00314BC7" w:rsidRPr="00481D2D">
        <w:t xml:space="preserve">field </w:t>
      </w:r>
      <w:r w:rsidRPr="00481D2D">
        <w:t xml:space="preserve">of the REGISTER request do not match to any registered or initial registration pending user at this S-CSCF, </w:t>
      </w:r>
      <w:r w:rsidR="00021495" w:rsidRPr="00481D2D">
        <w:t xml:space="preserve">if the S-CSCF supports </w:t>
      </w:r>
      <w:r w:rsidR="00CE2DB9" w:rsidRPr="00481D2D">
        <w:t xml:space="preserve">S-CSCF </w:t>
      </w:r>
      <w:r w:rsidR="00021495" w:rsidRPr="00481D2D">
        <w:t>restoration procedures, the S-CSCF shall behave as described in subclause</w:t>
      </w:r>
      <w:r w:rsidR="00C82ADD" w:rsidRPr="00481D2D">
        <w:t> </w:t>
      </w:r>
      <w:r w:rsidR="00021495" w:rsidRPr="00481D2D">
        <w:t xml:space="preserve">5.4.1.2.2A, otherwise </w:t>
      </w:r>
      <w:r w:rsidRPr="00481D2D">
        <w:t>the S-CSCF shall:</w:t>
      </w:r>
    </w:p>
    <w:p w:rsidR="003E7845" w:rsidRPr="00481D2D" w:rsidRDefault="003E7845" w:rsidP="003E7845">
      <w:pPr>
        <w:pStyle w:val="B1"/>
      </w:pPr>
      <w:r w:rsidRPr="00481D2D">
        <w:t>-</w:t>
      </w:r>
      <w:r w:rsidRPr="00481D2D">
        <w:tab/>
        <w:t>respond with a 500 (Server Internal Error) response to the UE.</w:t>
      </w:r>
    </w:p>
    <w:p w:rsidR="003E7845" w:rsidRPr="00481D2D" w:rsidRDefault="003E7845" w:rsidP="003E7845">
      <w:pPr>
        <w:pStyle w:val="NO"/>
      </w:pPr>
      <w:r w:rsidRPr="00481D2D">
        <w:t>NOTE 2:</w:t>
      </w:r>
      <w:r w:rsidRPr="00481D2D">
        <w:tab/>
        <w:t>This error is not raised if there is a match on the private user identity, but no match on the public user identity.</w:t>
      </w:r>
    </w:p>
    <w:p w:rsidR="003E7845" w:rsidRPr="00481D2D" w:rsidRDefault="003E7845" w:rsidP="005D46C4">
      <w:pPr>
        <w:pStyle w:val="Heading5"/>
      </w:pPr>
      <w:bookmarkStart w:id="331" w:name="_Toc146256865"/>
      <w:r w:rsidRPr="00481D2D">
        <w:t>5.4.1.2.3C</w:t>
      </w:r>
      <w:r w:rsidRPr="00481D2D">
        <w:tab/>
        <w:t xml:space="preserve">Abnormal cases – SIP digest </w:t>
      </w:r>
      <w:r w:rsidR="00964F23" w:rsidRPr="00481D2D">
        <w:t xml:space="preserve">with </w:t>
      </w:r>
      <w:smartTag w:uri="urn:schemas-microsoft-com:office:smarttags" w:element="stockticker">
        <w:r w:rsidR="00964F23" w:rsidRPr="00481D2D">
          <w:t>TLS</w:t>
        </w:r>
      </w:smartTag>
      <w:r w:rsidR="00964F23" w:rsidRPr="00481D2D">
        <w:t xml:space="preserve"> </w:t>
      </w:r>
      <w:r w:rsidRPr="00481D2D">
        <w:t>as security mechanism</w:t>
      </w:r>
      <w:bookmarkEnd w:id="331"/>
    </w:p>
    <w:p w:rsidR="003E7845" w:rsidRPr="00481D2D" w:rsidRDefault="003E7845" w:rsidP="003E7845">
      <w:r w:rsidRPr="00481D2D">
        <w:t>The procedures for subclause</w:t>
      </w:r>
      <w:r w:rsidR="0016207B" w:rsidRPr="00481D2D">
        <w:t> </w:t>
      </w:r>
      <w:r w:rsidRPr="00481D2D">
        <w:t>5.4.1.2.3B apply.</w:t>
      </w:r>
    </w:p>
    <w:p w:rsidR="004322FA" w:rsidRPr="00481D2D" w:rsidRDefault="004322FA" w:rsidP="005D46C4">
      <w:pPr>
        <w:pStyle w:val="Heading5"/>
      </w:pPr>
      <w:bookmarkStart w:id="332" w:name="_Toc146256866"/>
      <w:r w:rsidRPr="00481D2D">
        <w:t>5.4.1.2.3D</w:t>
      </w:r>
      <w:r w:rsidRPr="00481D2D">
        <w:tab/>
        <w:t>Abnormal cases – NASS-IMS bundled authentication as security mechanism</w:t>
      </w:r>
      <w:bookmarkEnd w:id="332"/>
    </w:p>
    <w:p w:rsidR="004322FA" w:rsidRPr="00481D2D" w:rsidRDefault="004322FA" w:rsidP="004322FA">
      <w:r w:rsidRPr="00481D2D">
        <w:t>There are no abnormal cases for NASS-IMS bundled authentication.</w:t>
      </w:r>
    </w:p>
    <w:p w:rsidR="008D798F" w:rsidRPr="00481D2D" w:rsidRDefault="008D798F" w:rsidP="005D46C4">
      <w:pPr>
        <w:pStyle w:val="Heading5"/>
      </w:pPr>
      <w:bookmarkStart w:id="333" w:name="_Toc146256867"/>
      <w:r w:rsidRPr="00481D2D">
        <w:t>5.4.1.2.3E</w:t>
      </w:r>
      <w:r w:rsidRPr="00481D2D">
        <w:tab/>
        <w:t>Abnormal cases – GPRS-IMS-Bundled authentication as security mechanism</w:t>
      </w:r>
      <w:bookmarkEnd w:id="333"/>
    </w:p>
    <w:p w:rsidR="008D798F" w:rsidRPr="00481D2D" w:rsidRDefault="008D798F" w:rsidP="008D798F">
      <w:r w:rsidRPr="00481D2D">
        <w:t>There are no abnormal cases for GPRS-IMS-Bundled authentication.</w:t>
      </w:r>
    </w:p>
    <w:p w:rsidR="00AF49DB" w:rsidRPr="00481D2D" w:rsidRDefault="00AF49DB" w:rsidP="00AF49DB">
      <w:pPr>
        <w:pStyle w:val="Heading4"/>
      </w:pPr>
      <w:bookmarkStart w:id="334" w:name="clauseSCSCFuserdereg"/>
      <w:bookmarkStart w:id="335" w:name="_Toc123575457"/>
      <w:bookmarkStart w:id="336" w:name="_Toc132023764"/>
      <w:bookmarkStart w:id="337" w:name="_Toc106888736"/>
      <w:bookmarkStart w:id="338" w:name="_Toc146256868"/>
      <w:r w:rsidRPr="00481D2D">
        <w:t>5.4.1.3</w:t>
      </w:r>
      <w:r w:rsidRPr="00481D2D">
        <w:tab/>
        <w:t>Authentication and re</w:t>
      </w:r>
      <w:r>
        <w:t>-</w:t>
      </w:r>
      <w:r w:rsidRPr="00481D2D">
        <w:t>authentication</w:t>
      </w:r>
      <w:bookmarkEnd w:id="335"/>
      <w:bookmarkEnd w:id="336"/>
      <w:bookmarkEnd w:id="338"/>
    </w:p>
    <w:p w:rsidR="00AF49DB" w:rsidRPr="00481D2D" w:rsidRDefault="00AF49DB" w:rsidP="00AF49DB">
      <w:r w:rsidRPr="00481D2D">
        <w:t>Authentication and re</w:t>
      </w:r>
      <w:r>
        <w:t>-</w:t>
      </w:r>
      <w:r w:rsidRPr="00481D2D">
        <w:t>authentication is performed by the registration procedures as described in subclause 5.4.1.2.</w:t>
      </w:r>
    </w:p>
    <w:p w:rsidR="00897956" w:rsidRPr="00481D2D" w:rsidRDefault="00897956" w:rsidP="005D46C4">
      <w:pPr>
        <w:pStyle w:val="Heading4"/>
      </w:pPr>
      <w:bookmarkStart w:id="339" w:name="_Toc146256869"/>
      <w:bookmarkEnd w:id="337"/>
      <w:r w:rsidRPr="00481D2D">
        <w:t>5.4.1.4</w:t>
      </w:r>
      <w:bookmarkEnd w:id="334"/>
      <w:r w:rsidRPr="00481D2D">
        <w:tab/>
        <w:t>User-initiated deregistration</w:t>
      </w:r>
      <w:bookmarkEnd w:id="339"/>
    </w:p>
    <w:p w:rsidR="00021495" w:rsidRPr="00481D2D" w:rsidRDefault="00021495" w:rsidP="005D46C4">
      <w:pPr>
        <w:pStyle w:val="Heading5"/>
      </w:pPr>
      <w:bookmarkStart w:id="340" w:name="_Toc146256870"/>
      <w:r w:rsidRPr="00481D2D">
        <w:t>5.4.1.4.1</w:t>
      </w:r>
      <w:r w:rsidRPr="00481D2D">
        <w:tab/>
        <w:t>Normal cases</w:t>
      </w:r>
      <w:bookmarkEnd w:id="340"/>
    </w:p>
    <w:p w:rsidR="00897956" w:rsidRPr="00481D2D" w:rsidRDefault="00897956">
      <w:r w:rsidRPr="00481D2D">
        <w:t xml:space="preserve">When S-CSCF receives a REGISTER request with the </w:t>
      </w:r>
      <w:r w:rsidR="004D34D8" w:rsidRPr="00481D2D">
        <w:t xml:space="preserve">registration expiration interval value </w:t>
      </w:r>
      <w:r w:rsidRPr="00481D2D">
        <w:t>containing the value zero, the S-CSCF shall:</w:t>
      </w:r>
    </w:p>
    <w:p w:rsidR="00AC6704" w:rsidRPr="00481D2D" w:rsidRDefault="0042237C" w:rsidP="00AC6704">
      <w:pPr>
        <w:pStyle w:val="B1"/>
      </w:pPr>
      <w:r w:rsidRPr="00481D2D">
        <w:t>1)</w:t>
      </w:r>
      <w:r w:rsidR="00AC6704" w:rsidRPr="00481D2D">
        <w:tab/>
        <w:t xml:space="preserve">verify that the REGISTER </w:t>
      </w:r>
      <w:r w:rsidR="00C66544" w:rsidRPr="00481D2D">
        <w:t xml:space="preserve">request </w:t>
      </w:r>
      <w:r w:rsidR="00AC6704" w:rsidRPr="00481D2D">
        <w:t>is associated with an existing registered contact</w:t>
      </w:r>
      <w:r w:rsidR="00CA47A9" w:rsidRPr="00481D2D">
        <w:t xml:space="preserve"> or an existing flow</w:t>
      </w:r>
      <w:r w:rsidR="0075690C" w:rsidRPr="00481D2D">
        <w:t xml:space="preserve"> or, if the </w:t>
      </w:r>
      <w:r w:rsidR="00CE2DB9" w:rsidRPr="00481D2D">
        <w:t xml:space="preserve">S-CSCF </w:t>
      </w:r>
      <w:r w:rsidR="0075690C" w:rsidRPr="00481D2D">
        <w:t>restoration procedures are supported by this S-CSCF, attempt to restore a contact or flow from HSS associated with the REGISTER request</w:t>
      </w:r>
      <w:r w:rsidR="00AC6704" w:rsidRPr="00481D2D">
        <w:t xml:space="preserve">. If </w:t>
      </w:r>
      <w:r w:rsidR="0075690C" w:rsidRPr="00481D2D">
        <w:t xml:space="preserve">no associated contact or flow exists then the S-CSCF shall </w:t>
      </w:r>
      <w:r w:rsidR="00AC6704" w:rsidRPr="00481D2D">
        <w:t>send a 481 (Call Leg/Transaction Does Not Exist) response to the UE and skip the remaining procedures in this subclause;</w:t>
      </w:r>
    </w:p>
    <w:p w:rsidR="00897956" w:rsidRPr="00481D2D" w:rsidRDefault="0042237C">
      <w:pPr>
        <w:pStyle w:val="B1"/>
      </w:pPr>
      <w:r w:rsidRPr="00481D2D">
        <w:t>2)</w:t>
      </w:r>
      <w:r w:rsidR="00897956" w:rsidRPr="00481D2D">
        <w:tab/>
      </w:r>
      <w:r w:rsidR="003E7845" w:rsidRPr="00481D2D">
        <w:t xml:space="preserve">if IMS AKA is in use as the security mechanism, </w:t>
      </w:r>
      <w:r w:rsidR="00897956" w:rsidRPr="00481D2D">
        <w:t xml:space="preserve">check whether the "integrity-protected" </w:t>
      </w:r>
      <w:r w:rsidR="001B281E" w:rsidRPr="00481D2D">
        <w:t xml:space="preserve">header field </w:t>
      </w:r>
      <w:r w:rsidR="00897956" w:rsidRPr="00481D2D">
        <w:t xml:space="preserve">parameter in the Authorization header field set to "yes", indicating that the REGISTER request was received integrity protected. The S-CSCF shall only proceed with the following steps if the "integrity-protected" </w:t>
      </w:r>
      <w:r w:rsidR="001B281E" w:rsidRPr="00481D2D">
        <w:t xml:space="preserve">header field </w:t>
      </w:r>
      <w:r w:rsidR="00897956" w:rsidRPr="00481D2D">
        <w:t>parameter is set to "yes";</w:t>
      </w:r>
    </w:p>
    <w:p w:rsidR="003E7845" w:rsidRPr="00481D2D" w:rsidRDefault="0042237C" w:rsidP="003E7845">
      <w:pPr>
        <w:pStyle w:val="B1"/>
      </w:pPr>
      <w:r w:rsidRPr="00481D2D">
        <w:t>3)</w:t>
      </w:r>
      <w:r w:rsidR="003E7845" w:rsidRPr="00481D2D">
        <w:tab/>
        <w:t xml:space="preserve">if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003E7845" w:rsidRPr="00481D2D">
        <w:t xml:space="preserve">or SIP digest with </w:t>
      </w:r>
      <w:smartTag w:uri="urn:schemas-microsoft-com:office:smarttags" w:element="stockticker">
        <w:r w:rsidR="003E7845" w:rsidRPr="00481D2D">
          <w:t>TLS</w:t>
        </w:r>
      </w:smartTag>
      <w:r w:rsidR="003E7845" w:rsidRPr="00481D2D">
        <w:t xml:space="preserve"> is in use as a security mechanism, check whether the "integrity-protected" </w:t>
      </w:r>
      <w:r w:rsidR="00BE5826" w:rsidRPr="00481D2D">
        <w:t xml:space="preserve">header field </w:t>
      </w:r>
      <w:r w:rsidR="003E7845" w:rsidRPr="00481D2D">
        <w:t>parameter in the Authorization header field set to "tls-yes"</w:t>
      </w:r>
      <w:r w:rsidR="00964F23" w:rsidRPr="00481D2D">
        <w:t xml:space="preserve"> or "ip-assoc-yes"</w:t>
      </w:r>
      <w:r w:rsidR="003E7845" w:rsidRPr="00481D2D">
        <w:t xml:space="preserve">, indicating that the REGISTER request was received </w:t>
      </w:r>
      <w:r w:rsidR="00964F23" w:rsidRPr="00481D2D">
        <w:t>from a previously registered user</w:t>
      </w:r>
      <w:r w:rsidR="003E7845" w:rsidRPr="00481D2D">
        <w:t xml:space="preserve">. If the "integrity-protected" </w:t>
      </w:r>
      <w:r w:rsidR="00BE5826" w:rsidRPr="00481D2D">
        <w:t xml:space="preserve">header field </w:t>
      </w:r>
      <w:r w:rsidR="003E7845" w:rsidRPr="00481D2D">
        <w:t xml:space="preserve">parameter </w:t>
      </w:r>
      <w:r w:rsidR="00964F23" w:rsidRPr="00481D2D">
        <w:t xml:space="preserve">is set to "tls-pending", "ip-assoc-pending" or </w:t>
      </w:r>
      <w:r w:rsidR="003E7845" w:rsidRPr="00481D2D">
        <w:t>is not present the S-CSCF shall ensure authentication is performed as described in subclause 5.4.1.2.1 (and consequently subclause 5.4.1.2.</w:t>
      </w:r>
      <w:r w:rsidR="00964F23" w:rsidRPr="00481D2D">
        <w:t>1B or 5.4.1.2.1C</w:t>
      </w:r>
      <w:r w:rsidR="003E7845" w:rsidRPr="00481D2D">
        <w:t xml:space="preserve">) if local policy requires. The S-CSCF shall only proceed with the following steps if the "integrity-protected" </w:t>
      </w:r>
      <w:r w:rsidR="00BE5826" w:rsidRPr="00481D2D">
        <w:t xml:space="preserve">header field </w:t>
      </w:r>
      <w:r w:rsidR="003E7845" w:rsidRPr="00481D2D">
        <w:t>parameter is set to "tls-yes",</w:t>
      </w:r>
      <w:r w:rsidR="00964F23" w:rsidRPr="00481D2D">
        <w:t xml:space="preserve"> "ip-assoc-yes",</w:t>
      </w:r>
      <w:r w:rsidR="003E7845" w:rsidRPr="00481D2D">
        <w:t xml:space="preserve"> or the required authentication is successfully performed if required by local policy;</w:t>
      </w:r>
    </w:p>
    <w:p w:rsidR="004322FA" w:rsidRPr="00481D2D" w:rsidRDefault="0042237C" w:rsidP="004322FA">
      <w:pPr>
        <w:pStyle w:val="B1"/>
      </w:pPr>
      <w:r w:rsidRPr="00481D2D">
        <w:t>4)</w:t>
      </w:r>
      <w:r w:rsidR="004322FA" w:rsidRPr="00481D2D">
        <w:tab/>
        <w:t xml:space="preserve">if NASS-IMS bundled authentication is in use as a security mechanism, only proceed with the following steps if the "integrity-protected" </w:t>
      </w:r>
      <w:r w:rsidR="00BE5826" w:rsidRPr="00481D2D">
        <w:t xml:space="preserve">header field </w:t>
      </w:r>
      <w:r w:rsidR="004322FA" w:rsidRPr="00481D2D">
        <w:t xml:space="preserve">parameter in the Authorization header field </w:t>
      </w:r>
      <w:r w:rsidR="004322FA" w:rsidRPr="00481D2D">
        <w:rPr>
          <w:rFonts w:hint="eastAsia"/>
        </w:rPr>
        <w:t>does not exist</w:t>
      </w:r>
      <w:r w:rsidR="004322FA" w:rsidRPr="00481D2D">
        <w:t xml:space="preserve"> or without an Authorization header</w:t>
      </w:r>
      <w:r w:rsidR="00174A5A" w:rsidRPr="00481D2D">
        <w:t xml:space="preserve"> field</w:t>
      </w:r>
      <w:r w:rsidR="004322FA" w:rsidRPr="00481D2D">
        <w:rPr>
          <w:rFonts w:hint="eastAsia"/>
        </w:rPr>
        <w:t>,</w:t>
      </w:r>
      <w:r w:rsidR="004322FA" w:rsidRPr="00481D2D">
        <w:t xml:space="preserve"> </w:t>
      </w:r>
      <w:r w:rsidR="004322FA" w:rsidRPr="00481D2D">
        <w:rPr>
          <w:rFonts w:hint="eastAsia"/>
        </w:rPr>
        <w:t xml:space="preserve">and </w:t>
      </w:r>
      <w:r w:rsidR="004322FA" w:rsidRPr="00481D2D">
        <w:t xml:space="preserve">one or more Line-Identifiers previously received over the Cx interface, stored as a result of </w:t>
      </w:r>
      <w:r w:rsidR="000B5A0D" w:rsidRPr="00481D2D">
        <w:t xml:space="preserve">an </w:t>
      </w:r>
      <w:r w:rsidR="004322FA" w:rsidRPr="00481D2D">
        <w:t xml:space="preserve">Authentication procedure with the HSS, </w:t>
      </w:r>
      <w:r w:rsidR="000B5A0D" w:rsidRPr="00481D2D">
        <w:t xml:space="preserve">as described in 3GPP TS 29.228 [14], </w:t>
      </w:r>
      <w:r w:rsidR="004322FA" w:rsidRPr="00481D2D">
        <w:t>are available for the user</w:t>
      </w:r>
      <w:r w:rsidR="004322FA" w:rsidRPr="00481D2D">
        <w:rPr>
          <w:rFonts w:hint="eastAsia"/>
        </w:rPr>
        <w:t>;</w:t>
      </w:r>
    </w:p>
    <w:p w:rsidR="002C6274" w:rsidRPr="00481D2D" w:rsidRDefault="002C6274" w:rsidP="002C6274">
      <w:pPr>
        <w:pStyle w:val="B1"/>
      </w:pPr>
      <w:r w:rsidRPr="00481D2D">
        <w:t>4A)</w:t>
      </w:r>
      <w:r w:rsidRPr="00481D2D">
        <w:tab/>
        <w:t>if the security mechanism as described in subclause</w:t>
      </w:r>
      <w:r w:rsidR="00175A05" w:rsidRPr="00481D2D">
        <w:t> </w:t>
      </w:r>
      <w:r w:rsidRPr="00481D2D">
        <w:t>5.4.1.2.2E is in use, check whether the "integrity-protected" header field parameter in the Authorization header field set to "auth-done". The S-CSCF shall only proceed with the following steps if the "integrity-protected" header field parameter is set to "auth-done";</w:t>
      </w:r>
    </w:p>
    <w:p w:rsidR="00530D78" w:rsidRPr="00481D2D" w:rsidRDefault="0042237C">
      <w:pPr>
        <w:pStyle w:val="B1"/>
      </w:pPr>
      <w:r w:rsidRPr="00481D2D">
        <w:t>5)</w:t>
      </w:r>
      <w:r w:rsidR="00897956" w:rsidRPr="00481D2D">
        <w:tab/>
        <w:t xml:space="preserve">release </w:t>
      </w:r>
      <w:r w:rsidR="00530D78" w:rsidRPr="00481D2D">
        <w:t xml:space="preserve">all </w:t>
      </w:r>
      <w:r w:rsidR="007C0560" w:rsidRPr="00481D2D">
        <w:t xml:space="preserve">INVITE </w:t>
      </w:r>
      <w:r w:rsidR="00530D78" w:rsidRPr="00481D2D">
        <w:t xml:space="preserve">dialogs </w:t>
      </w:r>
      <w:r w:rsidR="00897956" w:rsidRPr="00481D2D">
        <w:t xml:space="preserve">that </w:t>
      </w:r>
      <w:r w:rsidR="00530D78" w:rsidRPr="00481D2D">
        <w:t xml:space="preserve">include </w:t>
      </w:r>
      <w:r w:rsidR="00897956" w:rsidRPr="00481D2D">
        <w:t xml:space="preserve">this </w:t>
      </w:r>
      <w:r w:rsidR="00473E8E" w:rsidRPr="00481D2D">
        <w:t xml:space="preserve">user's contact </w:t>
      </w:r>
      <w:r w:rsidR="002901C3" w:rsidRPr="00481D2D">
        <w:t>addresses</w:t>
      </w:r>
      <w:r w:rsidR="00CA47A9" w:rsidRPr="00481D2D">
        <w:t xml:space="preserve"> or the flows</w:t>
      </w:r>
      <w:r w:rsidR="002901C3" w:rsidRPr="00481D2D">
        <w:t xml:space="preserve"> that are being deregistered</w:t>
      </w:r>
      <w:r w:rsidR="00897956" w:rsidRPr="00481D2D">
        <w:t xml:space="preserve">, </w:t>
      </w:r>
      <w:r w:rsidR="002901C3" w:rsidRPr="00481D2D">
        <w:t xml:space="preserve">and </w:t>
      </w:r>
      <w:r w:rsidR="00897956" w:rsidRPr="00481D2D">
        <w:t xml:space="preserve">where </w:t>
      </w:r>
      <w:r w:rsidR="002901C3" w:rsidRPr="00481D2D">
        <w:t xml:space="preserve">these </w:t>
      </w:r>
      <w:r w:rsidR="00530D78" w:rsidRPr="00481D2D">
        <w:t xml:space="preserve">dialogs were </w:t>
      </w:r>
      <w:r w:rsidR="00897956" w:rsidRPr="00481D2D">
        <w:t xml:space="preserve">initiated by </w:t>
      </w:r>
      <w:r w:rsidR="00473E8E" w:rsidRPr="00481D2D">
        <w:t xml:space="preserve">or terminated towards </w:t>
      </w:r>
      <w:r w:rsidR="002901C3" w:rsidRPr="00481D2D">
        <w:t xml:space="preserve">these contact addresses and the </w:t>
      </w:r>
      <w:r w:rsidR="00530D78" w:rsidRPr="00481D2D">
        <w:t xml:space="preserve">same </w:t>
      </w:r>
      <w:r w:rsidR="00897956" w:rsidRPr="00481D2D">
        <w:t xml:space="preserve">public user identity found </w:t>
      </w:r>
      <w:r w:rsidR="002901C3" w:rsidRPr="00481D2D">
        <w:t xml:space="preserve">that was </w:t>
      </w:r>
      <w:r w:rsidR="00530D78" w:rsidRPr="00481D2D">
        <w:t xml:space="preserve">To </w:t>
      </w:r>
      <w:r w:rsidR="00897956" w:rsidRPr="00481D2D">
        <w:t xml:space="preserve">header field </w:t>
      </w:r>
      <w:r w:rsidR="00530D78" w:rsidRPr="00481D2D">
        <w:t xml:space="preserve">that was received REGISTER request </w:t>
      </w:r>
      <w:r w:rsidR="00897956" w:rsidRPr="00481D2D">
        <w:t>or with one of the implicitly registered public user identities by applying the steps listed in subclause 5.4.5.1.2</w:t>
      </w:r>
      <w:r w:rsidR="007C0560" w:rsidRPr="00481D2D">
        <w:t>;</w:t>
      </w:r>
    </w:p>
    <w:p w:rsidR="000B46B6" w:rsidRPr="00481D2D" w:rsidRDefault="0042237C" w:rsidP="00CA47A9">
      <w:pPr>
        <w:pStyle w:val="B1"/>
      </w:pPr>
      <w:r w:rsidRPr="00481D2D">
        <w:t>6)</w:t>
      </w:r>
      <w:r w:rsidR="00CA47A9" w:rsidRPr="00481D2D">
        <w:tab/>
        <w:t>examine the Contact header field in the REGISTER request, and:</w:t>
      </w:r>
    </w:p>
    <w:p w:rsidR="00CA47A9" w:rsidRPr="00481D2D" w:rsidRDefault="00CA47A9" w:rsidP="00CA47A9">
      <w:pPr>
        <w:pStyle w:val="B2"/>
      </w:pPr>
      <w:r w:rsidRPr="00481D2D">
        <w:t>a)</w:t>
      </w:r>
      <w:r w:rsidRPr="00481D2D">
        <w:tab/>
        <w:t>if the value "*" is not included in the Contact header field and:</w:t>
      </w:r>
    </w:p>
    <w:p w:rsidR="00CA47A9" w:rsidRPr="00481D2D" w:rsidRDefault="00CA47A9" w:rsidP="00CA47A9">
      <w:pPr>
        <w:pStyle w:val="B3"/>
      </w:pPr>
      <w:r w:rsidRPr="00481D2D">
        <w:t>i)</w:t>
      </w:r>
      <w:r w:rsidRPr="00481D2D">
        <w:tab/>
        <w:t>if the "reg-id" header field parameter is not included in the Contact header field, then:</w:t>
      </w:r>
    </w:p>
    <w:p w:rsidR="00897956" w:rsidRPr="00481D2D" w:rsidRDefault="00897956" w:rsidP="00CA47A9">
      <w:pPr>
        <w:pStyle w:val="B4"/>
      </w:pPr>
      <w:r w:rsidRPr="00481D2D">
        <w:t>-</w:t>
      </w:r>
      <w:r w:rsidRPr="00481D2D">
        <w:tab/>
      </w:r>
      <w:r w:rsidR="002901C3" w:rsidRPr="00481D2D">
        <w:t xml:space="preserve">remove the binding (i.e. </w:t>
      </w:r>
      <w:r w:rsidRPr="00481D2D">
        <w:t>deregister</w:t>
      </w:r>
      <w:r w:rsidR="002901C3" w:rsidRPr="00481D2D">
        <w:t>) between</w:t>
      </w:r>
      <w:r w:rsidRPr="00481D2D">
        <w:t xml:space="preserve"> the public user identity found in the To header field together with the implicitly registered public user identities</w:t>
      </w:r>
      <w:r w:rsidR="002901C3" w:rsidRPr="00481D2D">
        <w:t xml:space="preserve"> and the contact addresses specified in the REGISTER request</w:t>
      </w:r>
      <w:r w:rsidRPr="00481D2D">
        <w:t xml:space="preserve">. </w:t>
      </w:r>
      <w:r w:rsidR="002901C3" w:rsidRPr="00481D2D">
        <w:t xml:space="preserve">The </w:t>
      </w:r>
      <w:r w:rsidRPr="00481D2D">
        <w:t xml:space="preserve">S-CSCF </w:t>
      </w:r>
      <w:r w:rsidR="002901C3" w:rsidRPr="00481D2D">
        <w:t xml:space="preserve">shall </w:t>
      </w:r>
      <w:r w:rsidRPr="00481D2D">
        <w:t>only remove the contact address</w:t>
      </w:r>
      <w:r w:rsidR="007A33FE" w:rsidRPr="00481D2D">
        <w:t>es</w:t>
      </w:r>
      <w:r w:rsidRPr="00481D2D">
        <w:t xml:space="preserve"> that </w:t>
      </w:r>
      <w:r w:rsidR="007A33FE" w:rsidRPr="00481D2D">
        <w:t xml:space="preserve">were </w:t>
      </w:r>
      <w:r w:rsidRPr="00481D2D">
        <w:t>registered by this UE;</w:t>
      </w:r>
    </w:p>
    <w:p w:rsidR="00CA47A9" w:rsidRPr="00481D2D" w:rsidRDefault="00CA47A9" w:rsidP="00CA47A9">
      <w:pPr>
        <w:pStyle w:val="B3"/>
      </w:pPr>
      <w:r w:rsidRPr="00481D2D">
        <w:t>ii)</w:t>
      </w:r>
      <w:r w:rsidRPr="00481D2D">
        <w:tab/>
        <w:t>if the "reg-id" header field parameter and "+sip.instance" header field parameter are included in the Contact header field, and the UE supports multiple registrations (i.e. the "outbound" option tag is included in the Supported header field), then:</w:t>
      </w:r>
    </w:p>
    <w:p w:rsidR="00CA47A9" w:rsidRPr="00481D2D" w:rsidRDefault="00CA47A9" w:rsidP="00CA47A9">
      <w:pPr>
        <w:pStyle w:val="B4"/>
      </w:pPr>
      <w:r w:rsidRPr="00481D2D">
        <w:t>-</w:t>
      </w:r>
      <w:r w:rsidRPr="00481D2D">
        <w:tab/>
        <w:t>remove the binding (i.e. deregister) between the public user identity indicated in the To header field (together with the associated implicitly registered public user identities) and the flow identified by the "reg-id" header field parameter;</w:t>
      </w:r>
    </w:p>
    <w:p w:rsidR="00270E97" w:rsidRPr="00481D2D" w:rsidRDefault="0042237C" w:rsidP="00CA47A9">
      <w:pPr>
        <w:pStyle w:val="B1"/>
      </w:pPr>
      <w:r w:rsidRPr="00481D2D">
        <w:t>7)</w:t>
      </w:r>
      <w:r w:rsidR="008D38CD" w:rsidRPr="00481D2D">
        <w:tab/>
        <w:t xml:space="preserve">if </w:t>
      </w:r>
      <w:r w:rsidR="00270E97" w:rsidRPr="00481D2D">
        <w:t xml:space="preserve">the </w:t>
      </w:r>
      <w:r w:rsidR="008D38CD" w:rsidRPr="00481D2D">
        <w:t xml:space="preserve">S-CSCF receives </w:t>
      </w:r>
      <w:r w:rsidR="00270E97" w:rsidRPr="00481D2D">
        <w:t xml:space="preserve">a REGISTER request with the value "*" in the Contact header </w:t>
      </w:r>
      <w:r w:rsidR="00174A5A" w:rsidRPr="00481D2D">
        <w:t xml:space="preserve">field </w:t>
      </w:r>
      <w:r w:rsidR="00270E97" w:rsidRPr="00481D2D">
        <w:t>and the value zero in the Expires header</w:t>
      </w:r>
      <w:r w:rsidR="00174A5A" w:rsidRPr="00481D2D">
        <w:t xml:space="preserve"> field</w:t>
      </w:r>
      <w:r w:rsidR="00270E97" w:rsidRPr="00481D2D">
        <w:t xml:space="preserve">, remove </w:t>
      </w:r>
      <w:r w:rsidR="008D38CD" w:rsidRPr="00481D2D">
        <w:t xml:space="preserve">all </w:t>
      </w:r>
      <w:r w:rsidR="00270E97" w:rsidRPr="00481D2D">
        <w:t xml:space="preserve">contact </w:t>
      </w:r>
      <w:r w:rsidR="007A33FE" w:rsidRPr="00481D2D">
        <w:t xml:space="preserve">addresses </w:t>
      </w:r>
      <w:r w:rsidR="00270E97" w:rsidRPr="00481D2D">
        <w:t xml:space="preserve">that </w:t>
      </w:r>
      <w:r w:rsidR="007A33FE" w:rsidRPr="00481D2D">
        <w:t xml:space="preserve">were </w:t>
      </w:r>
      <w:r w:rsidR="008D38CD" w:rsidRPr="00481D2D">
        <w:t xml:space="preserve">bound to the public user identity found in the To header field and have been </w:t>
      </w:r>
      <w:r w:rsidR="00270E97" w:rsidRPr="00481D2D">
        <w:t>registered by this UE identified with its private user identity</w:t>
      </w:r>
      <w:r w:rsidR="008D38CD" w:rsidRPr="00481D2D">
        <w:t>;</w:t>
      </w:r>
    </w:p>
    <w:p w:rsidR="00897956" w:rsidRPr="00481D2D" w:rsidRDefault="0042237C">
      <w:pPr>
        <w:pStyle w:val="B1"/>
      </w:pPr>
      <w:r w:rsidRPr="00481D2D">
        <w:t>8)</w:t>
      </w:r>
      <w:r w:rsidR="00897956" w:rsidRPr="00481D2D">
        <w:tab/>
        <w:t>for all service profiles in the implicit registration set send a third-party REGISTER request, as described in subclause 5.4.1.7, to each AS that matches the Filter Criteria of the service profile from the HSS for the REGISTER event;</w:t>
      </w:r>
    </w:p>
    <w:p w:rsidR="00F81A9F" w:rsidRPr="00481D2D" w:rsidRDefault="0042237C">
      <w:pPr>
        <w:pStyle w:val="B1"/>
      </w:pPr>
      <w:r w:rsidRPr="00481D2D">
        <w:t>9)</w:t>
      </w:r>
      <w:r w:rsidR="00897956" w:rsidRPr="00481D2D">
        <w:tab/>
        <w:t xml:space="preserve">if this is a deregistration request for the only public user identity currently registered with its associated set of implicitly registered public user identities (i.e. no other is registered) and there are still active multimedia sessions that includes this </w:t>
      </w:r>
      <w:r w:rsidR="00473E8E" w:rsidRPr="00481D2D">
        <w:t>user's registered contact address</w:t>
      </w:r>
      <w:r w:rsidR="00897956" w:rsidRPr="00481D2D">
        <w:t xml:space="preserve">, where the session was initiated </w:t>
      </w:r>
      <w:r w:rsidR="00473E8E" w:rsidRPr="00481D2D">
        <w:t xml:space="preserve">by or terminated towards the contact </w:t>
      </w:r>
      <w:r w:rsidR="00897956" w:rsidRPr="00481D2D">
        <w:t xml:space="preserve">with the </w:t>
      </w:r>
      <w:r w:rsidR="00473E8E" w:rsidRPr="00481D2D">
        <w:t xml:space="preserve">registered contact address for that </w:t>
      </w:r>
      <w:r w:rsidR="00897956" w:rsidRPr="00481D2D">
        <w:t xml:space="preserve">public user identity </w:t>
      </w:r>
      <w:r w:rsidR="00473E8E" w:rsidRPr="00481D2D">
        <w:t xml:space="preserve">which is </w:t>
      </w:r>
      <w:r w:rsidR="00897956" w:rsidRPr="00481D2D">
        <w:t xml:space="preserve">currently registered or with one of the implicitly registered public user identities, release </w:t>
      </w:r>
      <w:r w:rsidR="00473E8E" w:rsidRPr="00481D2D">
        <w:t xml:space="preserve">only </w:t>
      </w:r>
      <w:r w:rsidR="00897956" w:rsidRPr="00481D2D">
        <w:t xml:space="preserve">each of these multimedia sessions </w:t>
      </w:r>
      <w:r w:rsidR="00473E8E" w:rsidRPr="00481D2D">
        <w:t xml:space="preserve">associated with the registered contact address </w:t>
      </w:r>
      <w:r w:rsidR="00897956" w:rsidRPr="00481D2D">
        <w:t>by applying the steps listed in subclause 5.4.5.1.2.</w:t>
      </w:r>
      <w:r w:rsidR="007F6731" w:rsidRPr="00481D2D">
        <w:t xml:space="preserve"> </w:t>
      </w:r>
      <w:r w:rsidR="00174A5A" w:rsidRPr="00481D2D">
        <w:t xml:space="preserve">The S-CSCF shall only release </w:t>
      </w:r>
      <w:r w:rsidR="007F6731" w:rsidRPr="00481D2D">
        <w:t xml:space="preserve">dialogs associated to the multimedia sessions originated or terminated towards the registered </w:t>
      </w:r>
      <w:r w:rsidR="00473E8E" w:rsidRPr="00481D2D">
        <w:t>user's contact address</w:t>
      </w:r>
      <w:r w:rsidR="00F81A9F" w:rsidRPr="00481D2D">
        <w:t>; and</w:t>
      </w:r>
    </w:p>
    <w:p w:rsidR="00897956" w:rsidRPr="00481D2D" w:rsidRDefault="0042237C">
      <w:pPr>
        <w:pStyle w:val="B1"/>
      </w:pPr>
      <w:r w:rsidRPr="00481D2D">
        <w:t>10)</w:t>
      </w:r>
      <w:r w:rsidR="00F81A9F" w:rsidRPr="00481D2D">
        <w:tab/>
        <w:t xml:space="preserve">send a 200 (OK) response to a REGISTER request that </w:t>
      </w:r>
      <w:r w:rsidR="00F81A9F" w:rsidRPr="00481D2D">
        <w:rPr>
          <w:rFonts w:eastAsia="MS Mincho"/>
        </w:rPr>
        <w:t xml:space="preserve">contains a list of Contact header fields enumerating all contacts </w:t>
      </w:r>
      <w:r w:rsidR="00CA47A9" w:rsidRPr="00481D2D">
        <w:rPr>
          <w:rFonts w:eastAsia="MS Mincho"/>
        </w:rPr>
        <w:t xml:space="preserve">and flows </w:t>
      </w:r>
      <w:r w:rsidR="00F81A9F" w:rsidRPr="00481D2D">
        <w:rPr>
          <w:rFonts w:eastAsia="MS Mincho"/>
        </w:rPr>
        <w:t xml:space="preserve">that are currently registered, and all contacts that have been deregistered. For each </w:t>
      </w:r>
      <w:r w:rsidR="00F81A9F" w:rsidRPr="00481D2D">
        <w:t xml:space="preserve">contact </w:t>
      </w:r>
      <w:r w:rsidR="00CA47A9" w:rsidRPr="00481D2D">
        <w:t xml:space="preserve">address and the flow </w:t>
      </w:r>
      <w:r w:rsidR="00F81A9F" w:rsidRPr="00481D2D">
        <w:t xml:space="preserve">that has been deregistered, the </w:t>
      </w:r>
      <w:r w:rsidR="00F81A9F" w:rsidRPr="00481D2D">
        <w:rPr>
          <w:rFonts w:eastAsia="MS Mincho"/>
        </w:rPr>
        <w:t>Contact header field shall contain the contact</w:t>
      </w:r>
      <w:r w:rsidR="00F81A9F" w:rsidRPr="00481D2D">
        <w:t xml:space="preserve"> address </w:t>
      </w:r>
      <w:r w:rsidR="00CA47A9" w:rsidRPr="00481D2D">
        <w:t xml:space="preserve">and the "reg-id" header field parameter that identifies the flow, if a flow was deregistered, </w:t>
      </w:r>
      <w:r w:rsidR="00F81A9F" w:rsidRPr="00481D2D">
        <w:t xml:space="preserve">and the associated information, and the </w:t>
      </w:r>
      <w:r w:rsidR="004D34D8" w:rsidRPr="00481D2D">
        <w:t xml:space="preserve">registration expiration interval value </w:t>
      </w:r>
      <w:r w:rsidR="00F81A9F" w:rsidRPr="00481D2D">
        <w:t>shall be set to zero</w:t>
      </w:r>
      <w:r w:rsidR="007F6731" w:rsidRPr="00481D2D">
        <w:t>.</w:t>
      </w:r>
    </w:p>
    <w:p w:rsidR="00897956" w:rsidRPr="00481D2D" w:rsidRDefault="00897956">
      <w:r w:rsidRPr="00481D2D">
        <w:t xml:space="preserve">If all public user identities of the UE are deregistered, then the S-CSCF may consider the UE and P-CSCF subscriptions to the reg event package cancelled (i.e. as if the UE had sent a SUBSCRIBE request with an Expires header </w:t>
      </w:r>
      <w:r w:rsidR="00174A5A" w:rsidRPr="00481D2D">
        <w:t xml:space="preserve">field </w:t>
      </w:r>
      <w:r w:rsidRPr="00481D2D">
        <w:t>containing a value of zero).</w:t>
      </w:r>
    </w:p>
    <w:p w:rsidR="00897956" w:rsidRPr="00481D2D" w:rsidRDefault="00897956">
      <w:r w:rsidRPr="00481D2D">
        <w:t xml:space="preserve">If the Authorization header </w:t>
      </w:r>
      <w:r w:rsidR="00174A5A" w:rsidRPr="00481D2D">
        <w:t xml:space="preserve">field </w:t>
      </w:r>
      <w:r w:rsidRPr="00481D2D">
        <w:t xml:space="preserve">of the REGISTER request </w:t>
      </w:r>
      <w:r w:rsidR="0030310D" w:rsidRPr="00481D2D">
        <w:t xml:space="preserve">contained an </w:t>
      </w:r>
      <w:r w:rsidRPr="00481D2D">
        <w:t xml:space="preserve">"integrity-protected" </w:t>
      </w:r>
      <w:r w:rsidR="00BE5826" w:rsidRPr="00481D2D">
        <w:t xml:space="preserve">header field </w:t>
      </w:r>
      <w:r w:rsidRPr="00481D2D">
        <w:t>parameter set to the value "no", the S-CSCF shall apply the procedures described in subclause</w:t>
      </w:r>
      <w:r w:rsidR="0016207B" w:rsidRPr="00481D2D">
        <w:t> </w:t>
      </w:r>
      <w:r w:rsidRPr="00481D2D">
        <w:t>5.4.1.2.1.</w:t>
      </w:r>
    </w:p>
    <w:p w:rsidR="00E214E8" w:rsidRPr="00481D2D" w:rsidRDefault="00897956">
      <w:r w:rsidRPr="00481D2D">
        <w:t xml:space="preserve">On completion of the above procedures in this subclause and of the </w:t>
      </w:r>
      <w:r w:rsidR="000B5A0D" w:rsidRPr="00481D2D">
        <w:t xml:space="preserve">S-CSCF Registration/deregistration notification </w:t>
      </w:r>
      <w:r w:rsidRPr="00481D2D">
        <w:t>procedure with the HSS, as described in 3GPP TS 29.228 [14], for one or more public user identities, the S-CSCF shall</w:t>
      </w:r>
      <w:r w:rsidR="00E214E8" w:rsidRPr="00481D2D">
        <w:t>:</w:t>
      </w:r>
    </w:p>
    <w:p w:rsidR="00E214E8" w:rsidRPr="00481D2D" w:rsidRDefault="00685EAD" w:rsidP="00E214E8">
      <w:pPr>
        <w:pStyle w:val="B1"/>
      </w:pPr>
      <w:r w:rsidRPr="00481D2D">
        <w:t>1)</w:t>
      </w:r>
      <w:r w:rsidRPr="00481D2D">
        <w:tab/>
      </w:r>
      <w:r w:rsidR="00897956" w:rsidRPr="00481D2D">
        <w:t>update or remove those public user identities, their registration state and the associated service profiles from the local data</w:t>
      </w:r>
      <w:r w:rsidRPr="00481D2D">
        <w:t>; and</w:t>
      </w:r>
    </w:p>
    <w:p w:rsidR="00685EAD" w:rsidRPr="00481D2D" w:rsidRDefault="00685EAD" w:rsidP="00685EAD">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rsidR="00897956" w:rsidRPr="00481D2D" w:rsidRDefault="0075790D">
      <w:r w:rsidRPr="00481D2D">
        <w:t>Based</w:t>
      </w:r>
      <w:r w:rsidR="00897956" w:rsidRPr="00481D2D">
        <w:t xml:space="preserve"> on operators' policy the S-CSCF can request the HSS to either be kept or cleared as the S-CSCF allocated to this subscriber.</w:t>
      </w:r>
      <w:r w:rsidRPr="00481D2D">
        <w:t xml:space="preserve"> If emergency contacts are still registered for this subscriber, the S-CSCF requests the HSS to be kept as the S-CSCF allocated to this subscriber.</w:t>
      </w:r>
    </w:p>
    <w:p w:rsidR="00021495" w:rsidRPr="00481D2D" w:rsidRDefault="00021495" w:rsidP="005D46C4">
      <w:pPr>
        <w:pStyle w:val="Heading5"/>
      </w:pPr>
      <w:bookmarkStart w:id="341" w:name="_Toc146256871"/>
      <w:r w:rsidRPr="00481D2D">
        <w:t>5.4.1.4.2</w:t>
      </w:r>
      <w:r w:rsidRPr="00481D2D">
        <w:tab/>
        <w:t>Abnormal cases - IMS AKA as security mechanism</w:t>
      </w:r>
      <w:bookmarkEnd w:id="341"/>
    </w:p>
    <w:p w:rsidR="00021495" w:rsidRPr="00481D2D" w:rsidRDefault="00C82ADD" w:rsidP="00021495">
      <w:r w:rsidRPr="00481D2D">
        <w:t xml:space="preserve">If </w:t>
      </w:r>
      <w:r w:rsidR="00021495" w:rsidRPr="00481D2D">
        <w:t xml:space="preserve">case that the S-CSCF receives a REGISTER request with the "integrity-protected" </w:t>
      </w:r>
      <w:r w:rsidR="009F3226" w:rsidRPr="00481D2D">
        <w:t xml:space="preserve">header field </w:t>
      </w:r>
      <w:r w:rsidR="00021495" w:rsidRPr="00481D2D">
        <w:t>parameter in the Authorization header set to "yes"</w:t>
      </w:r>
      <w:r w:rsidR="004F6410" w:rsidRPr="00481D2D">
        <w:t xml:space="preserve"> or to "tls-connected"</w:t>
      </w:r>
      <w:r w:rsidR="00021495" w:rsidRPr="00481D2D">
        <w:t xml:space="preserve">, for which the public user identity received in the To header and the private user identity received in the Authorization header of the REGISTER request do not match to any registered user at this S-CSCF, if the S-CSCF supports </w:t>
      </w:r>
      <w:r w:rsidR="00CE2DB9" w:rsidRPr="00481D2D">
        <w:t xml:space="preserve">S-CSCF </w:t>
      </w:r>
      <w:r w:rsidR="00021495" w:rsidRPr="00481D2D">
        <w:t>restoration procedures as specified in 3GPP TS 23.380 [</w:t>
      </w:r>
      <w:r w:rsidR="00D1653C" w:rsidRPr="00481D2D">
        <w:t>7D</w:t>
      </w:r>
      <w:r w:rsidR="00021495" w:rsidRPr="00481D2D">
        <w:t xml:space="preserve">], the S-CSCF shall behave as described in </w:t>
      </w:r>
      <w:r w:rsidR="00F12F2F" w:rsidRPr="00481D2D">
        <w:t>subclause </w:t>
      </w:r>
      <w:r w:rsidR="00021495" w:rsidRPr="00481D2D">
        <w:t>5.4.1.4.1, otherwise the S-CSCF shall:</w:t>
      </w:r>
    </w:p>
    <w:p w:rsidR="00021495" w:rsidRPr="00481D2D" w:rsidRDefault="00021495" w:rsidP="00021495">
      <w:pPr>
        <w:pStyle w:val="B1"/>
      </w:pPr>
      <w:r w:rsidRPr="00481D2D">
        <w:t>-</w:t>
      </w:r>
      <w:r w:rsidRPr="00481D2D">
        <w:tab/>
        <w:t xml:space="preserve">respond with a </w:t>
      </w:r>
      <w:r w:rsidRPr="00481D2D">
        <w:rPr>
          <w:rFonts w:eastAsia="MS Mincho"/>
        </w:rPr>
        <w:t>500 (Server Internal Error)</w:t>
      </w:r>
      <w:r w:rsidRPr="00481D2D">
        <w:t xml:space="preserve"> response to the UE.</w:t>
      </w:r>
    </w:p>
    <w:p w:rsidR="00021495" w:rsidRPr="00481D2D" w:rsidRDefault="00F12F2F" w:rsidP="00021495">
      <w:pPr>
        <w:pStyle w:val="NO"/>
      </w:pPr>
      <w:r w:rsidRPr="00481D2D">
        <w:t>NOTE</w:t>
      </w:r>
      <w:r w:rsidR="00021495" w:rsidRPr="00481D2D">
        <w:t>:</w:t>
      </w:r>
      <w:r w:rsidR="00021495" w:rsidRPr="00481D2D">
        <w:tab/>
        <w:t>This error is not raised if there is a match on the private user identity, but no match on the public user identity.</w:t>
      </w:r>
    </w:p>
    <w:p w:rsidR="00021495" w:rsidRPr="00481D2D" w:rsidRDefault="00021495" w:rsidP="005D46C4">
      <w:pPr>
        <w:pStyle w:val="Heading5"/>
      </w:pPr>
      <w:bookmarkStart w:id="342" w:name="_Toc146256872"/>
      <w:r w:rsidRPr="00481D2D">
        <w:t>5.4.1.4.</w:t>
      </w:r>
      <w:r w:rsidR="004E071B" w:rsidRPr="00481D2D">
        <w:t>4</w:t>
      </w:r>
      <w:r w:rsidRPr="00481D2D">
        <w:tab/>
        <w:t xml:space="preserve">Abnormal cases – SIP digest with </w:t>
      </w:r>
      <w:smartTag w:uri="urn:schemas-microsoft-com:office:smarttags" w:element="stockticker">
        <w:r w:rsidRPr="00481D2D">
          <w:t>TLS</w:t>
        </w:r>
      </w:smartTag>
      <w:r w:rsidRPr="00481D2D">
        <w:t xml:space="preserve"> as security mechanism</w:t>
      </w:r>
      <w:bookmarkEnd w:id="342"/>
    </w:p>
    <w:p w:rsidR="00021495" w:rsidRPr="00481D2D" w:rsidRDefault="00021495" w:rsidP="00021495">
      <w:r w:rsidRPr="00481D2D">
        <w:t>The procedures for subclause 5.4.1.4.</w:t>
      </w:r>
      <w:r w:rsidR="002D7D76" w:rsidRPr="00481D2D">
        <w:t>2</w:t>
      </w:r>
      <w:r w:rsidRPr="00481D2D">
        <w:t xml:space="preserve"> apply.</w:t>
      </w:r>
    </w:p>
    <w:p w:rsidR="00021495" w:rsidRPr="00481D2D" w:rsidRDefault="00021495" w:rsidP="005D46C4">
      <w:pPr>
        <w:pStyle w:val="Heading5"/>
      </w:pPr>
      <w:bookmarkStart w:id="343" w:name="_Toc146256873"/>
      <w:r w:rsidRPr="00481D2D">
        <w:t>5.4.1.4.5</w:t>
      </w:r>
      <w:r w:rsidRPr="00481D2D">
        <w:tab/>
        <w:t>Abnormal cases – NASS-IMS bundled authentication as security mechanism</w:t>
      </w:r>
      <w:bookmarkEnd w:id="343"/>
    </w:p>
    <w:p w:rsidR="00021495" w:rsidRPr="00481D2D" w:rsidRDefault="00021495" w:rsidP="00021495">
      <w:r w:rsidRPr="00481D2D">
        <w:t>There are no abnormal cases for NASS-IMS bundled authentication.</w:t>
      </w:r>
    </w:p>
    <w:p w:rsidR="00021495" w:rsidRPr="00481D2D" w:rsidRDefault="00021495" w:rsidP="005D46C4">
      <w:pPr>
        <w:pStyle w:val="Heading5"/>
      </w:pPr>
      <w:bookmarkStart w:id="344" w:name="_Toc146256874"/>
      <w:r w:rsidRPr="00481D2D">
        <w:t>5.4.1.4.6</w:t>
      </w:r>
      <w:r w:rsidRPr="00481D2D">
        <w:tab/>
        <w:t>Abnormal cases – GPRS-IMS-Bundled authentication as security mechanism</w:t>
      </w:r>
      <w:bookmarkEnd w:id="344"/>
    </w:p>
    <w:p w:rsidR="00021495" w:rsidRPr="00481D2D" w:rsidRDefault="00021495" w:rsidP="00021495">
      <w:r w:rsidRPr="00481D2D">
        <w:t>There are no abnormal cases for GPRS-IMS-Bundled authentication.</w:t>
      </w:r>
    </w:p>
    <w:p w:rsidR="00897956" w:rsidRPr="00481D2D" w:rsidRDefault="00897956" w:rsidP="005D46C4">
      <w:pPr>
        <w:pStyle w:val="Heading4"/>
      </w:pPr>
      <w:bookmarkStart w:id="345" w:name="_Toc146256875"/>
      <w:r w:rsidRPr="00481D2D">
        <w:t>5.4.1.5</w:t>
      </w:r>
      <w:r w:rsidRPr="00481D2D">
        <w:tab/>
        <w:t>Network-initiated deregistration</w:t>
      </w:r>
      <w:bookmarkEnd w:id="345"/>
    </w:p>
    <w:p w:rsidR="000B46B6" w:rsidRPr="00481D2D" w:rsidRDefault="00897956">
      <w:pPr>
        <w:pStyle w:val="NO"/>
      </w:pPr>
      <w:r w:rsidRPr="00481D2D">
        <w:t>NOTE 1:</w:t>
      </w:r>
      <w:r w:rsidRPr="00481D2D">
        <w:rPr>
          <w:lang w:eastAsia="de-DE"/>
        </w:rPr>
        <w:tab/>
        <w:t>A</w:t>
      </w:r>
      <w:r w:rsidRPr="00481D2D">
        <w:t xml:space="preserve"> network-initiated deregistration event that occurs at the S-CSCF </w:t>
      </w:r>
      <w:r w:rsidR="00997E97" w:rsidRPr="00481D2D">
        <w:t xml:space="preserve">can </w:t>
      </w:r>
      <w:r w:rsidRPr="00481D2D">
        <w:t xml:space="preserve">be received from the HSS or </w:t>
      </w:r>
      <w:r w:rsidR="00997E97" w:rsidRPr="00481D2D">
        <w:t xml:space="preserve">can </w:t>
      </w:r>
      <w:r w:rsidRPr="00481D2D">
        <w:t>be an internal event in the S-CSCF.</w:t>
      </w:r>
    </w:p>
    <w:p w:rsidR="00EE05C7" w:rsidRPr="00481D2D" w:rsidRDefault="00EE05C7" w:rsidP="00EE05C7">
      <w:r w:rsidRPr="00481D2D">
        <w:t>For any registered public user identity, the S-CSCF can deregister:</w:t>
      </w:r>
    </w:p>
    <w:p w:rsidR="00EE05C7" w:rsidRPr="00481D2D" w:rsidRDefault="00EE05C7" w:rsidP="00EE05C7">
      <w:pPr>
        <w:pStyle w:val="B1"/>
      </w:pPr>
      <w:r w:rsidRPr="00481D2D">
        <w:t>-</w:t>
      </w:r>
      <w:r w:rsidRPr="00481D2D">
        <w:tab/>
        <w:t>all contact addresses bound to the indicated public user identity (i.e. deregister the respective public user identity);</w:t>
      </w:r>
    </w:p>
    <w:p w:rsidR="00EE05C7" w:rsidRPr="00481D2D" w:rsidRDefault="00EE05C7" w:rsidP="00EE05C7">
      <w:pPr>
        <w:pStyle w:val="B1"/>
      </w:pPr>
      <w:r w:rsidRPr="00481D2D">
        <w:t>-</w:t>
      </w:r>
      <w:r w:rsidRPr="00481D2D">
        <w:tab/>
        <w:t>some contact addresses bound to the indicated public user identity;</w:t>
      </w:r>
    </w:p>
    <w:p w:rsidR="000B46B6" w:rsidRPr="00481D2D" w:rsidRDefault="00EE05C7" w:rsidP="00EE05C7">
      <w:pPr>
        <w:pStyle w:val="B1"/>
      </w:pPr>
      <w:r w:rsidRPr="00481D2D">
        <w:t>-</w:t>
      </w:r>
      <w:r w:rsidRPr="00481D2D">
        <w:tab/>
        <w:t>a particular contact address bound to the indicated public user identity; or</w:t>
      </w:r>
    </w:p>
    <w:p w:rsidR="00EE05C7" w:rsidRPr="00481D2D" w:rsidRDefault="00EE05C7" w:rsidP="00EE05C7">
      <w:pPr>
        <w:pStyle w:val="B1"/>
      </w:pPr>
      <w:r w:rsidRPr="00481D2D">
        <w:t>-</w:t>
      </w:r>
      <w:r w:rsidRPr="00481D2D">
        <w:tab/>
        <w:t>one or more registration flows and the associated contact address bound to the indicated public user identity, when the UE supports multiple registration procedure;</w:t>
      </w:r>
    </w:p>
    <w:p w:rsidR="00EE05C7" w:rsidRPr="00481D2D" w:rsidRDefault="00EE05C7" w:rsidP="00EE05C7">
      <w:r w:rsidRPr="00481D2D">
        <w:t>by sending a single NOTIFY request.</w:t>
      </w:r>
    </w:p>
    <w:p w:rsidR="00897956" w:rsidRPr="00481D2D" w:rsidRDefault="00897956" w:rsidP="00EE05C7">
      <w:r w:rsidRPr="00481D2D">
        <w:rPr>
          <w:lang w:eastAsia="de-DE"/>
        </w:rPr>
        <w:t xml:space="preserve">Prior to </w:t>
      </w:r>
      <w:r w:rsidRPr="00481D2D">
        <w:t>initiating the network-initiated deregistration</w:t>
      </w:r>
      <w:r w:rsidRPr="00481D2D">
        <w:rPr>
          <w:lang w:eastAsia="de-DE"/>
        </w:rPr>
        <w:t xml:space="preserve"> </w:t>
      </w:r>
      <w:r w:rsidRPr="00481D2D">
        <w:t xml:space="preserve">for the only currently registered public user identity and its associated set of implicitly registered public user identities </w:t>
      </w:r>
      <w:r w:rsidR="00160EEC" w:rsidRPr="00481D2D">
        <w:t xml:space="preserve">and wildcarded public user identities </w:t>
      </w:r>
      <w:r w:rsidRPr="00481D2D">
        <w:t xml:space="preserve">that have been registered </w:t>
      </w:r>
      <w:r w:rsidR="00EE05C7" w:rsidRPr="00481D2D">
        <w:t xml:space="preserve">either </w:t>
      </w:r>
      <w:r w:rsidRPr="00481D2D">
        <w:t xml:space="preserve">with the same contact </w:t>
      </w:r>
      <w:r w:rsidR="003A0F65" w:rsidRPr="00481D2D">
        <w:t xml:space="preserve">address </w:t>
      </w:r>
      <w:r w:rsidR="00EE05C7" w:rsidRPr="00481D2D">
        <w:t xml:space="preserve">of the UE or the same registration flow and the associated contact address (if the multiple registration mechanism is used), </w:t>
      </w:r>
      <w:r w:rsidRPr="00481D2D">
        <w:t xml:space="preserve">i.e. </w:t>
      </w:r>
      <w:r w:rsidR="00EE05C7" w:rsidRPr="00481D2D">
        <w:t xml:space="preserve">there are </w:t>
      </w:r>
      <w:r w:rsidRPr="00481D2D">
        <w:t xml:space="preserve">no other public user </w:t>
      </w:r>
      <w:r w:rsidR="00EE05C7" w:rsidRPr="00481D2D">
        <w:t xml:space="preserve">identities </w:t>
      </w:r>
      <w:r w:rsidRPr="00481D2D">
        <w:t xml:space="preserve">registered </w:t>
      </w:r>
      <w:r w:rsidR="00EE05C7" w:rsidRPr="00481D2D">
        <w:t xml:space="preserve">either </w:t>
      </w:r>
      <w:r w:rsidRPr="00481D2D">
        <w:t>with this contact</w:t>
      </w:r>
      <w:r w:rsidR="003A0F65" w:rsidRPr="00481D2D">
        <w:t xml:space="preserve"> address</w:t>
      </w:r>
      <w:r w:rsidR="00EE05C7" w:rsidRPr="00481D2D">
        <w:t xml:space="preserve"> or with this registration flow and the associated contact address (if the multiple registration mechanism is used), and</w:t>
      </w:r>
      <w:r w:rsidR="00EE05C7" w:rsidRPr="00481D2D" w:rsidDel="00EE05C7">
        <w:t xml:space="preserve"> </w:t>
      </w:r>
      <w:r w:rsidRPr="00481D2D">
        <w:t xml:space="preserve">there are still active multimedia sessions belonging </w:t>
      </w:r>
      <w:r w:rsidR="00EE05C7" w:rsidRPr="00481D2D">
        <w:t xml:space="preserve">either </w:t>
      </w:r>
      <w:r w:rsidRPr="00481D2D">
        <w:t>to this contact</w:t>
      </w:r>
      <w:r w:rsidR="003A0F65" w:rsidRPr="00481D2D">
        <w:t xml:space="preserve"> address</w:t>
      </w:r>
      <w:r w:rsidR="00EE05C7" w:rsidRPr="00481D2D">
        <w:t xml:space="preserve"> or to this registration flow and the associated contact address (if the multiple registration mechanism is used)</w:t>
      </w:r>
      <w:r w:rsidRPr="00481D2D">
        <w:t xml:space="preserve">, the S-CSCF shall release only multimedia sessions belonging to this contact </w:t>
      </w:r>
      <w:r w:rsidR="003A0F65" w:rsidRPr="00481D2D">
        <w:t xml:space="preserve">address </w:t>
      </w:r>
      <w:r w:rsidR="00EE05C7" w:rsidRPr="00481D2D">
        <w:t xml:space="preserve">or to this registration flow and the associated contact address (if the multiple registration mechanism is used) </w:t>
      </w:r>
      <w:r w:rsidRPr="00481D2D">
        <w:rPr>
          <w:lang w:eastAsia="de-DE"/>
        </w:rPr>
        <w:t xml:space="preserve">as described in </w:t>
      </w:r>
      <w:r w:rsidRPr="00481D2D">
        <w:t xml:space="preserve">the following paragraph. The multimedia sessions for the same public user identity, if registered </w:t>
      </w:r>
      <w:r w:rsidR="00EE05C7" w:rsidRPr="00481D2D">
        <w:t xml:space="preserve">either </w:t>
      </w:r>
      <w:r w:rsidRPr="00481D2D">
        <w:t xml:space="preserve">with another contact </w:t>
      </w:r>
      <w:r w:rsidR="003A0F65" w:rsidRPr="00481D2D">
        <w:t xml:space="preserve">address </w:t>
      </w:r>
      <w:r w:rsidR="00EE05C7" w:rsidRPr="00481D2D">
        <w:t xml:space="preserve">or another registration flow and the associated contact address (if the multiple registration mechanism is used) </w:t>
      </w:r>
      <w:r w:rsidRPr="00481D2D">
        <w:t>remain unchanged.</w:t>
      </w:r>
    </w:p>
    <w:p w:rsidR="00897956" w:rsidRPr="00481D2D" w:rsidRDefault="00897956">
      <w:r w:rsidRPr="00481D2D">
        <w:rPr>
          <w:lang w:eastAsia="de-DE"/>
        </w:rPr>
        <w:t xml:space="preserve">Prior to </w:t>
      </w:r>
      <w:r w:rsidRPr="00481D2D">
        <w:t>initiating the network-initiated deregistration</w:t>
      </w:r>
      <w:r w:rsidRPr="00481D2D">
        <w:rPr>
          <w:lang w:eastAsia="de-DE"/>
        </w:rPr>
        <w:t xml:space="preserve"> </w:t>
      </w:r>
      <w:r w:rsidRPr="00481D2D">
        <w:t xml:space="preserve">while there are still active multimedia sessions that are associated with this user and contact, the S-CSCF shall release none, some or all of these multimedia sessions by applying the steps listed </w:t>
      </w:r>
      <w:r w:rsidRPr="00481D2D">
        <w:rPr>
          <w:lang w:eastAsia="de-DE"/>
        </w:rPr>
        <w:t xml:space="preserve">in </w:t>
      </w:r>
      <w:r w:rsidRPr="00481D2D">
        <w:t>subclause 5.4.5.1.2 under the following conditions:</w:t>
      </w:r>
    </w:p>
    <w:p w:rsidR="00897956" w:rsidRPr="00481D2D" w:rsidRDefault="00897956">
      <w:pPr>
        <w:pStyle w:val="B1"/>
      </w:pPr>
      <w:r w:rsidRPr="00481D2D">
        <w:t>-</w:t>
      </w:r>
      <w:r w:rsidRPr="00481D2D">
        <w:tab/>
        <w:t xml:space="preserve">when the S-CSCF does not expect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rejected" for the NOTIFY request, as described below), the S-CSCF shall release all sessions that are associated with the </w:t>
      </w:r>
      <w:r w:rsidR="00473E8E" w:rsidRPr="00481D2D">
        <w:t xml:space="preserve">registered contact address for the </w:t>
      </w:r>
      <w:r w:rsidRPr="00481D2D">
        <w:t xml:space="preserve">public user identities </w:t>
      </w:r>
      <w:r w:rsidR="003A0F65" w:rsidRPr="00481D2D">
        <w:t xml:space="preserve">using the contact address that is </w:t>
      </w:r>
      <w:r w:rsidRPr="00481D2D">
        <w:t>being deregistered, which includes the implicitly registered public user identities.</w:t>
      </w:r>
    </w:p>
    <w:p w:rsidR="00897956" w:rsidRPr="00481D2D" w:rsidRDefault="00897956">
      <w:pPr>
        <w:pStyle w:val="B1"/>
      </w:pPr>
      <w:r w:rsidRPr="00481D2D">
        <w:t>-</w:t>
      </w:r>
      <w:r w:rsidRPr="00481D2D">
        <w:tab/>
        <w:t xml:space="preserve">when the S-CSCF expects the UE to reregister </w:t>
      </w:r>
      <w:r w:rsidR="003A0F65" w:rsidRPr="00481D2D">
        <w:t xml:space="preserve">a given public user identity and its associated set of implicitly registered public user identities that have been registered with respective contact address </w:t>
      </w:r>
      <w:r w:rsidRPr="00481D2D">
        <w:t xml:space="preserve">(i.e. S-CSCF will set the event attribute within the </w:t>
      </w:r>
      <w:r w:rsidR="003A0F65" w:rsidRPr="00481D2D">
        <w:t xml:space="preserve">respective </w:t>
      </w:r>
      <w:r w:rsidRPr="00481D2D">
        <w:t xml:space="preserve">&lt;contact&gt; element to "deactivated" for the NOTIFY request, as described below), the S-CSCF shall only release sessions that currently include the </w:t>
      </w:r>
      <w:r w:rsidR="00473E8E" w:rsidRPr="00481D2D">
        <w:t>user's contact address</w:t>
      </w:r>
      <w:r w:rsidRPr="00481D2D">
        <w:t xml:space="preserve">, where the session was initiated </w:t>
      </w:r>
      <w:r w:rsidR="00473E8E" w:rsidRPr="00481D2D">
        <w:t xml:space="preserve">by or terminated towards the user </w:t>
      </w:r>
      <w:r w:rsidRPr="00481D2D">
        <w:t xml:space="preserve">with the </w:t>
      </w:r>
      <w:r w:rsidR="00473E8E" w:rsidRPr="00481D2D">
        <w:t xml:space="preserve">contact address registered to </w:t>
      </w:r>
      <w:r w:rsidRPr="00481D2D">
        <w:t xml:space="preserve">one of the public user identities </w:t>
      </w:r>
      <w:r w:rsidR="003A0F65" w:rsidRPr="00481D2D">
        <w:t xml:space="preserve">using the contact address that is </w:t>
      </w:r>
      <w:r w:rsidRPr="00481D2D">
        <w:t>being deregistered, which includes the implicitly registered public user identities.</w:t>
      </w:r>
    </w:p>
    <w:p w:rsidR="00897956" w:rsidRPr="00481D2D" w:rsidRDefault="00897956">
      <w:r w:rsidRPr="00481D2D">
        <w:t xml:space="preserve">When a network-initiated deregistration event occurs for one or more public user identities that are bound </w:t>
      </w:r>
      <w:r w:rsidR="00EE05C7" w:rsidRPr="00481D2D">
        <w:t xml:space="preserve">either </w:t>
      </w:r>
      <w:r w:rsidRPr="00481D2D">
        <w:t xml:space="preserve">to one or more </w:t>
      </w:r>
      <w:r w:rsidR="00EE05C7" w:rsidRPr="00481D2D">
        <w:t>contact addresses or registration flows and the associated contact addresses (if the multiple registration mechanism is used)</w:t>
      </w:r>
      <w:r w:rsidRPr="00481D2D">
        <w:t>, the S-CSCF shall send a NOTIFY request to all subscribers</w:t>
      </w:r>
      <w:r w:rsidRPr="00481D2D">
        <w:rPr>
          <w:lang w:eastAsia="de-DE"/>
        </w:rPr>
        <w:t xml:space="preserve"> that have subscribed to the respective reg event package</w:t>
      </w:r>
      <w:r w:rsidRPr="00481D2D">
        <w:t>. For each NOTIFY request, the S-CSCF shall:</w:t>
      </w:r>
    </w:p>
    <w:p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rsidR="00897956" w:rsidRPr="00481D2D" w:rsidRDefault="00897956">
      <w:pPr>
        <w:pStyle w:val="B1"/>
      </w:pPr>
      <w:r w:rsidRPr="00481D2D">
        <w:t>4)</w:t>
      </w:r>
      <w:r w:rsidRPr="00481D2D">
        <w:tab/>
        <w:t>set the aor attribute within each &lt;registration&gt; element to one public user identity:</w:t>
      </w:r>
    </w:p>
    <w:p w:rsidR="00897956" w:rsidRPr="00481D2D" w:rsidRDefault="00897956">
      <w:pPr>
        <w:pStyle w:val="B2"/>
      </w:pPr>
      <w:r w:rsidRPr="00481D2D">
        <w:t>a)</w:t>
      </w:r>
      <w:r w:rsidRPr="00481D2D">
        <w:tab/>
        <w:t xml:space="preserve">set the &lt;uri&gt; sub-element inside </w:t>
      </w:r>
      <w:r w:rsidR="00EE05C7" w:rsidRPr="00481D2D">
        <w:t xml:space="preserve">each </w:t>
      </w:r>
      <w:r w:rsidRPr="00481D2D">
        <w:t xml:space="preserve">&lt;contact&gt; sub-element of each &lt;registration&gt; element to the </w:t>
      </w:r>
      <w:r w:rsidR="00EE05C7" w:rsidRPr="00481D2D">
        <w:t xml:space="preserve">respective </w:t>
      </w:r>
      <w:r w:rsidRPr="00481D2D">
        <w:t>contact address provided by the UE;</w:t>
      </w:r>
    </w:p>
    <w:p w:rsidR="00897956" w:rsidRPr="00481D2D" w:rsidRDefault="00897956">
      <w:pPr>
        <w:pStyle w:val="B2"/>
      </w:pPr>
      <w:r w:rsidRPr="00481D2D">
        <w:t>b)</w:t>
      </w:r>
      <w:r w:rsidRPr="00481D2D">
        <w:tab/>
        <w:t>if the public user identity:</w:t>
      </w:r>
    </w:p>
    <w:p w:rsidR="00897956" w:rsidRPr="00481D2D" w:rsidRDefault="00897956">
      <w:pPr>
        <w:pStyle w:val="B3"/>
      </w:pPr>
      <w:r w:rsidRPr="00481D2D">
        <w:t>i)</w:t>
      </w:r>
      <w:r w:rsidRPr="00481D2D">
        <w:tab/>
        <w:t xml:space="preserve">has been deregistered </w:t>
      </w:r>
      <w:r w:rsidR="00EE05C7" w:rsidRPr="00481D2D">
        <w:t xml:space="preserve">(i.e. all contact addresses and all registration flows and associated contact addresses bound to the indicated public user identity are removed) </w:t>
      </w:r>
      <w:r w:rsidRPr="00481D2D">
        <w:t>then:</w:t>
      </w:r>
    </w:p>
    <w:p w:rsidR="00897956" w:rsidRPr="00481D2D" w:rsidRDefault="00897956">
      <w:pPr>
        <w:pStyle w:val="B4"/>
      </w:pPr>
      <w:r w:rsidRPr="00481D2D">
        <w:t>-</w:t>
      </w:r>
      <w:r w:rsidRPr="00481D2D">
        <w:tab/>
        <w:t>set the state attribute within the &lt;registration&gt; element to "terminated";</w:t>
      </w:r>
    </w:p>
    <w:p w:rsidR="00897956" w:rsidRPr="00481D2D" w:rsidRDefault="00897956">
      <w:pPr>
        <w:pStyle w:val="B4"/>
      </w:pPr>
      <w:r w:rsidRPr="00481D2D">
        <w:t>-</w:t>
      </w:r>
      <w:r w:rsidRPr="00481D2D">
        <w:tab/>
        <w:t xml:space="preserve">set the state attribute within </w:t>
      </w:r>
      <w:r w:rsidR="00EE05C7" w:rsidRPr="00481D2D">
        <w:t xml:space="preserve">each </w:t>
      </w:r>
      <w:r w:rsidRPr="00481D2D">
        <w:t xml:space="preserve">&lt;contact&gt; element </w:t>
      </w:r>
      <w:r w:rsidR="00EE05C7" w:rsidRPr="00481D2D">
        <w:t xml:space="preserve">belonging to this UE </w:t>
      </w:r>
      <w:r w:rsidRPr="00481D2D">
        <w:t>to "terminated"; and</w:t>
      </w:r>
    </w:p>
    <w:p w:rsidR="00897956" w:rsidRPr="00481D2D" w:rsidRDefault="00897956">
      <w:pPr>
        <w:pStyle w:val="B4"/>
      </w:pPr>
      <w:r w:rsidRPr="00481D2D">
        <w:t>-</w:t>
      </w:r>
      <w:r w:rsidRPr="00481D2D">
        <w:tab/>
        <w:t xml:space="preserve">set the event attribute within </w:t>
      </w:r>
      <w:r w:rsidR="00EE05C7" w:rsidRPr="00481D2D">
        <w:t xml:space="preserve">each </w:t>
      </w:r>
      <w:r w:rsidRPr="00481D2D">
        <w:t xml:space="preserve">&lt;contact&gt; element </w:t>
      </w:r>
      <w:r w:rsidR="00EE05C7" w:rsidRPr="00481D2D">
        <w:t xml:space="preserve">belonging to this UE </w:t>
      </w:r>
      <w:r w:rsidRPr="00481D2D">
        <w:t xml:space="preserve">to </w:t>
      </w:r>
      <w:r w:rsidR="00EE05C7" w:rsidRPr="00481D2D">
        <w:t xml:space="preserve">either "unregistered", or </w:t>
      </w:r>
      <w:r w:rsidRPr="00481D2D">
        <w:t>"deactivated" if the S-CSCF expects the UE to reregister or "rejected" if the S-CSCF does not expect the UE to reregister; or</w:t>
      </w:r>
    </w:p>
    <w:p w:rsidR="00EE05C7" w:rsidRPr="00481D2D" w:rsidRDefault="00EE05C7" w:rsidP="00EE05C7">
      <w:pPr>
        <w:pStyle w:val="NO"/>
      </w:pPr>
      <w:r w:rsidRPr="00481D2D">
        <w:t>NOTE 2:</w:t>
      </w:r>
      <w:r w:rsidRPr="00481D2D">
        <w:tab/>
        <w:t>If the multiple registration mechanism is used, then the reg-id header field parameter will be included as an &lt;unknown-param&gt; element within each respective &lt;contact&gt; element.</w:t>
      </w:r>
    </w:p>
    <w:p w:rsidR="00EE05C7" w:rsidRPr="00481D2D" w:rsidRDefault="00EE05C7" w:rsidP="00EE05C7">
      <w:pPr>
        <w:pStyle w:val="NO"/>
      </w:pPr>
      <w:r w:rsidRPr="00481D2D">
        <w:t>NOTE 3:</w:t>
      </w:r>
      <w:r w:rsidRPr="00481D2D">
        <w:tab/>
        <w:t>The UE will consider its public user identity as deregistered when the binding between the respective public user identity and all contact addresses and all registration flows and associated contact addresses (if the multiple registration mechanism is used) belonging to the UE have been removed.</w:t>
      </w:r>
    </w:p>
    <w:p w:rsidR="00897956" w:rsidRPr="00481D2D" w:rsidRDefault="00897956">
      <w:pPr>
        <w:pStyle w:val="B3"/>
      </w:pPr>
      <w:r w:rsidRPr="00481D2D">
        <w:t>ii)</w:t>
      </w:r>
      <w:r w:rsidRPr="00481D2D">
        <w:tab/>
        <w:t>has been kept registered then:</w:t>
      </w:r>
    </w:p>
    <w:p w:rsidR="00897956" w:rsidRPr="00481D2D" w:rsidRDefault="00897956">
      <w:pPr>
        <w:pStyle w:val="B4"/>
      </w:pPr>
      <w:r w:rsidRPr="00481D2D">
        <w:t>I)</w:t>
      </w:r>
      <w:r w:rsidRPr="00481D2D">
        <w:tab/>
        <w:t>set the state attribute within the &lt;registration&gt; element to "active";</w:t>
      </w:r>
    </w:p>
    <w:p w:rsidR="00897956" w:rsidRPr="00481D2D" w:rsidRDefault="00897956">
      <w:pPr>
        <w:pStyle w:val="B4"/>
      </w:pPr>
      <w:r w:rsidRPr="00481D2D">
        <w:t>II)</w:t>
      </w:r>
      <w:r w:rsidRPr="00481D2D">
        <w:tab/>
        <w:t xml:space="preserve">set the state attribute within </w:t>
      </w:r>
      <w:r w:rsidR="00EE05C7" w:rsidRPr="00481D2D">
        <w:t xml:space="preserve">each </w:t>
      </w:r>
      <w:r w:rsidRPr="00481D2D">
        <w:t>&lt;contact&gt; element to:</w:t>
      </w:r>
    </w:p>
    <w:p w:rsidR="00897956" w:rsidRPr="00481D2D" w:rsidRDefault="00897956">
      <w:pPr>
        <w:pStyle w:val="B5"/>
      </w:pPr>
      <w:r w:rsidRPr="00481D2D">
        <w:t>-</w:t>
      </w:r>
      <w:r w:rsidRPr="00481D2D">
        <w:tab/>
        <w:t xml:space="preserve">for the </w:t>
      </w:r>
      <w:r w:rsidR="00EE05C7" w:rsidRPr="00481D2D">
        <w:t xml:space="preserve">binding between the public user identity and either the </w:t>
      </w:r>
      <w:r w:rsidRPr="00481D2D">
        <w:t xml:space="preserve">contact address </w:t>
      </w:r>
      <w:r w:rsidR="00EE05C7" w:rsidRPr="00481D2D">
        <w:t xml:space="preserve">or a registration flow and associated contact addresses (if the multiple registration mechanism is used) </w:t>
      </w:r>
      <w:r w:rsidRPr="00481D2D">
        <w:t xml:space="preserve">to be removed set the state attribute within the &lt;contact&gt; element to "terminated", and event attribute element to </w:t>
      </w:r>
      <w:r w:rsidR="00AD76A9" w:rsidRPr="00481D2D">
        <w:t xml:space="preserve">either "unregistered", or </w:t>
      </w:r>
      <w:r w:rsidRPr="00481D2D">
        <w:t>"deactivated" if the S-CSCF expects the UE to reregister or "rejected" if the S-CSCF does not expect the UE to reregister; or</w:t>
      </w:r>
    </w:p>
    <w:p w:rsidR="00897956" w:rsidRPr="00481D2D" w:rsidRDefault="00897956">
      <w:pPr>
        <w:pStyle w:val="B5"/>
      </w:pPr>
      <w:r w:rsidRPr="00481D2D">
        <w:t>-</w:t>
      </w:r>
      <w:r w:rsidRPr="00481D2D">
        <w:tab/>
        <w:t xml:space="preserve">for the </w:t>
      </w:r>
      <w:r w:rsidR="00AD76A9" w:rsidRPr="00481D2D">
        <w:t xml:space="preserve">binding between the public user identity and either the </w:t>
      </w:r>
      <w:r w:rsidRPr="00481D2D">
        <w:t xml:space="preserve">contact address </w:t>
      </w:r>
      <w:r w:rsidR="00AD76A9" w:rsidRPr="00481D2D">
        <w:t xml:space="preserve">or the registration flow and associated contact addresses (if the multiple registration mechanism is used) </w:t>
      </w:r>
      <w:r w:rsidRPr="00481D2D">
        <w:t>which remain unchanged, if any, leave the &lt;contact&gt; element unmodified</w:t>
      </w:r>
      <w:r w:rsidR="00E97B78" w:rsidRPr="00481D2D">
        <w:t xml:space="preserve">, and if the contact has been assigned </w:t>
      </w:r>
      <w:r w:rsidR="001B17CD" w:rsidRPr="00481D2D">
        <w:t xml:space="preserve">GRUUs </w:t>
      </w:r>
      <w:r w:rsidR="001E2D1B" w:rsidRPr="00481D2D">
        <w:t xml:space="preserve">and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then </w:t>
      </w:r>
      <w:r w:rsidR="00E97B78" w:rsidRPr="00481D2D">
        <w:t>set the &lt;</w:t>
      </w:r>
      <w:r w:rsidR="001B17CD" w:rsidRPr="00481D2D">
        <w:t>pub-</w:t>
      </w:r>
      <w:r w:rsidR="00E97B78" w:rsidRPr="00481D2D">
        <w:t xml:space="preserve">gruu&gt; </w:t>
      </w:r>
      <w:r w:rsidR="001B17CD" w:rsidRPr="00481D2D">
        <w:t xml:space="preserve">and &lt;temp-gruu&gt; </w:t>
      </w:r>
      <w:r w:rsidR="00E97B78" w:rsidRPr="00481D2D">
        <w:t>sub-element</w:t>
      </w:r>
      <w:r w:rsidR="001B17CD" w:rsidRPr="00481D2D">
        <w:t>s</w:t>
      </w:r>
      <w:r w:rsidR="00E97B78" w:rsidRPr="00481D2D">
        <w:t xml:space="preserve"> of the &lt;contact&gt; element as specified in </w:t>
      </w:r>
      <w:r w:rsidR="001D29C9" w:rsidRPr="00481D2D">
        <w:t>RFC 5628</w:t>
      </w:r>
      <w:r w:rsidR="008B2283" w:rsidRPr="00481D2D">
        <w:t> </w:t>
      </w:r>
      <w:r w:rsidR="00E97B78" w:rsidRPr="00481D2D">
        <w:t>[94] and include the &lt;unknown-param&gt; sub-element within each &lt;contact&gt; to any additional head</w:t>
      </w:r>
      <w:r w:rsidR="008B2283" w:rsidRPr="00481D2D">
        <w:t xml:space="preserve">er </w:t>
      </w:r>
      <w:r w:rsidR="00174A5A" w:rsidRPr="00481D2D">
        <w:t xml:space="preserve">field </w:t>
      </w:r>
      <w:r w:rsidR="008B2283" w:rsidRPr="00481D2D">
        <w:t>parameters contained in the C</w:t>
      </w:r>
      <w:r w:rsidR="00E97B78" w:rsidRPr="00481D2D">
        <w:t xml:space="preserve">ontact header </w:t>
      </w:r>
      <w:r w:rsidR="00174A5A" w:rsidRPr="00481D2D">
        <w:t xml:space="preserve">field </w:t>
      </w:r>
      <w:r w:rsidR="00E97B78" w:rsidRPr="00481D2D">
        <w:t>of the REGISTE</w:t>
      </w:r>
      <w:r w:rsidR="008B2283" w:rsidRPr="00481D2D">
        <w:t>R request according to RFC 3680 </w:t>
      </w:r>
      <w:r w:rsidR="00E97B78" w:rsidRPr="00481D2D">
        <w:t>[43]</w:t>
      </w:r>
      <w:r w:rsidRPr="00481D2D">
        <w:t>; and</w:t>
      </w:r>
    </w:p>
    <w:p w:rsidR="00897956" w:rsidRPr="00481D2D" w:rsidRDefault="00897956">
      <w:pPr>
        <w:pStyle w:val="NO"/>
      </w:pPr>
      <w:r w:rsidRPr="00481D2D">
        <w:t>NOTE </w:t>
      </w:r>
      <w:r w:rsidR="00E220B1" w:rsidRPr="00481D2D">
        <w:t>4</w:t>
      </w:r>
      <w:r w:rsidRPr="00481D2D">
        <w:t>:</w:t>
      </w:r>
      <w:r w:rsidRPr="00481D2D">
        <w:tab/>
        <w:t xml:space="preserve">There might be more than one contact information available for one public user identity. When deregistering this UE, the S-CSCF will only modify the &lt;contact&gt; elements that were originally registered by this UE using its private user identity. The &lt;contact&gt; elements of the same public user </w:t>
      </w:r>
      <w:r w:rsidR="00AD76A9" w:rsidRPr="00481D2D">
        <w:t>identity</w:t>
      </w:r>
      <w:r w:rsidRPr="00481D2D">
        <w:t>, if registered by another UE using different private user identities remain unchanged.</w:t>
      </w:r>
    </w:p>
    <w:p w:rsidR="00897956" w:rsidRPr="00481D2D" w:rsidRDefault="00897956">
      <w:pPr>
        <w:pStyle w:val="B1"/>
        <w:rPr>
          <w:lang w:eastAsia="ja-JP"/>
        </w:rPr>
      </w:pPr>
      <w:r w:rsidRPr="00481D2D">
        <w:rPr>
          <w:lang w:eastAsia="ja-JP"/>
        </w:rPr>
        <w:t>5)</w:t>
      </w:r>
      <w:r w:rsidRPr="00481D2D">
        <w:rPr>
          <w:lang w:eastAsia="ja-JP"/>
        </w:rPr>
        <w:tab/>
        <w:t xml:space="preserve">add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r w:rsidRPr="00481D2D">
        <w:rPr>
          <w:lang w:eastAsia="ja-JP"/>
        </w:rPr>
        <w:t>icid</w:t>
      </w:r>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 xml:space="preserve">and a type 1 "orig-ioi" header field parameter. </w:t>
      </w:r>
      <w:r w:rsidR="00196EC1" w:rsidRPr="00481D2D">
        <w:t xml:space="preserve">The </w:t>
      </w:r>
      <w:r w:rsidR="00196EC1" w:rsidRPr="00481D2D">
        <w:rPr>
          <w:rFonts w:hint="eastAsia"/>
          <w:lang w:eastAsia="ja-JP"/>
        </w:rPr>
        <w:t>S</w:t>
      </w:r>
      <w:r w:rsidR="00196EC1" w:rsidRPr="00481D2D">
        <w:t xml:space="preserve">-CSCF shall set the type 1 "orig-ioi" header field parameter to a value that identifies the sending network of the request. The </w:t>
      </w:r>
      <w:r w:rsidR="00196EC1" w:rsidRPr="00481D2D">
        <w:rPr>
          <w:rFonts w:hint="eastAsia"/>
          <w:lang w:eastAsia="ja-JP"/>
        </w:rPr>
        <w:t>S</w:t>
      </w:r>
      <w:r w:rsidR="00196EC1" w:rsidRPr="00481D2D">
        <w:t>-CSCF shall not include the type 1 "term-ioi" header field parameter</w:t>
      </w:r>
      <w:r w:rsidRPr="00481D2D">
        <w:rPr>
          <w:lang w:eastAsia="ja-JP"/>
        </w:rPr>
        <w:t>.</w:t>
      </w:r>
    </w:p>
    <w:p w:rsidR="00897956" w:rsidRPr="00481D2D" w:rsidRDefault="00897956">
      <w:r w:rsidRPr="00481D2D">
        <w:t>The S-CSCF shall only include the non-barred public user identities in the NOTIFY request.</w:t>
      </w:r>
    </w:p>
    <w:p w:rsidR="00897956" w:rsidRPr="00481D2D" w:rsidRDefault="00897956">
      <w:r w:rsidRPr="00481D2D">
        <w:t>When sending a final NOTIFY request with</w:t>
      </w:r>
      <w:r w:rsidRPr="00481D2D">
        <w:rPr>
          <w:lang w:eastAsia="de-DE"/>
        </w:rPr>
        <w:t xml:space="preserve"> all &lt;registration&gt; element(s) having t</w:t>
      </w:r>
      <w:r w:rsidRPr="00481D2D">
        <w:t xml:space="preserve">heir state attribute set to "terminated" (i.e. all public user identities have been deregistered or expired), the S-CSCF shall also terminate the subscription to the registration event package by setting the Subscription-State header </w:t>
      </w:r>
      <w:r w:rsidR="00174A5A" w:rsidRPr="00481D2D">
        <w:t xml:space="preserve">field </w:t>
      </w:r>
      <w:r w:rsidRPr="00481D2D">
        <w:t>to the value of "terminated".</w:t>
      </w:r>
    </w:p>
    <w:p w:rsidR="00897956" w:rsidRPr="00481D2D" w:rsidRDefault="00897956">
      <w:r w:rsidRPr="00481D2D">
        <w:t>Also, for all service profiles in the implicit registration set the S-CSCF shall send a third-party REGISTER request, as described in subclause 5.4.1.7, to each AS that matches the Filter Criteria of the service profile from the HSS as if a equivalent REGISTER request had been received from the user deregistering that public user identity, or combination of public user identities.</w:t>
      </w:r>
    </w:p>
    <w:p w:rsidR="00742EEB" w:rsidRPr="00481D2D" w:rsidRDefault="003A0F65">
      <w:r w:rsidRPr="00481D2D">
        <w:t xml:space="preserve">On </w:t>
      </w:r>
      <w:r w:rsidR="00897956" w:rsidRPr="00481D2D">
        <w:t xml:space="preserve">completion of the above procedures for one or more public user identities linked to the same private user identity, the S-CSCF shall </w:t>
      </w:r>
      <w:r w:rsidRPr="00481D2D">
        <w:t xml:space="preserve">consider </w:t>
      </w:r>
      <w:r w:rsidR="00897956" w:rsidRPr="00481D2D">
        <w:t>those public user identities and the associated implicitly registered public user identities</w:t>
      </w:r>
      <w:r w:rsidRPr="00481D2D">
        <w:t xml:space="preserve"> which have no contact address </w:t>
      </w:r>
      <w:r w:rsidR="00AD76A9" w:rsidRPr="00481D2D">
        <w:t xml:space="preserve">or a registration flow and associated contact addresses (if the multiple registration mechanism is used) </w:t>
      </w:r>
      <w:r w:rsidRPr="00481D2D">
        <w:t>bound to them as deregistered</w:t>
      </w:r>
      <w:r w:rsidR="00897956" w:rsidRPr="00481D2D">
        <w:t xml:space="preserve">. On completion of the </w:t>
      </w:r>
      <w:r w:rsidR="000B5A0D" w:rsidRPr="00481D2D">
        <w:t xml:space="preserve">S-CSCF Registration/deregistration notification </w:t>
      </w:r>
      <w:r w:rsidR="00897956" w:rsidRPr="00481D2D">
        <w:t>procedure with the HSS, as described in 3GPP TS 29.228 [14], the S-CSCF shall</w:t>
      </w:r>
      <w:r w:rsidR="00742EEB" w:rsidRPr="00481D2D">
        <w:t>:</w:t>
      </w:r>
    </w:p>
    <w:p w:rsidR="00742EEB" w:rsidRPr="00481D2D" w:rsidRDefault="00742EEB" w:rsidP="00742EEB">
      <w:pPr>
        <w:pStyle w:val="B1"/>
      </w:pPr>
      <w:r w:rsidRPr="00481D2D">
        <w:t>1)</w:t>
      </w:r>
      <w:r w:rsidRPr="00481D2D">
        <w:tab/>
      </w:r>
      <w:r w:rsidR="00897956" w:rsidRPr="00481D2D">
        <w:t>update or remove those public user identities linked to the same private user identity, their registration state and the associated service profiles from the local data (based on operators' policy the S-CSCF can request of the HSS to either be kept or cleared as the S-CSCF allocated to this subscriber)</w:t>
      </w:r>
      <w:r w:rsidRPr="00481D2D">
        <w:t>; and</w:t>
      </w:r>
    </w:p>
    <w:p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rsidR="00AF49DB" w:rsidRPr="00481D2D" w:rsidRDefault="00AF49DB" w:rsidP="00AF49DB">
      <w:r w:rsidRPr="00481D2D">
        <w:t xml:space="preserve">On the completion of the </w:t>
      </w:r>
      <w:r>
        <w:t>n</w:t>
      </w:r>
      <w:r w:rsidRPr="00481D2D">
        <w:t>etwork</w:t>
      </w:r>
      <w:r>
        <w:t>-</w:t>
      </w:r>
      <w:r w:rsidRPr="00481D2D">
        <w:t>initiated de-registration by the HSS procedure, as described in 3GPP TS 29.228 [14], the S-CSCF shall remove:</w:t>
      </w:r>
    </w:p>
    <w:p w:rsidR="00897956" w:rsidRPr="00481D2D" w:rsidRDefault="00742EEB" w:rsidP="00742EEB">
      <w:pPr>
        <w:pStyle w:val="B1"/>
      </w:pPr>
      <w:r w:rsidRPr="00481D2D">
        <w:t>1)</w:t>
      </w:r>
      <w:r w:rsidRPr="00481D2D">
        <w:tab/>
      </w:r>
      <w:r w:rsidR="00897956" w:rsidRPr="00481D2D">
        <w:t>those public user identities, their registration state and the associated service profiles from the local data</w:t>
      </w:r>
      <w:r w:rsidRPr="00481D2D">
        <w:t>; and</w:t>
      </w:r>
    </w:p>
    <w:p w:rsidR="00742EEB" w:rsidRPr="00481D2D" w:rsidRDefault="00742EEB" w:rsidP="00742EEB">
      <w:pPr>
        <w:pStyle w:val="B1"/>
        <w:rPr>
          <w:lang w:eastAsia="zh-CN"/>
        </w:rPr>
      </w:pPr>
      <w:r w:rsidRPr="00481D2D">
        <w:rPr>
          <w:rFonts w:hint="eastAsia"/>
          <w:lang w:eastAsia="zh-CN"/>
        </w:rPr>
        <w:t>2)</w:t>
      </w:r>
      <w:r w:rsidRPr="00481D2D">
        <w:rPr>
          <w:rFonts w:hint="eastAsia"/>
          <w:lang w:eastAsia="zh-CN"/>
        </w:rPr>
        <w:tab/>
        <w:t xml:space="preserve">if all </w:t>
      </w:r>
      <w:r w:rsidRPr="00481D2D">
        <w:rPr>
          <w:lang w:eastAsia="zh-CN"/>
        </w:rPr>
        <w:t>the</w:t>
      </w:r>
      <w:r w:rsidRPr="00481D2D">
        <w:rPr>
          <w:rFonts w:hint="eastAsia"/>
          <w:lang w:eastAsia="zh-CN"/>
        </w:rPr>
        <w:t xml:space="preserve"> contacts bound to the public user identities have been deregistered and there is no ongoing session due to the public user identities, then remove all the stored AS IP addresses which are associated with those public user identities.</w:t>
      </w:r>
    </w:p>
    <w:p w:rsidR="00AF49DB" w:rsidRPr="00481D2D" w:rsidRDefault="00AF49DB" w:rsidP="00AF49DB">
      <w:pPr>
        <w:pStyle w:val="Heading4"/>
      </w:pPr>
      <w:bookmarkStart w:id="346" w:name="_Toc132023766"/>
      <w:bookmarkStart w:id="347" w:name="_Toc146256876"/>
      <w:r w:rsidRPr="00481D2D">
        <w:t>5.4.1.6</w:t>
      </w:r>
      <w:r w:rsidRPr="00481D2D">
        <w:tab/>
        <w:t>Network-initiated re</w:t>
      </w:r>
      <w:r>
        <w:t>-</w:t>
      </w:r>
      <w:r w:rsidRPr="00481D2D">
        <w:t>authentication</w:t>
      </w:r>
      <w:bookmarkEnd w:id="346"/>
      <w:bookmarkEnd w:id="347"/>
    </w:p>
    <w:p w:rsidR="00AF49DB" w:rsidRPr="00481D2D" w:rsidRDefault="00AF49DB" w:rsidP="00AF49DB">
      <w:r w:rsidRPr="00481D2D">
        <w:t>The S-CSCF may request a subscriber to re</w:t>
      </w:r>
      <w:r>
        <w:t>-</w:t>
      </w:r>
      <w:r w:rsidRPr="00481D2D">
        <w:t>authenticate at any time, based on a number of possible operator settable triggers.</w:t>
      </w:r>
    </w:p>
    <w:p w:rsidR="0040793C" w:rsidRPr="00481D2D" w:rsidRDefault="0040793C" w:rsidP="0040793C">
      <w:pPr>
        <w:pStyle w:val="NO"/>
      </w:pPr>
      <w:r w:rsidRPr="00481D2D">
        <w:t>NOTE 1:</w:t>
      </w:r>
      <w:r w:rsidRPr="00481D2D">
        <w:tab/>
        <w:t>Triggers for re-authentication include e.g. a current registration of the UE is set to expire at a predetermined time; one or more error conditions in the S-CSCF; the S-CSCF mistrusts the UE</w:t>
      </w:r>
      <w:r w:rsidR="003E39E8">
        <w:t>, the S-CSCF receives an access update requesting re-authentication as specified in subclause 5.2.14</w:t>
      </w:r>
      <w:r w:rsidRPr="00481D2D">
        <w:t>.</w:t>
      </w:r>
    </w:p>
    <w:p w:rsidR="00897956" w:rsidRPr="00481D2D" w:rsidRDefault="00897956">
      <w:r w:rsidRPr="00481D2D">
        <w:t>If the S-CSCF is informed that a private user identity needs to be re-authenticated, the S-CSCF shall generate a NOTIFY request on all dialogs which have been established due to subscription to the reg event package of that user. For each NOTIFY request the S-CSCF shall:</w:t>
      </w:r>
    </w:p>
    <w:p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174A5A" w:rsidRPr="00481D2D">
        <w:t xml:space="preserve">field </w:t>
      </w:r>
      <w:r w:rsidRPr="00481D2D">
        <w:t>to the saved route information during subscription;</w:t>
      </w:r>
    </w:p>
    <w:p w:rsidR="00897956" w:rsidRPr="00481D2D" w:rsidRDefault="00897956">
      <w:pPr>
        <w:pStyle w:val="B1"/>
      </w:pPr>
      <w:r w:rsidRPr="00481D2D">
        <w:t>2)</w:t>
      </w:r>
      <w:r w:rsidRPr="00481D2D">
        <w:tab/>
        <w:t xml:space="preserve">set the Event header </w:t>
      </w:r>
      <w:r w:rsidR="00174A5A" w:rsidRPr="00481D2D">
        <w:t xml:space="preserve">field </w:t>
      </w:r>
      <w:r w:rsidRPr="00481D2D">
        <w:t>to the "reg" value;</w:t>
      </w:r>
    </w:p>
    <w:p w:rsidR="00897956" w:rsidRPr="00481D2D" w:rsidRDefault="00897956">
      <w:pPr>
        <w:pStyle w:val="B1"/>
      </w:pPr>
      <w:r w:rsidRPr="00481D2D">
        <w:t>3)</w:t>
      </w:r>
      <w:r w:rsidRPr="00481D2D">
        <w:tab/>
        <w:t>in the body of the NOTIFY request, include as many &lt;registration&gt; elements as many public user identities the S-CSCF is aware of the user owns:</w:t>
      </w:r>
    </w:p>
    <w:p w:rsidR="00897956" w:rsidRPr="00481D2D" w:rsidRDefault="00897956">
      <w:pPr>
        <w:pStyle w:val="B2"/>
      </w:pPr>
      <w:r w:rsidRPr="00481D2D">
        <w:t>a)</w:t>
      </w:r>
      <w:r w:rsidRPr="00481D2D">
        <w:tab/>
        <w:t>set the &lt;uri&gt; sub-element inside the &lt;contact&gt; sub-element of each &lt;registration&gt; element to the contact address provided by the UE;</w:t>
      </w:r>
    </w:p>
    <w:p w:rsidR="00897956" w:rsidRPr="00481D2D" w:rsidRDefault="00897956">
      <w:pPr>
        <w:pStyle w:val="B2"/>
      </w:pPr>
      <w:r w:rsidRPr="00481D2D">
        <w:t>b)</w:t>
      </w:r>
      <w:r w:rsidRPr="00481D2D">
        <w:tab/>
        <w:t>set the aor attribute within each &lt;registration&gt; element to one public user identity;</w:t>
      </w:r>
    </w:p>
    <w:p w:rsidR="00897956" w:rsidRPr="00481D2D" w:rsidRDefault="00897956">
      <w:pPr>
        <w:pStyle w:val="B2"/>
      </w:pPr>
      <w:r w:rsidRPr="00481D2D">
        <w:t>c)</w:t>
      </w:r>
      <w:r w:rsidRPr="00481D2D">
        <w:tab/>
        <w:t>set the state attribute within each &lt;registration&gt; element to "active";</w:t>
      </w:r>
    </w:p>
    <w:p w:rsidR="00897956" w:rsidRPr="00481D2D" w:rsidRDefault="00897956">
      <w:pPr>
        <w:pStyle w:val="B2"/>
      </w:pPr>
      <w:r w:rsidRPr="00481D2D">
        <w:t>d)</w:t>
      </w:r>
      <w:r w:rsidRPr="00481D2D">
        <w:tab/>
        <w:t>set the state attribute within each &lt;contact&gt; element to "active";</w:t>
      </w:r>
    </w:p>
    <w:p w:rsidR="00897956" w:rsidRPr="00481D2D" w:rsidRDefault="00897956">
      <w:pPr>
        <w:pStyle w:val="B2"/>
      </w:pPr>
      <w:r w:rsidRPr="00481D2D">
        <w:t>e)</w:t>
      </w:r>
      <w:r w:rsidRPr="00481D2D">
        <w:tab/>
        <w:t>set the event attribute within each &lt;contact&gt; element that was registered by this UE to "shortened";</w:t>
      </w:r>
    </w:p>
    <w:p w:rsidR="00897956" w:rsidRPr="00481D2D" w:rsidRDefault="00897956">
      <w:pPr>
        <w:pStyle w:val="B2"/>
      </w:pPr>
      <w:r w:rsidRPr="00481D2D">
        <w:t>f)</w:t>
      </w:r>
      <w:r w:rsidRPr="00481D2D">
        <w:tab/>
        <w:t>set the expiry attribute within each &lt;contact&gt; element that was registered by this UE to an operator defined value; and</w:t>
      </w:r>
    </w:p>
    <w:p w:rsidR="008B2283" w:rsidRPr="00481D2D" w:rsidRDefault="008B2283" w:rsidP="008B2283">
      <w:pPr>
        <w:pStyle w:val="B2"/>
      </w:pPr>
      <w:r w:rsidRPr="00481D2D">
        <w:t>g)</w:t>
      </w:r>
      <w:r w:rsidRPr="00481D2D">
        <w:tab/>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then </w:t>
      </w:r>
      <w:r w:rsidRPr="00481D2D">
        <w:t>set th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within each &lt;contact&gt; element as specified in subclause 5.4.2.1.2; and</w:t>
      </w:r>
    </w:p>
    <w:p w:rsidR="00897956" w:rsidRPr="00481D2D" w:rsidRDefault="00897956">
      <w:pPr>
        <w:pStyle w:val="NO"/>
      </w:pPr>
      <w:r w:rsidRPr="00481D2D">
        <w:t>NOTE </w:t>
      </w:r>
      <w:r w:rsidR="0040793C" w:rsidRPr="00481D2D">
        <w:t>2</w:t>
      </w:r>
      <w:r w:rsidRPr="00481D2D">
        <w:t>:</w:t>
      </w:r>
      <w:r w:rsidRPr="00481D2D">
        <w:tab/>
        <w:t>There might be more than one contact information available for one public user identity. The S-CSCF will only modify the &lt;contact&gt; elements that were originally registered by this UE using its private user identity. The S-CSCF will not modify the &lt;contact&gt; elements for the same public user identitity, if registered by another UE using different private user identity.</w:t>
      </w:r>
    </w:p>
    <w:p w:rsidR="00897956" w:rsidRPr="00481D2D" w:rsidRDefault="00897956">
      <w:pPr>
        <w:pStyle w:val="B1"/>
        <w:rPr>
          <w:lang w:eastAsia="ja-JP"/>
        </w:rPr>
      </w:pPr>
      <w:r w:rsidRPr="00481D2D">
        <w:rPr>
          <w:lang w:eastAsia="ja-JP"/>
        </w:rPr>
        <w:t>4)</w:t>
      </w:r>
      <w:r w:rsidRPr="00481D2D">
        <w:rPr>
          <w:lang w:eastAsia="ja-JP"/>
        </w:rPr>
        <w:tab/>
        <w:t xml:space="preserve">set </w:t>
      </w:r>
      <w:r w:rsidRPr="00481D2D">
        <w:t>a P-Charging-Vector header</w:t>
      </w:r>
      <w:r w:rsidRPr="00481D2D">
        <w:rPr>
          <w:lang w:eastAsia="ja-JP"/>
        </w:rPr>
        <w:t xml:space="preserve"> </w:t>
      </w:r>
      <w:r w:rsidR="00174A5A" w:rsidRPr="00481D2D">
        <w:rPr>
          <w:lang w:eastAsia="ja-JP"/>
        </w:rPr>
        <w:t xml:space="preserve">field </w:t>
      </w:r>
      <w:r w:rsidRPr="00481D2D">
        <w:rPr>
          <w:lang w:eastAsia="ja-JP"/>
        </w:rPr>
        <w:t xml:space="preserve">with the </w:t>
      </w:r>
      <w:r w:rsidR="00174A5A" w:rsidRPr="00481D2D">
        <w:rPr>
          <w:lang w:eastAsia="ja-JP"/>
        </w:rPr>
        <w:t>"</w:t>
      </w:r>
      <w:r w:rsidRPr="00481D2D">
        <w:rPr>
          <w:lang w:eastAsia="ja-JP"/>
        </w:rPr>
        <w:t>icid</w:t>
      </w:r>
      <w:r w:rsidR="00174A5A"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196EC1" w:rsidRPr="00481D2D">
        <w:rPr>
          <w:rFonts w:hint="eastAsia"/>
          <w:lang w:eastAsia="ja-JP"/>
        </w:rPr>
        <w:t xml:space="preserve"> </w:t>
      </w:r>
      <w:r w:rsidR="00196EC1" w:rsidRPr="00481D2D">
        <w:rPr>
          <w:lang w:eastAsia="ja-JP"/>
        </w:rPr>
        <w:t xml:space="preserve">and a type 1 "orig-ioi" header field parameter. </w:t>
      </w:r>
      <w:r w:rsidR="00196EC1" w:rsidRPr="00481D2D">
        <w:t xml:space="preserve">The </w:t>
      </w:r>
      <w:r w:rsidR="00196EC1" w:rsidRPr="00481D2D">
        <w:rPr>
          <w:rFonts w:hint="eastAsia"/>
          <w:lang w:eastAsia="ja-JP"/>
        </w:rPr>
        <w:t>S</w:t>
      </w:r>
      <w:r w:rsidR="00196EC1" w:rsidRPr="00481D2D">
        <w:t xml:space="preserve">-CSCF shall set the type 1 "orig-ioi" header field parameter to a value that identifies the sending network of the request. The </w:t>
      </w:r>
      <w:r w:rsidR="00196EC1" w:rsidRPr="00481D2D">
        <w:rPr>
          <w:rFonts w:hint="eastAsia"/>
          <w:lang w:eastAsia="ja-JP"/>
        </w:rPr>
        <w:t>S</w:t>
      </w:r>
      <w:r w:rsidR="00196EC1" w:rsidRPr="00481D2D">
        <w:t>-CSCF shall not include the type 1 "term-ioi" header field parameter</w:t>
      </w:r>
      <w:r w:rsidRPr="00481D2D">
        <w:rPr>
          <w:lang w:eastAsia="ja-JP"/>
        </w:rPr>
        <w:t>.</w:t>
      </w:r>
    </w:p>
    <w:p w:rsidR="00897956" w:rsidRPr="00481D2D" w:rsidRDefault="00897956">
      <w:r w:rsidRPr="00481D2D">
        <w:t>Afterwards the S-CSCF shall wait for the user to re</w:t>
      </w:r>
      <w:r w:rsidR="003E39E8">
        <w:t>-</w:t>
      </w:r>
      <w:r w:rsidRPr="00481D2D">
        <w:t>authenticate (see subclause 5.4.1.2).</w:t>
      </w:r>
    </w:p>
    <w:p w:rsidR="00897956" w:rsidRPr="00481D2D" w:rsidRDefault="00897956">
      <w:pPr>
        <w:pStyle w:val="NO"/>
      </w:pPr>
      <w:r w:rsidRPr="00481D2D">
        <w:t>NOTE </w:t>
      </w:r>
      <w:r w:rsidR="0040793C" w:rsidRPr="00481D2D">
        <w:t>3</w:t>
      </w:r>
      <w:r w:rsidRPr="00481D2D">
        <w:t>:</w:t>
      </w:r>
      <w:r w:rsidRPr="00481D2D">
        <w:tab/>
        <w:t xml:space="preserve">Network initiated re-authentication </w:t>
      </w:r>
      <w:r w:rsidR="00997E97" w:rsidRPr="00481D2D">
        <w:t xml:space="preserve">can </w:t>
      </w:r>
      <w:r w:rsidRPr="00481D2D">
        <w:t>occur due to internal processing within the S-CSCF.</w:t>
      </w:r>
    </w:p>
    <w:p w:rsidR="00897956" w:rsidRPr="00481D2D" w:rsidRDefault="00897956">
      <w:r w:rsidRPr="00481D2D">
        <w:t>The S-CSCF shall only include the non-barred public user identities in the NOTIFY request.</w:t>
      </w:r>
    </w:p>
    <w:p w:rsidR="00897956" w:rsidRPr="00481D2D" w:rsidRDefault="00897956">
      <w:r w:rsidRPr="00481D2D">
        <w:t>When generating the NOTIFY request, the S-CSCF shall shorten the validity of all registration lifetimes associated with this private user identity to an operator defined value that will allow the user to be re-authenticated.</w:t>
      </w:r>
    </w:p>
    <w:p w:rsidR="00897956" w:rsidRPr="00481D2D" w:rsidRDefault="00897956" w:rsidP="005D46C4">
      <w:pPr>
        <w:pStyle w:val="Heading4"/>
      </w:pPr>
      <w:bookmarkStart w:id="348" w:name="clauseSCSCFnotifAS"/>
      <w:bookmarkStart w:id="349" w:name="_Toc146256877"/>
      <w:r w:rsidRPr="00481D2D">
        <w:t>5.4.1.7</w:t>
      </w:r>
      <w:bookmarkEnd w:id="348"/>
      <w:r w:rsidRPr="00481D2D">
        <w:tab/>
        <w:t>Notification of Application Servers about registration status</w:t>
      </w:r>
      <w:bookmarkEnd w:id="349"/>
    </w:p>
    <w:p w:rsidR="00897956" w:rsidRPr="00481D2D" w:rsidRDefault="00897956">
      <w:r w:rsidRPr="00481D2D">
        <w:t xml:space="preserve">During registration, the S-CSCF shall include </w:t>
      </w:r>
      <w:r w:rsidR="00204A5F" w:rsidRPr="00481D2D">
        <w:t xml:space="preserve">the </w:t>
      </w:r>
      <w:r w:rsidRPr="00481D2D">
        <w:t xml:space="preserve">P-Access-Network-Info </w:t>
      </w:r>
      <w:r w:rsidR="00204A5F" w:rsidRPr="00481D2D">
        <w:t>header</w:t>
      </w:r>
      <w:r w:rsidR="00174A5A" w:rsidRPr="00481D2D">
        <w:t xml:space="preserve"> field</w:t>
      </w:r>
      <w:r w:rsidR="00204A5F" w:rsidRPr="00481D2D">
        <w:t xml:space="preserve">s (as received in the REGISTER request from the UE and the P-CSCF) </w:t>
      </w:r>
      <w:r w:rsidR="001F1882" w:rsidRPr="00481D2D">
        <w:t xml:space="preserve">and a P-Visited-Network-ID header </w:t>
      </w:r>
      <w:r w:rsidR="00174A5A" w:rsidRPr="00481D2D">
        <w:t xml:space="preserve">field </w:t>
      </w:r>
      <w:r w:rsidRPr="00481D2D">
        <w:t xml:space="preserve">(as received in the REGISTER request from the UE) in the </w:t>
      </w:r>
      <w:r w:rsidR="00F53763" w:rsidRPr="00481D2D">
        <w:t>third</w:t>
      </w:r>
      <w:r w:rsidRPr="00481D2D">
        <w:t xml:space="preserve">-party REGISTER </w:t>
      </w:r>
      <w:r w:rsidR="00BE5826" w:rsidRPr="00481D2D">
        <w:t xml:space="preserve">request </w:t>
      </w:r>
      <w:r w:rsidRPr="00481D2D">
        <w:t>sent towards the ASs, if the AS is part of the trust domain. If the AS is not part of the trust domain, the S-CSCF shall not include any P-Access-Network-Info header</w:t>
      </w:r>
      <w:r w:rsidR="001F1882" w:rsidRPr="00481D2D">
        <w:t xml:space="preserve"> </w:t>
      </w:r>
      <w:r w:rsidR="00174A5A" w:rsidRPr="00481D2D">
        <w:t xml:space="preserve">field </w:t>
      </w:r>
      <w:r w:rsidR="001F1882" w:rsidRPr="00481D2D">
        <w:t>or P-Visited-Network-ID header</w:t>
      </w:r>
      <w:r w:rsidR="00174A5A" w:rsidRPr="00481D2D">
        <w:t xml:space="preserve"> field</w:t>
      </w:r>
      <w:r w:rsidRPr="00481D2D">
        <w:t xml:space="preserve">. The S-CSCF shall not include a P-Access-Network-Info header </w:t>
      </w:r>
      <w:r w:rsidR="00174A5A" w:rsidRPr="00481D2D">
        <w:t xml:space="preserve">field </w:t>
      </w:r>
      <w:r w:rsidRPr="00481D2D">
        <w:t>in any responses to the REGISTER request.</w:t>
      </w:r>
    </w:p>
    <w:p w:rsidR="00897956" w:rsidRPr="00481D2D" w:rsidRDefault="00897956">
      <w:r w:rsidRPr="00481D2D">
        <w:t>If the registration procedure described in subclauses 5.4.1.2, 5.4.1.4 or 5.4.1.5 (as appropriate) was successful, the S-CSCF shall send a third-party REGISTER request to each AS with the following information:</w:t>
      </w:r>
    </w:p>
    <w:p w:rsidR="00897956" w:rsidRPr="00481D2D" w:rsidRDefault="00897956">
      <w:pPr>
        <w:pStyle w:val="B1"/>
      </w:pPr>
      <w:r w:rsidRPr="00481D2D">
        <w:t>a)</w:t>
      </w:r>
      <w:r w:rsidRPr="00481D2D">
        <w:tab/>
        <w:t>the Request-</w:t>
      </w:r>
      <w:smartTag w:uri="urn:schemas-microsoft-com:office:smarttags" w:element="stockticker">
        <w:r w:rsidRPr="00481D2D">
          <w:t>URI</w:t>
        </w:r>
      </w:smartTag>
      <w:r w:rsidRPr="00481D2D">
        <w:t xml:space="preserve">, which shall contain the AS's SIP </w:t>
      </w:r>
      <w:smartTag w:uri="urn:schemas-microsoft-com:office:smarttags" w:element="stockticker">
        <w:r w:rsidRPr="00481D2D">
          <w:t>URI</w:t>
        </w:r>
      </w:smartTag>
      <w:r w:rsidRPr="00481D2D">
        <w:t>;</w:t>
      </w:r>
    </w:p>
    <w:p w:rsidR="00897956" w:rsidRPr="00481D2D" w:rsidRDefault="00897956">
      <w:pPr>
        <w:pStyle w:val="B1"/>
      </w:pPr>
      <w:r w:rsidRPr="00481D2D">
        <w:t>b)</w:t>
      </w:r>
      <w:r w:rsidRPr="00481D2D">
        <w:tab/>
        <w:t>the From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rsidR="00897956" w:rsidRPr="00481D2D" w:rsidRDefault="00897956">
      <w:pPr>
        <w:pStyle w:val="B1"/>
      </w:pPr>
      <w:r w:rsidRPr="00481D2D">
        <w:t>c)</w:t>
      </w:r>
      <w:r w:rsidRPr="00481D2D">
        <w:tab/>
        <w:t>the To header</w:t>
      </w:r>
      <w:r w:rsidR="00174A5A" w:rsidRPr="00481D2D">
        <w:t xml:space="preserve"> field</w:t>
      </w:r>
      <w:r w:rsidRPr="00481D2D">
        <w:t>, which shall contain a non-barred public user identity belonging to the service profile of the processed Filter Criteria. It may be either a public user identity as contained in the REGISTER request received from the UE or one of the implicitly registered public user identities in the service profile, as configured by the operator;</w:t>
      </w:r>
    </w:p>
    <w:p w:rsidR="00897956" w:rsidRPr="00481D2D" w:rsidRDefault="00897956">
      <w:pPr>
        <w:pStyle w:val="NO"/>
      </w:pPr>
      <w:r w:rsidRPr="00481D2D">
        <w:t>NOTE 1:</w:t>
      </w:r>
      <w:r w:rsidRPr="00481D2D">
        <w:rPr>
          <w:lang w:eastAsia="de-DE"/>
        </w:rPr>
        <w:tab/>
        <w:t>For the whole implicit registration set only one public user identity per service profile appears in the third-party REGISTER requests. Thus, based on third-party REGISTER requests only, the ASs will not have complete information on the registration state of each public user identity in the implicit registration set. The only way to have a complete and continuously updated information (even upon administrative change in subscriber's profile) is to subscribe to the reg event package.</w:t>
      </w:r>
    </w:p>
    <w:p w:rsidR="00897956" w:rsidRPr="00481D2D" w:rsidRDefault="00897956">
      <w:pPr>
        <w:pStyle w:val="B1"/>
      </w:pPr>
      <w:r w:rsidRPr="00481D2D">
        <w:t>d)</w:t>
      </w:r>
      <w:r w:rsidRPr="00481D2D">
        <w:tab/>
        <w:t>the Contact header</w:t>
      </w:r>
      <w:r w:rsidR="00174A5A" w:rsidRPr="00481D2D">
        <w:t xml:space="preserve"> field</w:t>
      </w:r>
      <w:r w:rsidRPr="00481D2D">
        <w:t xml:space="preserve">, which shall contain the S-CSCF's SIP </w:t>
      </w:r>
      <w:smartTag w:uri="urn:schemas-microsoft-com:office:smarttags" w:element="stockticker">
        <w:r w:rsidRPr="00481D2D">
          <w:t>URI</w:t>
        </w:r>
      </w:smartTag>
      <w:r w:rsidRPr="00481D2D">
        <w:t>;</w:t>
      </w:r>
    </w:p>
    <w:p w:rsidR="00897956" w:rsidRPr="00481D2D" w:rsidRDefault="00897956">
      <w:pPr>
        <w:pStyle w:val="B1"/>
      </w:pPr>
      <w:r w:rsidRPr="00481D2D">
        <w:t>e)</w:t>
      </w:r>
      <w:r w:rsidRPr="00481D2D">
        <w:tab/>
        <w:t xml:space="preserve">for initial registration and user-initiated reregistration (subclause 5.4.1.2), the </w:t>
      </w:r>
      <w:r w:rsidR="004D34D8" w:rsidRPr="00481D2D">
        <w:t>registration expiration interval value</w:t>
      </w:r>
      <w:r w:rsidRPr="00481D2D">
        <w:t>, which shall contain the same value that the S-CSCF returned in the 200 (OK) response for the REGISTER request received from the UE;</w:t>
      </w:r>
    </w:p>
    <w:p w:rsidR="00897956" w:rsidRPr="00481D2D" w:rsidRDefault="00897956">
      <w:pPr>
        <w:pStyle w:val="B1"/>
      </w:pPr>
      <w:r w:rsidRPr="00481D2D">
        <w:t>f)</w:t>
      </w:r>
      <w:r w:rsidRPr="00481D2D">
        <w:tab/>
        <w:t xml:space="preserve">for user-initiated deregistration (subclause 5.4.1.4) and network-initiated deregistration (subclause 5.4.1.5), the </w:t>
      </w:r>
      <w:r w:rsidR="004D34D8" w:rsidRPr="00481D2D">
        <w:t>registration expiration interval value</w:t>
      </w:r>
      <w:r w:rsidRPr="00481D2D">
        <w:t>, which shall contain the value zero;</w:t>
      </w:r>
    </w:p>
    <w:p w:rsidR="00A94260" w:rsidRPr="00481D2D" w:rsidRDefault="00A94260" w:rsidP="00A94260">
      <w:pPr>
        <w:pStyle w:val="NO"/>
      </w:pPr>
      <w:r w:rsidRPr="00481D2D">
        <w:t>NOTE 2:</w:t>
      </w:r>
      <w:r w:rsidRPr="00481D2D">
        <w:tab/>
        <w:t xml:space="preserve">The user can have one or more contacts registered after a </w:t>
      </w:r>
      <w:r w:rsidR="00F53763" w:rsidRPr="00481D2D">
        <w:t>third-</w:t>
      </w:r>
      <w:r w:rsidRPr="00481D2D">
        <w:t>party deregister. If an AS needs more detailed knowledge of the user registration status, the AS can subscribe to the reg event package.</w:t>
      </w:r>
    </w:p>
    <w:p w:rsidR="00897956" w:rsidRPr="00481D2D" w:rsidRDefault="00897956">
      <w:pPr>
        <w:pStyle w:val="B1"/>
      </w:pPr>
      <w:r w:rsidRPr="00481D2D">
        <w:t>g)</w:t>
      </w:r>
      <w:r w:rsidRPr="00481D2D">
        <w:tab/>
        <w:t>for initial registration and user-initiated reregistration (subclause 5.4.1.2), a message body, if there is Filter Criteria indicating the need to include HSS provided data for the REGISTER event (e.g. HSS may provide AS specific data to be included in the third-party REGISTER)</w:t>
      </w:r>
      <w:r w:rsidR="00C67F89" w:rsidRPr="00481D2D">
        <w:t xml:space="preserve"> or if there is Filter Criteria indicating the need to include the contents of the incoming REGISTER request </w:t>
      </w:r>
      <w:r w:rsidR="00620539" w:rsidRPr="00481D2D">
        <w:t xml:space="preserve">or the contents of the 200 (OK) response to the incoming REGISTER request </w:t>
      </w:r>
      <w:r w:rsidR="00C67F89" w:rsidRPr="00481D2D">
        <w:t>in the body of the third-party REGISTER</w:t>
      </w:r>
      <w:r w:rsidRPr="00481D2D">
        <w:t xml:space="preserve">. </w:t>
      </w:r>
      <w:r w:rsidR="00C67F89" w:rsidRPr="00481D2D">
        <w:t xml:space="preserve">The </w:t>
      </w:r>
      <w:r w:rsidRPr="00481D2D">
        <w:t xml:space="preserve">S-CSCF shall </w:t>
      </w:r>
      <w:r w:rsidR="00C67F89" w:rsidRPr="00481D2D">
        <w:t xml:space="preserve">format the MIME body and </w:t>
      </w:r>
      <w:r w:rsidRPr="00481D2D">
        <w:t xml:space="preserve">set the value of the Content-Type header </w:t>
      </w:r>
      <w:r w:rsidR="00C67F89" w:rsidRPr="00481D2D">
        <w:t xml:space="preserve">field </w:t>
      </w:r>
      <w:r w:rsidRPr="00481D2D">
        <w:t>to include the MIME type specified in subclause </w:t>
      </w:r>
      <w:r w:rsidR="00C67F89" w:rsidRPr="00481D2D">
        <w:t>5.4.1.7A</w:t>
      </w:r>
      <w:r w:rsidRPr="00481D2D">
        <w:t>;</w:t>
      </w:r>
    </w:p>
    <w:p w:rsidR="00C67F89" w:rsidRPr="00481D2D" w:rsidRDefault="00C67F89" w:rsidP="00C67F89">
      <w:pPr>
        <w:pStyle w:val="NO"/>
      </w:pPr>
      <w:r w:rsidRPr="00481D2D">
        <w:t>NOTE </w:t>
      </w:r>
      <w:r w:rsidR="00A94260" w:rsidRPr="00481D2D">
        <w:t>3</w:t>
      </w:r>
      <w:r w:rsidRPr="00481D2D">
        <w:t>:</w:t>
      </w:r>
      <w:r w:rsidRPr="00481D2D">
        <w:tab/>
      </w:r>
      <w:r w:rsidRPr="00481D2D">
        <w:rPr>
          <w:rFonts w:eastAsia="Batang"/>
          <w:lang w:eastAsia="ko-KR"/>
        </w:rPr>
        <w:t>When the AS is outside the trust domain for any header field that is permitted in the REGISTER request received from the UE</w:t>
      </w:r>
      <w:r w:rsidR="00620539" w:rsidRPr="00481D2D">
        <w:rPr>
          <w:rFonts w:eastAsia="Batang"/>
          <w:lang w:eastAsia="ko-KR"/>
        </w:rPr>
        <w:t xml:space="preserve"> or final response to the REGISTER request received from the UE</w:t>
      </w:r>
      <w:r w:rsidRPr="00481D2D">
        <w:rPr>
          <w:rFonts w:eastAsia="Batang"/>
          <w:lang w:eastAsia="ko-KR"/>
        </w:rPr>
        <w:t xml:space="preserve">, including an Include Register Request </w:t>
      </w:r>
      <w:r w:rsidR="00620539" w:rsidRPr="00481D2D">
        <w:rPr>
          <w:rFonts w:eastAsia="Batang"/>
          <w:lang w:eastAsia="ko-KR"/>
        </w:rPr>
        <w:t xml:space="preserve">or Include Register Response </w:t>
      </w:r>
      <w:r w:rsidRPr="00481D2D">
        <w:rPr>
          <w:rFonts w:eastAsia="Batang"/>
          <w:lang w:eastAsia="ko-KR"/>
        </w:rPr>
        <w:t xml:space="preserve">indication in the initial Filter Criteria would cause the incoming REGISTER request </w:t>
      </w:r>
      <w:r w:rsidR="00620539" w:rsidRPr="00481D2D">
        <w:rPr>
          <w:rFonts w:eastAsia="Batang"/>
          <w:lang w:eastAsia="ko-KR"/>
        </w:rPr>
        <w:t xml:space="preserve">or </w:t>
      </w:r>
      <w:r w:rsidR="00620539" w:rsidRPr="00481D2D">
        <w:t>200 (OK) response to the incoming REGISTER request</w:t>
      </w:r>
      <w:r w:rsidR="00620539" w:rsidRPr="00481D2D">
        <w:rPr>
          <w:rFonts w:eastAsia="Batang"/>
          <w:lang w:eastAsia="ko-KR"/>
        </w:rPr>
        <w:t xml:space="preserve"> </w:t>
      </w:r>
      <w:r w:rsidRPr="00481D2D">
        <w:rPr>
          <w:rFonts w:eastAsia="Batang"/>
          <w:lang w:eastAsia="ko-KR"/>
        </w:rPr>
        <w:t xml:space="preserve">contents to be delivered to the AS revealing information that AS is not trusted to obtain. Include Register Request </w:t>
      </w:r>
      <w:r w:rsidR="00620539" w:rsidRPr="00481D2D">
        <w:rPr>
          <w:rFonts w:eastAsia="Batang"/>
          <w:lang w:eastAsia="ko-KR"/>
        </w:rPr>
        <w:t xml:space="preserve">and Include Register Response </w:t>
      </w:r>
      <w:r w:rsidRPr="00481D2D">
        <w:rPr>
          <w:rFonts w:eastAsia="Batang"/>
          <w:lang w:eastAsia="ko-KR"/>
        </w:rPr>
        <w:t>indication is therefore not included in the initial Filter Criteria for an AS that exists outside the trust domain for any such header field.</w:t>
      </w:r>
    </w:p>
    <w:p w:rsidR="00897956" w:rsidRPr="00481D2D" w:rsidRDefault="00897956">
      <w:pPr>
        <w:pStyle w:val="B1"/>
      </w:pPr>
      <w:r w:rsidRPr="00481D2D">
        <w:t>h)</w:t>
      </w:r>
      <w:r w:rsidRPr="00481D2D">
        <w:tab/>
        <w:t>for initial registration and user-initiated reregistration, the P-Charging-Vector header</w:t>
      </w:r>
      <w:r w:rsidR="00174A5A" w:rsidRPr="00481D2D">
        <w:t xml:space="preserve"> field</w:t>
      </w:r>
      <w:r w:rsidRPr="00481D2D">
        <w:t xml:space="preserve">, which shall contain the same </w:t>
      </w:r>
      <w:r w:rsidR="00174A5A" w:rsidRPr="00481D2D">
        <w:t>"</w:t>
      </w:r>
      <w:r w:rsidRPr="00481D2D">
        <w:t>icid</w:t>
      </w:r>
      <w:r w:rsidR="00174A5A" w:rsidRPr="00481D2D">
        <w:t>-value</w:t>
      </w:r>
      <w:r w:rsidR="00B5709E" w:rsidRPr="00481D2D">
        <w:t>"</w:t>
      </w:r>
      <w:r w:rsidR="00174A5A" w:rsidRPr="00481D2D">
        <w:t xml:space="preserve"> header field</w:t>
      </w:r>
      <w:r w:rsidRPr="00481D2D">
        <w:t xml:space="preserve"> parameter that the S-CSCF received in the REGISTER request from the UE</w:t>
      </w:r>
      <w:r w:rsidR="00D042D1" w:rsidRPr="00481D2D">
        <w:t xml:space="preserve">. The S-CSCF shall insert </w:t>
      </w:r>
      <w:r w:rsidR="00696D02" w:rsidRPr="00481D2D">
        <w:t xml:space="preserve">a </w:t>
      </w:r>
      <w:r w:rsidR="00D042D1" w:rsidRPr="00481D2D">
        <w:t>type 3 orig</w:t>
      </w:r>
      <w:r w:rsidR="00696D02" w:rsidRPr="00481D2D">
        <w:t>-</w:t>
      </w:r>
      <w:r w:rsidR="00D042D1" w:rsidRPr="00481D2D">
        <w:t>ioi parameter in place of any</w:t>
      </w:r>
      <w:r w:rsidRPr="00481D2D">
        <w:t xml:space="preserve"> received </w:t>
      </w:r>
      <w:r w:rsidR="00174A5A" w:rsidRPr="00481D2D">
        <w:t>"</w:t>
      </w:r>
      <w:r w:rsidRPr="00481D2D">
        <w:t>orig-ioi</w:t>
      </w:r>
      <w:r w:rsidR="00174A5A" w:rsidRPr="00481D2D">
        <w:t>" header field</w:t>
      </w:r>
      <w:r w:rsidRPr="00481D2D">
        <w:t xml:space="preserve"> parameter</w:t>
      </w:r>
      <w:r w:rsidR="00D042D1" w:rsidRPr="00481D2D">
        <w:t xml:space="preserve"> and </w:t>
      </w:r>
      <w:r w:rsidRPr="00481D2D">
        <w:t xml:space="preserve">shall set the type 3 </w:t>
      </w:r>
      <w:r w:rsidR="00174A5A" w:rsidRPr="00481D2D">
        <w:t>"</w:t>
      </w:r>
      <w:r w:rsidRPr="00481D2D">
        <w:t>orig-ioi</w:t>
      </w:r>
      <w:r w:rsidR="00174A5A" w:rsidRPr="00481D2D">
        <w:t>" header field</w:t>
      </w:r>
      <w:r w:rsidRPr="00481D2D">
        <w:t xml:space="preserve"> parameter to a value that identifies the sending network of the request. The S-CSCF shall not include the type 3 </w:t>
      </w:r>
      <w:r w:rsidR="00174A5A" w:rsidRPr="00481D2D">
        <w:t>"</w:t>
      </w:r>
      <w:r w:rsidRPr="00481D2D">
        <w:t>term-ioi</w:t>
      </w:r>
      <w:r w:rsidR="00174A5A" w:rsidRPr="00481D2D">
        <w:t>" header field</w:t>
      </w:r>
      <w:r w:rsidRPr="00481D2D">
        <w:t xml:space="preserve"> parameter;</w:t>
      </w:r>
    </w:p>
    <w:p w:rsidR="00B24F80" w:rsidRPr="00481D2D" w:rsidRDefault="00897956">
      <w:pPr>
        <w:pStyle w:val="B1"/>
      </w:pPr>
      <w:r w:rsidRPr="00481D2D">
        <w:t>i)</w:t>
      </w:r>
      <w:r w:rsidRPr="00481D2D">
        <w:tab/>
        <w:t>for initial registration and user-initiated reregistration, a P-Charging-Function-Addresses header</w:t>
      </w:r>
      <w:r w:rsidR="00147ED2" w:rsidRPr="00481D2D">
        <w:t xml:space="preserve"> field</w:t>
      </w:r>
      <w:r w:rsidRPr="00481D2D">
        <w:t>, which shall contain the values received from the HSS if the message is forwarded within the S-CSCF home network</w:t>
      </w:r>
      <w:r w:rsidR="00B24F80" w:rsidRPr="00481D2D">
        <w:t>;</w:t>
      </w:r>
    </w:p>
    <w:p w:rsidR="00795A1F" w:rsidRPr="00481D2D" w:rsidRDefault="00B24F80">
      <w:pPr>
        <w:pStyle w:val="B1"/>
      </w:pPr>
      <w:r w:rsidRPr="00481D2D">
        <w:t>j)</w:t>
      </w:r>
      <w:r w:rsidRPr="00481D2D">
        <w:tab/>
        <w:t xml:space="preserve">in case the received REGISTER request contained a P-User-Database header </w:t>
      </w:r>
      <w:r w:rsidR="000D42D7" w:rsidRPr="00481D2D">
        <w:t xml:space="preserve">field </w:t>
      </w:r>
      <w:r w:rsidRPr="00481D2D">
        <w:t xml:space="preserve">and the AS belongs to the same operator as the S-CSCF, optionally a P-User-Database header </w:t>
      </w:r>
      <w:r w:rsidR="000D42D7" w:rsidRPr="00481D2D">
        <w:t xml:space="preserve">field </w:t>
      </w:r>
      <w:r w:rsidRPr="00481D2D">
        <w:t>which shall contain the received value</w:t>
      </w:r>
      <w:r w:rsidR="00795A1F" w:rsidRPr="00481D2D">
        <w:t>;</w:t>
      </w:r>
      <w:r w:rsidR="0050676A" w:rsidRPr="00481D2D">
        <w:t xml:space="preserve"> and </w:t>
      </w:r>
    </w:p>
    <w:p w:rsidR="00897956" w:rsidRPr="00481D2D" w:rsidRDefault="00795A1F">
      <w:pPr>
        <w:pStyle w:val="B1"/>
      </w:pPr>
      <w:r w:rsidRPr="00481D2D">
        <w:t>k)</w:t>
      </w:r>
      <w:r w:rsidRPr="00481D2D">
        <w:tab/>
      </w:r>
      <w:r w:rsidR="0050676A" w:rsidRPr="00481D2D">
        <w:t>void</w:t>
      </w:r>
    </w:p>
    <w:p w:rsidR="00252E80" w:rsidRPr="00481D2D" w:rsidRDefault="00EA2CFE" w:rsidP="00252E80">
      <w:pPr>
        <w:pStyle w:val="B1"/>
      </w:pPr>
      <w:r w:rsidRPr="00481D2D">
        <w:t>l)</w:t>
      </w:r>
      <w:r w:rsidRPr="00481D2D">
        <w:tab/>
        <w:t>if the S-CSCF supports using a token to identify the registration for initial registration and user initiated reregistration, a "+g.</w:t>
      </w:r>
      <w:r w:rsidRPr="00481D2D">
        <w:rPr>
          <w:rFonts w:eastAsia="SimSun"/>
          <w:lang w:eastAsia="zh-CN"/>
        </w:rPr>
        <w:t>3gpp.registration-token"</w:t>
      </w:r>
      <w:r w:rsidRPr="00481D2D">
        <w:t xml:space="preserve"> Contact header field paramete</w:t>
      </w:r>
      <w:r w:rsidR="004F2C89" w:rsidRPr="00481D2D">
        <w:t>r, as defined in subclause 7.9.7</w:t>
      </w:r>
      <w:r w:rsidRPr="00481D2D">
        <w:t>, set to a value identifying this registration</w:t>
      </w:r>
      <w:r w:rsidR="00A123AE" w:rsidRPr="00481D2D">
        <w:t xml:space="preserve"> among the set of registrations for the registered URI</w:t>
      </w:r>
      <w:r w:rsidRPr="00481D2D">
        <w:t>.</w:t>
      </w:r>
      <w:r w:rsidR="000968F4" w:rsidRPr="00481D2D">
        <w:t xml:space="preserve"> The value shall be the same until the UE is deregistered.</w:t>
      </w:r>
    </w:p>
    <w:p w:rsidR="00EA2CFE" w:rsidRPr="00481D2D" w:rsidRDefault="00252E80" w:rsidP="00252E80">
      <w:pPr>
        <w:pStyle w:val="NO"/>
      </w:pPr>
      <w:r w:rsidRPr="00481D2D">
        <w:t>NOTE 4:</w:t>
      </w:r>
      <w:r w:rsidRPr="00481D2D">
        <w:tab/>
        <w:t>Setting the value of the registration-token to the same value as the S-CSCF will use for the "id" parameter identifying this contact in the "reg" event package allows the AS to retrieve the value using the "reg" event package.</w:t>
      </w:r>
    </w:p>
    <w:p w:rsidR="00742EEB" w:rsidRPr="00481D2D" w:rsidRDefault="00742EEB" w:rsidP="00742EEB">
      <w:pPr>
        <w:rPr>
          <w:lang w:eastAsia="zh-CN"/>
        </w:rPr>
      </w:pPr>
      <w:r w:rsidRPr="00481D2D">
        <w:rPr>
          <w:rFonts w:hint="eastAsia"/>
          <w:lang w:eastAsia="zh-CN"/>
        </w:rPr>
        <w:t xml:space="preserve">For third-party REGISTER upon </w:t>
      </w:r>
      <w:r w:rsidRPr="00481D2D">
        <w:t>user-initiated reregistration</w:t>
      </w:r>
      <w:r w:rsidRPr="00481D2D">
        <w:rPr>
          <w:rFonts w:hint="eastAsia"/>
          <w:lang w:eastAsia="zh-CN"/>
        </w:rPr>
        <w:t>, u</w:t>
      </w:r>
      <w:r w:rsidRPr="00481D2D">
        <w:t>ser-initiated deregistration</w:t>
      </w:r>
      <w:r w:rsidRPr="00481D2D">
        <w:rPr>
          <w:rFonts w:hint="eastAsia"/>
          <w:lang w:eastAsia="zh-CN"/>
        </w:rPr>
        <w:t xml:space="preserve"> or n</w:t>
      </w:r>
      <w:r w:rsidRPr="00481D2D">
        <w:t>etwork-initiated deregistration</w:t>
      </w:r>
      <w:r w:rsidRPr="00481D2D">
        <w:rPr>
          <w:rFonts w:hint="eastAsia"/>
          <w:lang w:eastAsia="zh-CN"/>
        </w:rPr>
        <w:t>, the S-CSCF shall send SIP REGISTER request</w:t>
      </w:r>
      <w:r w:rsidRPr="00481D2D">
        <w:rPr>
          <w:lang w:eastAsia="zh-CN"/>
        </w:rPr>
        <w:t xml:space="preserve"> </w:t>
      </w:r>
      <w:r w:rsidRPr="00481D2D">
        <w:rPr>
          <w:rFonts w:hint="eastAsia"/>
          <w:lang w:eastAsia="zh-CN"/>
        </w:rPr>
        <w:t xml:space="preserve">towards the IP address associated with the corresponding registered public user identity stored </w:t>
      </w:r>
      <w:r w:rsidR="003A4CED" w:rsidRPr="00481D2D">
        <w:rPr>
          <w:rFonts w:hint="eastAsia"/>
          <w:lang w:eastAsia="zh-CN"/>
        </w:rPr>
        <w:t>as described in subclause</w:t>
      </w:r>
      <w:r w:rsidR="003A4CED" w:rsidRPr="00481D2D">
        <w:rPr>
          <w:lang w:eastAsia="zh-CN"/>
        </w:rPr>
        <w:t> </w:t>
      </w:r>
      <w:r w:rsidRPr="00481D2D">
        <w:rPr>
          <w:rFonts w:hint="eastAsia"/>
          <w:lang w:eastAsia="zh-CN"/>
        </w:rPr>
        <w:t>5.4.0.</w:t>
      </w:r>
    </w:p>
    <w:p w:rsidR="000B46B6" w:rsidRPr="00481D2D" w:rsidRDefault="00897956">
      <w:r w:rsidRPr="00481D2D">
        <w:t xml:space="preserve">When the S-CSCF receives any response to a third-party REGISTER request, the S-CSCF shall store the value of the </w:t>
      </w:r>
      <w:r w:rsidR="000D42D7" w:rsidRPr="00481D2D">
        <w:t>"</w:t>
      </w:r>
      <w:r w:rsidRPr="00481D2D">
        <w:t>term-ioi</w:t>
      </w:r>
      <w:r w:rsidR="000D42D7" w:rsidRPr="00481D2D">
        <w:t>" header field</w:t>
      </w:r>
      <w:r w:rsidRPr="00481D2D">
        <w:t xml:space="preserve"> parameter received in the P-Charging-Vector header</w:t>
      </w:r>
      <w:r w:rsidR="000D42D7" w:rsidRPr="00481D2D">
        <w:t xml:space="preserve"> field</w:t>
      </w:r>
      <w:r w:rsidRPr="00481D2D">
        <w:t>, if present.</w:t>
      </w:r>
    </w:p>
    <w:p w:rsidR="000B46B6" w:rsidRPr="00481D2D" w:rsidRDefault="00897956">
      <w:pPr>
        <w:pStyle w:val="NO"/>
      </w:pPr>
      <w:r w:rsidRPr="00481D2D">
        <w:t>NOTE </w:t>
      </w:r>
      <w:r w:rsidR="00252E80" w:rsidRPr="00481D2D">
        <w:t>5</w:t>
      </w:r>
      <w:r w:rsidRPr="00481D2D">
        <w:t>:</w:t>
      </w:r>
      <w:r w:rsidRPr="00481D2D">
        <w:tab/>
        <w:t xml:space="preserve">Any received </w:t>
      </w:r>
      <w:r w:rsidR="000D42D7" w:rsidRPr="00481D2D">
        <w:t>"</w:t>
      </w:r>
      <w:r w:rsidRPr="00481D2D">
        <w:t>term-ioi</w:t>
      </w:r>
      <w:r w:rsidR="000D42D7" w:rsidRPr="00481D2D">
        <w:t>"</w:t>
      </w:r>
      <w:r w:rsidRPr="00481D2D">
        <w:t xml:space="preserve"> </w:t>
      </w:r>
      <w:r w:rsidR="000D42D7" w:rsidRPr="00481D2D">
        <w:t xml:space="preserve">header field </w:t>
      </w:r>
      <w:r w:rsidRPr="00481D2D">
        <w:t xml:space="preserve">parameter will be a type 3 </w:t>
      </w:r>
      <w:r w:rsidR="000D42D7" w:rsidRPr="00481D2D">
        <w:t>IOI</w:t>
      </w:r>
      <w:r w:rsidRPr="00481D2D">
        <w:t xml:space="preserve">. The type 3 </w:t>
      </w:r>
      <w:r w:rsidR="000D42D7" w:rsidRPr="00481D2D">
        <w:t xml:space="preserve">IOI </w:t>
      </w:r>
      <w:r w:rsidRPr="00481D2D">
        <w:t>identifies the service provider from which the response was sent.</w:t>
      </w:r>
    </w:p>
    <w:p w:rsidR="00897956" w:rsidRPr="00481D2D" w:rsidRDefault="00897956">
      <w:pPr>
        <w:rPr>
          <w:lang w:eastAsia="ja-JP"/>
        </w:rPr>
      </w:pPr>
      <w:r w:rsidRPr="00481D2D">
        <w:t xml:space="preserve">If the S-CSCF </w:t>
      </w:r>
      <w:r w:rsidRPr="00481D2D">
        <w:rPr>
          <w:lang w:eastAsia="ja-JP"/>
        </w:rPr>
        <w:t>fails to receive a SIP response or receives a 408 (</w:t>
      </w:r>
      <w:r w:rsidRPr="00481D2D">
        <w:t>Request Timeout)</w:t>
      </w:r>
      <w:r w:rsidRPr="00481D2D">
        <w:rPr>
          <w:lang w:eastAsia="ja-JP"/>
        </w:rPr>
        <w:t xml:space="preserve"> response or a 5xx response</w:t>
      </w:r>
      <w:r w:rsidRPr="00481D2D">
        <w:t xml:space="preserve"> to a third-party REGISTER, the S-CSCF shall:</w:t>
      </w:r>
    </w:p>
    <w:p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 or no default handling is indicated, no further action is needed; and</w:t>
      </w:r>
    </w:p>
    <w:p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w:t>
      </w:r>
      <w:r w:rsidRPr="00481D2D">
        <w:rPr>
          <w:lang w:eastAsia="ja-JP"/>
        </w:rPr>
        <w:t>initiate the network-initiated deregistration as described in subclause 5.4.1.5</w:t>
      </w:r>
      <w:r w:rsidR="000E57FF" w:rsidRPr="00481D2D">
        <w:rPr>
          <w:lang w:eastAsia="ja-JP"/>
        </w:rPr>
        <w:t xml:space="preserve"> for </w:t>
      </w:r>
      <w:r w:rsidR="000E57FF" w:rsidRPr="00481D2D">
        <w:t xml:space="preserve">the currently registered public user identity and its associated set of implicitly registered non-barred public user identities bound to the contact(s) registered in </w:t>
      </w:r>
      <w:r w:rsidR="000E57FF" w:rsidRPr="00481D2D">
        <w:rPr>
          <w:lang w:eastAsia="ja-JP"/>
        </w:rPr>
        <w:t xml:space="preserve">the REGISTER request causing the </w:t>
      </w:r>
      <w:r w:rsidR="000E57FF" w:rsidRPr="00481D2D">
        <w:t>third-party REGISTER request</w:t>
      </w:r>
      <w:r w:rsidRPr="00481D2D">
        <w:rPr>
          <w:lang w:eastAsia="ja-JP"/>
        </w:rPr>
        <w:t>.</w:t>
      </w:r>
    </w:p>
    <w:p w:rsidR="00C67F89" w:rsidRPr="00481D2D" w:rsidRDefault="00C67F89" w:rsidP="005D46C4">
      <w:pPr>
        <w:pStyle w:val="Heading4"/>
      </w:pPr>
      <w:bookmarkStart w:id="350" w:name="_Toc146256878"/>
      <w:r w:rsidRPr="00481D2D">
        <w:t>5.4.1.7A</w:t>
      </w:r>
      <w:r w:rsidRPr="00481D2D">
        <w:tab/>
        <w:t>Including contents in the body of the third-party REGISTER request</w:t>
      </w:r>
      <w:bookmarkEnd w:id="350"/>
    </w:p>
    <w:p w:rsidR="00C67F89" w:rsidRPr="00481D2D" w:rsidRDefault="00C67F89" w:rsidP="00C67F89">
      <w:r w:rsidRPr="00481D2D">
        <w:t>If there is a service information XML element provided in the HSS Filter Criteria for an AS (see 3GPP TS 29.228 [14]), then in the third-party REGISTER request the S-CSCF shall:</w:t>
      </w:r>
    </w:p>
    <w:p w:rsidR="00C67F89" w:rsidRPr="00481D2D" w:rsidRDefault="00C67F89" w:rsidP="00C67F89">
      <w:pPr>
        <w:pStyle w:val="B1"/>
      </w:pPr>
      <w:r w:rsidRPr="00481D2D">
        <w:t>-</w:t>
      </w:r>
      <w:r w:rsidRPr="00481D2D">
        <w:tab/>
        <w:t xml:space="preserve">include in the message body the service information within the &lt;service-info&gt; XML </w:t>
      </w:r>
      <w:r w:rsidR="009F1821" w:rsidRPr="00481D2D">
        <w:t xml:space="preserve">which is a child XML element of an &lt;ims-3gpp&gt; element with the "version" attribute set to "1" </w:t>
      </w:r>
      <w:r w:rsidRPr="00481D2D">
        <w:t>element as described in subclause 7.6; and</w:t>
      </w:r>
    </w:p>
    <w:p w:rsidR="00C67F89" w:rsidRPr="00481D2D" w:rsidRDefault="00C67F89" w:rsidP="00C67F89">
      <w:pPr>
        <w:pStyle w:val="B1"/>
      </w:pPr>
      <w:r w:rsidRPr="00481D2D">
        <w:t>-</w:t>
      </w:r>
      <w:r w:rsidRPr="00481D2D">
        <w:tab/>
        <w:t>set the value of the content type to the MIME type specified in subclause 7.6.</w:t>
      </w:r>
    </w:p>
    <w:p w:rsidR="00C67F89" w:rsidRPr="00481D2D" w:rsidRDefault="00C67F89" w:rsidP="00C67F89">
      <w:r w:rsidRPr="00481D2D">
        <w:t>If there is an Include Register Request XML element provided in the HSS Filter Criteria for an AS (see 3GPP TS 29.228 [14]), then in the third-party REGISTER request the S-CSCF shall:</w:t>
      </w:r>
    </w:p>
    <w:p w:rsidR="00C67F89" w:rsidRPr="00481D2D" w:rsidRDefault="00C67F89" w:rsidP="00C67F89">
      <w:pPr>
        <w:pStyle w:val="B1"/>
      </w:pPr>
      <w:r w:rsidRPr="00481D2D">
        <w:t>-</w:t>
      </w:r>
      <w:r w:rsidRPr="00481D2D">
        <w:tab/>
        <w:t xml:space="preserve">include in the message body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rsidR="00C67F89" w:rsidRPr="00481D2D" w:rsidRDefault="00C67F89" w:rsidP="00C67F8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rsidR="00620539" w:rsidRPr="00481D2D" w:rsidRDefault="00620539" w:rsidP="00620539">
      <w:r w:rsidRPr="00481D2D">
        <w:t>If there is an Include Register Response XML element provided in the HSS Filter Criteria for an AS (see 3GPP TS 29.228 [14]), then in the third-party REGISTER request</w:t>
      </w:r>
      <w:r w:rsidR="000D42D7" w:rsidRPr="00481D2D">
        <w:t>,</w:t>
      </w:r>
      <w:r w:rsidRPr="00481D2D">
        <w:t xml:space="preserve"> the S-CSCF shall:</w:t>
      </w:r>
    </w:p>
    <w:p w:rsidR="00620539" w:rsidRPr="00481D2D" w:rsidRDefault="00620539" w:rsidP="00620539">
      <w:pPr>
        <w:pStyle w:val="B1"/>
      </w:pPr>
      <w:r w:rsidRPr="00481D2D">
        <w:t>-</w:t>
      </w:r>
      <w:r w:rsidRPr="00481D2D">
        <w:tab/>
        <w:t xml:space="preserve">include in the message body the 200 (OK) response to the incoming SIP REGISTER request within a </w:t>
      </w:r>
      <w:r w:rsidRPr="00481D2D">
        <w:rPr>
          <w:lang w:eastAsia="ja-JP"/>
        </w:rPr>
        <w:t>"</w:t>
      </w:r>
      <w:r w:rsidRPr="00481D2D">
        <w:t>message/sip</w:t>
      </w:r>
      <w:r w:rsidRPr="00481D2D">
        <w:rPr>
          <w:lang w:eastAsia="ja-JP"/>
        </w:rPr>
        <w:t>"</w:t>
      </w:r>
      <w:r w:rsidRPr="00481D2D">
        <w:t xml:space="preserve"> MIME body as defined in RFC 3261 [26]; and</w:t>
      </w:r>
    </w:p>
    <w:p w:rsidR="00620539" w:rsidRPr="00481D2D" w:rsidRDefault="00620539" w:rsidP="00620539">
      <w:pPr>
        <w:pStyle w:val="B1"/>
      </w:pPr>
      <w:r w:rsidRPr="00481D2D">
        <w:t>-</w:t>
      </w:r>
      <w:r w:rsidRPr="00481D2D">
        <w:tab/>
        <w:t xml:space="preserve">set the value of the content type to </w:t>
      </w:r>
      <w:r w:rsidRPr="00481D2D">
        <w:rPr>
          <w:lang w:eastAsia="ja-JP"/>
        </w:rPr>
        <w:t>"</w:t>
      </w:r>
      <w:r w:rsidRPr="00481D2D">
        <w:t>message/sip</w:t>
      </w:r>
      <w:r w:rsidRPr="00481D2D">
        <w:rPr>
          <w:lang w:eastAsia="ja-JP"/>
        </w:rPr>
        <w:t>"</w:t>
      </w:r>
      <w:r w:rsidRPr="00481D2D">
        <w:t>.</w:t>
      </w:r>
    </w:p>
    <w:p w:rsidR="00C67F89" w:rsidRPr="00481D2D" w:rsidRDefault="00C67F89" w:rsidP="00C67F89">
      <w:r w:rsidRPr="00481D2D">
        <w:t>If there is more than one message body to be included in the third-party REGISTER request then in the third-party REGISTER request the S-CSCF shall:</w:t>
      </w:r>
    </w:p>
    <w:p w:rsidR="00C67F89" w:rsidRPr="00481D2D" w:rsidRDefault="00C67F89" w:rsidP="00C67F89">
      <w:pPr>
        <w:pStyle w:val="B1"/>
      </w:pPr>
      <w:r w:rsidRPr="00481D2D">
        <w:t>-</w:t>
      </w:r>
      <w:r w:rsidRPr="00481D2D">
        <w:tab/>
        <w:t xml:space="preserve">include a multipart message body and set the value of the Content-Type header </w:t>
      </w:r>
      <w:r w:rsidR="000D42D7" w:rsidRPr="00481D2D">
        <w:t xml:space="preserve">field </w:t>
      </w:r>
      <w:r w:rsidRPr="00481D2D">
        <w:t xml:space="preserve">to "multipart/mixed" as specified in RFC 2046 [149] and </w:t>
      </w:r>
      <w:r w:rsidR="00B138DD" w:rsidRPr="00481D2D">
        <w:t>RFC 5</w:t>
      </w:r>
      <w:r w:rsidR="007A2032" w:rsidRPr="00481D2D">
        <w:t>6</w:t>
      </w:r>
      <w:r w:rsidR="00B138DD" w:rsidRPr="00481D2D">
        <w:t>21</w:t>
      </w:r>
      <w:r w:rsidRPr="00481D2D">
        <w:t> [150]; and</w:t>
      </w:r>
    </w:p>
    <w:p w:rsidR="00C67F89" w:rsidRPr="00481D2D" w:rsidRDefault="00C67F89" w:rsidP="00C67F89">
      <w:pPr>
        <w:pStyle w:val="B1"/>
      </w:pPr>
      <w:r w:rsidRPr="00481D2D">
        <w:t>-</w:t>
      </w:r>
      <w:r w:rsidRPr="00481D2D">
        <w:tab/>
        <w:t>set the Content-Type of the elements of the MIME body to the content type specified for the body.</w:t>
      </w:r>
    </w:p>
    <w:p w:rsidR="00C67F89" w:rsidRPr="00481D2D" w:rsidRDefault="00C67F89" w:rsidP="00C67F89">
      <w:r w:rsidRPr="00481D2D">
        <w:t>If there is only one message body to be included in the third-party REGISTER request then the S-CSCF set</w:t>
      </w:r>
      <w:r w:rsidR="0010509A" w:rsidRPr="00481D2D">
        <w:t xml:space="preserve">s </w:t>
      </w:r>
      <w:r w:rsidRPr="00481D2D">
        <w:t>the Content-Type header field to the content type specified for the body.</w:t>
      </w:r>
    </w:p>
    <w:p w:rsidR="00B62FF8" w:rsidRPr="00481D2D" w:rsidRDefault="00B62FF8" w:rsidP="005D46C4">
      <w:pPr>
        <w:pStyle w:val="Heading4"/>
      </w:pPr>
      <w:bookmarkStart w:id="351" w:name="_Toc146256879"/>
      <w:r w:rsidRPr="00481D2D">
        <w:t>5.4.1.8</w:t>
      </w:r>
      <w:r w:rsidRPr="00481D2D">
        <w:tab/>
        <w:t>Service profile updates</w:t>
      </w:r>
      <w:bookmarkEnd w:id="351"/>
    </w:p>
    <w:p w:rsidR="00B62FF8" w:rsidRPr="00481D2D" w:rsidRDefault="00B62FF8" w:rsidP="00B62FF8">
      <w:pPr>
        <w:pStyle w:val="NO"/>
      </w:pPr>
      <w:r w:rsidRPr="00481D2D">
        <w:t>NOTE</w:t>
      </w:r>
      <w:r w:rsidR="00CA3B9C" w:rsidRPr="00481D2D">
        <w:t> 1</w:t>
      </w:r>
      <w:r w:rsidRPr="00481D2D">
        <w:t>:</w:t>
      </w:r>
      <w:r w:rsidRPr="00481D2D">
        <w:rPr>
          <w:lang w:eastAsia="de-DE"/>
        </w:rPr>
        <w:tab/>
        <w:t>The S-CSCF can receive an update of subscriber data notification on the Cx interface, from the HSS, which can affect the stored information about served public user identities</w:t>
      </w:r>
      <w:r w:rsidRPr="00481D2D">
        <w:t>. According to 3GPP TS 29.228 [14], the changes are guaranteed not to affect the default public user identity within the registration implicit set.</w:t>
      </w:r>
    </w:p>
    <w:p w:rsidR="00C77F57" w:rsidRPr="00481D2D" w:rsidRDefault="00C77F57" w:rsidP="00C77F57">
      <w:r w:rsidRPr="00481D2D">
        <w:t>When receiving a Push-Profile-Request (PPR) from the HSS (as described in 3GPP TS 29.228 [14]), modifying the service profile of served public user identities, the S-CSCF shall</w:t>
      </w:r>
      <w:r w:rsidR="006A695E" w:rsidRPr="00481D2D">
        <w:t>:</w:t>
      </w:r>
    </w:p>
    <w:p w:rsidR="00C77F57" w:rsidRPr="00481D2D" w:rsidRDefault="00C77F57" w:rsidP="00C77F57">
      <w:pPr>
        <w:pStyle w:val="B1"/>
      </w:pPr>
      <w:r w:rsidRPr="00481D2D">
        <w:t>1)</w:t>
      </w:r>
      <w:r w:rsidR="006E59FF" w:rsidRPr="00481D2D">
        <w:tab/>
      </w:r>
      <w:r w:rsidRPr="00481D2D">
        <w:t>if the modification consists in the addition of a new non-barred public user identity to an implicit set, or in the change of status from barred to non-barred for a public user identity already in the implicit set, add the public user identity to the list of registered, non-barred public user identities;</w:t>
      </w:r>
    </w:p>
    <w:p w:rsidR="00C77F57" w:rsidRPr="00481D2D" w:rsidRDefault="00C77F57" w:rsidP="00C77F57">
      <w:pPr>
        <w:pStyle w:val="B1"/>
      </w:pPr>
      <w:r w:rsidRPr="00481D2D">
        <w:t>2)</w:t>
      </w:r>
      <w:r w:rsidR="006E59FF" w:rsidRPr="00481D2D">
        <w:tab/>
      </w:r>
      <w:r w:rsidRPr="00481D2D">
        <w:t xml:space="preserve">if the modification consists in the deletion </w:t>
      </w:r>
      <w:r w:rsidR="00BA3EEE" w:rsidRPr="00481D2D">
        <w:t xml:space="preserve">of a public user identity while there are no active multimedia session belonging to this public user identity, </w:t>
      </w:r>
      <w:r w:rsidRPr="00481D2D">
        <w:t>or in the change of status from non-barred to barred of a public user identity in an implicit set, remove the public user identity from the list of registered, non-barred public user identities;</w:t>
      </w:r>
    </w:p>
    <w:p w:rsidR="00C77F57" w:rsidRPr="00481D2D" w:rsidRDefault="00C77F57" w:rsidP="00C77F57">
      <w:pPr>
        <w:pStyle w:val="NO"/>
      </w:pPr>
      <w:r w:rsidRPr="00481D2D">
        <w:t>NOTE 2:</w:t>
      </w:r>
      <w:r w:rsidRPr="00481D2D">
        <w:tab/>
        <w:t>As the S-CSCF checks the barring status of the public user identity on receipt of a initial request for a dialog, or a standalone transaction, the above procedures have no impact on transactions or dialogs already in progress and are effective only for new transactions and dialogs.</w:t>
      </w:r>
    </w:p>
    <w:p w:rsidR="00C77F57" w:rsidRPr="00481D2D" w:rsidRDefault="00C77F57" w:rsidP="00C77F57">
      <w:pPr>
        <w:pStyle w:val="B1"/>
      </w:pPr>
      <w:r w:rsidRPr="00481D2D">
        <w:t>3)</w:t>
      </w:r>
      <w:r w:rsidRPr="00481D2D">
        <w:tab/>
        <w:t xml:space="preserve">if the modification consists of deletion of a public user identity from an implicit registration set while there are active multimedia session belonging to this public user identity and contact, </w:t>
      </w:r>
      <w:r w:rsidR="00BA3EEE" w:rsidRPr="00481D2D">
        <w:t>release these multimedia sessions as described in subclause 5.4.5.1.2 and after all multimedia sessions are released, remove the public user identity from the list of registered, non-barred public user identities</w:t>
      </w:r>
      <w:r w:rsidRPr="00481D2D">
        <w:t>; and</w:t>
      </w:r>
    </w:p>
    <w:p w:rsidR="00C77F57" w:rsidRPr="00481D2D" w:rsidRDefault="00C77F57" w:rsidP="00C77F57">
      <w:pPr>
        <w:pStyle w:val="B1"/>
      </w:pPr>
      <w:r w:rsidRPr="00481D2D">
        <w:t>4)</w:t>
      </w:r>
      <w:r w:rsidRPr="00481D2D">
        <w:tab/>
        <w:t>synchronize with the UE and IM CN entities, by either:</w:t>
      </w:r>
    </w:p>
    <w:p w:rsidR="00B62FF8" w:rsidRPr="00481D2D" w:rsidRDefault="00B62FF8" w:rsidP="00C77F57">
      <w:pPr>
        <w:pStyle w:val="B2"/>
      </w:pPr>
      <w:r w:rsidRPr="00481D2D">
        <w:t>-</w:t>
      </w:r>
      <w:r w:rsidRPr="00481D2D">
        <w:tab/>
        <w:t>performing the procedures for notification of the reg-event subscribers about registration state, as described in subclause 5.4.2.1.2; or</w:t>
      </w:r>
    </w:p>
    <w:p w:rsidR="00AF49DB" w:rsidRPr="00481D2D" w:rsidRDefault="00AF49DB" w:rsidP="00AF49DB">
      <w:pPr>
        <w:pStyle w:val="B2"/>
      </w:pPr>
      <w:r w:rsidRPr="00481D2D">
        <w:t>-</w:t>
      </w:r>
      <w:r w:rsidRPr="00481D2D">
        <w:tab/>
        <w:t>triggering the UE to reregister, by:</w:t>
      </w:r>
    </w:p>
    <w:p w:rsidR="006A695E" w:rsidRPr="00481D2D" w:rsidRDefault="006A695E" w:rsidP="006A695E">
      <w:pPr>
        <w:pStyle w:val="B3"/>
      </w:pPr>
      <w:r w:rsidRPr="00481D2D">
        <w:t>a)</w:t>
      </w:r>
      <w:r w:rsidRPr="00481D2D">
        <w:tab/>
        <w:t>depending on operator configuration, rejecting a request from the UE using a 504 (Server Time-out) response and indicating in the response that S-CSCF restoration procedures are supported, in accordance with subclause 5.4.3.2; or</w:t>
      </w:r>
    </w:p>
    <w:p w:rsidR="00B62FF8" w:rsidRPr="00481D2D" w:rsidRDefault="006A695E" w:rsidP="006A695E">
      <w:pPr>
        <w:pStyle w:val="B3"/>
      </w:pPr>
      <w:r w:rsidRPr="00481D2D">
        <w:t>b)</w:t>
      </w:r>
      <w:r w:rsidRPr="00481D2D">
        <w:tab/>
      </w:r>
      <w:r w:rsidR="00B62FF8" w:rsidRPr="00481D2D">
        <w:t>shortening the life time of the current registration, as described in subclause 5.4.1.6</w:t>
      </w:r>
      <w:r w:rsidR="000729DD" w:rsidRPr="00481D2D">
        <w:rPr>
          <w:rFonts w:hint="eastAsia"/>
          <w:lang w:eastAsia="zh-CN"/>
        </w:rPr>
        <w:t xml:space="preserve">, e.g. when a new trigger point of Register </w:t>
      </w:r>
      <w:r w:rsidR="000729DD" w:rsidRPr="00481D2D">
        <w:rPr>
          <w:lang w:eastAsia="zh-CN"/>
        </w:rPr>
        <w:t>method</w:t>
      </w:r>
      <w:r w:rsidR="000729DD" w:rsidRPr="00481D2D">
        <w:rPr>
          <w:rFonts w:hint="eastAsia"/>
          <w:lang w:eastAsia="zh-CN"/>
        </w:rPr>
        <w:t xml:space="preserve"> is added in the iFCs</w:t>
      </w:r>
      <w:r w:rsidR="00B62FF8" w:rsidRPr="00481D2D">
        <w:t>.</w:t>
      </w:r>
    </w:p>
    <w:p w:rsidR="006A695E" w:rsidRPr="00481D2D" w:rsidRDefault="006A695E" w:rsidP="006A695E">
      <w:pPr>
        <w:pStyle w:val="NO"/>
      </w:pPr>
      <w:r w:rsidRPr="00481D2D">
        <w:t>NOTE 3:</w:t>
      </w:r>
      <w:r w:rsidRPr="00481D2D">
        <w:tab/>
        <w:t>The UE procedure in response to receiving a rejection as described in item a) (see subclause 5.1.2A.1.6) is specified for UEs since 3GPP Rel-8.</w:t>
      </w:r>
    </w:p>
    <w:p w:rsidR="00897956" w:rsidRPr="00481D2D" w:rsidRDefault="00897956" w:rsidP="005D46C4">
      <w:pPr>
        <w:pStyle w:val="Heading3"/>
      </w:pPr>
      <w:bookmarkStart w:id="352" w:name="_Toc146256880"/>
      <w:r w:rsidRPr="00481D2D">
        <w:t>5.4.2</w:t>
      </w:r>
      <w:r w:rsidRPr="00481D2D">
        <w:tab/>
        <w:t>Subscription and notification</w:t>
      </w:r>
      <w:bookmarkEnd w:id="352"/>
    </w:p>
    <w:p w:rsidR="00897956" w:rsidRPr="00481D2D" w:rsidRDefault="00897956" w:rsidP="005D46C4">
      <w:pPr>
        <w:pStyle w:val="Heading4"/>
      </w:pPr>
      <w:bookmarkStart w:id="353" w:name="_Toc146256881"/>
      <w:r w:rsidRPr="00481D2D">
        <w:t>5.4.2.1</w:t>
      </w:r>
      <w:r w:rsidRPr="00481D2D">
        <w:tab/>
        <w:t>Subscriptions to S-CSCF events</w:t>
      </w:r>
      <w:bookmarkEnd w:id="353"/>
    </w:p>
    <w:p w:rsidR="00897956" w:rsidRPr="00481D2D" w:rsidRDefault="00897956" w:rsidP="005D46C4">
      <w:pPr>
        <w:pStyle w:val="Heading5"/>
      </w:pPr>
      <w:bookmarkStart w:id="354" w:name="_Toc146256882"/>
      <w:r w:rsidRPr="00481D2D">
        <w:t>5.4.2.1.1</w:t>
      </w:r>
      <w:r w:rsidRPr="00481D2D">
        <w:tab/>
        <w:t>Subscription to the event providing registration state</w:t>
      </w:r>
      <w:bookmarkEnd w:id="354"/>
    </w:p>
    <w:p w:rsidR="00897956" w:rsidRPr="00481D2D" w:rsidRDefault="00897956">
      <w:r w:rsidRPr="00481D2D">
        <w:t xml:space="preserve">When an incoming SUBSCRIBE request addressed to S-CSCF arrives containing the Event header </w:t>
      </w:r>
      <w:r w:rsidR="000D42D7" w:rsidRPr="00481D2D">
        <w:t xml:space="preserve">field </w:t>
      </w:r>
      <w:r w:rsidRPr="00481D2D">
        <w:t>with the reg event package, the S-CSCF shall:</w:t>
      </w:r>
    </w:p>
    <w:p w:rsidR="00105136" w:rsidRPr="00481D2D" w:rsidRDefault="00105136">
      <w:pPr>
        <w:pStyle w:val="B1"/>
      </w:pPr>
      <w:r w:rsidRPr="00481D2D">
        <w:t>0) if the Request-</w:t>
      </w:r>
      <w:smartTag w:uri="urn:schemas-microsoft-com:office:smarttags" w:element="stockticker">
        <w:r w:rsidRPr="00481D2D">
          <w:t>URI</w:t>
        </w:r>
      </w:smartTag>
      <w:r w:rsidRPr="00481D2D">
        <w:t xml:space="preserve"> of the SUBSCRIBE request </w:t>
      </w:r>
      <w:r w:rsidR="00A6563E" w:rsidRPr="00481D2D">
        <w:t xml:space="preserve">contains </w:t>
      </w:r>
      <w:r w:rsidRPr="00481D2D">
        <w:t xml:space="preserve">a </w:t>
      </w:r>
      <w:smartTag w:uri="urn:schemas-microsoft-com:office:smarttags" w:element="stockticker">
        <w:r w:rsidR="00A6563E" w:rsidRPr="00481D2D">
          <w:t>URI</w:t>
        </w:r>
      </w:smartTag>
      <w:r w:rsidR="00A6563E" w:rsidRPr="00481D2D">
        <w:t xml:space="preserve"> </w:t>
      </w:r>
      <w:r w:rsidRPr="00481D2D">
        <w:t xml:space="preserve">for which currently no binding exists, then send a </w:t>
      </w:r>
      <w:r w:rsidR="00A6563E" w:rsidRPr="00481D2D">
        <w:t xml:space="preserve">480 (Temporarily Unavailable) </w:t>
      </w:r>
      <w:r w:rsidRPr="00481D2D">
        <w:t>response indicating that the subscription was not successful and skip the remainder of the steps;</w:t>
      </w:r>
    </w:p>
    <w:p w:rsidR="00897956" w:rsidRPr="00481D2D" w:rsidRDefault="00897956">
      <w:pPr>
        <w:pStyle w:val="B1"/>
      </w:pPr>
      <w:r w:rsidRPr="00481D2D">
        <w:t>1)</w:t>
      </w:r>
      <w:r w:rsidRPr="00481D2D">
        <w:tab/>
        <w:t>check if, based on the local policy, the request was generated by a subscriber who is authorised to subscribe to the registration state of this particular user. The authorized subscribers include:</w:t>
      </w:r>
    </w:p>
    <w:p w:rsidR="00897956" w:rsidRPr="00481D2D" w:rsidRDefault="00897956">
      <w:pPr>
        <w:pStyle w:val="B2"/>
      </w:pPr>
      <w:r w:rsidRPr="00481D2D">
        <w:t>-</w:t>
      </w:r>
      <w:r w:rsidRPr="00481D2D">
        <w:tab/>
        <w:t>all public user identities this particular user owns, that the S-CSCF is aware of, and which are not-barred;</w:t>
      </w:r>
    </w:p>
    <w:p w:rsidR="00897956" w:rsidRPr="00481D2D" w:rsidRDefault="00897956">
      <w:pPr>
        <w:pStyle w:val="B2"/>
      </w:pPr>
      <w:r w:rsidRPr="00481D2D">
        <w:t>-</w:t>
      </w:r>
      <w:r w:rsidRPr="00481D2D">
        <w:tab/>
        <w:t xml:space="preserve">all the entities identified by the Path header </w:t>
      </w:r>
      <w:r w:rsidR="000D42D7" w:rsidRPr="00481D2D">
        <w:t xml:space="preserve">field </w:t>
      </w:r>
      <w:r w:rsidRPr="00481D2D">
        <w:t>(i.e. the P-CSCF to which this user is attached to</w:t>
      </w:r>
      <w:r w:rsidR="00242D45" w:rsidRPr="00481D2D">
        <w:t xml:space="preserve"> or the IBCF which encrypted the Path header field</w:t>
      </w:r>
      <w:r w:rsidRPr="00481D2D">
        <w:t>); and</w:t>
      </w:r>
    </w:p>
    <w:p w:rsidR="00897956" w:rsidRPr="00481D2D" w:rsidRDefault="00897956">
      <w:pPr>
        <w:pStyle w:val="B2"/>
      </w:pPr>
      <w:r w:rsidRPr="00481D2D">
        <w:t>-</w:t>
      </w:r>
      <w:r w:rsidRPr="00481D2D">
        <w:tab/>
        <w:t>all the ASs listed in the initial filter criteria that are part of the trust domain;</w:t>
      </w:r>
    </w:p>
    <w:p w:rsidR="00105136" w:rsidRPr="00481D2D" w:rsidRDefault="003E4599" w:rsidP="003E4599">
      <w:pPr>
        <w:pStyle w:val="B1"/>
      </w:pPr>
      <w:r w:rsidRPr="00481D2D">
        <w:tab/>
      </w:r>
      <w:r w:rsidR="00105136" w:rsidRPr="00481D2D">
        <w:t>if the request is received from a subscriber which is not auhorized to subscribe to the registration state of this particular user, then send a 403 (Forbidden) response indicating that the subscription was not successful and skip the remainder of the steps;</w:t>
      </w:r>
    </w:p>
    <w:p w:rsidR="00897956" w:rsidRPr="00481D2D" w:rsidRDefault="00897956">
      <w:pPr>
        <w:pStyle w:val="NO"/>
      </w:pPr>
      <w:r w:rsidRPr="00481D2D">
        <w:t>NOTE 1:</w:t>
      </w:r>
      <w:r w:rsidRPr="00481D2D">
        <w:tab/>
        <w:t xml:space="preserve">The S-CSCF finds the identity for authentication of the subscription in the P-Asserted-Identity header </w:t>
      </w:r>
      <w:r w:rsidR="000D42D7" w:rsidRPr="00481D2D">
        <w:t xml:space="preserve">field </w:t>
      </w:r>
      <w:r w:rsidRPr="00481D2D">
        <w:t>received in the SUBSCRIBE request.</w:t>
      </w:r>
    </w:p>
    <w:p w:rsidR="002F44C4" w:rsidRPr="00481D2D" w:rsidRDefault="002F44C4" w:rsidP="002F44C4">
      <w:pPr>
        <w:pStyle w:val="B1"/>
      </w:pPr>
      <w:r w:rsidRPr="00481D2D">
        <w:t>1A)</w:t>
      </w:r>
      <w:r w:rsidR="00196EC1" w:rsidRPr="00481D2D">
        <w:tab/>
      </w:r>
      <w:r w:rsidRPr="00481D2D">
        <w:t>if the Request-</w:t>
      </w:r>
      <w:smartTag w:uri="urn:schemas-microsoft-com:office:smarttags" w:element="stockticker">
        <w:r w:rsidRPr="00481D2D">
          <w:t>URI</w:t>
        </w:r>
      </w:smartTag>
      <w:r w:rsidRPr="00481D2D">
        <w:t xml:space="preserve"> of the SUBSCRIBE request identifies a public user identity that was implicitly registered using the registration procedures defined in RFC 6140 [191] and performs the functions of an external attached network, and the registration is currently active, then skip the remainder of the procedure in this subclause and route the SUBSCRIBE request to the UE performing the functions of an externally attached network using the procedures defined in subclause 5.4.3.3;</w:t>
      </w:r>
    </w:p>
    <w:p w:rsidR="00196EC1" w:rsidRPr="00481D2D" w:rsidRDefault="00196EC1" w:rsidP="00196EC1">
      <w:pPr>
        <w:pStyle w:val="B1"/>
      </w:pPr>
      <w:r w:rsidRPr="00481D2D">
        <w:rPr>
          <w:rFonts w:hint="eastAsia"/>
          <w:lang w:eastAsia="ja-JP"/>
        </w:rPr>
        <w:t>1B</w:t>
      </w:r>
      <w:r w:rsidRPr="00481D2D">
        <w:t>)</w:t>
      </w:r>
      <w:r w:rsidRPr="00481D2D">
        <w:tab/>
        <w:t>store the "icid-value" header field parameter received in the P-Charging-Vector header field;</w:t>
      </w:r>
    </w:p>
    <w:p w:rsidR="00897956" w:rsidRPr="00481D2D" w:rsidRDefault="00897956">
      <w:pPr>
        <w:pStyle w:val="B1"/>
      </w:pPr>
      <w:r w:rsidRPr="00481D2D">
        <w:t>2)</w:t>
      </w:r>
      <w:r w:rsidRPr="00481D2D">
        <w:tab/>
        <w:t xml:space="preserve">store the value of the </w:t>
      </w:r>
      <w:r w:rsidR="000D42D7" w:rsidRPr="00481D2D">
        <w:t>"</w:t>
      </w:r>
      <w:r w:rsidRPr="00481D2D">
        <w:t>orig-ioi</w:t>
      </w:r>
      <w:r w:rsidR="000D42D7" w:rsidRPr="00481D2D">
        <w:t>" header field</w:t>
      </w:r>
      <w:r w:rsidRPr="00481D2D">
        <w:t xml:space="preserve"> parameter received in the P-Charging-Vector header </w:t>
      </w:r>
      <w:r w:rsidR="000D42D7" w:rsidRPr="00481D2D">
        <w:t xml:space="preserve">field </w:t>
      </w:r>
      <w:r w:rsidRPr="00481D2D">
        <w:t>if present;</w:t>
      </w:r>
    </w:p>
    <w:p w:rsidR="00897956" w:rsidRPr="00481D2D" w:rsidRDefault="00897956">
      <w:pPr>
        <w:pStyle w:val="NO"/>
      </w:pPr>
      <w:r w:rsidRPr="00481D2D">
        <w:t>NOTE 2:</w:t>
      </w:r>
      <w:r w:rsidRPr="00481D2D">
        <w:tab/>
        <w:t xml:space="preserve">Any received </w:t>
      </w:r>
      <w:r w:rsidR="000D42D7" w:rsidRPr="00481D2D">
        <w:t>"</w:t>
      </w:r>
      <w:r w:rsidRPr="00481D2D">
        <w:t>orig-ioi</w:t>
      </w:r>
      <w:r w:rsidR="000D42D7" w:rsidRPr="00481D2D">
        <w:t>" header field</w:t>
      </w:r>
      <w:r w:rsidRPr="00481D2D">
        <w:t xml:space="preserve"> parameter will be </w:t>
      </w:r>
      <w:r w:rsidR="00AF2AA0" w:rsidRPr="00481D2D">
        <w:t xml:space="preserve">either </w:t>
      </w:r>
      <w:r w:rsidRPr="00481D2D">
        <w:t xml:space="preserve">a type </w:t>
      </w:r>
      <w:r w:rsidR="00AF2AA0" w:rsidRPr="00481D2D">
        <w:t xml:space="preserve">1 IOI or a type </w:t>
      </w:r>
      <w:r w:rsidRPr="00481D2D">
        <w:t xml:space="preserve">3 </w:t>
      </w:r>
      <w:r w:rsidR="000D42D7" w:rsidRPr="00481D2D">
        <w:t>IOI</w:t>
      </w:r>
      <w:r w:rsidRPr="00481D2D">
        <w:t xml:space="preserve">. The type </w:t>
      </w:r>
      <w:r w:rsidR="00AF2AA0" w:rsidRPr="00481D2D">
        <w:t xml:space="preserve">1 IOI identifies the sending network and the type </w:t>
      </w:r>
      <w:r w:rsidRPr="00481D2D">
        <w:t xml:space="preserve">3 </w:t>
      </w:r>
      <w:r w:rsidR="000D42D7" w:rsidRPr="00481D2D">
        <w:t xml:space="preserve">IOI </w:t>
      </w:r>
      <w:r w:rsidRPr="00481D2D">
        <w:t>identifies the service provider from which the request was sent.</w:t>
      </w:r>
    </w:p>
    <w:p w:rsidR="00897956" w:rsidRPr="00481D2D" w:rsidRDefault="00897956">
      <w:pPr>
        <w:pStyle w:val="B1"/>
      </w:pPr>
      <w:r w:rsidRPr="00481D2D">
        <w:t>3)</w:t>
      </w:r>
      <w:r w:rsidRPr="00481D2D">
        <w:tab/>
        <w:t>generate a 2</w:t>
      </w:r>
      <w:r w:rsidR="004F0574" w:rsidRPr="00481D2D">
        <w:t>00</w:t>
      </w:r>
      <w:r w:rsidRPr="00481D2D">
        <w:t xml:space="preserve"> </w:t>
      </w:r>
      <w:r w:rsidR="004F0574" w:rsidRPr="00481D2D">
        <w:t xml:space="preserve">(OK) </w:t>
      </w:r>
      <w:r w:rsidRPr="00481D2D">
        <w:t>response acknowledging the SUBSCRIBE request and indicating that the authorised subscription was successful as described in RFC 3680 [43]</w:t>
      </w:r>
      <w:r w:rsidR="004F0574" w:rsidRPr="00481D2D">
        <w:t xml:space="preserve"> and RFC 6665 [28]</w:t>
      </w:r>
      <w:r w:rsidRPr="00481D2D">
        <w:t>. The S-CSCF shall populate the header fields as follows:</w:t>
      </w:r>
    </w:p>
    <w:p w:rsidR="00897956" w:rsidRPr="00481D2D" w:rsidRDefault="00897956">
      <w:pPr>
        <w:pStyle w:val="B2"/>
      </w:pPr>
      <w:r w:rsidRPr="00481D2D">
        <w:t>-</w:t>
      </w:r>
      <w:r w:rsidRPr="00481D2D">
        <w:tab/>
        <w:t>an Expires header</w:t>
      </w:r>
      <w:r w:rsidR="000D42D7" w:rsidRPr="00481D2D">
        <w:t xml:space="preserve"> field</w:t>
      </w:r>
      <w:r w:rsidRPr="00481D2D">
        <w:t xml:space="preserve">, set to either the same or a decreased value as the Expires header </w:t>
      </w:r>
      <w:r w:rsidR="000D42D7" w:rsidRPr="00481D2D">
        <w:t xml:space="preserve">field </w:t>
      </w:r>
      <w:r w:rsidRPr="00481D2D">
        <w:t>in SUBSCRIBE request;</w:t>
      </w:r>
    </w:p>
    <w:p w:rsidR="00897956" w:rsidRPr="00481D2D" w:rsidRDefault="00897956">
      <w:pPr>
        <w:pStyle w:val="B2"/>
      </w:pPr>
      <w:r w:rsidRPr="00481D2D">
        <w:t>-</w:t>
      </w:r>
      <w:r w:rsidR="006E59FF" w:rsidRPr="00481D2D">
        <w:tab/>
      </w:r>
      <w:r w:rsidRPr="00481D2D">
        <w:t xml:space="preserve">if the request originated from an ASs listed in the initial filter criteria, a P-Charging-Vector header </w:t>
      </w:r>
      <w:r w:rsidR="000D42D7" w:rsidRPr="00481D2D">
        <w:t xml:space="preserve">field </w:t>
      </w:r>
      <w:r w:rsidRPr="00481D2D">
        <w:t xml:space="preserve">containing the </w:t>
      </w:r>
      <w:r w:rsidR="000D42D7" w:rsidRPr="00481D2D">
        <w:t>"</w:t>
      </w:r>
      <w:r w:rsidRPr="00481D2D">
        <w:t>orig-ioi</w:t>
      </w:r>
      <w:r w:rsidR="000D42D7" w:rsidRPr="00481D2D">
        <w:t>" header field</w:t>
      </w:r>
      <w:r w:rsidRPr="00481D2D">
        <w:t xml:space="preserve"> parameter, if received in the SUBSCRIBE request, a type 3 </w:t>
      </w:r>
      <w:r w:rsidR="000D42D7" w:rsidRPr="00481D2D">
        <w:t>"</w:t>
      </w:r>
      <w:r w:rsidRPr="00481D2D">
        <w:t>term-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w:t>
      </w:r>
      <w:r w:rsidRPr="00481D2D">
        <w:t xml:space="preserve">. The S-CSCF shall set the type 3 </w:t>
      </w:r>
      <w:r w:rsidR="000D42D7" w:rsidRPr="00481D2D">
        <w:t>"</w:t>
      </w:r>
      <w:r w:rsidRPr="00481D2D">
        <w:t>term-ioi</w:t>
      </w:r>
      <w:r w:rsidR="000D42D7" w:rsidRPr="00481D2D">
        <w:t>" header field</w:t>
      </w:r>
      <w:r w:rsidRPr="00481D2D">
        <w:t xml:space="preserve"> parameter to a value that identifies the sending network of the response</w:t>
      </w:r>
      <w:r w:rsidR="00361EB1" w:rsidRPr="00481D2D">
        <w:t>,</w:t>
      </w:r>
      <w:r w:rsidRPr="00481D2D">
        <w:t xml:space="preserve"> the </w:t>
      </w:r>
      <w:r w:rsidR="000D42D7" w:rsidRPr="00481D2D">
        <w:t>"</w:t>
      </w:r>
      <w:r w:rsidRPr="00481D2D">
        <w:t>orig-ioi</w:t>
      </w:r>
      <w:r w:rsidR="000D42D7" w:rsidRPr="00481D2D">
        <w:t>" header field</w:t>
      </w:r>
      <w:r w:rsidRPr="00481D2D">
        <w:t xml:space="preserve"> parameter is set to the previously received value of </w:t>
      </w:r>
      <w:r w:rsidR="000D42D7" w:rsidRPr="00481D2D">
        <w:t>"</w:t>
      </w:r>
      <w:r w:rsidRPr="00481D2D">
        <w:t>orig-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00AF2AA0" w:rsidRPr="00481D2D">
        <w:t>; and</w:t>
      </w:r>
    </w:p>
    <w:p w:rsidR="00AF2AA0" w:rsidRPr="00481D2D" w:rsidRDefault="00AF2AA0" w:rsidP="00AF2AA0">
      <w:pPr>
        <w:pStyle w:val="B2"/>
      </w:pPr>
      <w:r w:rsidRPr="00481D2D">
        <w:t>-</w:t>
      </w:r>
      <w:r w:rsidRPr="00481D2D">
        <w:tab/>
        <w:t>if the request originated from a public user identity this particular user owns, or any of the entities identified by the Path header field, a P-Charging-Vector header field containing the "orig-ioi" header field parameter, if received in the SUBSCRIBE request, a type 1 "term-ioi" header field parameter, and the "icid-value" header field parameter. The S-CSCF shall set the type 1 "term-ioi" header field parameter to a value that identifies the sending network of the response, the "orig-ioi" header field parameter is set to the previously received value of "orig-ioi" header field parameter</w:t>
      </w:r>
      <w:r w:rsidRPr="00481D2D">
        <w:rPr>
          <w:rFonts w:hint="eastAsia"/>
          <w:lang w:eastAsia="ja-JP"/>
        </w:rPr>
        <w:t xml:space="preserve"> and </w:t>
      </w:r>
      <w:r w:rsidRPr="00481D2D">
        <w:rPr>
          <w:lang w:eastAsia="ja-JP"/>
        </w:rPr>
        <w:t>the "icid-value" header field parameter is set to the previously received value of "icid-value" header field parameter</w:t>
      </w:r>
      <w:r w:rsidRPr="00481D2D">
        <w:rPr>
          <w:rFonts w:hint="eastAsia"/>
          <w:lang w:eastAsia="ja-JP"/>
        </w:rPr>
        <w:t xml:space="preserve"> in the request</w:t>
      </w:r>
      <w:r w:rsidRPr="00481D2D">
        <w:t>.</w:t>
      </w:r>
    </w:p>
    <w:p w:rsidR="00897956" w:rsidRPr="00481D2D" w:rsidRDefault="00897956">
      <w:pPr>
        <w:pStyle w:val="B1"/>
      </w:pPr>
      <w:r w:rsidRPr="00481D2D">
        <w:tab/>
        <w:t xml:space="preserve">The S-CSCF may set the Contact header </w:t>
      </w:r>
      <w:r w:rsidR="000D42D7" w:rsidRPr="00481D2D">
        <w:t xml:space="preserve">field </w:t>
      </w:r>
      <w:r w:rsidRPr="00481D2D">
        <w:t>to an identifier uniquely associated to the SUBSCRIBE request and generated within the S-CSCF, that may help the S-CSCF to correlate refreshes for the SUBSCRIBE</w:t>
      </w:r>
      <w:r w:rsidR="0040198C" w:rsidRPr="00481D2D">
        <w:t xml:space="preserve"> dialog</w:t>
      </w:r>
      <w:r w:rsidR="007843C9" w:rsidRPr="00481D2D">
        <w:t>; and</w:t>
      </w:r>
    </w:p>
    <w:p w:rsidR="00897956" w:rsidRPr="00481D2D" w:rsidRDefault="00897956">
      <w:pPr>
        <w:pStyle w:val="NO"/>
      </w:pPr>
      <w:r w:rsidRPr="00481D2D">
        <w:t>NOTE 3:</w:t>
      </w:r>
      <w:r w:rsidRPr="00481D2D">
        <w:tab/>
        <w:t>The S-CSCF could use such unique identifiers to distinguish between UEs, when two or more users, holding a shared subscription, register under the same public user identity.</w:t>
      </w:r>
    </w:p>
    <w:p w:rsidR="007843C9" w:rsidRPr="00481D2D" w:rsidRDefault="007843C9" w:rsidP="007843C9">
      <w:pPr>
        <w:pStyle w:val="B1"/>
      </w:pPr>
      <w:r w:rsidRPr="00481D2D">
        <w:t>4)</w:t>
      </w:r>
      <w:r w:rsidRPr="00481D2D">
        <w:tab/>
        <w:t>determine the applicable private user identity as the private user identity included in a REGISTER request:</w:t>
      </w:r>
    </w:p>
    <w:p w:rsidR="007843C9" w:rsidRPr="00481D2D" w:rsidRDefault="007843C9" w:rsidP="007843C9">
      <w:pPr>
        <w:pStyle w:val="B2"/>
      </w:pPr>
      <w:r w:rsidRPr="00481D2D">
        <w:t>-</w:t>
      </w:r>
      <w:r w:rsidRPr="00481D2D">
        <w:tab/>
        <w:t>which created (implicitly or explictly) a binding of the public user identity in the Request-</w:t>
      </w:r>
      <w:smartTag w:uri="urn:schemas-microsoft-com:office:smarttags" w:element="stockticker">
        <w:r w:rsidRPr="00481D2D">
          <w:t>URI</w:t>
        </w:r>
      </w:smartTag>
      <w:r w:rsidRPr="00481D2D">
        <w:t xml:space="preserve"> of the SUBSCRIBE request to an contact address; and</w:t>
      </w:r>
    </w:p>
    <w:p w:rsidR="007843C9" w:rsidRPr="00481D2D" w:rsidRDefault="007843C9" w:rsidP="007843C9">
      <w:pPr>
        <w:pStyle w:val="B2"/>
      </w:pPr>
      <w:r w:rsidRPr="00481D2D">
        <w:t>-</w:t>
      </w:r>
      <w:r w:rsidRPr="00481D2D">
        <w:tab/>
        <w:t>for which one of the following is true:</w:t>
      </w:r>
    </w:p>
    <w:p w:rsidR="007843C9" w:rsidRPr="00481D2D" w:rsidRDefault="007843C9" w:rsidP="007843C9">
      <w:pPr>
        <w:pStyle w:val="B3"/>
      </w:pPr>
      <w:r w:rsidRPr="00481D2D">
        <w:t>a)</w:t>
      </w:r>
      <w:r w:rsidRPr="00481D2D">
        <w:tab/>
        <w:t xml:space="preserve">the 200 (OK) response to the REGISTER request contained the Service-Route header field with the S-CSCF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top Route header field of the SUBSCRIBE request (i.e. the SUBSCRIBE request originated by a served UE); or</w:t>
      </w:r>
    </w:p>
    <w:p w:rsidR="007843C9" w:rsidRPr="00481D2D" w:rsidRDefault="007843C9" w:rsidP="007843C9">
      <w:pPr>
        <w:pStyle w:val="B3"/>
      </w:pPr>
      <w:r w:rsidRPr="00481D2D">
        <w:t>b)</w:t>
      </w:r>
      <w:r w:rsidRPr="00481D2D">
        <w:tab/>
        <w:t xml:space="preserve">the 200 (OK) response to the REGISTER request contained a Path header field with a </w:t>
      </w:r>
      <w:smartTag w:uri="urn:schemas-microsoft-com:office:smarttags" w:element="stockticker">
        <w:r w:rsidRPr="00481D2D">
          <w:t>URI</w:t>
        </w:r>
      </w:smartTag>
      <w:r w:rsidRPr="00481D2D">
        <w:t xml:space="preserve"> matching the </w:t>
      </w:r>
      <w:smartTag w:uri="urn:schemas-microsoft-com:office:smarttags" w:element="stockticker">
        <w:r w:rsidRPr="00481D2D">
          <w:t>URI</w:t>
        </w:r>
      </w:smartTag>
      <w:r w:rsidRPr="00481D2D">
        <w:t xml:space="preserve"> in the P-Asserted-Identity header field of the SUBSCRIBE request (i.e. the SUBSCRIBE request originated by a P-CSCF serving a UE).</w:t>
      </w:r>
    </w:p>
    <w:p w:rsidR="007843C9" w:rsidRPr="00481D2D" w:rsidRDefault="007843C9" w:rsidP="007843C9">
      <w:pPr>
        <w:pStyle w:val="NO"/>
      </w:pPr>
      <w:r w:rsidRPr="00481D2D">
        <w:t>NOTE 4:</w:t>
      </w:r>
      <w:r w:rsidRPr="00481D2D">
        <w:tab/>
        <w:t xml:space="preserve">If the </w:t>
      </w:r>
      <w:smartTag w:uri="urn:schemas-microsoft-com:office:smarttags" w:element="stockticker">
        <w:r w:rsidRPr="00481D2D">
          <w:t>URI</w:t>
        </w:r>
      </w:smartTag>
      <w:r w:rsidRPr="00481D2D">
        <w:t xml:space="preserve"> in the P-Asserted-Identity header field of the initial SUBSCRIBE request matches URIs of several Path header fields (e.g. the SUBSCRIBE request is originated by Rel-7 P-CSCF), the applicable private user identity is not determined.</w:t>
      </w:r>
    </w:p>
    <w:p w:rsidR="00897956" w:rsidRPr="00481D2D" w:rsidRDefault="00897956">
      <w:r w:rsidRPr="00481D2D">
        <w:t>Afterwards the S-CSCF shall perform the procedures for notification about registration state as described in subclause 5.4.2.1.2.</w:t>
      </w:r>
    </w:p>
    <w:p w:rsidR="00897956" w:rsidRPr="00481D2D" w:rsidRDefault="002E1C8A">
      <w:r w:rsidRPr="00481D2D">
        <w:t xml:space="preserve">If the SUBSCRIBE request originated from an AS listed in the initial filter criteria, for </w:t>
      </w:r>
      <w:r w:rsidR="00897956" w:rsidRPr="00481D2D">
        <w:t xml:space="preserve">any response that is not a 2xx response, the S-CSCF shall insert a P-Charging-Vector header </w:t>
      </w:r>
      <w:r w:rsidR="000D42D7" w:rsidRPr="00481D2D">
        <w:t xml:space="preserve">field </w:t>
      </w:r>
      <w:r w:rsidR="00897956" w:rsidRPr="00481D2D">
        <w:t xml:space="preserve">containing the </w:t>
      </w:r>
      <w:r w:rsidR="000D42D7" w:rsidRPr="00481D2D">
        <w:t>"</w:t>
      </w:r>
      <w:r w:rsidR="00897956" w:rsidRPr="00481D2D">
        <w:t>orig-ioi</w:t>
      </w:r>
      <w:r w:rsidR="000D42D7" w:rsidRPr="00481D2D">
        <w:t>" header field</w:t>
      </w:r>
      <w:r w:rsidR="00897956" w:rsidRPr="00481D2D">
        <w:t xml:space="preserve"> parameter, if received in the SUBSCRIBE request</w:t>
      </w:r>
      <w:r w:rsidR="00361EB1" w:rsidRPr="00481D2D">
        <w:t>,</w:t>
      </w:r>
      <w:r w:rsidR="00897956" w:rsidRPr="00481D2D">
        <w:t xml:space="preserve"> a type 3 </w:t>
      </w:r>
      <w:r w:rsidR="000D42D7" w:rsidRPr="00481D2D">
        <w:t>"</w:t>
      </w:r>
      <w:r w:rsidR="00897956" w:rsidRPr="00481D2D">
        <w:t>term-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w:t>
      </w:r>
      <w:r w:rsidR="00897956" w:rsidRPr="00481D2D">
        <w:t xml:space="preserve">. The S-CSCF shall set the type 3 </w:t>
      </w:r>
      <w:r w:rsidR="000D42D7" w:rsidRPr="00481D2D">
        <w:t>"</w:t>
      </w:r>
      <w:r w:rsidR="00897956" w:rsidRPr="00481D2D">
        <w:t>term-ioi</w:t>
      </w:r>
      <w:r w:rsidR="000D42D7" w:rsidRPr="00481D2D">
        <w:t>" header field</w:t>
      </w:r>
      <w:r w:rsidR="00897956" w:rsidRPr="00481D2D">
        <w:t xml:space="preserve"> parameter to a value that identifies the sending network of the response</w:t>
      </w:r>
      <w:r w:rsidR="00361EB1" w:rsidRPr="00481D2D">
        <w:t>,</w:t>
      </w:r>
      <w:r w:rsidR="00897956" w:rsidRPr="00481D2D">
        <w:t xml:space="preserve"> the </w:t>
      </w:r>
      <w:r w:rsidR="000D42D7" w:rsidRPr="00481D2D">
        <w:t>"</w:t>
      </w:r>
      <w:r w:rsidR="00897956" w:rsidRPr="00481D2D">
        <w:t>orig-ioi</w:t>
      </w:r>
      <w:r w:rsidR="000D42D7" w:rsidRPr="00481D2D">
        <w:t>" header field</w:t>
      </w:r>
      <w:r w:rsidR="00897956" w:rsidRPr="00481D2D">
        <w:t xml:space="preserve"> parameter is set to the previously received value of </w:t>
      </w:r>
      <w:r w:rsidR="000D42D7" w:rsidRPr="00481D2D">
        <w:t>"</w:t>
      </w:r>
      <w:r w:rsidR="00897956" w:rsidRPr="00481D2D">
        <w:t>orig-ioi</w:t>
      </w:r>
      <w:r w:rsidR="000D42D7"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00897956" w:rsidRPr="00481D2D">
        <w:t>.</w:t>
      </w:r>
    </w:p>
    <w:p w:rsidR="00AF2AA0" w:rsidRPr="00481D2D" w:rsidRDefault="00AF2AA0" w:rsidP="00AF2AA0">
      <w:r w:rsidRPr="00481D2D">
        <w:t>If the SUBSCRIBE request originated from a public user identity this particular user owns, or any of the entities identified by the Path header field, for any response that is not a 2xx response, the S-CSCF shall insert a P-Charging-Vector header field containing the "orig-ioi" header field parameter, if received in the SUBSCRIBE request, a type 1 "term-ioi" header field parameter</w:t>
      </w:r>
      <w:r w:rsidRPr="00481D2D">
        <w:rPr>
          <w:rFonts w:hint="eastAsia"/>
          <w:lang w:eastAsia="ja-JP"/>
        </w:rPr>
        <w:t xml:space="preserve"> and </w:t>
      </w:r>
      <w:r w:rsidRPr="00481D2D">
        <w:rPr>
          <w:lang w:eastAsia="ja-JP"/>
        </w:rPr>
        <w:t>the "icid-value" header field parameter</w:t>
      </w:r>
      <w:r w:rsidRPr="00481D2D">
        <w:t>. The S-CSCF shall set the type 1 "term-ioi" header field parameter to a value that identifies the sending network of the response, the "orig-ioi" header field parameter is set to the previously received value of "orig-ioi" header field parameter</w:t>
      </w:r>
      <w:r w:rsidRPr="00481D2D">
        <w:rPr>
          <w:rFonts w:hint="eastAsia"/>
          <w:lang w:eastAsia="ja-JP"/>
        </w:rPr>
        <w:t xml:space="preserve"> and </w:t>
      </w:r>
      <w:r w:rsidRPr="00481D2D">
        <w:rPr>
          <w:lang w:eastAsia="ja-JP"/>
        </w:rPr>
        <w:t>the "icid-value" header field parameter is set to the previously received value of "icid-value" header field parameter</w:t>
      </w:r>
      <w:r w:rsidRPr="00481D2D">
        <w:rPr>
          <w:rFonts w:hint="eastAsia"/>
          <w:lang w:eastAsia="ja-JP"/>
        </w:rPr>
        <w:t xml:space="preserve"> in the request</w:t>
      </w:r>
      <w:r w:rsidRPr="00481D2D">
        <w:t>.</w:t>
      </w:r>
    </w:p>
    <w:p w:rsidR="00530D78" w:rsidRPr="00481D2D" w:rsidRDefault="00530D78" w:rsidP="00530D78">
      <w:r w:rsidRPr="00481D2D">
        <w:t>When the S-CSCF receives a subscription refresh request for a dialog that was established by the UE subscribing to the reg event package, the S-CSCF shall accept the request irrespective if the user's public user identity specified in the SUBSCRIBE request is either registered or has been deregistered.</w:t>
      </w:r>
    </w:p>
    <w:p w:rsidR="00897956" w:rsidRPr="00481D2D" w:rsidRDefault="00897956" w:rsidP="005D46C4">
      <w:pPr>
        <w:pStyle w:val="Heading5"/>
      </w:pPr>
      <w:bookmarkStart w:id="355" w:name="_Toc146256883"/>
      <w:r w:rsidRPr="00481D2D">
        <w:t>5.4.2.1.2</w:t>
      </w:r>
      <w:r w:rsidRPr="00481D2D">
        <w:tab/>
        <w:t>Notification about registration state</w:t>
      </w:r>
      <w:bookmarkEnd w:id="355"/>
    </w:p>
    <w:p w:rsidR="00A67671" w:rsidRPr="00481D2D" w:rsidRDefault="00A67671" w:rsidP="00A67671">
      <w:r w:rsidRPr="00481D2D">
        <w:t>The UE can bind any one of its public user identities either to its contact address or to a registration flow and the associated contact address (if the multiple registration mechanism is used) via a single registration procedure. When multiple registrations mechanism is used to register a public user identity and bind it to a registration flow and the associated contact address, the S-CSCF shall generate a NOTIFY request that includes one &lt;contact&gt; element for each binding between a public user identity and a registration flow and the associated contact address.</w:t>
      </w:r>
    </w:p>
    <w:p w:rsidR="000B46B6" w:rsidRPr="00481D2D" w:rsidRDefault="00A67671" w:rsidP="00A67671">
      <w:pPr>
        <w:pStyle w:val="NO"/>
      </w:pPr>
      <w:r w:rsidRPr="00481D2D">
        <w:t>NOTE 1:</w:t>
      </w:r>
      <w:r w:rsidRPr="00481D2D">
        <w:tab/>
        <w:t xml:space="preserve">If the UE binds a given public user identity to the same contact address but several registration flows and the associated contact address (via several registrations), then the NOTIFY request will contain one &lt;contact&gt; element for each registration flow and the associated contact address. Each respective &lt;contact&gt; elements will contain the same contact address in the </w:t>
      </w:r>
      <w:r w:rsidR="00FD0307" w:rsidRPr="00481D2D">
        <w:t>&lt;</w:t>
      </w:r>
      <w:r w:rsidRPr="00481D2D">
        <w:t>uri</w:t>
      </w:r>
      <w:r w:rsidR="00FD0307" w:rsidRPr="00481D2D">
        <w:t>&gt;</w:t>
      </w:r>
      <w:r w:rsidRPr="00481D2D">
        <w:t xml:space="preserve"> sub-element, but different </w:t>
      </w:r>
      <w:r w:rsidRPr="00481D2D">
        <w:rPr>
          <w:snapToGrid w:val="0"/>
        </w:rPr>
        <w:t xml:space="preserve">value in the </w:t>
      </w:r>
      <w:r w:rsidRPr="00481D2D">
        <w:t>"</w:t>
      </w:r>
      <w:r w:rsidRPr="00481D2D">
        <w:rPr>
          <w:snapToGrid w:val="0"/>
        </w:rPr>
        <w:t xml:space="preserve">id" </w:t>
      </w:r>
      <w:r w:rsidR="00FD0307" w:rsidRPr="00481D2D">
        <w:t xml:space="preserve">attribute </w:t>
      </w:r>
      <w:r w:rsidRPr="00481D2D">
        <w:rPr>
          <w:snapToGrid w:val="0"/>
        </w:rPr>
        <w:t xml:space="preserve">and </w:t>
      </w:r>
      <w:r w:rsidRPr="00481D2D">
        <w:t>different "reg-id" value included in the respective &lt;unknown-param&gt; element.</w:t>
      </w:r>
    </w:p>
    <w:p w:rsidR="000B46B6" w:rsidRPr="00481D2D" w:rsidRDefault="00A67671" w:rsidP="00A67671">
      <w:r w:rsidRPr="00481D2D">
        <w:t>For every successful registration that creates a new binding between a public user identity and either its contact address or the registration flow and the associated contact address (if the multiple registration mechanism is used, the NOTIFY request shall always include a new &lt;contact&gt; element containing new value in</w:t>
      </w:r>
      <w:r w:rsidRPr="00481D2D">
        <w:rPr>
          <w:snapToGrid w:val="0"/>
        </w:rPr>
        <w:t xml:space="preserve"> the </w:t>
      </w:r>
      <w:r w:rsidRPr="00481D2D">
        <w:t>"</w:t>
      </w:r>
      <w:r w:rsidRPr="00481D2D">
        <w:rPr>
          <w:snapToGrid w:val="0"/>
        </w:rPr>
        <w:t xml:space="preserve">id" </w:t>
      </w:r>
      <w:r w:rsidRPr="00481D2D">
        <w:t>sub-element, the state attribute set to "active", and event attribute set to either "registered" or "created".</w:t>
      </w:r>
    </w:p>
    <w:p w:rsidR="000B46B6" w:rsidRPr="00481D2D" w:rsidRDefault="00A67671" w:rsidP="00A67671">
      <w:pPr>
        <w:rPr>
          <w:rFonts w:eastAsia="MS Mincho"/>
        </w:rPr>
      </w:pPr>
      <w:r w:rsidRPr="00481D2D">
        <w:t xml:space="preserve">Any successful registration (that creates a new binding between a public user identity and either its contact address or a registration flow and associated contact address) may additionally replace or remove one or more existing bindings. In the NOTIFY request, for each replaced or removed binding, the &lt;contact&gt; element shall have the state attribute set to "terminated" and the event attribute set to </w:t>
      </w:r>
      <w:r w:rsidRPr="00481D2D">
        <w:rPr>
          <w:rFonts w:eastAsia="MS Mincho"/>
        </w:rPr>
        <w:t>"unregistered",</w:t>
      </w:r>
      <w:r w:rsidRPr="00481D2D">
        <w:t xml:space="preserve"> "deactivated", or "rejected".</w:t>
      </w:r>
    </w:p>
    <w:p w:rsidR="00A67671" w:rsidRPr="00481D2D" w:rsidRDefault="00A67671" w:rsidP="00A67671">
      <w:pPr>
        <w:pStyle w:val="NO"/>
      </w:pPr>
      <w:r w:rsidRPr="00481D2D">
        <w:t>NOTE 2:</w:t>
      </w:r>
      <w:r w:rsidRPr="00481D2D">
        <w:tab/>
        <w:t>When multiple registrations mechanism is not used, if the UE registers new contact address then all registrations, if any, using an old contact address are deregistered, i.e. the new registration replaces the old registrations. Hence, for each deregistered public user identity, the NOTIFY request will have the state attribute within the &lt;registration&gt; element set to "terminated" and the state attribute in the &lt;contact&gt; element set to "terminated" and the event attribute set to "unregistered"</w:t>
      </w:r>
      <w:r w:rsidRPr="00481D2D">
        <w:rPr>
          <w:rFonts w:eastAsia="MS Mincho"/>
        </w:rPr>
        <w:t>,</w:t>
      </w:r>
      <w:r w:rsidRPr="00481D2D">
        <w:t xml:space="preserve"> "deactivated", or "rejected".</w:t>
      </w:r>
    </w:p>
    <w:p w:rsidR="00A67671" w:rsidRPr="00481D2D" w:rsidRDefault="00A67671" w:rsidP="00A67671">
      <w:pPr>
        <w:pStyle w:val="NO"/>
      </w:pPr>
      <w:r w:rsidRPr="00481D2D">
        <w:t>NOTE 3:</w:t>
      </w:r>
      <w:r w:rsidRPr="00481D2D">
        <w:tab/>
        <w:t>If the UE uses a multiple registrations mechanism to bind a public user identity to a new registration flow the registration flow and the associated contact address, and if the new registration flow replaces an existing registration flow, then for the registration flow and the associated contact address being replaced, the respective &lt;contact&gt; element in the NOTIFY request will have the state attribute set to "terminated" and the event attribute set to "unregistered"</w:t>
      </w:r>
      <w:r w:rsidRPr="00481D2D">
        <w:rPr>
          <w:rFonts w:eastAsia="MS Mincho"/>
        </w:rPr>
        <w:t>,</w:t>
      </w:r>
      <w:r w:rsidRPr="00481D2D">
        <w:t xml:space="preserve"> "deactivated", or "rejected".</w:t>
      </w:r>
    </w:p>
    <w:p w:rsidR="003537A5" w:rsidRPr="00481D2D" w:rsidRDefault="003537A5" w:rsidP="003537A5">
      <w:r w:rsidRPr="00481D2D">
        <w:t xml:space="preserve">The S-CSCF shall send a </w:t>
      </w:r>
      <w:r w:rsidRPr="00481D2D">
        <w:rPr>
          <w:rFonts w:eastAsia="MS Mincho"/>
        </w:rPr>
        <w:t>NOTIFY request</w:t>
      </w:r>
      <w:r w:rsidRPr="00481D2D">
        <w:t>:</w:t>
      </w:r>
    </w:p>
    <w:p w:rsidR="003537A5" w:rsidRPr="00481D2D" w:rsidRDefault="003537A5" w:rsidP="003537A5">
      <w:pPr>
        <w:pStyle w:val="B1"/>
      </w:pPr>
      <w:r w:rsidRPr="00481D2D">
        <w:t>-</w:t>
      </w:r>
      <w:r w:rsidRPr="00481D2D">
        <w:tab/>
        <w:t>when an event pertaining to the user occurs. In this case the</w:t>
      </w:r>
      <w:r w:rsidRPr="00481D2D">
        <w:rPr>
          <w:rFonts w:eastAsia="MS Mincho"/>
        </w:rPr>
        <w:t xml:space="preserve"> NOTIFY request</w:t>
      </w:r>
      <w:r w:rsidRPr="00481D2D">
        <w:t xml:space="preserve"> is sent on all dialogs which have been established due to subscription to the reg event package of that user; and</w:t>
      </w:r>
      <w:r w:rsidRPr="00481D2D">
        <w:tab/>
      </w:r>
    </w:p>
    <w:p w:rsidR="003537A5" w:rsidRPr="00481D2D" w:rsidRDefault="003537A5" w:rsidP="003537A5">
      <w:pPr>
        <w:pStyle w:val="B1"/>
      </w:pPr>
      <w:r w:rsidRPr="00481D2D">
        <w:t>-</w:t>
      </w:r>
      <w:r w:rsidRPr="00481D2D">
        <w:tab/>
        <w:t>as specified in RFC </w:t>
      </w:r>
      <w:r w:rsidR="004F0574" w:rsidRPr="00481D2D">
        <w:t>6665</w:t>
      </w:r>
      <w:r w:rsidRPr="00481D2D">
        <w:t> [28].</w:t>
      </w:r>
    </w:p>
    <w:p w:rsidR="00897956" w:rsidRPr="00481D2D" w:rsidRDefault="00897956">
      <w:pPr>
        <w:rPr>
          <w:rFonts w:eastAsia="MS Mincho"/>
        </w:rPr>
      </w:pPr>
      <w:r w:rsidRPr="00481D2D">
        <w:rPr>
          <w:rFonts w:eastAsia="MS Mincho"/>
        </w:rPr>
        <w:t>When sending a NOTIFY request, the S-CSCF shall not use the default filtering policy as specified in RFC 3680 [43], i.e. the S-CSCF shall always include in every NOTIFY request the state information of all registered public user identities of the user (i.e. the full state information).</w:t>
      </w:r>
    </w:p>
    <w:p w:rsidR="00161B3A" w:rsidRPr="00481D2D" w:rsidRDefault="00161B3A" w:rsidP="00161B3A">
      <w:pPr>
        <w:pStyle w:val="NO"/>
      </w:pPr>
      <w:r w:rsidRPr="00481D2D">
        <w:t>NOTE </w:t>
      </w:r>
      <w:r w:rsidR="00A67671" w:rsidRPr="00481D2D">
        <w:t>4</w:t>
      </w:r>
      <w:r w:rsidRPr="00481D2D">
        <w:t>:</w:t>
      </w:r>
      <w:r w:rsidRPr="00481D2D">
        <w:tab/>
        <w:t>Contact information related to emergency registration is not included.</w:t>
      </w:r>
    </w:p>
    <w:p w:rsidR="000B46B6" w:rsidRPr="00481D2D" w:rsidRDefault="00897956">
      <w:r w:rsidRPr="00481D2D">
        <w:t>When generating NOTIFY requests, the S-CSCF shall not preclude any valid reg event package parameters in accordance with RFC 3680 [43].</w:t>
      </w:r>
    </w:p>
    <w:p w:rsidR="00897956" w:rsidRPr="00481D2D" w:rsidRDefault="00897956">
      <w:r w:rsidRPr="00481D2D">
        <w:t xml:space="preserve">For each NOTIFY request </w:t>
      </w:r>
      <w:r w:rsidR="003537A5" w:rsidRPr="00481D2D">
        <w:t xml:space="preserve">triggered by an event and </w:t>
      </w:r>
      <w:r w:rsidRPr="00481D2D">
        <w:t>on all dialogs which have been established due to subscription to the reg event package of that user, the S-CSCF shall:</w:t>
      </w:r>
    </w:p>
    <w:p w:rsidR="00897956" w:rsidRPr="00481D2D" w:rsidRDefault="00897956">
      <w:pPr>
        <w:pStyle w:val="B1"/>
      </w:pPr>
      <w:r w:rsidRPr="00481D2D">
        <w:t>1)</w:t>
      </w:r>
      <w:r w:rsidRPr="00481D2D">
        <w:tab/>
        <w:t>set the Request-</w:t>
      </w:r>
      <w:smartTag w:uri="urn:schemas-microsoft-com:office:smarttags" w:element="stockticker">
        <w:r w:rsidRPr="00481D2D">
          <w:t>URI</w:t>
        </w:r>
      </w:smartTag>
      <w:r w:rsidRPr="00481D2D">
        <w:t xml:space="preserve"> and Route header </w:t>
      </w:r>
      <w:r w:rsidR="000D42D7" w:rsidRPr="00481D2D">
        <w:t xml:space="preserve">field </w:t>
      </w:r>
      <w:r w:rsidRPr="00481D2D">
        <w:t>to the saved route information during subscription;</w:t>
      </w:r>
    </w:p>
    <w:p w:rsidR="00897956" w:rsidRPr="00481D2D" w:rsidRDefault="00897956">
      <w:pPr>
        <w:pStyle w:val="B1"/>
      </w:pPr>
      <w:r w:rsidRPr="00481D2D">
        <w:t>2)</w:t>
      </w:r>
      <w:r w:rsidRPr="00481D2D">
        <w:tab/>
        <w:t xml:space="preserve">set the Event header </w:t>
      </w:r>
      <w:r w:rsidR="000D42D7" w:rsidRPr="00481D2D">
        <w:t xml:space="preserve">field </w:t>
      </w:r>
      <w:r w:rsidRPr="00481D2D">
        <w:t>to the "reg" value;</w:t>
      </w:r>
    </w:p>
    <w:p w:rsidR="00307D1E" w:rsidRPr="00481D2D" w:rsidRDefault="00897956">
      <w:pPr>
        <w:pStyle w:val="B1"/>
      </w:pPr>
      <w:r w:rsidRPr="00481D2D">
        <w:t>3)</w:t>
      </w:r>
      <w:r w:rsidRPr="00481D2D">
        <w:tab/>
        <w:t xml:space="preserve">in the body of the NOTIFY request, include </w:t>
      </w:r>
      <w:r w:rsidR="00307D1E" w:rsidRPr="00481D2D">
        <w:t xml:space="preserve">one </w:t>
      </w:r>
      <w:r w:rsidRPr="00481D2D">
        <w:t xml:space="preserve">&lt;registration&gt; elements </w:t>
      </w:r>
      <w:r w:rsidR="00307D1E" w:rsidRPr="00481D2D">
        <w:t xml:space="preserve">for each </w:t>
      </w:r>
      <w:r w:rsidRPr="00481D2D">
        <w:t xml:space="preserve">public user </w:t>
      </w:r>
      <w:r w:rsidR="00307D1E" w:rsidRPr="00481D2D">
        <w:t xml:space="preserve">identity </w:t>
      </w:r>
      <w:r w:rsidR="00F63D02" w:rsidRPr="00481D2D">
        <w:t xml:space="preserve">that </w:t>
      </w:r>
      <w:r w:rsidRPr="00481D2D">
        <w:t>the S-CSCF is aware the user owns</w:t>
      </w:r>
      <w:r w:rsidR="00307D1E" w:rsidRPr="00481D2D">
        <w:t>.</w:t>
      </w:r>
    </w:p>
    <w:p w:rsidR="00897956" w:rsidRPr="00481D2D" w:rsidRDefault="00307D1E" w:rsidP="00307D1E">
      <w:pPr>
        <w:pStyle w:val="B1"/>
      </w:pPr>
      <w:r w:rsidRPr="00481D2D">
        <w:tab/>
        <w:t xml:space="preserve">If the user shares one or more public user identities with other users, </w:t>
      </w:r>
      <w:r w:rsidR="000D42D7" w:rsidRPr="00481D2D">
        <w:t xml:space="preserve">the S-CSCF shall include </w:t>
      </w:r>
      <w:r w:rsidRPr="00481D2D">
        <w:t>any contact addresses registered by other users of the shared public user identity in the NOTIFY request</w:t>
      </w:r>
      <w:r w:rsidR="00897956" w:rsidRPr="00481D2D">
        <w:t>;</w:t>
      </w:r>
    </w:p>
    <w:p w:rsidR="00897956" w:rsidRPr="00481D2D" w:rsidRDefault="00897956">
      <w:pPr>
        <w:pStyle w:val="B1"/>
      </w:pPr>
      <w:r w:rsidRPr="00481D2D">
        <w:t>4)</w:t>
      </w:r>
      <w:r w:rsidRPr="00481D2D">
        <w:tab/>
      </w:r>
      <w:r w:rsidR="00307D1E" w:rsidRPr="00481D2D">
        <w:t xml:space="preserve">for </w:t>
      </w:r>
      <w:r w:rsidRPr="00481D2D">
        <w:t>each &lt;registration&gt; element:</w:t>
      </w:r>
    </w:p>
    <w:p w:rsidR="00307D1E" w:rsidRPr="00481D2D" w:rsidRDefault="00307D1E" w:rsidP="00307D1E">
      <w:pPr>
        <w:pStyle w:val="B2"/>
      </w:pPr>
      <w:r w:rsidRPr="00481D2D">
        <w:t>a)</w:t>
      </w:r>
      <w:r w:rsidRPr="00481D2D">
        <w:tab/>
        <w:t>set the aor attribute to one public user identity</w:t>
      </w:r>
      <w:r w:rsidR="00724977" w:rsidRPr="00481D2D">
        <w:t xml:space="preserve"> or if the public user identity of this &lt;registration&gt; element is a wildcarded public user identi</w:t>
      </w:r>
      <w:r w:rsidR="000B3174" w:rsidRPr="00481D2D">
        <w:t>t</w:t>
      </w:r>
      <w:r w:rsidR="00724977" w:rsidRPr="00481D2D">
        <w:t>y, then choose arbitrarily a public user identity that matches the wildcarded public user identity and the service profile of the wildcarded public user identity and set the aor attribute to this public user identity</w:t>
      </w:r>
      <w:r w:rsidRPr="00481D2D">
        <w:t>;</w:t>
      </w:r>
    </w:p>
    <w:p w:rsidR="00C468F9" w:rsidRPr="00481D2D" w:rsidRDefault="00C468F9" w:rsidP="00C468F9">
      <w:pPr>
        <w:pStyle w:val="NO"/>
      </w:pPr>
      <w:r w:rsidRPr="00481D2D">
        <w:t>NOTE 5:</w:t>
      </w:r>
      <w:r w:rsidRPr="00481D2D">
        <w:tab/>
      </w:r>
      <w:r w:rsidR="00FD0307" w:rsidRPr="00481D2D">
        <w:t>If the public user identity of this &lt;registration&gt; element is a wildcarded public user identity, t</w:t>
      </w:r>
      <w:r w:rsidR="00EC07E4" w:rsidRPr="00481D2D">
        <w:t xml:space="preserve">he </w:t>
      </w:r>
      <w:r w:rsidRPr="00481D2D">
        <w:t>value of the aor attribute will not be used by the receiver of the NOTIFY.</w:t>
      </w:r>
    </w:p>
    <w:p w:rsidR="008B2283" w:rsidRPr="00481D2D" w:rsidRDefault="00307D1E" w:rsidP="008B2283">
      <w:pPr>
        <w:pStyle w:val="B2"/>
      </w:pPr>
      <w:r w:rsidRPr="00481D2D">
        <w:t>b</w:t>
      </w:r>
      <w:r w:rsidR="00897956" w:rsidRPr="00481D2D">
        <w:t>)</w:t>
      </w:r>
      <w:r w:rsidR="00897956" w:rsidRPr="00481D2D">
        <w:tab/>
        <w:t>set the &lt;uri&gt; sub-element inside each &lt;contact&gt; sub-element of the &lt;registration&gt; element to the contact address provided by the respective UE</w:t>
      </w:r>
      <w:r w:rsidR="008B2283" w:rsidRPr="00481D2D">
        <w:t xml:space="preserve"> as follows:</w:t>
      </w:r>
    </w:p>
    <w:p w:rsidR="008B2283" w:rsidRPr="00481D2D" w:rsidRDefault="008B2283" w:rsidP="008B2283">
      <w:pPr>
        <w:pStyle w:val="B3"/>
      </w:pPr>
      <w:r w:rsidRPr="00481D2D">
        <w:t>I)</w:t>
      </w:r>
      <w:r w:rsidRPr="00481D2D">
        <w:tab/>
        <w:t xml:space="preserve">if the aor attribute of the &lt;registration&gt; element contains a </w:t>
      </w:r>
      <w:r w:rsidR="00242D7C" w:rsidRPr="00481D2D">
        <w:t xml:space="preserve">SIP </w:t>
      </w:r>
      <w:smartTag w:uri="urn:schemas-microsoft-com:office:smarttags" w:element="stockticker">
        <w:r w:rsidRPr="00481D2D">
          <w:t>URI</w:t>
        </w:r>
      </w:smartTag>
      <w:r w:rsidR="001E2D1B" w:rsidRPr="00481D2D">
        <w:t xml:space="preserve"> and 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w:t>
      </w:r>
      <w:r w:rsidRPr="00481D2D">
        <w:t xml:space="preserve">, then for each contact address that contains a </w:t>
      </w:r>
      <w:r w:rsidR="000D42D7" w:rsidRPr="00481D2D">
        <w:t>"</w:t>
      </w:r>
      <w:r w:rsidRPr="00481D2D">
        <w:t>+sip.instance</w:t>
      </w:r>
      <w:r w:rsidR="000D42D7" w:rsidRPr="00481D2D">
        <w:t>"</w:t>
      </w:r>
      <w:r w:rsidRPr="00481D2D">
        <w:t xml:space="preserve"> </w:t>
      </w:r>
      <w:r w:rsidR="000D42D7" w:rsidRPr="00481D2D">
        <w:t xml:space="preserve">Contact </w:t>
      </w:r>
      <w:r w:rsidRPr="00481D2D">
        <w:t xml:space="preserve">header </w:t>
      </w:r>
      <w:r w:rsidR="000D42D7" w:rsidRPr="00481D2D">
        <w:t xml:space="preserve">field </w:t>
      </w:r>
      <w:r w:rsidRPr="00481D2D">
        <w:t>parameter, includ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within the corresponding &lt;contact&gt; element. The </w:t>
      </w:r>
      <w:r w:rsidR="00DC315B" w:rsidRPr="00481D2D">
        <w:t xml:space="preserve">S-CSCF shall set the </w:t>
      </w:r>
      <w:r w:rsidRPr="00481D2D">
        <w:t xml:space="preserve">contents of </w:t>
      </w:r>
      <w:r w:rsidR="001B17CD" w:rsidRPr="00481D2D">
        <w:t xml:space="preserve">these elements </w:t>
      </w:r>
      <w:r w:rsidR="005F3E47" w:rsidRPr="00481D2D">
        <w:t xml:space="preserve">as specified in </w:t>
      </w:r>
      <w:r w:rsidR="001D29C9" w:rsidRPr="00481D2D">
        <w:t>RFC 5628</w:t>
      </w:r>
      <w:r w:rsidR="005F3E47" w:rsidRPr="00481D2D">
        <w:t> [94]</w:t>
      </w:r>
      <w:r w:rsidRPr="00481D2D">
        <w:t>; or</w:t>
      </w:r>
    </w:p>
    <w:p w:rsidR="00897956" w:rsidRPr="00481D2D" w:rsidRDefault="008B2283" w:rsidP="008B2283">
      <w:pPr>
        <w:pStyle w:val="B3"/>
      </w:pPr>
      <w:r w:rsidRPr="00481D2D">
        <w:t>II)</w:t>
      </w:r>
      <w:r w:rsidRPr="00481D2D">
        <w:tab/>
        <w:t>if the aor attribute of the &lt;registration&gt; element contains a tel-</w:t>
      </w:r>
      <w:smartTag w:uri="urn:schemas-microsoft-com:office:smarttags" w:element="stockticker">
        <w:r w:rsidRPr="00481D2D">
          <w:t>URI</w:t>
        </w:r>
      </w:smartTag>
      <w:r w:rsidRPr="00481D2D">
        <w:t xml:space="preserve">, determine its alias SIP </w:t>
      </w:r>
      <w:smartTag w:uri="urn:schemas-microsoft-com:office:smarttags" w:element="stockticker">
        <w:r w:rsidRPr="00481D2D">
          <w:t>URI</w:t>
        </w:r>
      </w:smartTag>
      <w:r w:rsidRPr="00481D2D">
        <w:t xml:space="preserve"> and </w:t>
      </w:r>
      <w:r w:rsidR="001E2D1B" w:rsidRPr="00481D2D">
        <w:t xml:space="preserve">if the Contact </w:t>
      </w:r>
      <w:smartTag w:uri="urn:schemas-microsoft-com:office:smarttags" w:element="stockticker">
        <w:r w:rsidR="001E2D1B" w:rsidRPr="00481D2D">
          <w:t>URI</w:t>
        </w:r>
      </w:smartTag>
      <w:r w:rsidR="001E2D1B" w:rsidRPr="00481D2D">
        <w:t xml:space="preserve"> did not contain a "bnc" SIP </w:t>
      </w:r>
      <w:smartTag w:uri="urn:schemas-microsoft-com:office:smarttags" w:element="stockticker">
        <w:r w:rsidR="001E2D1B" w:rsidRPr="00481D2D">
          <w:t>URI</w:t>
        </w:r>
      </w:smartTag>
      <w:r w:rsidR="001E2D1B" w:rsidRPr="00481D2D">
        <w:t xml:space="preserve"> parameter </w:t>
      </w:r>
      <w:r w:rsidRPr="00481D2D">
        <w:t>then include a copy of the &lt;</w:t>
      </w:r>
      <w:r w:rsidR="001B17CD" w:rsidRPr="00481D2D">
        <w:t>pub-</w:t>
      </w:r>
      <w:r w:rsidRPr="00481D2D">
        <w:t xml:space="preserve">gruu&gt; </w:t>
      </w:r>
      <w:r w:rsidR="001B17CD" w:rsidRPr="00481D2D">
        <w:t xml:space="preserve">and &lt;temp-gruu&gt; </w:t>
      </w:r>
      <w:r w:rsidRPr="00481D2D">
        <w:t>sub-element</w:t>
      </w:r>
      <w:r w:rsidR="001B17CD" w:rsidRPr="00481D2D">
        <w:t>s</w:t>
      </w:r>
      <w:r w:rsidRPr="00481D2D">
        <w:t xml:space="preserve"> from that equivalent element</w:t>
      </w:r>
      <w:r w:rsidR="00897956" w:rsidRPr="00481D2D">
        <w:t>;</w:t>
      </w:r>
    </w:p>
    <w:p w:rsidR="000442FB" w:rsidRPr="00481D2D" w:rsidRDefault="000442FB" w:rsidP="000442FB">
      <w:pPr>
        <w:pStyle w:val="B2"/>
      </w:pPr>
      <w:r w:rsidRPr="00481D2D">
        <w:t>c)</w:t>
      </w:r>
      <w:r w:rsidRPr="00481D2D">
        <w:tab/>
        <w:t>if the respective UE has provided a display-name in a Contact header</w:t>
      </w:r>
      <w:r w:rsidR="000D42D7" w:rsidRPr="00481D2D">
        <w:t xml:space="preserve"> field</w:t>
      </w:r>
      <w:r w:rsidRPr="00481D2D">
        <w:t>, set the &lt;display-name&gt; sub-element inside the respective &lt;contact&gt; sub-element of the &lt;registration&gt; element to the value provided by the UE according to RFC3680 [43];</w:t>
      </w:r>
    </w:p>
    <w:p w:rsidR="000B46B6" w:rsidRPr="00481D2D" w:rsidRDefault="00724977" w:rsidP="00724977">
      <w:pPr>
        <w:pStyle w:val="B2"/>
      </w:pPr>
      <w:r w:rsidRPr="00481D2D">
        <w:t>d)</w:t>
      </w:r>
      <w:r w:rsidRPr="00481D2D">
        <w:tab/>
        <w:t xml:space="preserve">if the user owns a wildcarded public user identity then include a &lt;wildcardedIdentity&gt; sub-element as described in </w:t>
      </w:r>
      <w:r w:rsidR="005C4BE3" w:rsidRPr="00481D2D">
        <w:t>subclause </w:t>
      </w:r>
      <w:r w:rsidRPr="00481D2D">
        <w:t>7.10.2;</w:t>
      </w:r>
    </w:p>
    <w:p w:rsidR="00897956" w:rsidRPr="00481D2D" w:rsidRDefault="00724977">
      <w:pPr>
        <w:pStyle w:val="B2"/>
      </w:pPr>
      <w:r w:rsidRPr="00481D2D">
        <w:t>e</w:t>
      </w:r>
      <w:r w:rsidR="00897956" w:rsidRPr="00481D2D">
        <w:t>)</w:t>
      </w:r>
      <w:r w:rsidR="00897956" w:rsidRPr="00481D2D">
        <w:tab/>
        <w:t>if the public user identity</w:t>
      </w:r>
      <w:r w:rsidR="003537A5" w:rsidRPr="00481D2D">
        <w:t xml:space="preserve"> </w:t>
      </w:r>
      <w:r w:rsidR="00307D1E" w:rsidRPr="00481D2D">
        <w:t xml:space="preserve">set </w:t>
      </w:r>
      <w:r w:rsidR="00ED12E4" w:rsidRPr="00481D2D">
        <w:t>in</w:t>
      </w:r>
      <w:r w:rsidR="00307D1E" w:rsidRPr="00481D2D">
        <w:t xml:space="preserve"> step a)</w:t>
      </w:r>
      <w:r w:rsidR="00897956" w:rsidRPr="00481D2D">
        <w:t>:</w:t>
      </w:r>
    </w:p>
    <w:p w:rsidR="00897956" w:rsidRPr="00481D2D" w:rsidRDefault="00897956">
      <w:pPr>
        <w:pStyle w:val="B3"/>
      </w:pPr>
      <w:r w:rsidRPr="00481D2D">
        <w:t>I)</w:t>
      </w:r>
      <w:r w:rsidRPr="00481D2D">
        <w:tab/>
        <w:t xml:space="preserve">has been deregistered </w:t>
      </w:r>
      <w:r w:rsidR="003537A5" w:rsidRPr="00481D2D">
        <w:t xml:space="preserve">either by the UE or the S-CSCF </w:t>
      </w:r>
      <w:r w:rsidRPr="00481D2D">
        <w:t xml:space="preserve">(i.e. </w:t>
      </w:r>
      <w:r w:rsidR="00A67671" w:rsidRPr="00481D2D">
        <w:t xml:space="preserve">upon the deregistration, </w:t>
      </w:r>
      <w:r w:rsidR="003537A5" w:rsidRPr="00481D2D">
        <w:t xml:space="preserve">there </w:t>
      </w:r>
      <w:r w:rsidR="00A67671" w:rsidRPr="00481D2D">
        <w:t xml:space="preserve">are </w:t>
      </w:r>
      <w:r w:rsidRPr="00481D2D">
        <w:t xml:space="preserve">no </w:t>
      </w:r>
      <w:r w:rsidR="00A67671" w:rsidRPr="00481D2D">
        <w:t xml:space="preserve">binding left between this public user identity and either a </w:t>
      </w:r>
      <w:r w:rsidRPr="00481D2D">
        <w:t xml:space="preserve">contact </w:t>
      </w:r>
      <w:r w:rsidR="00A67671" w:rsidRPr="00481D2D">
        <w:t xml:space="preserve">address or a registration flows and associated contact addresses that belong </w:t>
      </w:r>
      <w:r w:rsidR="003537A5" w:rsidRPr="00481D2D">
        <w:t>to this user</w:t>
      </w:r>
      <w:r w:rsidRPr="00481D2D">
        <w:t>) then:</w:t>
      </w:r>
    </w:p>
    <w:p w:rsidR="00897956" w:rsidRPr="00481D2D" w:rsidRDefault="00897956">
      <w:pPr>
        <w:pStyle w:val="B4"/>
      </w:pPr>
      <w:r w:rsidRPr="00481D2D">
        <w:t>-</w:t>
      </w:r>
      <w:r w:rsidRPr="00481D2D">
        <w:tab/>
        <w:t>set the state attribute within the &lt;registration&gt; element to "terminated";</w:t>
      </w:r>
    </w:p>
    <w:p w:rsidR="00897956" w:rsidRPr="00481D2D" w:rsidRDefault="00897956">
      <w:pPr>
        <w:pStyle w:val="B4"/>
      </w:pPr>
      <w:r w:rsidRPr="00481D2D">
        <w:t>-</w:t>
      </w:r>
      <w:r w:rsidRPr="00481D2D">
        <w:tab/>
        <w:t xml:space="preserve">set the state attribute within each &lt;contact&gt; element </w:t>
      </w:r>
      <w:r w:rsidR="003537A5" w:rsidRPr="00481D2D">
        <w:t xml:space="preserve">belonging to this user </w:t>
      </w:r>
      <w:r w:rsidRPr="00481D2D">
        <w:t>to "terminated"; and</w:t>
      </w:r>
    </w:p>
    <w:p w:rsidR="00897956" w:rsidRPr="00481D2D" w:rsidRDefault="00897956">
      <w:pPr>
        <w:pStyle w:val="B4"/>
      </w:pPr>
      <w:r w:rsidRPr="00481D2D">
        <w:t>-</w:t>
      </w:r>
      <w:r w:rsidRPr="00481D2D">
        <w:tab/>
        <w:t>set the event attribute within each &lt;contact&gt; element to "deactivated", "expired", "unregistered", "rejected" or "probation" according to RFC 3680 [43].</w:t>
      </w:r>
    </w:p>
    <w:p w:rsidR="00897956" w:rsidRPr="00481D2D" w:rsidRDefault="00897956">
      <w:pPr>
        <w:pStyle w:val="B3"/>
      </w:pPr>
      <w:r w:rsidRPr="00481D2D">
        <w:tab/>
        <w:t xml:space="preserve">If the public user identity has been deregistered </w:t>
      </w:r>
      <w:r w:rsidR="003537A5" w:rsidRPr="00481D2D">
        <w:t xml:space="preserve">for this user </w:t>
      </w:r>
      <w:r w:rsidRPr="00481D2D">
        <w:t xml:space="preserve">and </w:t>
      </w:r>
      <w:r w:rsidR="003537A5" w:rsidRPr="00481D2D">
        <w:t xml:space="preserve">this </w:t>
      </w:r>
      <w:r w:rsidRPr="00481D2D">
        <w:t xml:space="preserve">deregistration has already been indicated in the NOTIFY request, and no new registration </w:t>
      </w:r>
      <w:r w:rsidR="003537A5" w:rsidRPr="00481D2D">
        <w:t xml:space="preserve">for this user </w:t>
      </w:r>
      <w:r w:rsidRPr="00481D2D">
        <w:t>has occurred, its &lt;registration&gt; element shall not be included in the subsequent NOTIFY requests;</w:t>
      </w:r>
    </w:p>
    <w:p w:rsidR="00897956" w:rsidRPr="00481D2D" w:rsidRDefault="00897956">
      <w:pPr>
        <w:pStyle w:val="B3"/>
      </w:pPr>
      <w:r w:rsidRPr="00481D2D">
        <w:t>II)</w:t>
      </w:r>
      <w:r w:rsidRPr="00481D2D">
        <w:tab/>
        <w:t xml:space="preserve">has been registered </w:t>
      </w:r>
      <w:r w:rsidR="003537A5" w:rsidRPr="00481D2D">
        <w:t xml:space="preserve">by the UE (i.e. </w:t>
      </w:r>
      <w:r w:rsidR="00A67671" w:rsidRPr="00481D2D">
        <w:t xml:space="preserve">the public user identity </w:t>
      </w:r>
      <w:r w:rsidR="003537A5" w:rsidRPr="00481D2D">
        <w:t xml:space="preserve">has not been previously </w:t>
      </w:r>
      <w:r w:rsidR="00A67671" w:rsidRPr="00481D2D">
        <w:t>bound either to a contact address or to a registration flow and the associated contact address (if the multiple registration mechanism is used)</w:t>
      </w:r>
      <w:r w:rsidR="003537A5" w:rsidRPr="00481D2D">
        <w:t xml:space="preserve">) </w:t>
      </w:r>
      <w:r w:rsidRPr="00481D2D">
        <w:t>then:</w:t>
      </w:r>
    </w:p>
    <w:p w:rsidR="00897956" w:rsidRPr="00481D2D" w:rsidRDefault="00897956">
      <w:pPr>
        <w:pStyle w:val="B4"/>
      </w:pPr>
      <w:r w:rsidRPr="00481D2D">
        <w:t>-</w:t>
      </w:r>
      <w:r w:rsidRPr="00481D2D">
        <w:tab/>
        <w:t xml:space="preserve">set the &lt;unknown-param&gt; element to any additional header </w:t>
      </w:r>
      <w:r w:rsidR="000D42D7" w:rsidRPr="00481D2D">
        <w:t xml:space="preserve">field </w:t>
      </w:r>
      <w:r w:rsidRPr="00481D2D">
        <w:t xml:space="preserve">parameters contained in the </w:t>
      </w:r>
      <w:r w:rsidR="000D42D7" w:rsidRPr="00481D2D">
        <w:t xml:space="preserve">Contact </w:t>
      </w:r>
      <w:r w:rsidRPr="00481D2D">
        <w:t xml:space="preserve">header </w:t>
      </w:r>
      <w:r w:rsidR="000D42D7" w:rsidRPr="00481D2D">
        <w:t xml:space="preserve">field </w:t>
      </w:r>
      <w:r w:rsidRPr="00481D2D">
        <w:t>of the REGISTER request according to RFC 3680 [43];</w:t>
      </w:r>
    </w:p>
    <w:p w:rsidR="00A67671" w:rsidRPr="00481D2D" w:rsidRDefault="00A67671" w:rsidP="00A67671">
      <w:pPr>
        <w:pStyle w:val="NO"/>
      </w:pPr>
      <w:r w:rsidRPr="00481D2D">
        <w:t>NOTE </w:t>
      </w:r>
      <w:r w:rsidR="00C468F9" w:rsidRPr="00481D2D">
        <w:t>6</w:t>
      </w:r>
      <w:r w:rsidRPr="00481D2D">
        <w:t>:</w:t>
      </w:r>
      <w:r w:rsidRPr="00481D2D">
        <w:tab/>
        <w:t>If the multiple registration mechanism is used, then the reg-id header field parameter will be included as an &lt;unknown-param&gt; element.</w:t>
      </w:r>
    </w:p>
    <w:p w:rsidR="0007524A" w:rsidRPr="00481D2D" w:rsidRDefault="0007524A" w:rsidP="0007524A">
      <w:pPr>
        <w:pStyle w:val="B4"/>
      </w:pPr>
      <w:r w:rsidRPr="00481D2D">
        <w:t>-</w:t>
      </w:r>
      <w:r w:rsidRPr="00481D2D">
        <w:tab/>
        <w:t xml:space="preserve">if the subscription </w:t>
      </w:r>
      <w:r w:rsidR="007843C9" w:rsidRPr="00481D2D">
        <w:t xml:space="preserve">contains, for the applicable private user identity (determined as described in subclause 5.4.2.1.1) and </w:t>
      </w:r>
      <w:r w:rsidRPr="00481D2D">
        <w:t>the public user identity</w:t>
      </w:r>
      <w:r w:rsidR="007843C9" w:rsidRPr="00481D2D">
        <w:t>,</w:t>
      </w:r>
      <w:r w:rsidRPr="00481D2D">
        <w:t xml:space="preserve"> any of the policies described in subclause 7.10.3, then include the policy </w:t>
      </w:r>
      <w:r w:rsidR="007843C9" w:rsidRPr="00481D2D">
        <w:t xml:space="preserve">associated with the applicable private user identity and the public user identity using coding </w:t>
      </w:r>
      <w:r w:rsidRPr="00481D2D">
        <w:t>described in subclause</w:t>
      </w:r>
      <w:r w:rsidR="007843C9" w:rsidRPr="00481D2D">
        <w:t> 7.10.3</w:t>
      </w:r>
      <w:r w:rsidRPr="00481D2D">
        <w:t>;</w:t>
      </w:r>
    </w:p>
    <w:p w:rsidR="00897956" w:rsidRPr="00481D2D" w:rsidRDefault="00897956">
      <w:pPr>
        <w:pStyle w:val="B4"/>
      </w:pPr>
      <w:r w:rsidRPr="00481D2D">
        <w:t>-</w:t>
      </w:r>
      <w:r w:rsidRPr="00481D2D">
        <w:tab/>
        <w:t>set the state attribute within the &lt;registration&gt; element to "active"; and:</w:t>
      </w:r>
    </w:p>
    <w:p w:rsidR="00897956" w:rsidRPr="00481D2D" w:rsidRDefault="00897956">
      <w:pPr>
        <w:pStyle w:val="B4"/>
      </w:pPr>
      <w:r w:rsidRPr="00481D2D">
        <w:t>-</w:t>
      </w:r>
      <w:r w:rsidRPr="00481D2D">
        <w:tab/>
        <w:t xml:space="preserve">set the state attribute within the &lt;contact&gt; element </w:t>
      </w:r>
      <w:r w:rsidR="003537A5" w:rsidRPr="00481D2D">
        <w:t xml:space="preserve">belonging to this user </w:t>
      </w:r>
      <w:r w:rsidRPr="00481D2D">
        <w:t>to "active"</w:t>
      </w:r>
      <w:r w:rsidR="00A67671" w:rsidRPr="00481D2D">
        <w:t xml:space="preserve">, include new </w:t>
      </w:r>
      <w:r w:rsidR="00A67671" w:rsidRPr="00481D2D">
        <w:rPr>
          <w:snapToGrid w:val="0"/>
        </w:rPr>
        <w:t xml:space="preserve">value </w:t>
      </w:r>
      <w:r w:rsidR="00EC07E4" w:rsidRPr="00481D2D">
        <w:rPr>
          <w:snapToGrid w:val="0"/>
        </w:rPr>
        <w:t xml:space="preserve">for </w:t>
      </w:r>
      <w:r w:rsidR="00A67671" w:rsidRPr="00481D2D">
        <w:rPr>
          <w:snapToGrid w:val="0"/>
        </w:rPr>
        <w:t xml:space="preserve">the </w:t>
      </w:r>
      <w:r w:rsidR="00A67671" w:rsidRPr="00481D2D">
        <w:t>"</w:t>
      </w:r>
      <w:r w:rsidR="00A67671" w:rsidRPr="00481D2D">
        <w:rPr>
          <w:snapToGrid w:val="0"/>
        </w:rPr>
        <w:t xml:space="preserve">id" </w:t>
      </w:r>
      <w:r w:rsidR="00EC07E4" w:rsidRPr="00481D2D">
        <w:rPr>
          <w:snapToGrid w:val="0"/>
        </w:rPr>
        <w:t xml:space="preserve">attribute within the &lt;contact&gt; </w:t>
      </w:r>
      <w:r w:rsidR="00A67671" w:rsidRPr="00481D2D">
        <w:t xml:space="preserve">sub-element, </w:t>
      </w:r>
      <w:r w:rsidRPr="00481D2D">
        <w:t xml:space="preserve">and set the event attribute within </w:t>
      </w:r>
      <w:r w:rsidR="003537A5" w:rsidRPr="00481D2D">
        <w:t xml:space="preserve">this </w:t>
      </w:r>
      <w:r w:rsidRPr="00481D2D">
        <w:t>&lt;contact&gt; element to "registered";</w:t>
      </w:r>
    </w:p>
    <w:p w:rsidR="00AF49DB" w:rsidRPr="00481D2D" w:rsidRDefault="00AF49DB" w:rsidP="00AF49DB">
      <w:pPr>
        <w:pStyle w:val="NO"/>
      </w:pPr>
      <w:r w:rsidRPr="00481D2D">
        <w:t>NOTE 7:</w:t>
      </w:r>
      <w:r w:rsidRPr="00481D2D">
        <w:tab/>
        <w:t>If this registration, that created new binding, additionally replaces or removes one or more existing registrations, then for the replaced or removed registrations the respective &lt;registration&gt; elements and &lt;contact&gt; elements will be modified accordingly.</w:t>
      </w:r>
    </w:p>
    <w:p w:rsidR="00AF49DB" w:rsidRPr="00481D2D" w:rsidRDefault="00AF49DB" w:rsidP="00AF49DB">
      <w:pPr>
        <w:pStyle w:val="B3"/>
      </w:pPr>
      <w:r w:rsidRPr="00481D2D">
        <w:t>III)</w:t>
      </w:r>
      <w:r w:rsidRPr="00481D2D">
        <w:tab/>
        <w:t>has been reregistered (i.e. it has been previously registered) then:</w:t>
      </w:r>
    </w:p>
    <w:p w:rsidR="00AF49DB" w:rsidRPr="00481D2D" w:rsidRDefault="00AF49DB" w:rsidP="00AF49DB">
      <w:pPr>
        <w:pStyle w:val="B4"/>
      </w:pPr>
      <w:r w:rsidRPr="00481D2D">
        <w:t>-</w:t>
      </w:r>
      <w:r w:rsidRPr="00481D2D">
        <w:tab/>
        <w:t>set the state attribute within the &lt;registration&gt; element to "active";</w:t>
      </w:r>
    </w:p>
    <w:p w:rsidR="00AF49DB" w:rsidRPr="00481D2D" w:rsidRDefault="00AF49DB" w:rsidP="00AF49DB">
      <w:pPr>
        <w:pStyle w:val="B4"/>
      </w:pPr>
      <w:r w:rsidRPr="00481D2D">
        <w:t>-</w:t>
      </w:r>
      <w:r w:rsidRPr="00481D2D">
        <w:tab/>
        <w:t>if the subscription contains, for the applicable private user identity (determined as described in subclause 5.4.2.1.1) and the public user identity, any of the policies described in subclause 7.10.3, then include the policy associated with the applicable private user identity and the public user identity using coding described in subclause 7.10.3;</w:t>
      </w:r>
    </w:p>
    <w:p w:rsidR="00AF49DB" w:rsidRPr="00481D2D" w:rsidRDefault="00AF49DB" w:rsidP="00AF49DB">
      <w:pPr>
        <w:pStyle w:val="B4"/>
      </w:pPr>
      <w:r w:rsidRPr="00481D2D">
        <w:t>-</w:t>
      </w:r>
      <w:r w:rsidRPr="00481D2D">
        <w:tab/>
        <w:t>set the &lt;unknown-param&gt; element to any additional header field parameters contained in the Contact header field of the REGISTER request according to RFC 3680 [43];</w:t>
      </w:r>
    </w:p>
    <w:p w:rsidR="00AF49DB" w:rsidRPr="00481D2D" w:rsidRDefault="00AF49DB" w:rsidP="00AF49DB">
      <w:pPr>
        <w:pStyle w:val="B4"/>
      </w:pPr>
      <w:r w:rsidRPr="00481D2D">
        <w:t>-</w:t>
      </w:r>
      <w:r w:rsidRPr="00481D2D">
        <w:tab/>
        <w:t>for contact addresses to be registered: set the state attribute within the &lt;contact&gt; element to "active"; and set the event attribute within the &lt;contact&gt; element to "registered";</w:t>
      </w:r>
    </w:p>
    <w:p w:rsidR="00AF49DB" w:rsidRPr="00481D2D" w:rsidRDefault="00AF49DB" w:rsidP="00AF49DB">
      <w:pPr>
        <w:pStyle w:val="B4"/>
      </w:pPr>
      <w:r w:rsidRPr="00481D2D">
        <w:t>-</w:t>
      </w:r>
      <w:r w:rsidRPr="00481D2D">
        <w:tab/>
        <w:t>for contact addresses to be reregistered, set the state attribute within the &lt;contact&gt; element to "active"; and set the event attribute within the &lt;contact&gt; element to "refreshed" or "shortened" according to RFC 3680 [43]; and</w:t>
      </w:r>
    </w:p>
    <w:p w:rsidR="00AF49DB" w:rsidRPr="00481D2D" w:rsidRDefault="00AF49DB" w:rsidP="00AF49DB">
      <w:pPr>
        <w:pStyle w:val="B4"/>
      </w:pPr>
      <w:r w:rsidRPr="00481D2D">
        <w:t>-</w:t>
      </w:r>
      <w:r w:rsidRPr="00481D2D">
        <w:tab/>
        <w:t>for contact addresses that remain unchanged, if any, leave the &lt;contact&gt; element unmodified (i.e. the event attribute within the &lt;contact&gt; element includes the last event that caused the transition to the respective state);</w:t>
      </w:r>
    </w:p>
    <w:p w:rsidR="00897956" w:rsidRPr="00481D2D" w:rsidRDefault="00897956">
      <w:pPr>
        <w:pStyle w:val="B3"/>
      </w:pPr>
      <w:r w:rsidRPr="00481D2D">
        <w:t>I</w:t>
      </w:r>
      <w:r w:rsidR="00307D1E" w:rsidRPr="00481D2D">
        <w:t>V</w:t>
      </w:r>
      <w:r w:rsidRPr="00481D2D">
        <w:t>)</w:t>
      </w:r>
      <w:r w:rsidRPr="00481D2D">
        <w:tab/>
        <w:t>has been automatically registered</w:t>
      </w:r>
      <w:r w:rsidR="003537A5" w:rsidRPr="00481D2D">
        <w:t xml:space="preserve"> or registered by the S-CSCF</w:t>
      </w:r>
      <w:r w:rsidRPr="00481D2D">
        <w:t xml:space="preserve">, and </w:t>
      </w:r>
      <w:r w:rsidR="00307D1E" w:rsidRPr="00481D2D">
        <w:t xml:space="preserve">has </w:t>
      </w:r>
      <w:r w:rsidRPr="00481D2D">
        <w:t>not been previously automatically registered:</w:t>
      </w:r>
    </w:p>
    <w:p w:rsidR="00897956" w:rsidRPr="00481D2D" w:rsidRDefault="00897956">
      <w:pPr>
        <w:pStyle w:val="B4"/>
      </w:pPr>
      <w:r w:rsidRPr="00481D2D">
        <w:t>-</w:t>
      </w:r>
      <w:r w:rsidRPr="00481D2D">
        <w:tab/>
        <w:t xml:space="preserve">set the &lt;unknown-param&gt; element to any additional header </w:t>
      </w:r>
      <w:r w:rsidR="00C73CB4" w:rsidRPr="00481D2D">
        <w:t xml:space="preserve">field </w:t>
      </w:r>
      <w:r w:rsidRPr="00481D2D">
        <w:t xml:space="preserve">parameters contained in the </w:t>
      </w:r>
      <w:r w:rsidR="00C73CB4" w:rsidRPr="00481D2D">
        <w:t xml:space="preserve">Contact </w:t>
      </w:r>
      <w:r w:rsidRPr="00481D2D">
        <w:t xml:space="preserve">header </w:t>
      </w:r>
      <w:r w:rsidR="00C73CB4" w:rsidRPr="00481D2D">
        <w:t xml:space="preserve">field </w:t>
      </w:r>
      <w:r w:rsidRPr="00481D2D">
        <w:t>of the REGISTER request according to RFC 3680 [43];</w:t>
      </w:r>
    </w:p>
    <w:p w:rsidR="00897956" w:rsidRPr="00481D2D" w:rsidRDefault="00897956">
      <w:pPr>
        <w:pStyle w:val="B4"/>
      </w:pPr>
      <w:r w:rsidRPr="00481D2D">
        <w:t>-</w:t>
      </w:r>
      <w:r w:rsidRPr="00481D2D">
        <w:tab/>
        <w:t>set the state attribute within the &lt;registration&gt; element to "active";</w:t>
      </w:r>
    </w:p>
    <w:p w:rsidR="00897956" w:rsidRPr="00481D2D" w:rsidRDefault="00897956">
      <w:pPr>
        <w:pStyle w:val="B4"/>
      </w:pPr>
      <w:r w:rsidRPr="00481D2D">
        <w:t>-</w:t>
      </w:r>
      <w:r w:rsidRPr="00481D2D">
        <w:tab/>
        <w:t>set the state attribute within the &lt;contact&gt; element to "active"; and</w:t>
      </w:r>
    </w:p>
    <w:p w:rsidR="00897956" w:rsidRPr="00481D2D" w:rsidRDefault="00897956">
      <w:pPr>
        <w:pStyle w:val="B4"/>
      </w:pPr>
      <w:r w:rsidRPr="00481D2D">
        <w:t>-</w:t>
      </w:r>
      <w:r w:rsidRPr="00481D2D">
        <w:tab/>
        <w:t>set the event attribute within the &lt;contact&gt; element to "created";</w:t>
      </w:r>
      <w:r w:rsidR="00EC07E4" w:rsidRPr="00481D2D">
        <w:t xml:space="preserve"> or</w:t>
      </w:r>
    </w:p>
    <w:p w:rsidR="0059108E" w:rsidRPr="00481D2D" w:rsidRDefault="0059108E" w:rsidP="0059108E">
      <w:pPr>
        <w:pStyle w:val="B3"/>
      </w:pPr>
      <w:r w:rsidRPr="00481D2D">
        <w:t>V)</w:t>
      </w:r>
      <w:r w:rsidRPr="00481D2D">
        <w:tab/>
        <w:t>is hosted (unregistered case) at the S-CSCF:</w:t>
      </w:r>
    </w:p>
    <w:p w:rsidR="0059108E" w:rsidRPr="00481D2D" w:rsidRDefault="0059108E" w:rsidP="0059108E">
      <w:pPr>
        <w:pStyle w:val="B4"/>
      </w:pPr>
      <w:r w:rsidRPr="00481D2D">
        <w:t>-</w:t>
      </w:r>
      <w:r w:rsidRPr="00481D2D">
        <w:tab/>
        <w:t>set the state attribute within the &lt;registration&gt; element to "terminated";</w:t>
      </w:r>
    </w:p>
    <w:p w:rsidR="0059108E" w:rsidRPr="00481D2D" w:rsidRDefault="0059108E" w:rsidP="0059108E">
      <w:pPr>
        <w:pStyle w:val="B4"/>
      </w:pPr>
      <w:r w:rsidRPr="00481D2D">
        <w:t>-</w:t>
      </w:r>
      <w:r w:rsidRPr="00481D2D">
        <w:tab/>
        <w:t>set the state attribute within each &lt;contact&gt; element to "terminated"; and</w:t>
      </w:r>
    </w:p>
    <w:p w:rsidR="0059108E" w:rsidRPr="00481D2D" w:rsidRDefault="0059108E" w:rsidP="0059108E">
      <w:pPr>
        <w:pStyle w:val="B4"/>
      </w:pPr>
      <w:r w:rsidRPr="00481D2D">
        <w:t>-</w:t>
      </w:r>
      <w:r w:rsidRPr="00481D2D">
        <w:tab/>
        <w:t>set the event attribute within each &lt;contact&gt; element to "unregistered".</w:t>
      </w:r>
    </w:p>
    <w:p w:rsidR="0059108E" w:rsidRPr="00481D2D" w:rsidRDefault="0059108E" w:rsidP="0059108E">
      <w:pPr>
        <w:pStyle w:val="B4"/>
        <w:ind w:left="1134" w:firstLine="0"/>
      </w:pPr>
      <w:r w:rsidRPr="00481D2D">
        <w:t xml:space="preserve">The S-CSCF shall also terminate the subscription to the registration event package by setting the Subscription-State header </w:t>
      </w:r>
      <w:r w:rsidR="00C73CB4" w:rsidRPr="00481D2D">
        <w:t xml:space="preserve">field </w:t>
      </w:r>
      <w:r w:rsidRPr="00481D2D">
        <w:t>to the value of "terminated"; and</w:t>
      </w:r>
    </w:p>
    <w:p w:rsidR="000B46B6" w:rsidRPr="00481D2D" w:rsidRDefault="003537A5" w:rsidP="003537A5">
      <w:pPr>
        <w:pStyle w:val="NO"/>
      </w:pPr>
      <w:r w:rsidRPr="00481D2D">
        <w:t>NOTE </w:t>
      </w:r>
      <w:r w:rsidR="00C468F9" w:rsidRPr="00481D2D">
        <w:t>8</w:t>
      </w:r>
      <w:r w:rsidRPr="00481D2D">
        <w:t>:</w:t>
      </w:r>
      <w:r w:rsidRPr="00481D2D">
        <w:tab/>
        <w:t>The value of "init" for the state attribute within the &lt;registration&gt; element is not used.</w:t>
      </w:r>
    </w:p>
    <w:p w:rsidR="00755DAC" w:rsidRPr="00481D2D" w:rsidRDefault="00755DAC" w:rsidP="00755DAC">
      <w:pPr>
        <w:pStyle w:val="B2"/>
        <w:rPr>
          <w:lang w:eastAsia="zh-CN"/>
        </w:rPr>
      </w:pPr>
      <w:r w:rsidRPr="00481D2D">
        <w:rPr>
          <w:rFonts w:hint="eastAsia"/>
          <w:lang w:eastAsia="zh-CN"/>
        </w:rPr>
        <w:t>f</w:t>
      </w:r>
      <w:r w:rsidRPr="00481D2D">
        <w:t>)</w:t>
      </w:r>
      <w:r w:rsidRPr="00481D2D">
        <w:tab/>
        <w:t>set the</w:t>
      </w:r>
      <w:r w:rsidRPr="00481D2D">
        <w:rPr>
          <w:rFonts w:hint="eastAsia"/>
          <w:lang w:eastAsia="zh-CN"/>
        </w:rPr>
        <w:t xml:space="preserve"> </w:t>
      </w:r>
      <w:r w:rsidRPr="00481D2D">
        <w:rPr>
          <w:lang w:eastAsia="zh-CN"/>
        </w:rPr>
        <w:t>call</w:t>
      </w:r>
      <w:r w:rsidRPr="00481D2D">
        <w:rPr>
          <w:rFonts w:hint="eastAsia"/>
          <w:lang w:eastAsia="zh-CN"/>
        </w:rPr>
        <w:t>i</w:t>
      </w:r>
      <w:r w:rsidRPr="00481D2D">
        <w:rPr>
          <w:lang w:eastAsia="zh-CN"/>
        </w:rPr>
        <w:t>d</w:t>
      </w:r>
      <w:r w:rsidRPr="00481D2D">
        <w:rPr>
          <w:rFonts w:hint="eastAsia"/>
          <w:lang w:eastAsia="zh-CN"/>
        </w:rPr>
        <w:t xml:space="preserve"> and cseq attributes for the</w:t>
      </w:r>
      <w:r w:rsidRPr="00481D2D">
        <w:t xml:space="preserve"> &lt;</w:t>
      </w:r>
      <w:r w:rsidRPr="00481D2D">
        <w:rPr>
          <w:rFonts w:hint="eastAsia"/>
          <w:lang w:eastAsia="zh-CN"/>
        </w:rPr>
        <w:t>contact</w:t>
      </w:r>
      <w:r w:rsidRPr="00481D2D">
        <w:t>&gt;</w:t>
      </w:r>
      <w:r w:rsidRPr="00481D2D">
        <w:rPr>
          <w:rFonts w:hint="eastAsia"/>
          <w:lang w:eastAsia="zh-CN"/>
        </w:rPr>
        <w:t xml:space="preserve"> as specified in RFC</w:t>
      </w:r>
      <w:r w:rsidRPr="00481D2D">
        <w:rPr>
          <w:lang w:eastAsia="zh-CN"/>
        </w:rPr>
        <w:t> </w:t>
      </w:r>
      <w:r w:rsidRPr="00481D2D">
        <w:rPr>
          <w:rFonts w:hint="eastAsia"/>
          <w:lang w:eastAsia="zh-CN"/>
        </w:rPr>
        <w:t>3680</w:t>
      </w:r>
      <w:r w:rsidRPr="00481D2D">
        <w:rPr>
          <w:lang w:eastAsia="zh-CN"/>
        </w:rPr>
        <w:t> </w:t>
      </w:r>
      <w:r w:rsidRPr="00481D2D">
        <w:rPr>
          <w:rFonts w:hint="eastAsia"/>
          <w:lang w:eastAsia="zh-CN"/>
        </w:rPr>
        <w:t>[43], and the first-cseq attribute as specified in RFC</w:t>
      </w:r>
      <w:r w:rsidRPr="00481D2D">
        <w:rPr>
          <w:lang w:eastAsia="zh-CN"/>
        </w:rPr>
        <w:t> </w:t>
      </w:r>
      <w:r w:rsidRPr="00481D2D">
        <w:rPr>
          <w:rFonts w:hint="eastAsia"/>
          <w:lang w:eastAsia="zh-CN"/>
        </w:rPr>
        <w:t>5628</w:t>
      </w:r>
      <w:r w:rsidRPr="00481D2D">
        <w:rPr>
          <w:lang w:eastAsia="zh-CN"/>
        </w:rPr>
        <w:t> </w:t>
      </w:r>
      <w:r w:rsidRPr="00481D2D">
        <w:rPr>
          <w:rFonts w:hint="eastAsia"/>
          <w:lang w:eastAsia="zh-CN"/>
        </w:rPr>
        <w:t>[94]</w:t>
      </w:r>
      <w:r w:rsidR="00EC07E4" w:rsidRPr="00481D2D">
        <w:rPr>
          <w:lang w:eastAsia="zh-CN"/>
        </w:rPr>
        <w:t>; and</w:t>
      </w:r>
    </w:p>
    <w:p w:rsidR="00755DAC" w:rsidRPr="00481D2D" w:rsidRDefault="00755DAC" w:rsidP="00755DAC">
      <w:pPr>
        <w:pStyle w:val="NO"/>
      </w:pPr>
      <w:r w:rsidRPr="00481D2D">
        <w:t>NOTE </w:t>
      </w:r>
      <w:r w:rsidRPr="00481D2D">
        <w:rPr>
          <w:rFonts w:hint="eastAsia"/>
          <w:lang w:eastAsia="zh-CN"/>
        </w:rPr>
        <w:t>9</w:t>
      </w:r>
      <w:r w:rsidRPr="00481D2D">
        <w:t>:</w:t>
      </w:r>
      <w:r w:rsidRPr="00481D2D">
        <w:tab/>
      </w:r>
      <w:r w:rsidRPr="00481D2D">
        <w:rPr>
          <w:rFonts w:hint="eastAsia"/>
          <w:lang w:eastAsia="zh-CN"/>
        </w:rPr>
        <w:t>Errata of RFC</w:t>
      </w:r>
      <w:r w:rsidRPr="00481D2D">
        <w:rPr>
          <w:lang w:eastAsia="zh-CN"/>
        </w:rPr>
        <w:t> </w:t>
      </w:r>
      <w:r w:rsidRPr="00481D2D">
        <w:rPr>
          <w:rFonts w:hint="eastAsia"/>
          <w:lang w:eastAsia="zh-CN"/>
        </w:rPr>
        <w:t>5628 clarifies the usage of the first-cseq attribute of the &lt;temp-gruu&gt; element</w:t>
      </w:r>
      <w:r w:rsidRPr="00481D2D">
        <w:t>.</w:t>
      </w:r>
    </w:p>
    <w:p w:rsidR="00AF2AA0" w:rsidRPr="00481D2D" w:rsidRDefault="00897956">
      <w:pPr>
        <w:pStyle w:val="B1"/>
        <w:rPr>
          <w:lang w:eastAsia="ja-JP"/>
        </w:rPr>
      </w:pPr>
      <w:r w:rsidRPr="00481D2D">
        <w:rPr>
          <w:lang w:eastAsia="ja-JP"/>
        </w:rPr>
        <w:t>5)</w:t>
      </w:r>
      <w:r w:rsidRPr="00481D2D">
        <w:rPr>
          <w:lang w:eastAsia="ja-JP"/>
        </w:rPr>
        <w:tab/>
        <w:t xml:space="preserve">set the </w:t>
      </w:r>
      <w:r w:rsidRPr="00481D2D">
        <w:t>P-Charging-Vector header</w:t>
      </w:r>
      <w:r w:rsidRPr="00481D2D">
        <w:rPr>
          <w:lang w:eastAsia="ja-JP"/>
        </w:rPr>
        <w:t xml:space="preserve"> </w:t>
      </w:r>
      <w:r w:rsidR="00C73CB4" w:rsidRPr="00481D2D">
        <w:rPr>
          <w:lang w:eastAsia="ja-JP"/>
        </w:rPr>
        <w:t xml:space="preserve">field </w:t>
      </w:r>
      <w:r w:rsidRPr="00481D2D">
        <w:rPr>
          <w:lang w:eastAsia="ja-JP"/>
        </w:rPr>
        <w:t xml:space="preserve">with the </w:t>
      </w:r>
      <w:r w:rsidR="00C73CB4" w:rsidRPr="00481D2D">
        <w:rPr>
          <w:lang w:eastAsia="ja-JP"/>
        </w:rPr>
        <w:t>"</w:t>
      </w:r>
      <w:r w:rsidRPr="00481D2D">
        <w:rPr>
          <w:lang w:eastAsia="ja-JP"/>
        </w:rPr>
        <w:t>icid</w:t>
      </w:r>
      <w:r w:rsidR="00C73CB4" w:rsidRPr="00481D2D">
        <w:rPr>
          <w:lang w:eastAsia="ja-JP"/>
        </w:rPr>
        <w:t>-value" header field</w:t>
      </w:r>
      <w:r w:rsidRPr="00481D2D">
        <w:rPr>
          <w:lang w:eastAsia="ja-JP"/>
        </w:rPr>
        <w:t xml:space="preserve"> parameter </w:t>
      </w:r>
      <w:r w:rsidR="00196EC1" w:rsidRPr="00481D2D">
        <w:rPr>
          <w:lang w:eastAsia="ja-JP"/>
        </w:rPr>
        <w:t>set to the value populated in the initial request for the dialog</w:t>
      </w:r>
      <w:r w:rsidR="002E1C8A" w:rsidRPr="00481D2D">
        <w:rPr>
          <w:lang w:eastAsia="ja-JP"/>
        </w:rPr>
        <w:t>,</w:t>
      </w:r>
      <w:r w:rsidRPr="00481D2D">
        <w:rPr>
          <w:lang w:eastAsia="ja-JP"/>
        </w:rPr>
        <w:t xml:space="preserve"> and</w:t>
      </w:r>
    </w:p>
    <w:p w:rsidR="00897956" w:rsidRPr="00481D2D" w:rsidRDefault="00AF2AA0" w:rsidP="00AF2AA0">
      <w:pPr>
        <w:pStyle w:val="B2"/>
        <w:rPr>
          <w:lang w:eastAsia="ja-JP"/>
        </w:rPr>
      </w:pPr>
      <w:r w:rsidRPr="00481D2D">
        <w:t>-</w:t>
      </w:r>
      <w:r w:rsidRPr="00481D2D">
        <w:tab/>
      </w:r>
      <w:r w:rsidR="002E1C8A" w:rsidRPr="00481D2D">
        <w:t>if the NOTIFY request is sent towards an AS listed in the initial filter criteria</w:t>
      </w:r>
      <w:r w:rsidR="002E1C8A" w:rsidRPr="00481D2D">
        <w:rPr>
          <w:lang w:eastAsia="ja-JP"/>
        </w:rPr>
        <w:t xml:space="preserve"> </w:t>
      </w:r>
      <w:r w:rsidR="00897956" w:rsidRPr="00481D2D">
        <w:rPr>
          <w:lang w:eastAsia="ja-JP"/>
        </w:rPr>
        <w:t xml:space="preserve">a type 3 </w:t>
      </w:r>
      <w:r w:rsidR="00C73CB4" w:rsidRPr="00481D2D">
        <w:rPr>
          <w:lang w:eastAsia="ja-JP"/>
        </w:rPr>
        <w:t>"</w:t>
      </w:r>
      <w:r w:rsidR="00897956" w:rsidRPr="00481D2D">
        <w:rPr>
          <w:lang w:eastAsia="ja-JP"/>
        </w:rPr>
        <w:t>orig-ioi</w:t>
      </w:r>
      <w:r w:rsidR="00C73CB4" w:rsidRPr="00481D2D">
        <w:rPr>
          <w:lang w:eastAsia="ja-JP"/>
        </w:rPr>
        <w:t>" header field</w:t>
      </w:r>
      <w:r w:rsidR="00897956" w:rsidRPr="00481D2D">
        <w:rPr>
          <w:lang w:eastAsia="ja-JP"/>
        </w:rPr>
        <w:t xml:space="preserve"> parameter.</w:t>
      </w:r>
      <w:r w:rsidR="00897956" w:rsidRPr="00481D2D">
        <w:t xml:space="preserve"> The S-CSCF shall set the type 3 </w:t>
      </w:r>
      <w:r w:rsidR="00C73CB4" w:rsidRPr="00481D2D">
        <w:t>"</w:t>
      </w:r>
      <w:r w:rsidR="00897956" w:rsidRPr="00481D2D">
        <w:t>orig-ioi</w:t>
      </w:r>
      <w:r w:rsidR="00C73CB4" w:rsidRPr="00481D2D">
        <w:t>" header field</w:t>
      </w:r>
      <w:r w:rsidR="00897956" w:rsidRPr="00481D2D">
        <w:t xml:space="preserve"> parameter to a value that identifies the sending network of the request</w:t>
      </w:r>
      <w:r w:rsidR="00897956" w:rsidRPr="00481D2D">
        <w:rPr>
          <w:lang w:eastAsia="ja-JP"/>
        </w:rPr>
        <w:t>.</w:t>
      </w:r>
      <w:r w:rsidR="00897956" w:rsidRPr="00481D2D">
        <w:t xml:space="preserve"> The S-CSCF shall not include the type 3 </w:t>
      </w:r>
      <w:r w:rsidR="00C73CB4" w:rsidRPr="00481D2D">
        <w:t>"</w:t>
      </w:r>
      <w:r w:rsidR="00897956" w:rsidRPr="00481D2D">
        <w:t>term-ioi</w:t>
      </w:r>
      <w:r w:rsidR="00C73CB4" w:rsidRPr="00481D2D">
        <w:t>" header field</w:t>
      </w:r>
      <w:r w:rsidR="00897956" w:rsidRPr="00481D2D">
        <w:t xml:space="preserve"> parameter</w:t>
      </w:r>
      <w:r w:rsidRPr="00481D2D">
        <w:t>; and</w:t>
      </w:r>
    </w:p>
    <w:p w:rsidR="00AF2AA0" w:rsidRPr="00481D2D" w:rsidRDefault="00AF2AA0" w:rsidP="00AF2AA0">
      <w:pPr>
        <w:pStyle w:val="B2"/>
        <w:rPr>
          <w:lang w:eastAsia="ja-JP"/>
        </w:rPr>
      </w:pPr>
      <w:r w:rsidRPr="00481D2D">
        <w:rPr>
          <w:lang w:eastAsia="ja-JP"/>
        </w:rPr>
        <w:t>-</w:t>
      </w:r>
      <w:r w:rsidR="006E59FF" w:rsidRPr="00481D2D">
        <w:rPr>
          <w:lang w:eastAsia="ja-JP"/>
        </w:rPr>
        <w:tab/>
      </w:r>
      <w:r w:rsidRPr="00481D2D">
        <w:t>if the NOTIFY request is sent towards a public user identity this particular user owns, or any of the entities identified by the Path header field,</w:t>
      </w:r>
      <w:r w:rsidRPr="00481D2D">
        <w:rPr>
          <w:lang w:eastAsia="ja-JP"/>
        </w:rPr>
        <w:t xml:space="preserve"> a type 1 "orig-ioi" header field parameter.</w:t>
      </w:r>
      <w:r w:rsidRPr="00481D2D">
        <w:t xml:space="preserve"> The S-CSCF shall set the type 1 "orig-ioi" header field parameter to a value that identifies the sending network of the request</w:t>
      </w:r>
      <w:r w:rsidRPr="00481D2D">
        <w:rPr>
          <w:lang w:eastAsia="ja-JP"/>
        </w:rPr>
        <w:t>.</w:t>
      </w:r>
      <w:r w:rsidRPr="00481D2D">
        <w:t xml:space="preserve"> The S-CSCF shall not include the type 1 "term-ioi" header field parameter</w:t>
      </w:r>
      <w:r w:rsidRPr="00481D2D">
        <w:rPr>
          <w:lang w:eastAsia="ja-JP"/>
        </w:rPr>
        <w:t>.</w:t>
      </w:r>
    </w:p>
    <w:p w:rsidR="000B46B6" w:rsidRPr="00481D2D" w:rsidRDefault="003537A5" w:rsidP="003537A5">
      <w:pPr>
        <w:pStyle w:val="NO"/>
      </w:pPr>
      <w:r w:rsidRPr="00481D2D">
        <w:t>NOTE </w:t>
      </w:r>
      <w:r w:rsidR="00755DAC" w:rsidRPr="00481D2D">
        <w:t>10</w:t>
      </w:r>
      <w:r w:rsidRPr="00481D2D">
        <w:t>:</w:t>
      </w:r>
      <w:r w:rsidRPr="00481D2D">
        <w:tab/>
        <w:t>When sending a</w:t>
      </w:r>
      <w:r w:rsidRPr="00481D2D">
        <w:rPr>
          <w:rFonts w:eastAsia="MS Mincho"/>
        </w:rPr>
        <w:t xml:space="preserve"> NOTIFY request</w:t>
      </w:r>
      <w:r w:rsidRPr="00481D2D">
        <w:t xml:space="preserve"> to a subscriber subscribing or unsubscribing to the reg event package, or when the S-CSCF terminates the subscription, the event attribute within the &lt;contact&gt; element includes the last event that caused the transition to the respective state.</w:t>
      </w:r>
    </w:p>
    <w:p w:rsidR="00897956" w:rsidRPr="00481D2D" w:rsidRDefault="00897956">
      <w:r w:rsidRPr="00481D2D">
        <w:t>The S-CSCF shall only include the non-barred public user identities in the NOTIFY request.</w:t>
      </w:r>
    </w:p>
    <w:p w:rsidR="00897956" w:rsidRPr="00481D2D" w:rsidRDefault="00897956">
      <w:pPr>
        <w:pStyle w:val="EX"/>
      </w:pPr>
      <w:r w:rsidRPr="00481D2D">
        <w:t>EXAMPLE</w:t>
      </w:r>
      <w:r w:rsidR="00724977" w:rsidRPr="00481D2D">
        <w:t> 1</w:t>
      </w:r>
      <w:r w:rsidRPr="00481D2D">
        <w:t>:</w:t>
      </w:r>
      <w:r w:rsidRPr="00481D2D">
        <w:tab/>
        <w:t>If sip:user1_public1@home1.net is registered, the public user identity sip:user1_public2@home1.net can automatically be registered. Therefore the entries in the body of the NOTIFY request look like:</w:t>
      </w:r>
    </w:p>
    <w:p w:rsidR="00897956" w:rsidRPr="00481D2D" w:rsidRDefault="00897956">
      <w:pPr>
        <w:pStyle w:val="PL"/>
      </w:pPr>
      <w:r w:rsidRPr="00481D2D">
        <w:t xml:space="preserve">                     &lt;?xml version="1.0"?&gt;</w:t>
      </w:r>
    </w:p>
    <w:p w:rsidR="00897956" w:rsidRPr="00481D2D" w:rsidRDefault="00897956">
      <w:pPr>
        <w:pStyle w:val="PL"/>
      </w:pPr>
      <w:r w:rsidRPr="00481D2D">
        <w:t xml:space="preserve">                     &lt;reginfo xmlns="urn:ietf:params:xml:ns:reginfo"</w:t>
      </w:r>
    </w:p>
    <w:p w:rsidR="0007524A" w:rsidRPr="00481D2D" w:rsidRDefault="0007524A" w:rsidP="0007524A">
      <w:pPr>
        <w:pStyle w:val="PL"/>
      </w:pPr>
      <w:r w:rsidRPr="00481D2D">
        <w:t xml:space="preserve">                                  xmlns:cp="urn:ietf:params:xml:ns:common-policy"</w:t>
      </w:r>
    </w:p>
    <w:p w:rsidR="0007524A" w:rsidRPr="00481D2D" w:rsidRDefault="0007524A" w:rsidP="0007524A">
      <w:pPr>
        <w:pStyle w:val="PL"/>
      </w:pPr>
      <w:r w:rsidRPr="00481D2D">
        <w:t xml:space="preserve">                                  xmlns:eri="urn:3gpp:ns:extRegInfo:1.0"</w:t>
      </w:r>
    </w:p>
    <w:p w:rsidR="00897956" w:rsidRPr="00481D2D" w:rsidRDefault="00897956">
      <w:pPr>
        <w:pStyle w:val="PL"/>
      </w:pPr>
      <w:r w:rsidRPr="00481D2D">
        <w:t xml:space="preserve">                                  version="0" state="full"&gt;</w:t>
      </w:r>
    </w:p>
    <w:p w:rsidR="00897956" w:rsidRPr="00481D2D" w:rsidRDefault="00897956">
      <w:pPr>
        <w:pStyle w:val="PL"/>
      </w:pPr>
      <w:r w:rsidRPr="00481D2D">
        <w:t xml:space="preserve">                       &lt;registration aor="sip:user1_public1@home1.net" id="as9"</w:t>
      </w:r>
    </w:p>
    <w:p w:rsidR="00897956" w:rsidRPr="00481D2D" w:rsidRDefault="00897956">
      <w:pPr>
        <w:pStyle w:val="PL"/>
      </w:pPr>
      <w:r w:rsidRPr="00481D2D">
        <w:t xml:space="preserve">                                     state="active"&gt;</w:t>
      </w:r>
    </w:p>
    <w:p w:rsidR="000B46B6" w:rsidRPr="00481D2D" w:rsidRDefault="00897956">
      <w:pPr>
        <w:pStyle w:val="PL"/>
      </w:pPr>
      <w:r w:rsidRPr="00481D2D">
        <w:t xml:space="preserve">                         &lt;contact id="76" state="active" event="registered"&gt;</w:t>
      </w:r>
    </w:p>
    <w:p w:rsidR="00897956" w:rsidRPr="00A60B0B" w:rsidRDefault="00897956">
      <w:pPr>
        <w:pStyle w:val="PL"/>
        <w:rPr>
          <w:lang w:val="fi-FI"/>
        </w:rPr>
      </w:pPr>
      <w:r w:rsidRPr="00481D2D">
        <w:t xml:space="preserve">                                </w:t>
      </w:r>
      <w:r w:rsidRPr="00A60B0B">
        <w:rPr>
          <w:lang w:val="fi-FI"/>
        </w:rPr>
        <w:t>&lt;uri&gt;sip:[5555::aaa:bbb:ccc:ddd]&lt;/uri&gt;</w:t>
      </w:r>
    </w:p>
    <w:p w:rsidR="00897956" w:rsidRPr="00481D2D" w:rsidRDefault="00897956">
      <w:pPr>
        <w:pStyle w:val="PL"/>
      </w:pPr>
      <w:r w:rsidRPr="00A60B0B">
        <w:rPr>
          <w:lang w:val="fi-FI"/>
        </w:rPr>
        <w:t xml:space="preserve">                                </w:t>
      </w:r>
      <w:r w:rsidRPr="00481D2D">
        <w:t>&lt;unknown-param name="audio"/&gt;</w:t>
      </w:r>
    </w:p>
    <w:p w:rsidR="00897956" w:rsidRPr="00481D2D" w:rsidRDefault="00897956">
      <w:pPr>
        <w:pStyle w:val="PL"/>
      </w:pPr>
      <w:r w:rsidRPr="00481D2D">
        <w:t xml:space="preserve">                         &lt;/contact&gt;</w:t>
      </w:r>
    </w:p>
    <w:p w:rsidR="00897956" w:rsidRPr="00481D2D" w:rsidRDefault="00897956">
      <w:pPr>
        <w:pStyle w:val="PL"/>
      </w:pPr>
      <w:r w:rsidRPr="00481D2D">
        <w:t xml:space="preserve">                       &lt;/registration&gt;</w:t>
      </w:r>
    </w:p>
    <w:p w:rsidR="00897956" w:rsidRPr="00481D2D" w:rsidRDefault="00897956">
      <w:pPr>
        <w:pStyle w:val="PL"/>
      </w:pPr>
      <w:r w:rsidRPr="00481D2D">
        <w:t xml:space="preserve">                       &lt;registration aor="sip:user1_public2@home1.net" id="as10"</w:t>
      </w:r>
    </w:p>
    <w:p w:rsidR="00897956" w:rsidRPr="00481D2D" w:rsidRDefault="00897956">
      <w:pPr>
        <w:pStyle w:val="PL"/>
      </w:pPr>
      <w:r w:rsidRPr="00481D2D">
        <w:t xml:space="preserve">                                     state="active"&gt;</w:t>
      </w:r>
    </w:p>
    <w:p w:rsidR="000B46B6" w:rsidRPr="00481D2D" w:rsidRDefault="00897956">
      <w:pPr>
        <w:pStyle w:val="PL"/>
      </w:pPr>
      <w:r w:rsidRPr="00481D2D">
        <w:t xml:space="preserve">                         &lt;contact id="86" state="active" event="created"&gt;</w:t>
      </w:r>
    </w:p>
    <w:p w:rsidR="00897956" w:rsidRPr="00A60B0B" w:rsidRDefault="00897956">
      <w:pPr>
        <w:pStyle w:val="PL"/>
        <w:rPr>
          <w:lang w:val="fi-FI"/>
        </w:rPr>
      </w:pPr>
      <w:r w:rsidRPr="00481D2D">
        <w:t xml:space="preserve">                                </w:t>
      </w:r>
      <w:r w:rsidRPr="00A60B0B">
        <w:rPr>
          <w:lang w:val="fi-FI"/>
        </w:rPr>
        <w:t>&lt;uri&gt;sip:[5555::aaa:bbb:ccc:ddd]&lt;/uri&gt;</w:t>
      </w:r>
    </w:p>
    <w:p w:rsidR="00897956" w:rsidRPr="00481D2D" w:rsidRDefault="00897956">
      <w:pPr>
        <w:pStyle w:val="PL"/>
      </w:pPr>
      <w:r w:rsidRPr="00A60B0B">
        <w:rPr>
          <w:lang w:val="fi-FI"/>
        </w:rPr>
        <w:t xml:space="preserve">                                </w:t>
      </w:r>
      <w:r w:rsidRPr="00481D2D">
        <w:t>&lt;unknown-param name="audio"/&gt;</w:t>
      </w:r>
    </w:p>
    <w:p w:rsidR="00897956" w:rsidRPr="00481D2D" w:rsidRDefault="00897956">
      <w:pPr>
        <w:pStyle w:val="PL"/>
      </w:pPr>
      <w:r w:rsidRPr="00481D2D">
        <w:t xml:space="preserve">                         &lt;/contact&gt;</w:t>
      </w:r>
    </w:p>
    <w:p w:rsidR="00450D15" w:rsidRPr="00481D2D" w:rsidRDefault="00450D15" w:rsidP="00450D15">
      <w:pPr>
        <w:pStyle w:val="PL"/>
      </w:pPr>
      <w:r w:rsidRPr="00481D2D">
        <w:t xml:space="preserve">                         &lt;cp:actions&gt;</w:t>
      </w:r>
    </w:p>
    <w:p w:rsidR="00450D15" w:rsidRPr="00481D2D" w:rsidRDefault="00450D15" w:rsidP="00450D15">
      <w:pPr>
        <w:pStyle w:val="PL"/>
      </w:pPr>
      <w:r w:rsidRPr="00481D2D">
        <w:t xml:space="preserve">                                &lt;eri:rph ns="wps" val="1"/&gt;</w:t>
      </w:r>
    </w:p>
    <w:p w:rsidR="00450D15" w:rsidRPr="00481D2D" w:rsidRDefault="00450D15" w:rsidP="00450D15">
      <w:pPr>
        <w:pStyle w:val="PL"/>
      </w:pPr>
      <w:r w:rsidRPr="00481D2D">
        <w:t xml:space="preserve">                                &lt;eri:privSender/&gt;</w:t>
      </w:r>
    </w:p>
    <w:p w:rsidR="00450D15" w:rsidRPr="00481D2D" w:rsidRDefault="00450D15" w:rsidP="00450D15">
      <w:pPr>
        <w:pStyle w:val="PL"/>
      </w:pPr>
      <w:r w:rsidRPr="00481D2D">
        <w:t xml:space="preserve">                         &lt;/cp:actions&gt;</w:t>
      </w:r>
    </w:p>
    <w:p w:rsidR="00897956" w:rsidRPr="00481D2D" w:rsidRDefault="00897956">
      <w:pPr>
        <w:pStyle w:val="PL"/>
      </w:pPr>
      <w:r w:rsidRPr="00481D2D">
        <w:t xml:space="preserve">                       &lt;/registration&gt;</w:t>
      </w:r>
    </w:p>
    <w:p w:rsidR="00897956" w:rsidRPr="00481D2D" w:rsidRDefault="00897956">
      <w:pPr>
        <w:pStyle w:val="PL"/>
      </w:pPr>
      <w:r w:rsidRPr="00481D2D">
        <w:t xml:space="preserve">                     &lt;/reginfo&gt;</w:t>
      </w:r>
    </w:p>
    <w:p w:rsidR="00897956" w:rsidRPr="00481D2D" w:rsidRDefault="00897956">
      <w:pPr>
        <w:pStyle w:val="PL"/>
      </w:pPr>
    </w:p>
    <w:p w:rsidR="00724977" w:rsidRPr="00481D2D" w:rsidRDefault="00724977" w:rsidP="00724977">
      <w:pPr>
        <w:pStyle w:val="EX"/>
      </w:pPr>
      <w:r w:rsidRPr="00481D2D">
        <w:t>EXAMPLE 2:</w:t>
      </w:r>
      <w:r w:rsidRPr="00481D2D">
        <w:tab/>
        <w:t>If sip:user1_public1@home1.net is registered, the public user identity sip:ep_user1@home1.net can automatically be registered. sip:ep_user1@home1.net is a dedicated identity out of the related range indicated in the &lt;wildcardedIdentity&gt; element. Therefore the entries in the body of the NOTIFY request look like:</w:t>
      </w:r>
    </w:p>
    <w:p w:rsidR="00724977" w:rsidRPr="00481D2D" w:rsidRDefault="00724977" w:rsidP="00724977">
      <w:pPr>
        <w:pStyle w:val="PL"/>
      </w:pPr>
      <w:r w:rsidRPr="00481D2D">
        <w:t xml:space="preserve">                     &lt;?xml version="1.0"?&gt;</w:t>
      </w:r>
    </w:p>
    <w:p w:rsidR="00724977" w:rsidRPr="00481D2D" w:rsidRDefault="00724977" w:rsidP="00724977">
      <w:pPr>
        <w:pStyle w:val="PL"/>
      </w:pPr>
      <w:r w:rsidRPr="00481D2D">
        <w:t xml:space="preserve">                     &lt;reginfo xmlns="urn:ietf:params:xmlns:reginfo"</w:t>
      </w:r>
    </w:p>
    <w:p w:rsidR="00724977" w:rsidRPr="00481D2D" w:rsidRDefault="00724977" w:rsidP="00724977">
      <w:pPr>
        <w:pStyle w:val="PL"/>
      </w:pPr>
      <w:r w:rsidRPr="00481D2D">
        <w:t xml:space="preserve">                                  xmlns:ere="urn:3gpp:ns:extRegExp:1.0"</w:t>
      </w:r>
    </w:p>
    <w:p w:rsidR="00724977" w:rsidRPr="00481D2D" w:rsidRDefault="00724977" w:rsidP="00724977">
      <w:pPr>
        <w:pStyle w:val="PL"/>
      </w:pPr>
      <w:r w:rsidRPr="00481D2D">
        <w:t xml:space="preserve">                                  version="0" state="full"&gt;</w:t>
      </w:r>
    </w:p>
    <w:p w:rsidR="00724977" w:rsidRPr="00481D2D" w:rsidRDefault="00724977" w:rsidP="00724977">
      <w:pPr>
        <w:pStyle w:val="PL"/>
      </w:pPr>
      <w:r w:rsidRPr="00481D2D">
        <w:t xml:space="preserve">                       &lt;registration aor="sip:user1_public1@home1.net" id="as10"</w:t>
      </w:r>
    </w:p>
    <w:p w:rsidR="00724977" w:rsidRPr="00481D2D" w:rsidRDefault="00724977" w:rsidP="00724977">
      <w:pPr>
        <w:pStyle w:val="PL"/>
      </w:pPr>
      <w:r w:rsidRPr="00481D2D">
        <w:t xml:space="preserve">                                      state="active"&gt;</w:t>
      </w:r>
    </w:p>
    <w:p w:rsidR="000B46B6" w:rsidRPr="00481D2D" w:rsidRDefault="00724977" w:rsidP="00724977">
      <w:pPr>
        <w:pStyle w:val="PL"/>
      </w:pPr>
      <w:r w:rsidRPr="00481D2D">
        <w:t xml:space="preserve">                          &lt;contact id="86" state="active" event="created"&gt;</w:t>
      </w:r>
    </w:p>
    <w:p w:rsidR="00724977" w:rsidRPr="00A60B0B" w:rsidRDefault="00724977" w:rsidP="00724977">
      <w:pPr>
        <w:pStyle w:val="PL"/>
        <w:rPr>
          <w:lang w:val="fi-FI"/>
        </w:rPr>
      </w:pPr>
      <w:r w:rsidRPr="00481D2D">
        <w:t xml:space="preserve">                                 </w:t>
      </w:r>
      <w:r w:rsidRPr="00A60B0B">
        <w:rPr>
          <w:lang w:val="fi-FI"/>
        </w:rPr>
        <w:t>&lt;uri&gt;sip:[5555::aaa:bbb:ccc:ddd]&lt;/uri&gt;</w:t>
      </w:r>
    </w:p>
    <w:p w:rsidR="00724977" w:rsidRPr="00481D2D" w:rsidRDefault="00724977" w:rsidP="00724977">
      <w:pPr>
        <w:pStyle w:val="PL"/>
      </w:pPr>
      <w:r w:rsidRPr="00A60B0B">
        <w:rPr>
          <w:lang w:val="fi-FI"/>
        </w:rPr>
        <w:t xml:space="preserve">                          </w:t>
      </w:r>
      <w:r w:rsidRPr="00481D2D">
        <w:t>&lt;/contact&gt;</w:t>
      </w:r>
    </w:p>
    <w:p w:rsidR="00724977" w:rsidRPr="00481D2D" w:rsidRDefault="00724977" w:rsidP="00724977">
      <w:pPr>
        <w:pStyle w:val="PL"/>
      </w:pPr>
      <w:r w:rsidRPr="00481D2D">
        <w:t xml:space="preserve">                        &lt;/registration&gt;</w:t>
      </w:r>
    </w:p>
    <w:p w:rsidR="00724977" w:rsidRPr="00481D2D" w:rsidRDefault="00724977" w:rsidP="00724977">
      <w:pPr>
        <w:pStyle w:val="PL"/>
      </w:pPr>
      <w:r w:rsidRPr="00481D2D">
        <w:t xml:space="preserve">                        &lt;registration aor="sip:ep_user1@home1.net" id="as11"</w:t>
      </w:r>
    </w:p>
    <w:p w:rsidR="00724977" w:rsidRPr="00481D2D" w:rsidRDefault="00724977" w:rsidP="00724977">
      <w:pPr>
        <w:pStyle w:val="PL"/>
      </w:pPr>
      <w:r w:rsidRPr="00481D2D">
        <w:t xml:space="preserve">                                       state="active"&gt;</w:t>
      </w:r>
    </w:p>
    <w:p w:rsidR="000B46B6" w:rsidRPr="00481D2D" w:rsidRDefault="00724977" w:rsidP="00724977">
      <w:pPr>
        <w:pStyle w:val="PL"/>
      </w:pPr>
      <w:r w:rsidRPr="00481D2D">
        <w:t xml:space="preserve">                          &lt;contact id="86" state="active" event="created"&gt;</w:t>
      </w:r>
    </w:p>
    <w:p w:rsidR="00724977" w:rsidRPr="00A60B0B" w:rsidRDefault="00724977" w:rsidP="00724977">
      <w:pPr>
        <w:pStyle w:val="PL"/>
        <w:rPr>
          <w:lang w:val="fi-FI"/>
        </w:rPr>
      </w:pPr>
      <w:r w:rsidRPr="00481D2D">
        <w:t xml:space="preserve">                                 </w:t>
      </w:r>
      <w:r w:rsidRPr="00A60B0B">
        <w:rPr>
          <w:lang w:val="fi-FI"/>
        </w:rPr>
        <w:t>&lt;uri&gt;sip:[5555::aaa:bbb:ccc:ddd]&lt;/uri&gt;</w:t>
      </w:r>
    </w:p>
    <w:p w:rsidR="00724977" w:rsidRPr="00481D2D" w:rsidRDefault="00724977" w:rsidP="00724977">
      <w:pPr>
        <w:pStyle w:val="PL"/>
      </w:pPr>
      <w:r w:rsidRPr="00A60B0B">
        <w:rPr>
          <w:lang w:val="fi-FI"/>
        </w:rPr>
        <w:t xml:space="preserve">                          </w:t>
      </w:r>
      <w:r w:rsidRPr="00481D2D">
        <w:t>&lt;/contact&gt;</w:t>
      </w:r>
    </w:p>
    <w:p w:rsidR="00724977" w:rsidRPr="00481D2D" w:rsidRDefault="00724977" w:rsidP="00724977">
      <w:pPr>
        <w:pStyle w:val="PL"/>
      </w:pPr>
      <w:r w:rsidRPr="00481D2D">
        <w:t xml:space="preserve">                          &lt;ere:wildcardedIdentity&gt;sip:ep_user!.*!@home1.net</w:t>
      </w:r>
    </w:p>
    <w:p w:rsidR="00724977" w:rsidRPr="00481D2D" w:rsidRDefault="00724977" w:rsidP="00724977">
      <w:pPr>
        <w:pStyle w:val="PL"/>
      </w:pPr>
      <w:r w:rsidRPr="00481D2D">
        <w:t xml:space="preserve">                          &lt;/ere:wildcardedIdentity&gt;</w:t>
      </w:r>
    </w:p>
    <w:p w:rsidR="00724977" w:rsidRPr="00481D2D" w:rsidRDefault="00724977" w:rsidP="00724977">
      <w:pPr>
        <w:pStyle w:val="PL"/>
      </w:pPr>
      <w:r w:rsidRPr="00481D2D">
        <w:t xml:space="preserve">                        &lt;/registration&gt;</w:t>
      </w:r>
    </w:p>
    <w:p w:rsidR="00724977" w:rsidRPr="00481D2D" w:rsidRDefault="00724977" w:rsidP="00724977">
      <w:pPr>
        <w:pStyle w:val="PL"/>
      </w:pPr>
      <w:r w:rsidRPr="00481D2D">
        <w:t xml:space="preserve">                     &lt;/reginfo&gt;</w:t>
      </w:r>
    </w:p>
    <w:p w:rsidR="00724977" w:rsidRPr="00481D2D" w:rsidRDefault="00724977" w:rsidP="00724977">
      <w:pPr>
        <w:pStyle w:val="PL"/>
      </w:pPr>
    </w:p>
    <w:p w:rsidR="00897956" w:rsidRPr="00481D2D" w:rsidRDefault="00897956">
      <w:r w:rsidRPr="00481D2D">
        <w:t>When sending a final NOTIFY request with</w:t>
      </w:r>
      <w:r w:rsidRPr="00481D2D">
        <w:rPr>
          <w:lang w:eastAsia="de-DE"/>
        </w:rPr>
        <w:t xml:space="preserve"> all &lt;registration&gt; element(s) having t</w:t>
      </w:r>
      <w:r w:rsidRPr="00481D2D">
        <w:t>heir state attribute set to "terminated" (i.e. all public user identities have been deregistered</w:t>
      </w:r>
      <w:r w:rsidR="0059108E" w:rsidRPr="00481D2D">
        <w:t>,</w:t>
      </w:r>
      <w:r w:rsidRPr="00481D2D">
        <w:t xml:space="preserve"> expired</w:t>
      </w:r>
      <w:r w:rsidR="0059108E" w:rsidRPr="00481D2D">
        <w:t xml:space="preserve"> or are hosted (unregistered case) at the S-CSCF</w:t>
      </w:r>
      <w:r w:rsidRPr="00481D2D">
        <w:t xml:space="preserve">), the S-CSCF shall also terminate the subscription to the registration event package by setting the Subscription-State header </w:t>
      </w:r>
      <w:r w:rsidR="00C73CB4" w:rsidRPr="00481D2D">
        <w:t xml:space="preserve">field </w:t>
      </w:r>
      <w:r w:rsidRPr="00481D2D">
        <w:t>to the value of "terminated".</w:t>
      </w:r>
    </w:p>
    <w:p w:rsidR="00897956" w:rsidRPr="00481D2D" w:rsidRDefault="00897956">
      <w:r w:rsidRPr="00481D2D">
        <w:t xml:space="preserve">When all </w:t>
      </w:r>
      <w:r w:rsidR="00307D1E" w:rsidRPr="00481D2D">
        <w:t xml:space="preserve">of a </w:t>
      </w:r>
      <w:r w:rsidRPr="00481D2D">
        <w:t>UE's contact addresses have been deregistered (i.e.</w:t>
      </w:r>
      <w:r w:rsidR="000B3174" w:rsidRPr="00481D2D">
        <w:t xml:space="preserve"> </w:t>
      </w:r>
      <w:r w:rsidRPr="00481D2D">
        <w:t xml:space="preserve">there is no &lt;contact&gt; element set to "active" for this UE), the S-CSCF shall consider subscription to the reg event package belonging to the UE cancelled (i.e. as if the UE had sent a SUBSCRIBE request with an Expires header </w:t>
      </w:r>
      <w:r w:rsidR="00C73CB4" w:rsidRPr="00481D2D">
        <w:t xml:space="preserve">field </w:t>
      </w:r>
      <w:r w:rsidRPr="00481D2D">
        <w:t>containing a value of zero).</w:t>
      </w:r>
    </w:p>
    <w:p w:rsidR="00897956" w:rsidRPr="00481D2D" w:rsidRDefault="00897956">
      <w:r w:rsidRPr="00481D2D">
        <w:t>The S-CSCF shall only include the non-barred public user identities in the NOTIFY request.</w:t>
      </w:r>
    </w:p>
    <w:p w:rsidR="00897956" w:rsidRPr="00481D2D" w:rsidRDefault="00897956">
      <w:r w:rsidRPr="00481D2D">
        <w:t xml:space="preserve">When the S-CSCF receives any response to the NOTIFY request, the S-CSCF shall store the value of the </w:t>
      </w:r>
      <w:r w:rsidR="00C73CB4" w:rsidRPr="00481D2D">
        <w:t>"</w:t>
      </w:r>
      <w:r w:rsidRPr="00481D2D">
        <w:t>term-ioi</w:t>
      </w:r>
      <w:r w:rsidR="00C73CB4" w:rsidRPr="00481D2D">
        <w:t>" header field</w:t>
      </w:r>
      <w:r w:rsidRPr="00481D2D">
        <w:t xml:space="preserve"> parameter received in the P-Charging-Vector header</w:t>
      </w:r>
      <w:r w:rsidR="00C73CB4" w:rsidRPr="00481D2D">
        <w:t xml:space="preserve"> field</w:t>
      </w:r>
      <w:r w:rsidRPr="00481D2D">
        <w:t>, if present.</w:t>
      </w:r>
    </w:p>
    <w:p w:rsidR="00897956" w:rsidRPr="00481D2D" w:rsidRDefault="00897956">
      <w:pPr>
        <w:pStyle w:val="NO"/>
      </w:pPr>
      <w:r w:rsidRPr="00481D2D">
        <w:t>NOTE</w:t>
      </w:r>
      <w:r w:rsidR="00161B3A" w:rsidRPr="00481D2D">
        <w:t> </w:t>
      </w:r>
      <w:r w:rsidR="00C468F9" w:rsidRPr="00481D2D">
        <w:t>1</w:t>
      </w:r>
      <w:r w:rsidR="00755DAC" w:rsidRPr="00481D2D">
        <w:t>1</w:t>
      </w:r>
      <w:r w:rsidRPr="00481D2D">
        <w:t>:</w:t>
      </w:r>
      <w:r w:rsidRPr="00481D2D">
        <w:tab/>
        <w:t xml:space="preserve">Any received </w:t>
      </w:r>
      <w:r w:rsidR="00C73CB4" w:rsidRPr="00481D2D">
        <w:t>"</w:t>
      </w:r>
      <w:r w:rsidRPr="00481D2D">
        <w:t>term-ioi</w:t>
      </w:r>
      <w:r w:rsidR="00C73CB4" w:rsidRPr="00481D2D">
        <w:t>" header field</w:t>
      </w:r>
      <w:r w:rsidRPr="00481D2D">
        <w:t xml:space="preserve"> parameter will be a type 3 </w:t>
      </w:r>
      <w:r w:rsidR="00C73CB4" w:rsidRPr="00481D2D">
        <w:t>IOI</w:t>
      </w:r>
      <w:r w:rsidR="00196EC1" w:rsidRPr="00481D2D">
        <w:t xml:space="preserve"> if received from an AS or a type 1 IOI if received from a public user identity this particular user owns, or any of the entities identified by the Path header field</w:t>
      </w:r>
      <w:r w:rsidRPr="00481D2D">
        <w:t xml:space="preserve">. The type 3 </w:t>
      </w:r>
      <w:r w:rsidR="00C73CB4" w:rsidRPr="00481D2D">
        <w:t xml:space="preserve">IOI </w:t>
      </w:r>
      <w:r w:rsidRPr="00481D2D">
        <w:t>identifies the service provider from which the response was sent</w:t>
      </w:r>
      <w:r w:rsidR="00196EC1" w:rsidRPr="00481D2D">
        <w:t xml:space="preserve"> and the type 1 IOI identifies the network from which the response was sent</w:t>
      </w:r>
      <w:r w:rsidRPr="00481D2D">
        <w:t>.</w:t>
      </w:r>
    </w:p>
    <w:p w:rsidR="0074741D" w:rsidRPr="00481D2D" w:rsidRDefault="0074741D" w:rsidP="005D46C4">
      <w:pPr>
        <w:pStyle w:val="Heading5"/>
      </w:pPr>
      <w:bookmarkStart w:id="356" w:name="_Toc146256884"/>
      <w:r w:rsidRPr="00481D2D">
        <w:t>5.4.2.1.3</w:t>
      </w:r>
      <w:r w:rsidRPr="00481D2D">
        <w:tab/>
      </w:r>
      <w:r w:rsidR="0050676A" w:rsidRPr="00481D2D">
        <w:t>Void</w:t>
      </w:r>
      <w:bookmarkEnd w:id="356"/>
    </w:p>
    <w:p w:rsidR="0074741D" w:rsidRPr="00481D2D" w:rsidRDefault="0074741D" w:rsidP="005D46C4">
      <w:pPr>
        <w:pStyle w:val="Heading5"/>
      </w:pPr>
      <w:bookmarkStart w:id="357" w:name="_Toc146256885"/>
      <w:r w:rsidRPr="00481D2D">
        <w:t>5.4.2.1.4</w:t>
      </w:r>
      <w:r w:rsidRPr="00481D2D">
        <w:tab/>
      </w:r>
      <w:r w:rsidR="0050676A" w:rsidRPr="00481D2D">
        <w:t>Void</w:t>
      </w:r>
      <w:bookmarkEnd w:id="357"/>
    </w:p>
    <w:p w:rsidR="00013C62" w:rsidRPr="00481D2D" w:rsidRDefault="00013C62" w:rsidP="005D46C4">
      <w:pPr>
        <w:pStyle w:val="Heading4"/>
        <w:rPr>
          <w:rFonts w:eastAsia="SimSun"/>
        </w:rPr>
      </w:pPr>
      <w:bookmarkStart w:id="358" w:name="_Toc146256886"/>
      <w:r w:rsidRPr="00481D2D">
        <w:rPr>
          <w:rFonts w:eastAsia="SimSun"/>
        </w:rPr>
        <w:t>5.4.2.1A</w:t>
      </w:r>
      <w:r w:rsidRPr="00481D2D">
        <w:rPr>
          <w:rFonts w:eastAsia="SimSun"/>
        </w:rPr>
        <w:tab/>
        <w:t>Outgoing subscriptions to load-control event</w:t>
      </w:r>
      <w:bookmarkEnd w:id="358"/>
    </w:p>
    <w:p w:rsidR="000B46B6" w:rsidRPr="00481D2D" w:rsidRDefault="00013C62" w:rsidP="00013C62">
      <w:r w:rsidRPr="00481D2D">
        <w:t>Based on operator policy, the S-CSCF may subscribe to the load-control event package with one or more target SIP entities. The list of target SIP entities is provisioned.</w:t>
      </w:r>
    </w:p>
    <w:p w:rsidR="00013C62" w:rsidRPr="00481D2D" w:rsidRDefault="00013C62" w:rsidP="00013C62">
      <w:r w:rsidRPr="00481D2D">
        <w:t>Subscription to the load-control event package is triggered by internal events (e.g. the physical device hosting the SIP entity is power-cycled) or through a management interface.</w:t>
      </w:r>
    </w:p>
    <w:p w:rsidR="00013C62" w:rsidRPr="00481D2D" w:rsidRDefault="00013C62" w:rsidP="00013C62">
      <w:r w:rsidRPr="00481D2D">
        <w:t>The S-CSCF shall perform subscriptions to the load-control event package to a target entity in accordance with RFC </w:t>
      </w:r>
      <w:r w:rsidR="004F0574" w:rsidRPr="00481D2D">
        <w:t>6665</w:t>
      </w:r>
      <w:r w:rsidRPr="00481D2D">
        <w:t xml:space="preserve"> [28] and with </w:t>
      </w:r>
      <w:r w:rsidR="002E01BD" w:rsidRPr="00481D2D">
        <w:t>RFC 7200</w:t>
      </w:r>
      <w:r w:rsidRPr="00481D2D">
        <w:t> [201]. When subscribing to the load-control event, the S-CSCF shall</w:t>
      </w:r>
      <w:r w:rsidR="00D2720D" w:rsidRPr="00481D2D">
        <w:t>:</w:t>
      </w:r>
    </w:p>
    <w:p w:rsidR="00013C62" w:rsidRPr="00481D2D" w:rsidRDefault="00013C62" w:rsidP="00013C62">
      <w:pPr>
        <w:pStyle w:val="B1"/>
      </w:pPr>
      <w:r w:rsidRPr="00481D2D">
        <w:t>1)</w:t>
      </w:r>
      <w:r w:rsidRPr="00481D2D">
        <w:tab/>
        <w:t>Send a SUBSCRIBE request in accordance with RFC </w:t>
      </w:r>
      <w:r w:rsidR="004F0574" w:rsidRPr="00481D2D">
        <w:t>6665</w:t>
      </w:r>
      <w:r w:rsidRPr="00481D2D">
        <w:t xml:space="preserve"> [28] and with </w:t>
      </w:r>
      <w:r w:rsidR="002E01BD" w:rsidRPr="00481D2D">
        <w:t>RFC 7200</w:t>
      </w:r>
      <w:r w:rsidRPr="00481D2D">
        <w:t> [201] to the target entity, with the following elements:</w:t>
      </w:r>
    </w:p>
    <w:p w:rsidR="00013C62" w:rsidRPr="00481D2D" w:rsidRDefault="00013C62" w:rsidP="00013C62">
      <w:pPr>
        <w:pStyle w:val="B2"/>
        <w:ind w:left="852"/>
      </w:pPr>
      <w:r w:rsidRPr="00481D2D">
        <w:t>-</w:t>
      </w:r>
      <w:r w:rsidRPr="00481D2D">
        <w:tab/>
        <w:t>an Expires header field set to a network specific value;</w:t>
      </w:r>
    </w:p>
    <w:p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rsidR="000B46B6" w:rsidRPr="00481D2D" w:rsidRDefault="00013C62" w:rsidP="001150E5">
      <w:r w:rsidRPr="00481D2D">
        <w:t>The S-CSCF shall automatically refresh ongoing subscription to the load-control event package either 600 seconds before the expiration time if the initial subscription was for greater than 1200 seconds, or when half of the time has expired if the initial subscription was for 1200 seconds or less.</w:t>
      </w:r>
    </w:p>
    <w:p w:rsidR="00013C62" w:rsidRPr="00481D2D" w:rsidRDefault="00013C62" w:rsidP="00013C62">
      <w:r w:rsidRPr="00481D2D">
        <w:t>The S-CSCF can terminate a subscription according to RFC </w:t>
      </w:r>
      <w:r w:rsidR="004F0574" w:rsidRPr="00481D2D">
        <w:t>6665</w:t>
      </w:r>
      <w:r w:rsidRPr="00481D2D">
        <w:t> [28].</w:t>
      </w:r>
    </w:p>
    <w:p w:rsidR="00817051" w:rsidRPr="00481D2D" w:rsidRDefault="00817051" w:rsidP="005D46C4">
      <w:pPr>
        <w:pStyle w:val="Heading4"/>
        <w:rPr>
          <w:rFonts w:eastAsia="SimSun"/>
        </w:rPr>
      </w:pPr>
      <w:bookmarkStart w:id="359" w:name="_Toc146256887"/>
      <w:r w:rsidRPr="00481D2D">
        <w:rPr>
          <w:rFonts w:eastAsia="SimSun"/>
        </w:rPr>
        <w:t>5.4.2.2</w:t>
      </w:r>
      <w:r w:rsidRPr="00481D2D">
        <w:rPr>
          <w:rFonts w:eastAsia="SimSun"/>
        </w:rPr>
        <w:tab/>
        <w:t>Other subscriptions</w:t>
      </w:r>
      <w:bookmarkEnd w:id="359"/>
    </w:p>
    <w:p w:rsidR="00817051" w:rsidRPr="00481D2D" w:rsidRDefault="00817051" w:rsidP="00817051">
      <w:r w:rsidRPr="00481D2D">
        <w:t>Upon receipt of a NOTIFY request with the Subscription-State header field set to "terminated"</w:t>
      </w:r>
      <w:r w:rsidR="000B3174" w:rsidRPr="00481D2D">
        <w:t xml:space="preserve"> </w:t>
      </w:r>
      <w:r w:rsidRPr="00481D2D">
        <w:t>and the S-CSCF has retained the SIP dialog state information for the associated subscription, once the NOTIFY transaction is terminated, the S-CSCF can remove all the stored information related to the associated subscription.</w:t>
      </w:r>
    </w:p>
    <w:p w:rsidR="00897956" w:rsidRPr="00481D2D" w:rsidRDefault="00897956" w:rsidP="005D46C4">
      <w:pPr>
        <w:pStyle w:val="Heading3"/>
      </w:pPr>
      <w:bookmarkStart w:id="360" w:name="_Toc146256888"/>
      <w:r w:rsidRPr="00481D2D">
        <w:t>5.4.3</w:t>
      </w:r>
      <w:r w:rsidRPr="00481D2D">
        <w:tab/>
        <w:t>General treatment for all dialogs and standalone transactions excluding requests terminated by the S-CSCF</w:t>
      </w:r>
      <w:bookmarkEnd w:id="360"/>
    </w:p>
    <w:p w:rsidR="00897956" w:rsidRPr="00481D2D" w:rsidRDefault="00897956" w:rsidP="005D46C4">
      <w:pPr>
        <w:pStyle w:val="Heading4"/>
      </w:pPr>
      <w:bookmarkStart w:id="361" w:name="_Toc146256889"/>
      <w:r w:rsidRPr="00481D2D">
        <w:t>5.4.3.1</w:t>
      </w:r>
      <w:r w:rsidRPr="00481D2D">
        <w:tab/>
        <w:t>Determination of UE-originated or UE-terminated case</w:t>
      </w:r>
      <w:bookmarkEnd w:id="361"/>
    </w:p>
    <w:p w:rsidR="00897956" w:rsidRPr="00481D2D" w:rsidRDefault="00897956">
      <w:r w:rsidRPr="00481D2D">
        <w:t>Upon receipt of an initial request or a stand-alone transaction, the S-CSCF shall:</w:t>
      </w:r>
    </w:p>
    <w:p w:rsidR="00897956" w:rsidRPr="00481D2D" w:rsidRDefault="00897956">
      <w:pPr>
        <w:pStyle w:val="B1"/>
      </w:pPr>
      <w:r w:rsidRPr="00481D2D">
        <w:t>-</w:t>
      </w:r>
      <w:r w:rsidRPr="00481D2D">
        <w:tab/>
        <w:t xml:space="preserve">perform the procedures for the UE-originating case as described in subclause 5.4.3.2 if the request makes use of the information for UE-originating calls, which was added to the Service-Route header </w:t>
      </w:r>
      <w:r w:rsidR="00EB1EF4" w:rsidRPr="00481D2D">
        <w:t xml:space="preserve">field </w:t>
      </w:r>
      <w:r w:rsidRPr="00481D2D">
        <w:t>entry of the S-CSCF during registration (see subclause 5.4.1.2</w:t>
      </w:r>
      <w:r w:rsidR="004E2DE2" w:rsidRPr="00481D2D">
        <w:t>.2F</w:t>
      </w:r>
      <w:r w:rsidRPr="00481D2D">
        <w:t xml:space="preserve">), e.g. the message is received at a certain port or the topmost Route header </w:t>
      </w:r>
      <w:r w:rsidR="00EB1EF4" w:rsidRPr="00481D2D">
        <w:t xml:space="preserve">field </w:t>
      </w:r>
      <w:r w:rsidRPr="00481D2D">
        <w:t>contains a specific user part or parameter; or,</w:t>
      </w:r>
    </w:p>
    <w:p w:rsidR="00897956" w:rsidRPr="00481D2D" w:rsidRDefault="00897956">
      <w:pPr>
        <w:pStyle w:val="B1"/>
      </w:pPr>
      <w:r w:rsidRPr="00481D2D">
        <w:t>-</w:t>
      </w:r>
      <w:r w:rsidRPr="00481D2D">
        <w:tab/>
        <w:t xml:space="preserve">perform the procedures for the UE-originating case as described in subclause 5.4.3.2 if the topmost Route header </w:t>
      </w:r>
      <w:r w:rsidR="00EB1EF4" w:rsidRPr="00481D2D">
        <w:t xml:space="preserve">field </w:t>
      </w:r>
      <w:r w:rsidRPr="00481D2D">
        <w:t>of the request contains the "orig" parameter. The S-CSCF shall remove the "orig" parameter from the topmost Route header</w:t>
      </w:r>
      <w:r w:rsidR="00EB1EF4" w:rsidRPr="00481D2D">
        <w:t xml:space="preserve"> field</w:t>
      </w:r>
      <w:r w:rsidRPr="00481D2D">
        <w:t>; or,</w:t>
      </w:r>
    </w:p>
    <w:p w:rsidR="00897956" w:rsidRPr="00481D2D" w:rsidRDefault="00897956">
      <w:pPr>
        <w:pStyle w:val="B1"/>
      </w:pPr>
      <w:r w:rsidRPr="00481D2D">
        <w:t>-</w:t>
      </w:r>
      <w:r w:rsidRPr="00481D2D">
        <w:tab/>
        <w:t>perform the procedures for the UE-terminating case as described in subclause 5.4.3.3 if this information is not used by the request.</w:t>
      </w:r>
    </w:p>
    <w:p w:rsidR="00897956" w:rsidRPr="00481D2D" w:rsidRDefault="00897956" w:rsidP="005D46C4">
      <w:pPr>
        <w:pStyle w:val="Heading4"/>
      </w:pPr>
      <w:bookmarkStart w:id="362" w:name="_Toc146256890"/>
      <w:r w:rsidRPr="00481D2D">
        <w:t>5.4.3.2</w:t>
      </w:r>
      <w:r w:rsidRPr="00481D2D">
        <w:tab/>
        <w:t>Requests initiated by the served user</w:t>
      </w:r>
      <w:bookmarkEnd w:id="362"/>
    </w:p>
    <w:p w:rsidR="00557503" w:rsidRPr="00481D2D" w:rsidRDefault="00557503" w:rsidP="00557503">
      <w:r w:rsidRPr="00481D2D">
        <w:t>For all SIP transactions identified:</w:t>
      </w:r>
    </w:p>
    <w:p w:rsidR="00557503" w:rsidRPr="00481D2D" w:rsidRDefault="00557503" w:rsidP="00557503">
      <w:pPr>
        <w:pStyle w:val="B1"/>
      </w:pPr>
      <w:r w:rsidRPr="00481D2D">
        <w:t>-</w:t>
      </w:r>
      <w:r w:rsidRPr="00481D2D">
        <w:tab/>
        <w:t>if priority is supported, as containing an authorised Resource-Priority header</w:t>
      </w:r>
      <w:r w:rsidR="00EB1EF4" w:rsidRPr="00481D2D">
        <w:t xml:space="preserve"> field</w:t>
      </w:r>
      <w:r w:rsidR="00BD5772" w:rsidRPr="00481D2D">
        <w:t xml:space="preserve"> or a temporarily authorised Resource-Priority header field</w:t>
      </w:r>
      <w:r w:rsidRPr="00481D2D">
        <w:t>, or, if such an option is supported, relating to a dialog which previously contained an authorised Resource-Priority header</w:t>
      </w:r>
      <w:r w:rsidR="00EB1EF4" w:rsidRPr="00481D2D">
        <w:t xml:space="preserve"> field</w:t>
      </w:r>
      <w:r w:rsidRPr="00481D2D">
        <w:t>;</w:t>
      </w:r>
    </w:p>
    <w:p w:rsidR="00BA1134" w:rsidRPr="00481D2D" w:rsidRDefault="00557503" w:rsidP="00BA1134">
      <w:r w:rsidRPr="00481D2D">
        <w:t>the S-CSCF shall give priority over other transactions or dialogs. This allows special treatment of such transactions or dialogs.</w:t>
      </w:r>
      <w:r w:rsidR="00BA1134" w:rsidRPr="00481D2D">
        <w:t xml:space="preserve"> If priority is supported, the S-CSCF shall adjust the priority treatment of transactions or dialogs according to the most recently received authorized Resource-Priority header field or backwards indication value.</w:t>
      </w:r>
    </w:p>
    <w:p w:rsidR="00557503" w:rsidRPr="00481D2D" w:rsidRDefault="00557503" w:rsidP="00557503">
      <w:pPr>
        <w:pStyle w:val="NO"/>
      </w:pPr>
      <w:r w:rsidRPr="00481D2D">
        <w:t>NOTE 1</w:t>
      </w:r>
      <w:r w:rsidR="00CF1FB0"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rsidR="000D2669" w:rsidRPr="00481D2D" w:rsidRDefault="000D2669" w:rsidP="000D2669">
      <w:r w:rsidRPr="00481D2D">
        <w:t xml:space="preserve">When the S-CSCF receives from the UE an initial request for a dialog, which contains a GRUU and an "ob" SIP </w:t>
      </w:r>
      <w:smartTag w:uri="urn:schemas-microsoft-com:office:smarttags" w:element="stockticker">
        <w:r w:rsidRPr="00481D2D">
          <w:t>URI</w:t>
        </w:r>
      </w:smartTag>
      <w:r w:rsidRPr="00481D2D">
        <w:t xml:space="preserve"> parameter in the Contact header field, and multiple contact addresses have been registered for the specific GRUU, then for all subsequent in-dialog requests sent toward the UE's, the S-CSCF shall populate the Request-</w:t>
      </w:r>
      <w:smartTag w:uri="urn:schemas-microsoft-com:office:smarttags" w:element="stockticker">
        <w:r w:rsidRPr="00481D2D">
          <w:t>URI</w:t>
        </w:r>
      </w:smartTag>
      <w:r w:rsidRPr="00481D2D">
        <w:t xml:space="preserve"> with the registered contact address from which the UE sent the initial request for the dialog.</w:t>
      </w:r>
    </w:p>
    <w:p w:rsidR="000D2669" w:rsidRPr="00481D2D" w:rsidRDefault="000D2669" w:rsidP="000D2669">
      <w:pPr>
        <w:pStyle w:val="NO"/>
      </w:pPr>
      <w:r w:rsidRPr="00481D2D">
        <w:t>NOTE 2:</w:t>
      </w:r>
      <w:r w:rsidRPr="00481D2D">
        <w:tab/>
        <w:t xml:space="preserve">When a given contact address is registered, the S-CSCF can use a dedicated value in its Service-Route header field entry to identify the given contact address. When the S-CSCF receives an initial request for a dialog, the S-CSCF can find out from which contact address </w:t>
      </w:r>
      <w:r w:rsidR="00E43932" w:rsidRPr="00481D2D">
        <w:t xml:space="preserve">the initial request </w:t>
      </w:r>
      <w:r w:rsidRPr="00481D2D">
        <w:t>was sent by looking at the preloaded Route header field (constructed from the Service-Route header field returned in the response for the REGISTER request) which contains the entry of the S-CSCF.</w:t>
      </w:r>
    </w:p>
    <w:p w:rsidR="003E7845" w:rsidRPr="00481D2D" w:rsidRDefault="003E7845" w:rsidP="003E7845">
      <w:r w:rsidRPr="00481D2D">
        <w:t xml:space="preserve">When performing SIP digest </w:t>
      </w:r>
      <w:r w:rsidR="00964F23" w:rsidRPr="00481D2D">
        <w:t xml:space="preserve">without </w:t>
      </w:r>
      <w:smartTag w:uri="urn:schemas-microsoft-com:office:smarttags" w:element="stockticker">
        <w:r w:rsidR="00964F23" w:rsidRPr="00481D2D">
          <w:t>TLS</w:t>
        </w:r>
      </w:smartTag>
      <w:r w:rsidRPr="00481D2D">
        <w:t>, when the S-CSCF receives from the served user an initial request for a dialog or a request for a standalone transaction, the S-CSCF may perform the steps in subclause 5.4.3.6 to challenge the request based on local policy.</w:t>
      </w:r>
    </w:p>
    <w:p w:rsidR="003E7845" w:rsidRPr="00481D2D" w:rsidRDefault="003E7845" w:rsidP="003E7845">
      <w:pPr>
        <w:pStyle w:val="NO"/>
      </w:pPr>
      <w:r w:rsidRPr="00481D2D">
        <w:t>NOTE </w:t>
      </w:r>
      <w:r w:rsidR="000D2669" w:rsidRPr="00481D2D">
        <w:t>3</w:t>
      </w:r>
      <w:r w:rsidRPr="00481D2D">
        <w:t>:</w:t>
      </w:r>
      <w:r w:rsidRPr="00481D2D">
        <w:tab/>
        <w:t>If the user registration is associated with the state "tls-protected", then the execution of Proxy-Authorization as described in subclause 5.4.3.6 is still possible, although it is unlikely this would add additional security provided the P-CSCF is trusted. Thus, in most cases the state "tls-protected" will be reason for the S-CSCF to not desire Proxy-Authentication for this user.</w:t>
      </w:r>
    </w:p>
    <w:p w:rsidR="00964F23" w:rsidRPr="00481D2D" w:rsidRDefault="00964F23" w:rsidP="00964F23">
      <w:pPr>
        <w:pStyle w:val="NO"/>
      </w:pPr>
      <w:r w:rsidRPr="00481D2D">
        <w:t>NOTE</w:t>
      </w:r>
      <w:r w:rsidR="008D798F" w:rsidRPr="00481D2D">
        <w:t> </w:t>
      </w:r>
      <w:r w:rsidR="000D2669" w:rsidRPr="00481D2D">
        <w:t>4</w:t>
      </w:r>
      <w:r w:rsidRPr="00481D2D">
        <w:t>:</w:t>
      </w:r>
      <w:r w:rsidRPr="00481D2D">
        <w:tab/>
        <w:t>The option for the S-CSCF to challenge the request does not apply to a request from an AS acting as an originating UA.</w:t>
      </w:r>
    </w:p>
    <w:p w:rsidR="008D798F" w:rsidRPr="00481D2D" w:rsidRDefault="008D798F" w:rsidP="008D798F">
      <w:r w:rsidRPr="00481D2D">
        <w:t xml:space="preserve">When performing GPRS-IMS-Bundled authentication, when the S-CSCF receives from the served user an initial request for a dialog or a request for a standalone transaction, the S-CSCF shall check whether a "received" </w:t>
      </w:r>
      <w:r w:rsidR="00EB1EF4" w:rsidRPr="00481D2D">
        <w:t xml:space="preserve">header field </w:t>
      </w:r>
      <w:r w:rsidRPr="00481D2D">
        <w:t xml:space="preserve">parameter exists in the Via header field provided by the UE. If a "received" </w:t>
      </w:r>
      <w:r w:rsidR="00EB1EF4" w:rsidRPr="00481D2D">
        <w:t xml:space="preserve">header field </w:t>
      </w:r>
      <w:r w:rsidRPr="00481D2D">
        <w:t xml:space="preserve">parameter exists, S-CSCF shall compare the (prefix of the) IP address received in the "received" </w:t>
      </w:r>
      <w:r w:rsidR="00EB1EF4" w:rsidRPr="00481D2D">
        <w:t xml:space="preserve">header field </w:t>
      </w:r>
      <w:r w:rsidRPr="00481D2D">
        <w:t xml:space="preserve">parameter against the UE's IP address (or prefix) stored during registration. If no "received" </w:t>
      </w:r>
      <w:r w:rsidR="00EB1EF4" w:rsidRPr="00481D2D">
        <w:t xml:space="preserve">header field </w:t>
      </w:r>
      <w:r w:rsidRPr="00481D2D">
        <w:t xml:space="preserve">parameter exists in the Via header field provided by the UE, then S-CSCF shall compare the (prefix of the) IP address received in the "sent-by" parameter against the IP address (or prefix) stored during registration. If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 xml:space="preserve">provided by the UE do not match, the S-CSCF shall reject the request with a 403 (Forbidden) response. In case the stored IP address (or prefix) and the (prefix of the) IP address </w:t>
      </w:r>
      <w:r w:rsidR="00BE5826" w:rsidRPr="00481D2D">
        <w:t>in the "</w:t>
      </w:r>
      <w:r w:rsidRPr="00481D2D">
        <w:t>received</w:t>
      </w:r>
      <w:r w:rsidR="00BE5826" w:rsidRPr="00481D2D">
        <w:t>"</w:t>
      </w:r>
      <w:r w:rsidRPr="00481D2D">
        <w:t xml:space="preserve"> Via header field </w:t>
      </w:r>
      <w:r w:rsidR="00BE5826" w:rsidRPr="00481D2D">
        <w:t xml:space="preserve">parameter </w:t>
      </w:r>
      <w:r w:rsidRPr="00481D2D">
        <w:t>provided by the UE do match, the S-CSCF shall proceed as described in the remainder of this subclause.</w:t>
      </w:r>
    </w:p>
    <w:p w:rsidR="00A9632C" w:rsidRPr="00481D2D" w:rsidRDefault="00A9632C" w:rsidP="00A9632C">
      <w:r w:rsidRPr="00481D2D">
        <w:t>If the S-CSCF supports HSS</w:t>
      </w:r>
      <w:r w:rsidR="0090635E" w:rsidRPr="00481D2D">
        <w:t xml:space="preserve"> </w:t>
      </w:r>
      <w:r w:rsidRPr="00481D2D">
        <w:t xml:space="preserve">based P-CSCF restoration, and receives a request from a P-CSCF that the S-CSCF considers is </w:t>
      </w:r>
      <w:r w:rsidR="0030682F" w:rsidRPr="00481D2D">
        <w:t>not reachable</w:t>
      </w:r>
      <w:r w:rsidRPr="00481D2D">
        <w:t xml:space="preserve">, the S-CSCF shall consider this P-CSCF as being </w:t>
      </w:r>
      <w:r w:rsidR="0030682F" w:rsidRPr="00481D2D">
        <w:t>reachable</w:t>
      </w:r>
      <w:r w:rsidRPr="00481D2D">
        <w:t>.</w:t>
      </w:r>
    </w:p>
    <w:p w:rsidR="00A9632C" w:rsidRPr="00481D2D" w:rsidRDefault="00A9632C" w:rsidP="0090635E">
      <w:r w:rsidRPr="00481D2D">
        <w:t>If the S-CSCF supports PCRF</w:t>
      </w:r>
      <w:r w:rsidR="0090635E" w:rsidRPr="00481D2D">
        <w:t xml:space="preserve"> </w:t>
      </w:r>
      <w:r w:rsidRPr="00481D2D">
        <w:t xml:space="preserve">based P-CSCF restoration, and receives a request from a P-CSCF that the S-CSCF considers is in a </w:t>
      </w:r>
      <w:r w:rsidR="0030682F" w:rsidRPr="00481D2D">
        <w:t>not reachable</w:t>
      </w:r>
      <w:r w:rsidRPr="00481D2D">
        <w:t xml:space="preserve">, the S-CSCF shall consider this P-CSCF as being </w:t>
      </w:r>
      <w:r w:rsidR="0030682F" w:rsidRPr="00481D2D">
        <w:t>reachable</w:t>
      </w:r>
      <w:r w:rsidRPr="00481D2D">
        <w:t>.</w:t>
      </w:r>
    </w:p>
    <w:p w:rsidR="00897956" w:rsidRPr="00481D2D" w:rsidRDefault="00897956">
      <w:r w:rsidRPr="00481D2D">
        <w:t>When the S-CSCF receives from the served user or from a PSI an initial request for a dialog or a request for a standalone transaction</w:t>
      </w:r>
      <w:r w:rsidR="00CA22EE" w:rsidRPr="00481D2D">
        <w:t>, and the request is received either from a functional entity within the same trust domain or contains a valid original dialog identifier (see step 3) or the dialog identifier (From, To and Call-ID header fields) relates to an existing request processed by the S-CSCF</w:t>
      </w:r>
      <w:r w:rsidRPr="00481D2D">
        <w:t xml:space="preserve">, </w:t>
      </w:r>
      <w:r w:rsidR="00CA22EE" w:rsidRPr="00481D2D">
        <w:t xml:space="preserve">then </w:t>
      </w:r>
      <w:r w:rsidRPr="00481D2D">
        <w:t>prior to forwarding the request, the S-CSCF shall:</w:t>
      </w:r>
    </w:p>
    <w:p w:rsidR="00FD3829" w:rsidRPr="00481D2D" w:rsidRDefault="00FD3829" w:rsidP="00FD3829">
      <w:pPr>
        <w:pStyle w:val="B1"/>
      </w:pPr>
      <w:r w:rsidRPr="00481D2D">
        <w:t>0)</w:t>
      </w:r>
      <w:r w:rsidRPr="00481D2D">
        <w:tab/>
        <w:t>if the request is received from a P-CSCF that does not support the trust domain handling of the P-Served-User header field then remove any P-Served-User header fields;</w:t>
      </w:r>
    </w:p>
    <w:p w:rsidR="001F1DCC" w:rsidRPr="00481D2D" w:rsidRDefault="00897956">
      <w:pPr>
        <w:pStyle w:val="B1"/>
      </w:pPr>
      <w:r w:rsidRPr="00481D2D">
        <w:t>1)</w:t>
      </w:r>
      <w:r w:rsidRPr="00481D2D">
        <w:tab/>
      </w:r>
      <w:r w:rsidR="001F1DCC" w:rsidRPr="00481D2D">
        <w:t>determine the served user as follows:</w:t>
      </w:r>
    </w:p>
    <w:p w:rsidR="000B46B6" w:rsidRPr="00481D2D" w:rsidRDefault="001F1DCC" w:rsidP="001F1DCC">
      <w:pPr>
        <w:pStyle w:val="B2"/>
      </w:pPr>
      <w:r w:rsidRPr="00481D2D">
        <w:t>a)</w:t>
      </w:r>
      <w:r w:rsidRPr="00481D2D">
        <w:tab/>
        <w:t>if the request contains a P-Served-User header field then</w:t>
      </w:r>
    </w:p>
    <w:p w:rsidR="00897956" w:rsidRPr="00481D2D" w:rsidRDefault="001F1DCC" w:rsidP="001F1DCC">
      <w:pPr>
        <w:pStyle w:val="B3"/>
      </w:pPr>
      <w:r w:rsidRPr="00481D2D">
        <w:t>i)</w:t>
      </w:r>
      <w:r w:rsidRPr="00481D2D">
        <w:tab/>
      </w:r>
      <w:r w:rsidR="007624CD" w:rsidRPr="00481D2D">
        <w:t xml:space="preserve">determine the served user by taking the identity contained in a P-Served-User header field as defined in </w:t>
      </w:r>
      <w:r w:rsidR="00AE0B1F" w:rsidRPr="00481D2D">
        <w:t>RFC 5502</w:t>
      </w:r>
      <w:r w:rsidR="007624CD" w:rsidRPr="00481D2D">
        <w:t> [</w:t>
      </w:r>
      <w:r w:rsidR="00477C5B" w:rsidRPr="00481D2D">
        <w:t>133</w:t>
      </w:r>
      <w:r w:rsidR="007624CD" w:rsidRPr="00481D2D">
        <w:t xml:space="preserve">]. Then check </w:t>
      </w:r>
      <w:r w:rsidR="00897956" w:rsidRPr="00481D2D">
        <w:t xml:space="preserve">whether </w:t>
      </w:r>
      <w:r w:rsidR="007624CD" w:rsidRPr="00481D2D">
        <w:t xml:space="preserve">the determined served user is </w:t>
      </w:r>
      <w:r w:rsidR="00897956" w:rsidRPr="00481D2D">
        <w:t xml:space="preserve">a barred public user identity. In case the said header field contains </w:t>
      </w:r>
      <w:r w:rsidR="007624CD" w:rsidRPr="00481D2D">
        <w:t xml:space="preserve">the served user identity is </w:t>
      </w:r>
      <w:r w:rsidR="00897956" w:rsidRPr="00481D2D">
        <w:t xml:space="preserve">a barred public user identity for the user, then the S-CSCF shall reject the request by generating a 403 (Forbidden) response. Otherwise, </w:t>
      </w:r>
      <w:r w:rsidR="007624CD" w:rsidRPr="00481D2D">
        <w:t xml:space="preserve">the S-CSCF shall save the public user identity of the served user and </w:t>
      </w:r>
      <w:r w:rsidR="00897956" w:rsidRPr="00481D2D">
        <w:t>continue with the rest of the steps;</w:t>
      </w:r>
    </w:p>
    <w:p w:rsidR="00AD43AC" w:rsidRPr="00481D2D" w:rsidRDefault="00AD43AC" w:rsidP="00AD43AC">
      <w:pPr>
        <w:pStyle w:val="NO"/>
      </w:pPr>
      <w:r w:rsidRPr="00481D2D">
        <w:t>NOTE 5:</w:t>
      </w:r>
      <w:r w:rsidRPr="00481D2D">
        <w:tab/>
        <w:t>If the P-Served-User header field contains a barred public user identity, then the message has been received, either directly or indirectly, from a non-compliant entity which should have had generated the content with a non-barred public user identity.</w:t>
      </w:r>
    </w:p>
    <w:p w:rsidR="001F1DCC" w:rsidRPr="00481D2D" w:rsidRDefault="001F1DCC" w:rsidP="001F1DCC">
      <w:pPr>
        <w:pStyle w:val="B2"/>
      </w:pPr>
      <w:r w:rsidRPr="00481D2D">
        <w:t>b)</w:t>
      </w:r>
      <w:r w:rsidRPr="00481D2D">
        <w:tab/>
        <w:t>if the request does not contain a P-Served-User header field then</w:t>
      </w:r>
    </w:p>
    <w:p w:rsidR="001F1DCC" w:rsidRPr="00481D2D" w:rsidRDefault="001F1DCC" w:rsidP="001F1DCC">
      <w:pPr>
        <w:pStyle w:val="B3"/>
      </w:pPr>
      <w:r w:rsidRPr="00481D2D">
        <w:t>i)</w:t>
      </w:r>
      <w:r w:rsidRPr="00481D2D">
        <w:tab/>
        <w:t xml:space="preserve">determine the served user by taking the identity contained in one of the </w:t>
      </w:r>
      <w:smartTag w:uri="urn:schemas-microsoft-com:office:smarttags" w:element="stockticker">
        <w:r w:rsidRPr="00481D2D">
          <w:t>URI</w:t>
        </w:r>
      </w:smartTag>
      <w:r w:rsidRPr="00481D2D">
        <w:t>(s) of the P-Asserted-Identity header field. In case the determined served user is a barred public user identity, then the S-CSCF shall reject the request by generating a 403 (Forbidden) response. Otherwise, the S-CSCF shall save the public user identity of the served user and continue with the rest of the steps; and</w:t>
      </w:r>
    </w:p>
    <w:p w:rsidR="001F1DCC" w:rsidRPr="00481D2D" w:rsidRDefault="001F1DCC" w:rsidP="001F1DCC">
      <w:pPr>
        <w:pStyle w:val="B3"/>
      </w:pPr>
      <w:r w:rsidRPr="00481D2D">
        <w:t>ii)</w:t>
      </w:r>
      <w:r w:rsidRPr="00481D2D">
        <w:tab/>
        <w:t xml:space="preserve">if the P-Asserted-Identity header field contains two URIs and the </w:t>
      </w:r>
      <w:smartTag w:uri="urn:schemas-microsoft-com:office:smarttags" w:element="stockticker">
        <w:r w:rsidRPr="00481D2D">
          <w:t>URI</w:t>
        </w:r>
      </w:smartTag>
      <w:r w:rsidRPr="00481D2D">
        <w:t xml:space="preserve"> other than the determined served user is not an alias of the determined served user or is barred then act based on local policy, e.g. reject the request by generating a 403 (Forbidden) response or remove the </w:t>
      </w:r>
      <w:smartTag w:uri="urn:schemas-microsoft-com:office:smarttags" w:element="stockticker">
        <w:r w:rsidRPr="00481D2D">
          <w:t>URI</w:t>
        </w:r>
      </w:smartTag>
      <w:r w:rsidRPr="00481D2D">
        <w:t xml:space="preserve"> not identifying the determined served user from the P-Asserted-Identity header field;</w:t>
      </w:r>
    </w:p>
    <w:p w:rsidR="00897956" w:rsidRPr="00481D2D" w:rsidRDefault="00897956">
      <w:pPr>
        <w:pStyle w:val="NO"/>
      </w:pPr>
      <w:r w:rsidRPr="00481D2D">
        <w:t>NOTE </w:t>
      </w:r>
      <w:r w:rsidR="00AD43AC" w:rsidRPr="00481D2D">
        <w:t>6</w:t>
      </w:r>
      <w:r w:rsidRPr="00481D2D">
        <w:t>:</w:t>
      </w:r>
      <w:r w:rsidRPr="00481D2D">
        <w:tab/>
        <w:t>If the P-Asserted-Identity header field contains a barred public user identity, then the message has been received, either directly or indirectly, from a non-compliant entity which should have had generated the content with a non-barred public user identity.</w:t>
      </w:r>
    </w:p>
    <w:p w:rsidR="001B17CD" w:rsidRPr="00481D2D" w:rsidRDefault="001B17CD" w:rsidP="001B17CD">
      <w:pPr>
        <w:pStyle w:val="B1"/>
      </w:pPr>
      <w:r w:rsidRPr="00481D2D">
        <w:t>1A)</w:t>
      </w:r>
      <w:r w:rsidRPr="00481D2D">
        <w:tab/>
        <w:t xml:space="preserve">if the Contact is a GRUU, but is not valid as defined in subclause 5.4.7A.4, then return a 4xx response as specified in </w:t>
      </w:r>
      <w:r w:rsidR="001D29C9" w:rsidRPr="00481D2D">
        <w:t>RFC 5627</w:t>
      </w:r>
      <w:r w:rsidRPr="00481D2D">
        <w:t> [93];</w:t>
      </w:r>
    </w:p>
    <w:p w:rsidR="000B46B6" w:rsidRPr="00481D2D" w:rsidRDefault="00897956">
      <w:pPr>
        <w:pStyle w:val="B1"/>
      </w:pPr>
      <w:r w:rsidRPr="00481D2D">
        <w:t>2)</w:t>
      </w:r>
      <w:r w:rsidRPr="00481D2D">
        <w:tab/>
        <w:t xml:space="preserve">store the value of the </w:t>
      </w:r>
      <w:r w:rsidR="00EB1EF4" w:rsidRPr="00481D2D">
        <w:t>"</w:t>
      </w:r>
      <w:r w:rsidRPr="00481D2D">
        <w:t>orig-ioi</w:t>
      </w:r>
      <w:r w:rsidR="00EB1EF4" w:rsidRPr="00481D2D">
        <w:t>" header field</w:t>
      </w:r>
      <w:r w:rsidRPr="00481D2D">
        <w:t xml:space="preserve"> parameter received in the P-Charging-Vector header </w:t>
      </w:r>
      <w:r w:rsidR="00EB1EF4" w:rsidRPr="00481D2D">
        <w:t xml:space="preserve">field </w:t>
      </w:r>
      <w:r w:rsidRPr="00481D2D">
        <w:t>if present, and remove it from any forwarded request;</w:t>
      </w:r>
    </w:p>
    <w:p w:rsidR="00897956" w:rsidRPr="00481D2D" w:rsidRDefault="00897956">
      <w:pPr>
        <w:pStyle w:val="NO"/>
      </w:pPr>
      <w:r w:rsidRPr="00481D2D">
        <w:t>NOTE </w:t>
      </w:r>
      <w:r w:rsidR="00AD43AC" w:rsidRPr="00481D2D">
        <w:t>7</w:t>
      </w:r>
      <w:r w:rsidRPr="00481D2D">
        <w:t>:</w:t>
      </w:r>
      <w:r w:rsidRPr="00481D2D">
        <w:tab/>
        <w:t xml:space="preserve">Any received </w:t>
      </w:r>
      <w:r w:rsidR="00EB1EF4" w:rsidRPr="00481D2D">
        <w:t>"</w:t>
      </w:r>
      <w:r w:rsidRPr="00481D2D">
        <w:t>orig-ioi</w:t>
      </w:r>
      <w:r w:rsidR="00EB1EF4" w:rsidRPr="00481D2D">
        <w:t>" header field</w:t>
      </w:r>
      <w:r w:rsidRPr="00481D2D">
        <w:t xml:space="preserve"> parameter will be </w:t>
      </w:r>
      <w:r w:rsidR="004E1912" w:rsidRPr="00481D2D">
        <w:t xml:space="preserve">either </w:t>
      </w:r>
      <w:r w:rsidRPr="00481D2D">
        <w:t xml:space="preserve">a type </w:t>
      </w:r>
      <w:r w:rsidR="004E1912" w:rsidRPr="00481D2D">
        <w:t xml:space="preserve">1 IOI or a type </w:t>
      </w:r>
      <w:r w:rsidRPr="00481D2D">
        <w:t xml:space="preserve">3 </w:t>
      </w:r>
      <w:r w:rsidR="00EB1EF4" w:rsidRPr="00481D2D">
        <w:t>IOI</w:t>
      </w:r>
      <w:r w:rsidRPr="00481D2D">
        <w:t xml:space="preserve">. The type </w:t>
      </w:r>
      <w:r w:rsidR="004E1912" w:rsidRPr="00481D2D">
        <w:t>1 IOI identif</w:t>
      </w:r>
      <w:r w:rsidR="00C56E85" w:rsidRPr="00481D2D">
        <w:t xml:space="preserve">ies the network from which the </w:t>
      </w:r>
      <w:r w:rsidR="004E1912" w:rsidRPr="00481D2D">
        <w:t xml:space="preserve">request was sent and the type </w:t>
      </w:r>
      <w:r w:rsidRPr="00481D2D">
        <w:t xml:space="preserve">3 </w:t>
      </w:r>
      <w:r w:rsidR="00EB1EF4" w:rsidRPr="00481D2D">
        <w:t xml:space="preserve">IOI </w:t>
      </w:r>
      <w:r w:rsidRPr="00481D2D">
        <w:t>identifies the service provider from which the request was sent (AS initiating a session on behalf of a user or a PSI);</w:t>
      </w:r>
    </w:p>
    <w:p w:rsidR="00420AAC" w:rsidRPr="00481D2D" w:rsidRDefault="00897956">
      <w:pPr>
        <w:pStyle w:val="B1"/>
      </w:pPr>
      <w:r w:rsidRPr="00481D2D">
        <w:t>3)</w:t>
      </w:r>
      <w:r w:rsidRPr="00481D2D">
        <w:tab/>
        <w:t xml:space="preserve">check if an original dialog identifier that the S-CSCF previously placed in a Route header </w:t>
      </w:r>
      <w:r w:rsidR="00EB1EF4" w:rsidRPr="00481D2D">
        <w:t xml:space="preserve">field </w:t>
      </w:r>
      <w:r w:rsidRPr="00481D2D">
        <w:t xml:space="preserve">is present in the topmost Route header </w:t>
      </w:r>
      <w:r w:rsidR="00EB1EF4" w:rsidRPr="00481D2D">
        <w:t xml:space="preserve">field </w:t>
      </w:r>
      <w:r w:rsidRPr="00481D2D">
        <w:t>of the incoming request.</w:t>
      </w:r>
    </w:p>
    <w:p w:rsidR="00420AAC" w:rsidRPr="00481D2D" w:rsidRDefault="00420AAC" w:rsidP="00420AAC">
      <w:pPr>
        <w:pStyle w:val="B2"/>
      </w:pPr>
      <w:r w:rsidRPr="00481D2D">
        <w:t>-</w:t>
      </w:r>
      <w:r w:rsidRPr="00481D2D">
        <w:tab/>
      </w:r>
      <w:r w:rsidR="00FF2E4E" w:rsidRPr="00481D2D">
        <w:t xml:space="preserve">If not present, the S-CSCF shall build an ordered list of initial filter criteria based on the public user identity </w:t>
      </w:r>
      <w:r w:rsidR="007624CD" w:rsidRPr="00481D2D">
        <w:t xml:space="preserve">of the served user (as determined in step 1) </w:t>
      </w:r>
      <w:r w:rsidR="00FF2E4E" w:rsidRPr="00481D2D">
        <w:t>of the received request as described in 3GPP TS 23.218 [5].</w:t>
      </w:r>
    </w:p>
    <w:p w:rsidR="00897956" w:rsidRPr="00481D2D" w:rsidRDefault="00C82D9E" w:rsidP="00420AAC">
      <w:pPr>
        <w:pStyle w:val="B2"/>
      </w:pPr>
      <w:r w:rsidRPr="00481D2D">
        <w:t>-</w:t>
      </w:r>
      <w:r w:rsidRPr="00481D2D">
        <w:tab/>
      </w:r>
      <w:r w:rsidR="00897956" w:rsidRPr="00481D2D">
        <w:t>If present, the request has been sent from an AS in response to a previously sent request</w:t>
      </w:r>
      <w:r w:rsidR="00FF2E4E" w:rsidRPr="00481D2D">
        <w:t xml:space="preserve">, an ordered list of initial filter criteria already exists and </w:t>
      </w:r>
      <w:r w:rsidR="00056ED4" w:rsidRPr="00481D2D">
        <w:t xml:space="preserve">the S-CSCF shall not change </w:t>
      </w:r>
      <w:r w:rsidR="006B0407" w:rsidRPr="00481D2D">
        <w:t xml:space="preserve">the ordered list of initial filter criteria </w:t>
      </w:r>
      <w:r w:rsidR="00FF2E4E" w:rsidRPr="00481D2D">
        <w:t xml:space="preserve">even if the AS has changed the </w:t>
      </w:r>
      <w:r w:rsidR="007624CD" w:rsidRPr="00481D2D">
        <w:t xml:space="preserve">P-Served-User header field or the </w:t>
      </w:r>
      <w:r w:rsidR="00FF2E4E" w:rsidRPr="00481D2D">
        <w:t>P-Asserted-Identity header</w:t>
      </w:r>
      <w:r w:rsidR="007624CD" w:rsidRPr="00481D2D">
        <w:t xml:space="preserve"> field</w:t>
      </w:r>
      <w:r w:rsidR="00897956" w:rsidRPr="00481D2D">
        <w:t>;</w:t>
      </w:r>
    </w:p>
    <w:p w:rsidR="00420AAC" w:rsidRPr="00481D2D" w:rsidRDefault="00420AAC" w:rsidP="00420AAC">
      <w:pPr>
        <w:pStyle w:val="NO"/>
      </w:pPr>
      <w:r w:rsidRPr="00481D2D">
        <w:t>NOTE </w:t>
      </w:r>
      <w:r w:rsidR="00AD43AC" w:rsidRPr="00481D2D">
        <w:t>8</w:t>
      </w:r>
      <w:r w:rsidRPr="00481D2D">
        <w:t>:</w:t>
      </w:r>
      <w:r w:rsidRPr="00481D2D">
        <w:tab/>
      </w:r>
      <w:r w:rsidRPr="00481D2D">
        <w:rPr>
          <w:rFonts w:eastAsia="SimSun"/>
        </w:rPr>
        <w:t xml:space="preserve">An original dialog identifier is sent to each AS invoked due to iFC evaluation such that the S-CSCF can associate requests as part of the same sequence that trigger iFC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iFC evaluation sequence rather than build a new ordered list of iFC;</w:t>
      </w:r>
    </w:p>
    <w:p w:rsidR="00897956" w:rsidRPr="00481D2D" w:rsidRDefault="00897956">
      <w:pPr>
        <w:pStyle w:val="B1"/>
      </w:pPr>
      <w:r w:rsidRPr="00481D2D">
        <w:t>4)</w:t>
      </w:r>
      <w:r w:rsidRPr="00481D2D">
        <w:tab/>
        <w:t xml:space="preserve">remove its own SIP </w:t>
      </w:r>
      <w:smartTag w:uri="urn:schemas-microsoft-com:office:smarttags" w:element="stockticker">
        <w:r w:rsidRPr="00481D2D">
          <w:t>URI</w:t>
        </w:r>
      </w:smartTag>
      <w:r w:rsidRPr="00481D2D">
        <w:t xml:space="preserve"> from the topmost Route header</w:t>
      </w:r>
      <w:r w:rsidR="00EB1EF4" w:rsidRPr="00481D2D">
        <w:t xml:space="preserve"> field</w:t>
      </w:r>
      <w:r w:rsidRPr="00481D2D">
        <w:t>;</w:t>
      </w:r>
    </w:p>
    <w:p w:rsidR="009439CD" w:rsidRPr="00481D2D" w:rsidRDefault="009439CD" w:rsidP="001802A2">
      <w:pPr>
        <w:pStyle w:val="B1"/>
        <w:rPr>
          <w:lang w:eastAsia="zh-CN"/>
        </w:rPr>
      </w:pPr>
      <w:r w:rsidRPr="00481D2D">
        <w:rPr>
          <w:lang w:eastAsia="zh-CN"/>
        </w:rPr>
        <w:t>4A</w:t>
      </w:r>
      <w:r w:rsidRPr="00481D2D">
        <w:t>)</w:t>
      </w:r>
      <w:r w:rsidRPr="00481D2D">
        <w:tab/>
        <w:t>if a reference location was received from the HSS at registration as part of the user profile and the request does not contain a message body with the content type application/p</w:t>
      </w:r>
      <w:r w:rsidRPr="00481D2D">
        <w:rPr>
          <w:rFonts w:hint="eastAsia"/>
          <w:lang w:eastAsia="zh-CN"/>
        </w:rPr>
        <w:t>i</w:t>
      </w:r>
      <w:r w:rsidRPr="00481D2D">
        <w:t xml:space="preserve">df+xml in accordance with </w:t>
      </w:r>
      <w:r w:rsidR="00F71488" w:rsidRPr="00481D2D">
        <w:t>RFC 6442</w:t>
      </w:r>
      <w:r w:rsidRPr="00481D2D">
        <w:t> [89]</w:t>
      </w:r>
      <w:r w:rsidR="00487694" w:rsidRPr="00481D2D">
        <w:t xml:space="preserve"> and does not contain a P-Access-Network-Info header field containing the "network-provided" parameter</w:t>
      </w:r>
      <w:r w:rsidRPr="00481D2D">
        <w:t>, the S-CSCF shall insert a P-Access-Network-Info header field constructed according to the reference location received from the HSS and containing the "network-provided" parameter. The access type information received from the HSS shall be mapped into the corresponding access-type parameter of the P-Access-Network-Info header field and the location information shall be mapped into the location parameter corresponding to the access-type parameter, i.e. into "dsl-location" parameter, "fiber-location" parameter or "eth-location" parameter</w:t>
      </w:r>
      <w:r w:rsidRPr="00481D2D">
        <w:rPr>
          <w:rFonts w:hint="eastAsia"/>
          <w:lang w:eastAsia="zh-CN"/>
        </w:rPr>
        <w:t>;</w:t>
      </w:r>
    </w:p>
    <w:p w:rsidR="001802A2" w:rsidRPr="00481D2D" w:rsidRDefault="001802A2" w:rsidP="001802A2">
      <w:pPr>
        <w:pStyle w:val="B1"/>
      </w:pPr>
      <w:r w:rsidRPr="00481D2D">
        <w:t>4</w:t>
      </w:r>
      <w:r w:rsidR="009439CD" w:rsidRPr="00481D2D">
        <w:t>B</w:t>
      </w:r>
      <w:r w:rsidRPr="00481D2D">
        <w:t>)</w:t>
      </w:r>
      <w:r w:rsidRPr="00481D2D">
        <w:tab/>
        <w:t xml:space="preserve">if there was an original dialog identifier present in the topmost Route header </w:t>
      </w:r>
      <w:r w:rsidR="00EB1EF4" w:rsidRPr="00481D2D">
        <w:t xml:space="preserve">field </w:t>
      </w:r>
      <w:r w:rsidRPr="00481D2D">
        <w:t>of the incoming request and the request is received from a functional entity within the same trust domain and contains a P-Asserted-Service header field, continue the procedure with step 5;</w:t>
      </w:r>
    </w:p>
    <w:p w:rsidR="001802A2" w:rsidRPr="00481D2D" w:rsidRDefault="001802A2" w:rsidP="001802A2">
      <w:pPr>
        <w:pStyle w:val="B1"/>
      </w:pPr>
      <w:r w:rsidRPr="00481D2D">
        <w:t>4</w:t>
      </w:r>
      <w:r w:rsidR="009439CD" w:rsidRPr="00481D2D">
        <w:t>C</w:t>
      </w:r>
      <w:r w:rsidRPr="00481D2D">
        <w:t>) if the request contains a P-Preferred-Service header field, check whether the ICSI value contained in the P-Preferred-Service header field is part of the set of the subscribed services for the served user and determine</w:t>
      </w:r>
      <w:r w:rsidR="003F0E85" w:rsidRPr="00481D2D">
        <w:t>, using operator-configured data,</w:t>
      </w:r>
      <w:r w:rsidRPr="00481D2D">
        <w:t xml:space="preserve"> whether the contents of the request match the ICSI for the subscribed service</w:t>
      </w:r>
      <w:r w:rsidR="009F10B3" w:rsidRPr="00481D2D">
        <w:t>. The operator-configured data used to determine if there is a matching between the request and the ICSI value may be based on any information in the request (e.g. SDP media capabilities, Content-Type header field, request method). Then</w:t>
      </w:r>
      <w:r w:rsidRPr="00481D2D">
        <w:t>:</w:t>
      </w:r>
    </w:p>
    <w:p w:rsidR="001802A2" w:rsidRPr="00481D2D" w:rsidRDefault="001802A2" w:rsidP="001802A2">
      <w:pPr>
        <w:pStyle w:val="B2"/>
      </w:pPr>
      <w:r w:rsidRPr="00481D2D">
        <w:t>a)</w:t>
      </w:r>
      <w:r w:rsidRPr="00481D2D">
        <w:tab/>
      </w:r>
      <w:r w:rsidRPr="00481D2D">
        <w:rPr>
          <w:rFonts w:eastAsia="PMingLiU"/>
          <w:lang w:eastAsia="zh-TW"/>
        </w:rPr>
        <w:t xml:space="preserve">if </w:t>
      </w:r>
      <w:r w:rsidR="009F10B3" w:rsidRPr="00481D2D">
        <w:rPr>
          <w:rFonts w:eastAsia="PMingLiU"/>
          <w:lang w:eastAsia="zh-TW"/>
        </w:rPr>
        <w:t>there is no match between the request and the ICSI value</w:t>
      </w:r>
      <w:r w:rsidRPr="00481D2D">
        <w:rPr>
          <w:rFonts w:eastAsia="PMingLiU"/>
          <w:lang w:eastAsia="zh-TW"/>
        </w:rPr>
        <w:t>, as</w:t>
      </w:r>
      <w:r w:rsidRPr="00481D2D">
        <w:t xml:space="preserve"> an operator option, the S-CSCF may reject the request by generating a 403 (Forbidden) response. Otherwise remove the P-Preferred-Service header field and continue with the rest of the steps; and</w:t>
      </w:r>
    </w:p>
    <w:p w:rsidR="001802A2" w:rsidRPr="00481D2D" w:rsidRDefault="001802A2" w:rsidP="001802A2">
      <w:pPr>
        <w:pStyle w:val="B2"/>
        <w:rPr>
          <w:rFonts w:eastAsia="PMingLiU"/>
          <w:lang w:eastAsia="zh-TW"/>
        </w:rPr>
      </w:pPr>
      <w:r w:rsidRPr="00481D2D">
        <w:t>b)</w:t>
      </w:r>
      <w:r w:rsidRPr="00481D2D">
        <w:tab/>
        <w:t xml:space="preserve">if </w:t>
      </w:r>
      <w:r w:rsidR="009F10B3" w:rsidRPr="00481D2D">
        <w:rPr>
          <w:rFonts w:eastAsia="PMingLiU"/>
          <w:lang w:eastAsia="zh-TW"/>
        </w:rPr>
        <w:t>there is a match between the request and the ICSI value</w:t>
      </w:r>
      <w:r w:rsidRPr="00481D2D">
        <w:t xml:space="preserve">, </w:t>
      </w:r>
      <w:r w:rsidRPr="00481D2D">
        <w:rPr>
          <w:rFonts w:eastAsia="PMingLiU"/>
          <w:lang w:eastAsia="zh-TW"/>
        </w:rPr>
        <w:t>then include a P-Asserted-Service header field in the request containing the ICSI value contained in the P-Preferred-Service header field, remove the P-Preferred-Service header field, and continue the procedure with step 5;</w:t>
      </w:r>
    </w:p>
    <w:p w:rsidR="001802A2" w:rsidRPr="00481D2D" w:rsidRDefault="001802A2" w:rsidP="001802A2">
      <w:pPr>
        <w:pStyle w:val="B1"/>
        <w:rPr>
          <w:rFonts w:eastAsia="PMingLiU"/>
          <w:lang w:eastAsia="zh-TW"/>
        </w:rPr>
      </w:pPr>
      <w:r w:rsidRPr="00481D2D">
        <w:rPr>
          <w:rFonts w:eastAsia="PMingLiU"/>
        </w:rPr>
        <w:t>4</w:t>
      </w:r>
      <w:r w:rsidR="009439CD" w:rsidRPr="00481D2D">
        <w:rPr>
          <w:rFonts w:eastAsia="PMingLiU"/>
        </w:rPr>
        <w:t>D</w:t>
      </w:r>
      <w:r w:rsidRPr="00481D2D">
        <w:rPr>
          <w:rFonts w:eastAsia="PMingLiU"/>
        </w:rPr>
        <w:t>)</w:t>
      </w:r>
      <w:r w:rsidRPr="00481D2D">
        <w:rPr>
          <w:rFonts w:eastAsia="PMingLiU"/>
        </w:rPr>
        <w:tab/>
        <w:t xml:space="preserve">if the request does not contain a P-Preferred-Service header field, </w:t>
      </w:r>
      <w:r w:rsidRPr="00481D2D">
        <w:t>check</w:t>
      </w:r>
      <w:r w:rsidR="009F10B3" w:rsidRPr="00481D2D">
        <w:t>, using operator-configured data,</w:t>
      </w:r>
      <w:r w:rsidRPr="00481D2D">
        <w:t xml:space="preserve"> whether the contents of the request</w:t>
      </w:r>
      <w:r w:rsidRPr="00481D2D">
        <w:rPr>
          <w:rFonts w:eastAsia="PMingLiU"/>
          <w:lang w:eastAsia="zh-TW"/>
        </w:rPr>
        <w:t xml:space="preserve"> match a </w:t>
      </w:r>
      <w:r w:rsidRPr="00481D2D">
        <w:rPr>
          <w:rFonts w:eastAsia="PMingLiU"/>
        </w:rPr>
        <w:t>subscribed service for each</w:t>
      </w:r>
      <w:r w:rsidRPr="00481D2D">
        <w:rPr>
          <w:rFonts w:eastAsia="PMingLiU"/>
          <w:lang w:eastAsia="zh-TW"/>
        </w:rPr>
        <w:t xml:space="preserve"> and any of the subscribed services for the served user:</w:t>
      </w:r>
    </w:p>
    <w:p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and</w:t>
      </w:r>
    </w:p>
    <w:p w:rsidR="001802A2" w:rsidRPr="00481D2D" w:rsidRDefault="001802A2" w:rsidP="001802A2">
      <w:pPr>
        <w:pStyle w:val="B2"/>
      </w:pPr>
      <w:r w:rsidRPr="00481D2D">
        <w:t>b)</w:t>
      </w:r>
      <w:r w:rsidRPr="00481D2D">
        <w:tab/>
        <w:t xml:space="preserve">if so, </w:t>
      </w:r>
      <w:r w:rsidR="007A63F9" w:rsidRPr="00481D2D">
        <w:t xml:space="preserve">and if the request is related to an IMS communication service and the IMS communication service requires the use of an ICSI value then </w:t>
      </w:r>
      <w:r w:rsidRPr="00481D2D">
        <w:t xml:space="preserve">select an ICSI value for the related IMS communication service and </w:t>
      </w:r>
      <w:r w:rsidRPr="00481D2D">
        <w:rPr>
          <w:rFonts w:eastAsia="PMingLiU"/>
          <w:lang w:eastAsia="zh-TW"/>
        </w:rPr>
        <w:t>include a P-Asserted-Service header field in the request containing the selected ICSI value;</w:t>
      </w:r>
      <w:r w:rsidR="00701EF9" w:rsidRPr="00481D2D">
        <w:rPr>
          <w:rFonts w:eastAsia="PMingLiU"/>
          <w:lang w:eastAsia="zh-TW"/>
        </w:rPr>
        <w:t xml:space="preserve"> and</w:t>
      </w:r>
    </w:p>
    <w:p w:rsidR="00B45B73" w:rsidRPr="00481D2D" w:rsidRDefault="00B45B73" w:rsidP="00B45B73">
      <w:pPr>
        <w:pStyle w:val="NO"/>
        <w:rPr>
          <w:lang w:eastAsia="zh-CN"/>
        </w:rPr>
      </w:pPr>
      <w:r w:rsidRPr="00481D2D">
        <w:t>NOTE </w:t>
      </w:r>
      <w:r w:rsidR="00AD43AC" w:rsidRPr="00481D2D">
        <w:rPr>
          <w:lang w:eastAsia="zh-CN"/>
        </w:rPr>
        <w:t>9</w:t>
      </w:r>
      <w:r w:rsidRPr="00481D2D">
        <w:t>:</w:t>
      </w:r>
      <w:r w:rsidRPr="00481D2D">
        <w:tab/>
      </w:r>
      <w:r w:rsidRPr="00481D2D">
        <w:rPr>
          <w:rFonts w:hint="eastAsia"/>
          <w:lang w:eastAsia="zh-CN"/>
        </w:rPr>
        <w:t>If more than one ICSI values</w:t>
      </w:r>
      <w:r w:rsidRPr="00481D2D">
        <w:rPr>
          <w:lang w:eastAsia="zh-CN"/>
        </w:rPr>
        <w:t xml:space="preserve"> </w:t>
      </w:r>
      <w:r w:rsidRPr="00481D2D">
        <w:rPr>
          <w:rFonts w:hint="eastAsia"/>
          <w:lang w:eastAsia="zh-CN"/>
        </w:rPr>
        <w:t>match</w:t>
      </w:r>
      <w:r w:rsidRPr="00481D2D">
        <w:rPr>
          <w:lang w:eastAsia="zh-CN"/>
        </w:rPr>
        <w:t xml:space="preserve"> the content</w:t>
      </w:r>
      <w:r w:rsidRPr="00481D2D">
        <w:rPr>
          <w:rFonts w:hint="eastAsia"/>
          <w:lang w:eastAsia="zh-CN"/>
        </w:rPr>
        <w:t>s</w:t>
      </w:r>
      <w:r w:rsidRPr="00481D2D">
        <w:rPr>
          <w:lang w:eastAsia="zh-CN"/>
        </w:rPr>
        <w:t xml:space="preserve"> of the reque</w:t>
      </w:r>
      <w:r w:rsidRPr="00481D2D">
        <w:rPr>
          <w:rFonts w:hint="eastAsia"/>
          <w:lang w:eastAsia="zh-CN"/>
        </w:rPr>
        <w:t>s</w:t>
      </w:r>
      <w:r w:rsidRPr="00481D2D">
        <w:rPr>
          <w:lang w:eastAsia="zh-CN"/>
        </w:rPr>
        <w:t>t, the S-CSCF selects a</w:t>
      </w:r>
      <w:r w:rsidRPr="00481D2D">
        <w:rPr>
          <w:rFonts w:hint="eastAsia"/>
          <w:lang w:eastAsia="zh-CN"/>
        </w:rPr>
        <w:t>n</w:t>
      </w:r>
      <w:r w:rsidRPr="00481D2D">
        <w:rPr>
          <w:lang w:eastAsia="zh-CN"/>
        </w:rPr>
        <w:t xml:space="preserve"> </w:t>
      </w:r>
      <w:r w:rsidRPr="00481D2D">
        <w:rPr>
          <w:rFonts w:hint="eastAsia"/>
          <w:lang w:eastAsia="zh-CN"/>
        </w:rPr>
        <w:t xml:space="preserve">ICSI </w:t>
      </w:r>
      <w:r w:rsidRPr="00481D2D">
        <w:rPr>
          <w:lang w:eastAsia="zh-CN"/>
        </w:rPr>
        <w:t>value based on local policy.</w:t>
      </w:r>
    </w:p>
    <w:p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w:t>
      </w:r>
      <w:r w:rsidR="00CE29B2" w:rsidRPr="00481D2D">
        <w:rPr>
          <w:rFonts w:eastAsia="PMingLiU"/>
          <w:lang w:eastAsia="zh-TW"/>
        </w:rPr>
        <w:t>u</w:t>
      </w:r>
      <w:r w:rsidRPr="00481D2D">
        <w:rPr>
          <w:rFonts w:eastAsia="PMingLiU"/>
          <w:lang w:eastAsia="zh-TW"/>
        </w:rPr>
        <w:t>ding an ICSI value;</w:t>
      </w:r>
    </w:p>
    <w:p w:rsidR="00897956" w:rsidRPr="00481D2D" w:rsidRDefault="00897956">
      <w:pPr>
        <w:pStyle w:val="B1"/>
      </w:pPr>
      <w:r w:rsidRPr="00481D2D">
        <w:t>5)</w:t>
      </w:r>
      <w:r w:rsidRPr="00481D2D">
        <w:tab/>
        <w:t xml:space="preserve">check whether the initial request matches </w:t>
      </w:r>
      <w:r w:rsidR="001A0255" w:rsidRPr="00481D2D">
        <w:t xml:space="preserve">any </w:t>
      </w:r>
      <w:r w:rsidRPr="00481D2D">
        <w:t>unexecuted initial filter criteria</w:t>
      </w:r>
      <w:r w:rsidR="001A0255" w:rsidRPr="00481D2D">
        <w:t>. If there is a match, then the S-CSCF shall select the first matching unexecuted initial filter criteria</w:t>
      </w:r>
      <w:r w:rsidRPr="00481D2D">
        <w:t xml:space="preserve"> </w:t>
      </w:r>
      <w:r w:rsidR="00FF2E4E" w:rsidRPr="00481D2D">
        <w:t>from the ordered list of initial filter criteria</w:t>
      </w:r>
      <w:r w:rsidRPr="00481D2D">
        <w:t xml:space="preserve"> and the S-CSCF shall:</w:t>
      </w:r>
    </w:p>
    <w:p w:rsidR="00897956" w:rsidRPr="00481D2D" w:rsidRDefault="00897956">
      <w:pPr>
        <w:pStyle w:val="B2"/>
      </w:pPr>
      <w:r w:rsidRPr="00481D2D">
        <w:t>a)</w:t>
      </w:r>
      <w:r w:rsidRPr="00481D2D">
        <w:tab/>
        <w:t xml:space="preserve">insert the AS </w:t>
      </w:r>
      <w:smartTag w:uri="urn:schemas-microsoft-com:office:smarttags" w:element="stockticker">
        <w:r w:rsidRPr="00481D2D">
          <w:t>URI</w:t>
        </w:r>
      </w:smartTag>
      <w:r w:rsidRPr="00481D2D">
        <w:t xml:space="preserve"> to be contacted into the Route header </w:t>
      </w:r>
      <w:r w:rsidR="00EB1EF4" w:rsidRPr="00481D2D">
        <w:t xml:space="preserve">field </w:t>
      </w:r>
      <w:r w:rsidRPr="00481D2D">
        <w:t xml:space="preserve">as the topmost entry followed by its own </w:t>
      </w:r>
      <w:smartTag w:uri="urn:schemas-microsoft-com:office:smarttags" w:element="stockticker">
        <w:r w:rsidRPr="00481D2D">
          <w:t>URI</w:t>
        </w:r>
      </w:smartTag>
      <w:r w:rsidRPr="00481D2D">
        <w:t xml:space="preserve"> populated as specified in the subclause 5.4.3.4;</w:t>
      </w:r>
    </w:p>
    <w:p w:rsidR="00272199" w:rsidRPr="00481D2D" w:rsidRDefault="00272199" w:rsidP="00272199">
      <w:pPr>
        <w:pStyle w:val="NO"/>
      </w:pPr>
      <w:r w:rsidRPr="00481D2D">
        <w:t>NOTE </w:t>
      </w:r>
      <w:r w:rsidR="00AD43AC" w:rsidRPr="00481D2D">
        <w:t>10</w:t>
      </w:r>
      <w:r w:rsidRPr="00481D2D">
        <w:t>:</w:t>
      </w:r>
      <w:r w:rsidRPr="00481D2D">
        <w:tab/>
        <w:t xml:space="preserve">If the AS is accessed via an ISC gateway function, then the </w:t>
      </w:r>
      <w:smartTag w:uri="urn:schemas-microsoft-com:office:smarttags" w:element="stockticker">
        <w:r w:rsidRPr="00481D2D">
          <w:t>URI</w:t>
        </w:r>
      </w:smartTag>
      <w:r w:rsidRPr="00481D2D">
        <w:t xml:space="preserve"> will be the address of the ISC gateway function.</w:t>
      </w:r>
    </w:p>
    <w:p w:rsidR="002C6F2D" w:rsidRPr="00481D2D" w:rsidRDefault="007624CD">
      <w:pPr>
        <w:pStyle w:val="B2"/>
      </w:pPr>
      <w:r w:rsidRPr="00481D2D">
        <w:t>b)</w:t>
      </w:r>
      <w:r w:rsidRPr="00481D2D">
        <w:tab/>
        <w:t xml:space="preserve">if the S-CSCF supports the P-Served-User extension as specified in </w:t>
      </w:r>
      <w:r w:rsidR="00AE0B1F" w:rsidRPr="00481D2D">
        <w:t>RFC 5502</w:t>
      </w:r>
      <w:r w:rsidR="00477C5B" w:rsidRPr="00481D2D">
        <w:t> [133</w:t>
      </w:r>
      <w:r w:rsidRPr="00481D2D">
        <w:t>]</w:t>
      </w:r>
      <w:r w:rsidR="00477C5B" w:rsidRPr="00481D2D">
        <w:t xml:space="preserve"> </w:t>
      </w:r>
      <w:r w:rsidR="008E1870" w:rsidRPr="00481D2D">
        <w:t xml:space="preserve">and </w:t>
      </w:r>
      <w:r w:rsidR="00D00C49" w:rsidRPr="00481D2D">
        <w:t>RFC 8498</w:t>
      </w:r>
      <w:r w:rsidR="008E1870" w:rsidRPr="00481D2D">
        <w:t xml:space="preserve"> [239] </w:t>
      </w:r>
      <w:r w:rsidRPr="00481D2D">
        <w:t>insert P-Served-User header field populated with the served user identity as determined in step 1</w:t>
      </w:r>
      <w:r w:rsidR="002C6F2D" w:rsidRPr="00481D2D">
        <w:t>. If required by operator policy, the S-CSCF shall:</w:t>
      </w:r>
    </w:p>
    <w:p w:rsidR="002C6F2D" w:rsidRPr="00481D2D" w:rsidRDefault="002C6F2D" w:rsidP="002C6F2D">
      <w:pPr>
        <w:pStyle w:val="B3"/>
      </w:pPr>
      <w:r w:rsidRPr="00481D2D">
        <w:t>-</w:t>
      </w:r>
      <w:r w:rsidRPr="00481D2D">
        <w:tab/>
        <w:t>if the associated session case is "Originating" as specified in 3GPP TS 29.228 [14], include the sescase header field parameter set to "orig" and the regstate header field parameter set to "reg";</w:t>
      </w:r>
    </w:p>
    <w:p w:rsidR="002C6F2D" w:rsidRPr="00481D2D" w:rsidRDefault="002C6F2D" w:rsidP="002C6F2D">
      <w:pPr>
        <w:pStyle w:val="B3"/>
      </w:pPr>
      <w:r w:rsidRPr="00481D2D">
        <w:t>-</w:t>
      </w:r>
      <w:r w:rsidRPr="00481D2D">
        <w:tab/>
        <w:t>if the associated session case is "Originating_Unregistered" as specified in 3GPP TS 29.228 [14], include the sescase header field parameter set to "orig" and the regstate header field parameter set to "unreg";</w:t>
      </w:r>
    </w:p>
    <w:p w:rsidR="007624CD" w:rsidRPr="00481D2D" w:rsidRDefault="002C6F2D" w:rsidP="002C6F2D">
      <w:pPr>
        <w:pStyle w:val="B3"/>
      </w:pPr>
      <w:r w:rsidRPr="00481D2D">
        <w:t>-</w:t>
      </w:r>
      <w:r w:rsidRPr="00481D2D">
        <w:tab/>
        <w:t xml:space="preserve">if the associated session case is "Originating_CDIV" as specified in 3GPP TS 29.228 [14], include the "orig-cdiv" header field parameter, defined in </w:t>
      </w:r>
      <w:r w:rsidR="00D00C49" w:rsidRPr="00481D2D">
        <w:t>RFC 8498</w:t>
      </w:r>
      <w:r w:rsidR="008E1870" w:rsidRPr="00481D2D">
        <w:t> [239]</w:t>
      </w:r>
      <w:r w:rsidR="007624CD" w:rsidRPr="00481D2D">
        <w:t xml:space="preserve">; </w:t>
      </w:r>
      <w:r w:rsidRPr="00481D2D">
        <w:t>and</w:t>
      </w:r>
    </w:p>
    <w:p w:rsidR="00897956" w:rsidRPr="00481D2D" w:rsidRDefault="007624CD">
      <w:pPr>
        <w:pStyle w:val="B2"/>
      </w:pPr>
      <w:r w:rsidRPr="00481D2D">
        <w:t>c</w:t>
      </w:r>
      <w:r w:rsidR="00897956" w:rsidRPr="00481D2D">
        <w:t>)</w:t>
      </w:r>
      <w:r w:rsidR="00897956" w:rsidRPr="00481D2D">
        <w:tab/>
        <w:t xml:space="preserve">if the AS is located outside the trust domain then the S-CSCF shall remove the access-network-charging-info parameter in the P-Charging-Vector header </w:t>
      </w:r>
      <w:r w:rsidR="00EB1EF4" w:rsidRPr="00481D2D">
        <w:t xml:space="preserve">field </w:t>
      </w:r>
      <w:r w:rsidR="00897956" w:rsidRPr="00481D2D">
        <w:t xml:space="preserve">from the request that is forwarded to the AS; if the AS is located within the trust domain, then the S-CSCF shall retain the access-network-charging-info parameter in the P-Charging-Vector header </w:t>
      </w:r>
      <w:r w:rsidR="00EB1EF4" w:rsidRPr="00481D2D">
        <w:t xml:space="preserve">field </w:t>
      </w:r>
      <w:r w:rsidR="00897956" w:rsidRPr="00481D2D">
        <w:t>in the request that is forwarded to the AS;</w:t>
      </w:r>
    </w:p>
    <w:p w:rsidR="00897956" w:rsidRPr="00481D2D" w:rsidRDefault="007624CD">
      <w:pPr>
        <w:pStyle w:val="B2"/>
      </w:pPr>
      <w:r w:rsidRPr="00481D2D">
        <w:t>d</w:t>
      </w:r>
      <w:r w:rsidR="00897956" w:rsidRPr="00481D2D">
        <w:t>)</w:t>
      </w:r>
      <w:r w:rsidR="00897956" w:rsidRPr="00481D2D">
        <w:tab/>
        <w:t xml:space="preserve">insert a type 3 </w:t>
      </w:r>
      <w:r w:rsidR="00EB1EF4" w:rsidRPr="00481D2D">
        <w:t>"</w:t>
      </w:r>
      <w:r w:rsidR="00897956" w:rsidRPr="00481D2D">
        <w:t>orig-ioi</w:t>
      </w:r>
      <w:r w:rsidR="00EB1EF4" w:rsidRPr="00481D2D">
        <w:t>" header field</w:t>
      </w:r>
      <w:r w:rsidR="00897956" w:rsidRPr="00481D2D">
        <w:t xml:space="preserve"> parameter </w:t>
      </w:r>
      <w:r w:rsidR="00D042D1" w:rsidRPr="00481D2D">
        <w:t xml:space="preserve">in place of any </w:t>
      </w:r>
      <w:r w:rsidR="00897956" w:rsidRPr="00481D2D">
        <w:t xml:space="preserve">received </w:t>
      </w:r>
      <w:r w:rsidR="00EB1EF4" w:rsidRPr="00481D2D">
        <w:t>"</w:t>
      </w:r>
      <w:r w:rsidR="00897956" w:rsidRPr="00481D2D">
        <w:t>orig-ioi</w:t>
      </w:r>
      <w:r w:rsidR="00EB1EF4" w:rsidRPr="00481D2D">
        <w:t>" header field</w:t>
      </w:r>
      <w:r w:rsidR="00897956" w:rsidRPr="00481D2D">
        <w:t xml:space="preserve"> parameters in the P-Charging-Vector header</w:t>
      </w:r>
      <w:r w:rsidR="00EB1EF4" w:rsidRPr="00481D2D">
        <w:t xml:space="preserve"> field</w:t>
      </w:r>
      <w:r w:rsidR="00897956" w:rsidRPr="00481D2D">
        <w:t xml:space="preserve">. The S-CSCF shall set the type 3 </w:t>
      </w:r>
      <w:r w:rsidR="00EB1EF4" w:rsidRPr="00481D2D">
        <w:t>"</w:t>
      </w:r>
      <w:r w:rsidR="00897956" w:rsidRPr="00481D2D">
        <w:t>orig-ioi</w:t>
      </w:r>
      <w:r w:rsidR="00EB1EF4" w:rsidRPr="00481D2D">
        <w:t>" header field</w:t>
      </w:r>
      <w:r w:rsidR="00897956" w:rsidRPr="00481D2D">
        <w:t xml:space="preserve"> parameter to a value that identifies the sending network of the request. The S-CSCF shall not include the type 3 </w:t>
      </w:r>
      <w:r w:rsidR="00EB1EF4" w:rsidRPr="00481D2D">
        <w:t>"</w:t>
      </w:r>
      <w:r w:rsidR="00897956" w:rsidRPr="00481D2D">
        <w:t>term-ioi</w:t>
      </w:r>
      <w:r w:rsidR="00EB1EF4" w:rsidRPr="00481D2D">
        <w:t>" header field</w:t>
      </w:r>
      <w:r w:rsidR="00897956" w:rsidRPr="00481D2D">
        <w:t xml:space="preserve"> parameter;</w:t>
      </w:r>
    </w:p>
    <w:p w:rsidR="004642B0" w:rsidRPr="00481D2D" w:rsidRDefault="004642B0" w:rsidP="004642B0">
      <w:pPr>
        <w:pStyle w:val="B2"/>
      </w:pPr>
      <w:r w:rsidRPr="00481D2D">
        <w:t>e)</w:t>
      </w:r>
      <w:r w:rsidRPr="00481D2D">
        <w:tab/>
        <w:t>remove the "transit-ioi" header f</w:t>
      </w:r>
      <w:r w:rsidR="00EA2CFE" w:rsidRPr="00481D2D">
        <w:t>ield parameter, if received;</w:t>
      </w:r>
    </w:p>
    <w:p w:rsidR="003B4D26" w:rsidRPr="00481D2D" w:rsidRDefault="004642B0" w:rsidP="003B4D26">
      <w:pPr>
        <w:pStyle w:val="B2"/>
      </w:pPr>
      <w:r w:rsidRPr="00481D2D">
        <w:t>f)</w:t>
      </w:r>
      <w:r w:rsidRPr="00481D2D">
        <w:tab/>
        <w:t xml:space="preserve">based on operator policy insert in a </w:t>
      </w:r>
      <w:r w:rsidR="00DF7003" w:rsidRPr="00481D2D">
        <w:t xml:space="preserve">Relayed-Charge </w:t>
      </w:r>
      <w:r w:rsidRPr="00481D2D">
        <w:t xml:space="preserve">header field the value of the received "transit-ioi" header field </w:t>
      </w:r>
      <w:r w:rsidR="00DF7003" w:rsidRPr="00481D2D">
        <w:t xml:space="preserve">parameter </w:t>
      </w:r>
      <w:r w:rsidRPr="00481D2D">
        <w:t>in the P-Charging-Vector header field;</w:t>
      </w:r>
    </w:p>
    <w:p w:rsidR="004642B0" w:rsidRPr="00481D2D" w:rsidRDefault="003B4D26" w:rsidP="003B4D26">
      <w:pPr>
        <w:pStyle w:val="B2"/>
      </w:pPr>
      <w:r w:rsidRPr="00481D2D">
        <w:t>g)</w:t>
      </w:r>
      <w:r w:rsidRPr="00481D2D">
        <w:tab/>
        <w:t xml:space="preserve">based on local policy, the S-CSCF shall </w:t>
      </w:r>
      <w:r w:rsidRPr="00481D2D">
        <w:rPr>
          <w:iCs/>
        </w:rPr>
        <w:t>add an "fe-addr" element of the "fe-identifier" header field parameter to the P-Charging-Vector header field with its own address or identifier</w:t>
      </w:r>
      <w:r w:rsidRPr="00481D2D">
        <w:t>;</w:t>
      </w:r>
    </w:p>
    <w:p w:rsidR="00EA2CFE" w:rsidRPr="00481D2D" w:rsidRDefault="003B4D26" w:rsidP="00EA2CFE">
      <w:pPr>
        <w:pStyle w:val="B2"/>
      </w:pPr>
      <w:r w:rsidRPr="00481D2D">
        <w:t>h</w:t>
      </w:r>
      <w:r w:rsidR="00EA2CFE" w:rsidRPr="00481D2D">
        <w:t>)</w:t>
      </w:r>
      <w:r w:rsidR="00EA2CFE" w:rsidRPr="00481D2D">
        <w:tab/>
        <w:t xml:space="preserve">if the S-CSCF supports using a token to identify the registration </w:t>
      </w:r>
      <w:r w:rsidR="005E187F" w:rsidRPr="00481D2D">
        <w:t xml:space="preserve">and if a registration exists, </w:t>
      </w:r>
      <w:r w:rsidR="00EA2CFE" w:rsidRPr="00481D2D">
        <w:t>insert a "+g.</w:t>
      </w:r>
      <w:r w:rsidR="00EA2CFE" w:rsidRPr="00481D2D">
        <w:rPr>
          <w:rFonts w:eastAsia="SimSun"/>
          <w:lang w:eastAsia="zh-CN"/>
        </w:rPr>
        <w:t>3gpp.registration-token"</w:t>
      </w:r>
      <w:r w:rsidR="00EA2CFE" w:rsidRPr="00481D2D">
        <w:t xml:space="preserve"> Feature-Caps header field parameter</w:t>
      </w:r>
      <w:r w:rsidR="004F2C89" w:rsidRPr="00481D2D">
        <w:t>, as defined in subclause 7.9A.8</w:t>
      </w:r>
      <w:r w:rsidR="00EA2CFE" w:rsidRPr="00481D2D">
        <w:t xml:space="preserve">, set to the same value as included in the </w:t>
      </w:r>
      <w:r w:rsidR="000968F4" w:rsidRPr="00481D2D">
        <w:t>"</w:t>
      </w:r>
      <w:r w:rsidR="00EA2CFE" w:rsidRPr="00481D2D">
        <w:t>+g.</w:t>
      </w:r>
      <w:r w:rsidR="00EA2CFE" w:rsidRPr="00481D2D">
        <w:rPr>
          <w:rFonts w:eastAsia="SimSun"/>
          <w:lang w:eastAsia="zh-CN"/>
        </w:rPr>
        <w:t>3gpp.registration-token</w:t>
      </w:r>
      <w:r w:rsidR="000968F4" w:rsidRPr="00481D2D">
        <w:rPr>
          <w:rFonts w:eastAsia="SimSun"/>
          <w:lang w:eastAsia="zh-CN"/>
        </w:rPr>
        <w:t>"</w:t>
      </w:r>
      <w:r w:rsidR="00EA2CFE" w:rsidRPr="00481D2D">
        <w:rPr>
          <w:rFonts w:eastAsia="SimSun"/>
          <w:lang w:eastAsia="zh-CN"/>
        </w:rPr>
        <w:t xml:space="preserve"> Contact header field </w:t>
      </w:r>
      <w:r w:rsidR="000968F4" w:rsidRPr="00481D2D">
        <w:rPr>
          <w:rFonts w:eastAsia="SimSun"/>
          <w:lang w:eastAsia="zh-CN"/>
        </w:rPr>
        <w:t xml:space="preserve">parameter </w:t>
      </w:r>
      <w:r w:rsidR="00EA2CFE" w:rsidRPr="00481D2D">
        <w:rPr>
          <w:rFonts w:eastAsia="SimSun"/>
          <w:lang w:eastAsia="zh-CN"/>
        </w:rPr>
        <w:t xml:space="preserve">of the </w:t>
      </w:r>
      <w:r w:rsidR="000968F4" w:rsidRPr="00481D2D">
        <w:rPr>
          <w:rFonts w:eastAsia="SimSun"/>
          <w:lang w:eastAsia="zh-CN"/>
        </w:rPr>
        <w:t xml:space="preserve">third party </w:t>
      </w:r>
      <w:r w:rsidR="00EA2CFE" w:rsidRPr="00481D2D">
        <w:t>REGISTER request</w:t>
      </w:r>
      <w:r w:rsidR="000968F4" w:rsidRPr="00481D2D">
        <w:t xml:space="preserve"> sent to the AS when the UE registered</w:t>
      </w:r>
      <w:r w:rsidR="00EA2CFE" w:rsidRPr="00481D2D">
        <w:t>;</w:t>
      </w:r>
      <w:r w:rsidR="003A4CED" w:rsidRPr="00481D2D">
        <w:t xml:space="preserve"> and</w:t>
      </w:r>
    </w:p>
    <w:p w:rsidR="003A4CED" w:rsidRPr="00481D2D" w:rsidRDefault="003B4D26" w:rsidP="003A4CED">
      <w:pPr>
        <w:pStyle w:val="B2"/>
        <w:rPr>
          <w:lang w:eastAsia="zh-CN"/>
        </w:rPr>
      </w:pPr>
      <w:r w:rsidRPr="00481D2D">
        <w:rPr>
          <w:lang w:eastAsia="zh-CN"/>
        </w:rPr>
        <w:t>i</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3A4CED"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rsidR="00897956" w:rsidRPr="00481D2D" w:rsidRDefault="00897956" w:rsidP="00EA2CFE">
      <w:pPr>
        <w:pStyle w:val="NO"/>
      </w:pPr>
      <w:r w:rsidRPr="00481D2D">
        <w:t>NOTE </w:t>
      </w:r>
      <w:r w:rsidR="00272199" w:rsidRPr="00481D2D">
        <w:t>1</w:t>
      </w:r>
      <w:r w:rsidR="00AD43AC" w:rsidRPr="00481D2D">
        <w:t>1</w:t>
      </w:r>
      <w:r w:rsidRPr="00481D2D">
        <w:t>:</w:t>
      </w:r>
      <w:r w:rsidRPr="00481D2D">
        <w:tab/>
        <w:t>Depending on the result of processing the filter criteria the S-CSCF might contact one or more AS(s) before processing the outgoing Request</w:t>
      </w:r>
      <w:r w:rsidR="00B02E8E" w:rsidRPr="00481D2D">
        <w:t>-</w:t>
      </w:r>
      <w:smartTag w:uri="urn:schemas-microsoft-com:office:smarttags" w:element="stockticker">
        <w:r w:rsidRPr="00481D2D">
          <w:t>URI</w:t>
        </w:r>
      </w:smartTag>
      <w:r w:rsidRPr="00481D2D">
        <w:t>.</w:t>
      </w:r>
    </w:p>
    <w:p w:rsidR="00021D9C" w:rsidRPr="00481D2D" w:rsidRDefault="00021D9C" w:rsidP="005E2A6F">
      <w:pPr>
        <w:pStyle w:val="NO"/>
        <w:rPr>
          <w:lang w:eastAsia="de-DE"/>
        </w:rPr>
      </w:pPr>
      <w:r w:rsidRPr="00481D2D">
        <w:t>NOTE </w:t>
      </w:r>
      <w:r w:rsidR="00272199" w:rsidRPr="00481D2D">
        <w:t>1</w:t>
      </w:r>
      <w:r w:rsidR="00AD43AC" w:rsidRPr="00481D2D">
        <w:t>2</w:t>
      </w:r>
      <w:r w:rsidRPr="00481D2D">
        <w:t>:</w:t>
      </w:r>
      <w:r w:rsidRPr="00481D2D">
        <w:tab/>
        <w:t>An AS can activate or deactivate its own filter criteria via the Sh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iFC during their execution, then it should not update the stored initial Filter Criteria until the iFC related to the initial request have been completely executed.</w:t>
      </w:r>
    </w:p>
    <w:p w:rsidR="00897956" w:rsidRPr="00481D2D" w:rsidRDefault="00897956">
      <w:pPr>
        <w:pStyle w:val="B1"/>
      </w:pPr>
      <w:r w:rsidRPr="00481D2D">
        <w:t>6)</w:t>
      </w:r>
      <w:r w:rsidRPr="00481D2D">
        <w:tab/>
        <w:t xml:space="preserve">if there </w:t>
      </w:r>
      <w:r w:rsidR="001A0255" w:rsidRPr="00481D2D">
        <w:t xml:space="preserve">was </w:t>
      </w:r>
      <w:r w:rsidRPr="00481D2D">
        <w:t xml:space="preserve">no original dialog identifier present in the topmost Route header </w:t>
      </w:r>
      <w:r w:rsidR="00EB1EF4" w:rsidRPr="00481D2D">
        <w:t xml:space="preserve">field </w:t>
      </w:r>
      <w:r w:rsidRPr="00481D2D">
        <w:t xml:space="preserve">of the incoming request store the value of the </w:t>
      </w:r>
      <w:r w:rsidR="00EB1EF4" w:rsidRPr="00481D2D">
        <w:t>"</w:t>
      </w:r>
      <w:r w:rsidRPr="00481D2D">
        <w:t>icid</w:t>
      </w:r>
      <w:r w:rsidR="00EB1EF4" w:rsidRPr="00481D2D">
        <w:t>-value" header field</w:t>
      </w:r>
      <w:r w:rsidRPr="00481D2D">
        <w:t xml:space="preserve"> parameter received in the P-Charging-Vector header </w:t>
      </w:r>
      <w:r w:rsidR="00EB1EF4" w:rsidRPr="00481D2D">
        <w:t xml:space="preserve">field </w:t>
      </w:r>
      <w:r w:rsidRPr="00481D2D">
        <w:t xml:space="preserve">and retain the </w:t>
      </w:r>
      <w:r w:rsidR="00EB1EF4" w:rsidRPr="00481D2D">
        <w:t>"</w:t>
      </w:r>
      <w:r w:rsidRPr="00481D2D">
        <w:t>icid</w:t>
      </w:r>
      <w:r w:rsidR="00EB1EF4" w:rsidRPr="00481D2D">
        <w:t>-value" header field</w:t>
      </w:r>
      <w:r w:rsidRPr="00481D2D">
        <w:t xml:space="preserve"> parameter in the P-Charging-Vector header</w:t>
      </w:r>
      <w:r w:rsidR="00EB1EF4" w:rsidRPr="00481D2D">
        <w:t xml:space="preserve"> field</w:t>
      </w:r>
      <w:r w:rsidRPr="00481D2D">
        <w:t xml:space="preserve">. Optionally, the S-CSCF may generate a new, globally unique </w:t>
      </w:r>
      <w:r w:rsidR="00EB1EF4" w:rsidRPr="00481D2D">
        <w:t xml:space="preserve">ICID </w:t>
      </w:r>
      <w:r w:rsidRPr="00481D2D">
        <w:t xml:space="preserve">and insert the new value in the </w:t>
      </w:r>
      <w:r w:rsidR="00EB1EF4" w:rsidRPr="00481D2D">
        <w:t>"</w:t>
      </w:r>
      <w:r w:rsidRPr="00481D2D">
        <w:t>icid</w:t>
      </w:r>
      <w:r w:rsidR="00EB1EF4" w:rsidRPr="00481D2D">
        <w:t>-value" header field</w:t>
      </w:r>
      <w:r w:rsidRPr="00481D2D">
        <w:t xml:space="preserve"> parameter of the P-Charging-Vector header </w:t>
      </w:r>
      <w:r w:rsidR="00EB1EF4" w:rsidRPr="00481D2D">
        <w:t xml:space="preserve">field </w:t>
      </w:r>
      <w:r w:rsidRPr="00481D2D">
        <w:t xml:space="preserve">when forwarding the message. If the S-CSCF creates a new </w:t>
      </w:r>
      <w:r w:rsidR="00EB1EF4" w:rsidRPr="00481D2D">
        <w:t>ICID</w:t>
      </w:r>
      <w:r w:rsidRPr="00481D2D">
        <w:t xml:space="preserve">, then it is responsible for maintaining the two </w:t>
      </w:r>
      <w:r w:rsidR="00EB1EF4" w:rsidRPr="00481D2D">
        <w:t xml:space="preserve">ICID </w:t>
      </w:r>
      <w:r w:rsidRPr="00481D2D">
        <w:t>values in the subsequent messaging</w:t>
      </w:r>
      <w:r w:rsidR="003B4D26" w:rsidRPr="00481D2D">
        <w:t xml:space="preserve">. Based on local policy, the S-CSCF shall </w:t>
      </w:r>
      <w:r w:rsidR="003B4D26" w:rsidRPr="00481D2D">
        <w:rPr>
          <w:iCs/>
        </w:rPr>
        <w:t xml:space="preserve">add an "fe-addr" element of the "fe-identifier" header field parameter to the P-Charging-Vector header field with its own address or identifier </w:t>
      </w:r>
      <w:r w:rsidR="003B4D26" w:rsidRPr="00481D2D">
        <w:t>if not already available</w:t>
      </w:r>
      <w:r w:rsidRPr="00481D2D">
        <w:t>;</w:t>
      </w:r>
    </w:p>
    <w:p w:rsidR="00097D4B" w:rsidRPr="00481D2D" w:rsidRDefault="00897956" w:rsidP="00097D4B">
      <w:pPr>
        <w:pStyle w:val="B1"/>
      </w:pPr>
      <w:r w:rsidRPr="00481D2D">
        <w:t>7)</w:t>
      </w:r>
      <w:r w:rsidRPr="00481D2D">
        <w:tab/>
        <w:t xml:space="preserve">in step 5, if the initial request did not match </w:t>
      </w:r>
      <w:r w:rsidR="001A0255" w:rsidRPr="00481D2D">
        <w:t xml:space="preserve">any </w:t>
      </w:r>
      <w:r w:rsidRPr="00481D2D">
        <w:t>unexecuted initial filter criteria (i.e. the request is not forwarded to an AS)</w:t>
      </w:r>
      <w:r w:rsidR="00097D4B" w:rsidRPr="00481D2D">
        <w:t>:</w:t>
      </w:r>
    </w:p>
    <w:p w:rsidR="00097D4B" w:rsidRPr="00481D2D" w:rsidRDefault="00097D4B" w:rsidP="00097D4B">
      <w:pPr>
        <w:pStyle w:val="B2"/>
      </w:pPr>
      <w:r w:rsidRPr="00481D2D">
        <w:t>a)</w:t>
      </w:r>
      <w:r w:rsidRPr="00481D2D">
        <w:tab/>
      </w:r>
      <w:r w:rsidR="00970548" w:rsidRPr="00481D2D">
        <w:t xml:space="preserve">remove the received "transit-ioi" </w:t>
      </w:r>
      <w:r w:rsidRPr="00481D2D">
        <w:t>from the P-Charging-Vector header field, if present;</w:t>
      </w:r>
    </w:p>
    <w:p w:rsidR="00897956" w:rsidRPr="00481D2D" w:rsidRDefault="00097D4B" w:rsidP="00097D4B">
      <w:pPr>
        <w:pStyle w:val="B2"/>
      </w:pPr>
      <w:r w:rsidRPr="00481D2D">
        <w:t>b)</w:t>
      </w:r>
      <w:r w:rsidRPr="00481D2D">
        <w:tab/>
      </w:r>
      <w:r w:rsidR="00897956" w:rsidRPr="00481D2D">
        <w:t xml:space="preserve">insert </w:t>
      </w:r>
      <w:r w:rsidR="00696D02" w:rsidRPr="00481D2D">
        <w:t xml:space="preserve">a type 2 </w:t>
      </w:r>
      <w:r w:rsidR="00EB1EF4" w:rsidRPr="00481D2D">
        <w:t>"</w:t>
      </w:r>
      <w:r w:rsidR="00897956" w:rsidRPr="00481D2D">
        <w:t>orig-ioi</w:t>
      </w:r>
      <w:r w:rsidR="00EB1EF4" w:rsidRPr="00481D2D">
        <w:t>" header field</w:t>
      </w:r>
      <w:r w:rsidR="00897956" w:rsidRPr="00481D2D">
        <w:t xml:space="preserve"> parameter into the P-Charging-Vector header</w:t>
      </w:r>
      <w:r w:rsidR="00EB1EF4" w:rsidRPr="00481D2D">
        <w:t xml:space="preserve"> field</w:t>
      </w:r>
      <w:r w:rsidR="00897956" w:rsidRPr="00481D2D">
        <w:t xml:space="preserve">. The S-CSCF shall set the type 2 </w:t>
      </w:r>
      <w:r w:rsidR="00024D0B" w:rsidRPr="00481D2D">
        <w:t>"</w:t>
      </w:r>
      <w:r w:rsidR="00897956" w:rsidRPr="00481D2D">
        <w:t>orig-ioi</w:t>
      </w:r>
      <w:r w:rsidR="00024D0B" w:rsidRPr="00481D2D">
        <w:t>" header field</w:t>
      </w:r>
      <w:r w:rsidR="00897956" w:rsidRPr="00481D2D">
        <w:t xml:space="preserve"> parameter to a value that identifies the sending network. The S-CSCF shall not include the type 2 </w:t>
      </w:r>
      <w:r w:rsidR="00024D0B" w:rsidRPr="00481D2D">
        <w:t>"</w:t>
      </w:r>
      <w:r w:rsidR="00897956" w:rsidRPr="00481D2D">
        <w:t>term-ioi</w:t>
      </w:r>
      <w:r w:rsidR="00024D0B" w:rsidRPr="00481D2D">
        <w:t>" header field</w:t>
      </w:r>
      <w:r w:rsidR="00897956" w:rsidRPr="00481D2D">
        <w:t xml:space="preserve"> parameter;</w:t>
      </w:r>
      <w:r w:rsidRPr="00481D2D">
        <w:t xml:space="preserve"> and</w:t>
      </w:r>
    </w:p>
    <w:p w:rsidR="00097D4B" w:rsidRPr="00481D2D" w:rsidRDefault="00097D4B" w:rsidP="00097D4B">
      <w:pPr>
        <w:pStyle w:val="B2"/>
      </w:pPr>
      <w:r w:rsidRPr="00481D2D">
        <w:t>c)</w:t>
      </w:r>
      <w:r w:rsidRPr="00481D2D">
        <w:tab/>
        <w:t>remove the Relayed-Charge header field, if present;</w:t>
      </w:r>
    </w:p>
    <w:p w:rsidR="00897956" w:rsidRPr="00481D2D" w:rsidRDefault="00897956">
      <w:pPr>
        <w:pStyle w:val="B1"/>
      </w:pPr>
      <w:r w:rsidRPr="00481D2D">
        <w:t>8)</w:t>
      </w:r>
      <w:r w:rsidRPr="00481D2D">
        <w:tab/>
        <w:t xml:space="preserve">insert a P-Charging-Function-Addresses header </w:t>
      </w:r>
      <w:r w:rsidR="00024D0B" w:rsidRPr="00481D2D">
        <w:t xml:space="preserve">field </w:t>
      </w:r>
      <w:r w:rsidRPr="00481D2D">
        <w:t xml:space="preserve">populated with values received from the HSS if </w:t>
      </w:r>
      <w:r w:rsidR="000F2F04" w:rsidRPr="00481D2D">
        <w:t xml:space="preserve">the request does not contain a </w:t>
      </w:r>
      <w:r w:rsidR="006743C6" w:rsidRPr="00481D2D">
        <w:t>P-</w:t>
      </w:r>
      <w:r w:rsidR="000F2F04" w:rsidRPr="00481D2D">
        <w:t xml:space="preserve">Charging-Function-Addresses header field and </w:t>
      </w:r>
      <w:r w:rsidRPr="00481D2D">
        <w:t>the message is forwarded within the S-CSCF home network, including towards AS;</w:t>
      </w:r>
    </w:p>
    <w:p w:rsidR="001F1DCC" w:rsidRPr="00481D2D" w:rsidRDefault="00897956">
      <w:pPr>
        <w:pStyle w:val="B1"/>
      </w:pPr>
      <w:r w:rsidRPr="00481D2D">
        <w:t>9)</w:t>
      </w:r>
      <w:r w:rsidRPr="00481D2D">
        <w:tab/>
        <w:t xml:space="preserve">if there </w:t>
      </w:r>
      <w:r w:rsidR="000F2F04" w:rsidRPr="00481D2D">
        <w:t xml:space="preserve">was </w:t>
      </w:r>
      <w:r w:rsidRPr="00481D2D">
        <w:t xml:space="preserve">no original dialog identifier present in the topmost Route header </w:t>
      </w:r>
      <w:r w:rsidR="00024D0B" w:rsidRPr="00481D2D">
        <w:t xml:space="preserve">field </w:t>
      </w:r>
      <w:r w:rsidRPr="00481D2D">
        <w:t xml:space="preserve">of the incoming request and if </w:t>
      </w:r>
      <w:r w:rsidR="001F1DCC" w:rsidRPr="00481D2D">
        <w:t>the served user is not considered a privileged sender then:</w:t>
      </w:r>
    </w:p>
    <w:p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if </w:t>
      </w:r>
      <w:r w:rsidR="00897956" w:rsidRPr="00481D2D">
        <w:t xml:space="preserve">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024D0B"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add a second P-Asserted-Identity header </w:t>
      </w:r>
      <w:r w:rsidR="00024D0B" w:rsidRPr="00481D2D">
        <w:t xml:space="preserve">field </w:t>
      </w:r>
      <w:r w:rsidR="00897956" w:rsidRPr="00481D2D">
        <w:t>containing this tel-</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rsidR="00897956" w:rsidRPr="00481D2D" w:rsidRDefault="001F1DCC" w:rsidP="001F1DCC">
      <w:pPr>
        <w:pStyle w:val="B2"/>
      </w:pPr>
      <w:r w:rsidRPr="00481D2D">
        <w:t>b)</w:t>
      </w:r>
      <w:r w:rsidRPr="00481D2D">
        <w:tab/>
        <w:t xml:space="preserve">if </w:t>
      </w:r>
      <w:r w:rsidR="00897956" w:rsidRPr="00481D2D">
        <w:t xml:space="preserve">the P-Asserted-Identity header </w:t>
      </w:r>
      <w:r w:rsidR="00024D0B"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024D0B"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024D0B" w:rsidRPr="00481D2D">
        <w:t>"</w:t>
      </w:r>
      <w:r w:rsidR="00897956" w:rsidRPr="00481D2D">
        <w:t>user</w:t>
      </w:r>
      <w:r w:rsidR="00024D0B" w:rsidRPr="00481D2D">
        <w:t xml:space="preserve">" SIP </w:t>
      </w:r>
      <w:smartTag w:uri="urn:schemas-microsoft-com:office:smarttags" w:element="stockticker">
        <w:r w:rsidR="00024D0B"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rsidR="00897956" w:rsidRPr="00481D2D" w:rsidRDefault="00897956">
      <w:pPr>
        <w:pStyle w:val="NO"/>
      </w:pPr>
      <w:r w:rsidRPr="00481D2D">
        <w:t>NOTE </w:t>
      </w:r>
      <w:r w:rsidR="000D2669" w:rsidRPr="00481D2D">
        <w:t>1</w:t>
      </w:r>
      <w:r w:rsidR="00AD43AC" w:rsidRPr="00481D2D">
        <w:t>3</w:t>
      </w:r>
      <w:r w:rsidRPr="00481D2D">
        <w:t>:</w:t>
      </w:r>
      <w:r w:rsidRPr="00481D2D">
        <w:tab/>
        <w:t xml:space="preserve">If tel </w:t>
      </w:r>
      <w:smartTag w:uri="urn:schemas-microsoft-com:office:smarttags" w:element="stockticker">
        <w:r w:rsidRPr="00481D2D">
          <w:t>URI</w:t>
        </w:r>
      </w:smartTag>
      <w:r w:rsidRPr="00481D2D">
        <w:t xml:space="preserve"> is shared </w:t>
      </w:r>
      <w:smartTag w:uri="urn:schemas-microsoft-com:office:smarttags" w:element="stockticker">
        <w:r w:rsidRPr="00481D2D">
          <w:t>URI</w:t>
        </w:r>
      </w:smartTag>
      <w:r w:rsidRPr="00481D2D">
        <w:t xml:space="preserve"> so is the alias SIP </w:t>
      </w:r>
      <w:smartTag w:uri="urn:schemas-microsoft-com:office:smarttags" w:element="stockticker">
        <w:r w:rsidRPr="00481D2D">
          <w:t>URI</w:t>
        </w:r>
      </w:smartTag>
      <w:r w:rsidRPr="00481D2D">
        <w:t>.</w:t>
      </w:r>
    </w:p>
    <w:p w:rsidR="000309FE" w:rsidRPr="00481D2D" w:rsidRDefault="00897956">
      <w:pPr>
        <w:pStyle w:val="B1"/>
      </w:pPr>
      <w:r w:rsidRPr="00481D2D">
        <w:t>10)</w:t>
      </w:r>
      <w:r w:rsidRPr="00481D2D">
        <w:tab/>
        <w:t>if the request is not forwarded to an AS and if the outgoing Request-</w:t>
      </w:r>
      <w:smartTag w:uri="urn:schemas-microsoft-com:office:smarttags" w:element="stockticker">
        <w:r w:rsidRPr="00481D2D">
          <w:t>URI</w:t>
        </w:r>
      </w:smartTag>
      <w:r w:rsidRPr="00481D2D">
        <w:t xml:space="preserve"> is</w:t>
      </w:r>
      <w:r w:rsidR="000309FE" w:rsidRPr="00481D2D">
        <w:t>:</w:t>
      </w:r>
    </w:p>
    <w:p w:rsidR="00903131" w:rsidRPr="00481D2D" w:rsidRDefault="00903131" w:rsidP="00903131">
      <w:pPr>
        <w:pStyle w:val="B2"/>
      </w:pPr>
      <w:r w:rsidRPr="00481D2D">
        <w:t>-</w:t>
      </w:r>
      <w:r w:rsidRPr="00481D2D">
        <w:tab/>
        <w:t xml:space="preserve">a SIP </w:t>
      </w:r>
      <w:smartTag w:uri="urn:schemas-microsoft-com:office:smarttags" w:element="stockticker">
        <w:r w:rsidRPr="00481D2D">
          <w:t>URI</w:t>
        </w:r>
      </w:smartTag>
      <w:r w:rsidRPr="00481D2D">
        <w:t xml:space="preserve"> with the user part starting with a + and the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and if configured per local operator policy, the S-CSCF shall perform the procedure described here. Local policy can dictate whether this procedure is performed for all domains of the SIP </w:t>
      </w:r>
      <w:smartTag w:uri="urn:schemas-microsoft-com:office:smarttags" w:element="stockticker">
        <w:r w:rsidRPr="00481D2D">
          <w:t>URI</w:t>
        </w:r>
      </w:smartTag>
      <w:r w:rsidRPr="00481D2D">
        <w:t xml:space="preserve">, only if the domain belongs to the home network, or not at all. If local policy indicates that the procedure is to be performed, then the S-CSCF shall translate the </w:t>
      </w:r>
      <w:r w:rsidR="005C28C9" w:rsidRPr="00481D2D">
        <w:t xml:space="preserve">international </w:t>
      </w:r>
      <w:r w:rsidRPr="00481D2D">
        <w:t xml:space="preserve">public telecommunications number contained in the user part of the SIP </w:t>
      </w:r>
      <w:smartTag w:uri="urn:schemas-microsoft-com:office:smarttags" w:element="stockticker">
        <w:r w:rsidRPr="00481D2D">
          <w:t>URI</w:t>
        </w:r>
      </w:smartTag>
      <w:r w:rsidRPr="00481D2D">
        <w:t xml:space="preserve"> (see RFC 3966 [22]) to a globally routeable SIP </w:t>
      </w:r>
      <w:smartTag w:uri="urn:schemas-microsoft-com:office:smarttags" w:element="stockticker">
        <w:r w:rsidRPr="00481D2D">
          <w:t>URI</w:t>
        </w:r>
      </w:smartTag>
      <w:r w:rsidRPr="00481D2D">
        <w:t xml:space="preserve"> using either an ENUM/DNS translation mechanism with the format specified in RFC </w:t>
      </w:r>
      <w:r w:rsidR="00643CD6" w:rsidRPr="00481D2D">
        <w:t>6116 </w:t>
      </w:r>
      <w:r w:rsidRPr="00481D2D">
        <w:t xml:space="preserve">[24], or any other available database. Database aspects of ENUM are outside the scope of the present document. </w:t>
      </w:r>
      <w:r w:rsidR="005C28C9" w:rsidRPr="00481D2D">
        <w:t xml:space="preserve">An S-CSCF that implements the additional routeing functionality described in a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Pr="00481D2D">
        <w:t xml:space="preserve">If </w:t>
      </w:r>
      <w:r w:rsidR="005C28C9" w:rsidRPr="00481D2D">
        <w:t xml:space="preserve">a </w:t>
      </w:r>
      <w:r w:rsidRPr="00481D2D">
        <w:t xml:space="preserve">translation </w:t>
      </w:r>
      <w:r w:rsidR="005C28C9" w:rsidRPr="00481D2D">
        <w:t xml:space="preserve">is in fact performed and it </w:t>
      </w:r>
      <w:r w:rsidRPr="00481D2D">
        <w:t xml:space="preserve">succeeds, the </w:t>
      </w:r>
      <w:r w:rsidR="005C28C9" w:rsidRPr="00481D2D">
        <w:t xml:space="preserve">S-CSCF </w:t>
      </w:r>
      <w:r w:rsidRPr="00481D2D">
        <w:t>shall update the Request-</w:t>
      </w:r>
      <w:smartTag w:uri="urn:schemas-microsoft-com:office:smarttags" w:element="stockticker">
        <w:r w:rsidRPr="00481D2D">
          <w:t>URI</w:t>
        </w:r>
      </w:smartTag>
      <w:r w:rsidRPr="00481D2D">
        <w:t xml:space="preserve"> with the globally rout</w:t>
      </w:r>
      <w:r w:rsidR="00A4414E" w:rsidRPr="00481D2D">
        <w:t>e</w:t>
      </w:r>
      <w:r w:rsidRPr="00481D2D">
        <w:t xml:space="preserve">able SIP </w:t>
      </w:r>
      <w:smartTag w:uri="urn:schemas-microsoft-com:office:smarttags" w:element="stockticker">
        <w:r w:rsidRPr="00481D2D">
          <w:t>URI</w:t>
        </w:r>
      </w:smartTag>
      <w:r w:rsidRPr="00481D2D">
        <w:t xml:space="preserve"> </w:t>
      </w:r>
      <w:r w:rsidR="00196531" w:rsidRPr="00481D2D">
        <w:t xml:space="preserve">either </w:t>
      </w:r>
      <w:r w:rsidRPr="00481D2D">
        <w:t>returned by ENUM/DNS</w:t>
      </w:r>
      <w:r w:rsidR="00196531" w:rsidRPr="00481D2D">
        <w:t xml:space="preserve"> or obtained from any other available database</w:t>
      </w:r>
      <w:r w:rsidRPr="00481D2D">
        <w:t>. If this translation fails, the request may be forwarded to a BGCF or any other appropriate entity (e.g. a MRFC to play an announcement) in the originator's home network or the S-CSCF may send an appropriate SIP response to the originator. When forwarding the request to a BGCF or any other appropriate entity, the S-CSCF shall leave the original Request-</w:t>
      </w:r>
      <w:smartTag w:uri="urn:schemas-microsoft-com:office:smarttags" w:element="stockticker">
        <w:r w:rsidRPr="00481D2D">
          <w:t>URI</w:t>
        </w:r>
      </w:smartTag>
      <w:r w:rsidRPr="00481D2D">
        <w:t xml:space="preserve"> containing the SIP </w:t>
      </w:r>
      <w:smartTag w:uri="urn:schemas-microsoft-com:office:smarttags" w:element="stockticker">
        <w:r w:rsidRPr="00481D2D">
          <w:t>URI</w:t>
        </w:r>
      </w:smartTag>
      <w:r w:rsidRPr="00481D2D">
        <w:t xml:space="preserve"> with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phone unmodified. If the request is forwarded, the S-CSCF shall remove the access-network-charging-info parameter from the P-Charging-Vector header </w:t>
      </w:r>
      <w:r w:rsidR="00024D0B" w:rsidRPr="00481D2D">
        <w:t xml:space="preserve">field </w:t>
      </w:r>
      <w:r w:rsidRPr="00481D2D">
        <w:t>prior to forwarding the message;</w:t>
      </w:r>
    </w:p>
    <w:p w:rsidR="00BD6A1B" w:rsidRPr="00481D2D" w:rsidRDefault="00BD6A1B" w:rsidP="00BD6A1B">
      <w:pPr>
        <w:pStyle w:val="B2"/>
      </w:pPr>
      <w:r w:rsidRPr="00481D2D">
        <w:t>-</w:t>
      </w:r>
      <w:r w:rsidRPr="00481D2D">
        <w:tab/>
        <w:t xml:space="preserve">a SIP </w:t>
      </w:r>
      <w:smartTag w:uri="urn:schemas-microsoft-com:office:smarttags" w:element="stockticker">
        <w:r w:rsidRPr="00481D2D">
          <w:t>URI</w:t>
        </w:r>
      </w:smartTag>
      <w:r w:rsidRPr="00481D2D">
        <w:t xml:space="preserve"> with a </w:t>
      </w:r>
      <w:r w:rsidR="00024D0B" w:rsidRPr="00481D2D">
        <w:t>"</w:t>
      </w:r>
      <w:r w:rsidRPr="00481D2D">
        <w:t>user</w:t>
      </w:r>
      <w:r w:rsidR="00024D0B" w:rsidRPr="00481D2D">
        <w:t xml:space="preserve">" SIP </w:t>
      </w:r>
      <w:smartTag w:uri="urn:schemas-microsoft-com:office:smarttags" w:element="stockticker">
        <w:r w:rsidR="00024D0B" w:rsidRPr="00481D2D">
          <w:t>URI</w:t>
        </w:r>
      </w:smartTag>
      <w:r w:rsidRPr="00481D2D">
        <w:t xml:space="preserve"> parameter equals "dialstring" </w:t>
      </w:r>
      <w:r w:rsidR="003770C8" w:rsidRPr="00481D2D">
        <w:t xml:space="preserve">and the domain name of the SIP </w:t>
      </w:r>
      <w:smartTag w:uri="urn:schemas-microsoft-com:office:smarttags" w:element="stockticker">
        <w:r w:rsidR="003770C8" w:rsidRPr="00481D2D">
          <w:t>URI</w:t>
        </w:r>
      </w:smartTag>
      <w:r w:rsidR="003770C8" w:rsidRPr="00481D2D">
        <w:t xml:space="preserve"> belongs to the home network </w:t>
      </w:r>
      <w:r w:rsidRPr="00481D2D">
        <w:t>(i.e. the local number analysis and handling is either failed in the appropriate AS or the request has not been forwarded to AS for local number analysis and handling at all), either forward the request to any appropriate entity (e.g a MRFC to play an announcement) in the originator's home network or send an appropriate SIP response to the originator;</w:t>
      </w:r>
    </w:p>
    <w:p w:rsidR="003770C8" w:rsidRPr="00481D2D" w:rsidRDefault="003770C8" w:rsidP="003770C8">
      <w:pPr>
        <w:pStyle w:val="B2"/>
      </w:pPr>
      <w:r w:rsidRPr="00481D2D">
        <w:t>-</w:t>
      </w:r>
      <w:r w:rsidRPr="00481D2D">
        <w:tab/>
        <w:t xml:space="preserve">a SIP </w:t>
      </w:r>
      <w:smartTag w:uri="urn:schemas-microsoft-com:office:smarttags" w:element="stockticker">
        <w:r w:rsidRPr="00481D2D">
          <w:t>URI</w:t>
        </w:r>
      </w:smartTag>
      <w:r w:rsidRPr="00481D2D">
        <w:t xml:space="preserve"> with a local number (see RFC 3966 [22]) in the user part and a "user" SIP </w:t>
      </w:r>
      <w:smartTag w:uri="urn:schemas-microsoft-com:office:smarttags" w:element="stockticker">
        <w:r w:rsidRPr="00481D2D">
          <w:t>URI</w:t>
        </w:r>
      </w:smartTag>
      <w:r w:rsidRPr="00481D2D">
        <w:t xml:space="preserve"> parameter equals "phone" and the domain name of the SIP </w:t>
      </w:r>
      <w:smartTag w:uri="urn:schemas-microsoft-com:office:smarttags" w:element="stockticker">
        <w:r w:rsidRPr="00481D2D">
          <w:t>URI</w:t>
        </w:r>
      </w:smartTag>
      <w:r w:rsidRPr="00481D2D">
        <w:t xml:space="preserve"> belongs to the home network (i.e. the local number analysis and handling is either failed in the appropriate AS or the request has not been forwarded to AS for local number analysis and handling at all), either forward the request to to a BGCFor any appropriate entity (e.g a MRFC to play an announcement) in the originator's home network or send an appropriate SIP response to the originator;</w:t>
      </w:r>
    </w:p>
    <w:p w:rsidR="00897956" w:rsidRPr="00481D2D" w:rsidRDefault="000309FE" w:rsidP="000309FE">
      <w:pPr>
        <w:pStyle w:val="B2"/>
      </w:pPr>
      <w:r w:rsidRPr="00481D2D">
        <w:t>-</w:t>
      </w:r>
      <w:r w:rsidRPr="00481D2D">
        <w:tab/>
      </w:r>
      <w:r w:rsidR="00897956" w:rsidRPr="00481D2D">
        <w:t xml:space="preserve">a tel </w:t>
      </w:r>
      <w:smartTag w:uri="urn:schemas-microsoft-com:office:smarttags" w:element="stockticker">
        <w:r w:rsidR="00897956" w:rsidRPr="00481D2D">
          <w:t>URI</w:t>
        </w:r>
      </w:smartTag>
      <w:r w:rsidRPr="00481D2D">
        <w:t xml:space="preserve"> </w:t>
      </w:r>
      <w:r w:rsidR="003770C8" w:rsidRPr="00481D2D">
        <w:t xml:space="preserve">containing a global number (see RFC 3966 [22]) </w:t>
      </w:r>
      <w:r w:rsidRPr="00481D2D">
        <w:t>in the international format</w:t>
      </w:r>
      <w:r w:rsidR="00897956" w:rsidRPr="00481D2D">
        <w:t xml:space="preserve">, the S-CSCF shall translate the E.164 address to a globally routeable SIP </w:t>
      </w:r>
      <w:smartTag w:uri="urn:schemas-microsoft-com:office:smarttags" w:element="stockticker">
        <w:r w:rsidR="00897956" w:rsidRPr="00481D2D">
          <w:t>URI</w:t>
        </w:r>
      </w:smartTag>
      <w:r w:rsidR="00897956" w:rsidRPr="00481D2D">
        <w:t xml:space="preserve"> using </w:t>
      </w:r>
      <w:r w:rsidR="00BB5C09" w:rsidRPr="00481D2D">
        <w:t xml:space="preserve">either </w:t>
      </w:r>
      <w:r w:rsidR="00897956" w:rsidRPr="00481D2D">
        <w:t>an ENUM/DNS translation mechanism with the format specified in RFC </w:t>
      </w:r>
      <w:r w:rsidR="00643CD6" w:rsidRPr="00481D2D">
        <w:t>6116 </w:t>
      </w:r>
      <w:r w:rsidR="00BB5C09" w:rsidRPr="00481D2D">
        <w:t>[</w:t>
      </w:r>
      <w:r w:rsidR="00897956" w:rsidRPr="00481D2D">
        <w:t>24]</w:t>
      </w:r>
      <w:r w:rsidR="00BB5C09" w:rsidRPr="00481D2D">
        <w:t>, or any other available database</w:t>
      </w:r>
      <w:r w:rsidR="00897956" w:rsidRPr="00481D2D">
        <w:t xml:space="preserve">. </w:t>
      </w:r>
      <w:r w:rsidR="005C28C9" w:rsidRPr="00481D2D">
        <w:t xml:space="preserve">Database </w:t>
      </w:r>
      <w:r w:rsidR="00897956" w:rsidRPr="00481D2D">
        <w:t xml:space="preserve">aspects of ENUM are outside the scope of the present document. </w:t>
      </w:r>
      <w:r w:rsidR="000D682A" w:rsidRPr="00481D2D">
        <w:t xml:space="preserve">An S-CSCF that implements the additional routeing functionality described in </w:t>
      </w:r>
      <w:r w:rsidR="00D87C7D" w:rsidRPr="00481D2D">
        <w:t>a</w:t>
      </w:r>
      <w:r w:rsidR="000D682A" w:rsidRPr="00481D2D">
        <w:t xml:space="preserve">nnex I may forward the request without attempting translation. </w:t>
      </w:r>
      <w:r w:rsidR="005A7FAF" w:rsidRPr="00481D2D">
        <w:t xml:space="preserve">If an agreement exists between the home network and the visited network to support roaming architecture for voice over IMS with local breakout, the S-CSCF does not enable NP capabilities, and the S-CSCF decides to loopback the call to the visited network, the S-CSCF may forward the request without attempting translation. </w:t>
      </w:r>
      <w:r w:rsidR="005C28C9" w:rsidRPr="00481D2D">
        <w:t>If this translation is in fact performed and it succeeds, the S-CSCF shall update the Request-</w:t>
      </w:r>
      <w:smartTag w:uri="urn:schemas-microsoft-com:office:smarttags" w:element="stockticker">
        <w:r w:rsidR="005C28C9" w:rsidRPr="00481D2D">
          <w:t>URI</w:t>
        </w:r>
      </w:smartTag>
      <w:r w:rsidR="005C28C9" w:rsidRPr="00481D2D">
        <w:t xml:space="preserve"> with the globally rout</w:t>
      </w:r>
      <w:r w:rsidR="00A4414E" w:rsidRPr="00481D2D">
        <w:t>e</w:t>
      </w:r>
      <w:r w:rsidR="005C28C9" w:rsidRPr="00481D2D">
        <w:t xml:space="preserve">able SIP </w:t>
      </w:r>
      <w:smartTag w:uri="urn:schemas-microsoft-com:office:smarttags" w:element="stockticker">
        <w:r w:rsidR="005C28C9" w:rsidRPr="00481D2D">
          <w:t>URI</w:t>
        </w:r>
      </w:smartTag>
      <w:r w:rsidR="005C28C9" w:rsidRPr="00481D2D">
        <w:t xml:space="preserve"> returned by ENUM/DNS</w:t>
      </w:r>
      <w:r w:rsidR="00937BFA" w:rsidRPr="00481D2D">
        <w:t xml:space="preserve"> or any other available database</w:t>
      </w:r>
      <w:r w:rsidR="005C28C9" w:rsidRPr="00481D2D">
        <w:t xml:space="preserve">. </w:t>
      </w:r>
      <w:r w:rsidR="00897956" w:rsidRPr="00481D2D">
        <w:t xml:space="preserve">If this translation fails, the request may be forwarded to a BGCF or any other appropriate entity (e.g a MRFC to play an announcement) in the originator's home network or the S-CSCF may send an appropriate SIP response to the originator. </w:t>
      </w:r>
      <w:r w:rsidR="00E007EA" w:rsidRPr="00481D2D">
        <w:t>When forwarding the request to a BGCF or any other appropriate entity, the S-CSCF shall leave the original Request-</w:t>
      </w:r>
      <w:smartTag w:uri="urn:schemas-microsoft-com:office:smarttags" w:element="stockticker">
        <w:r w:rsidR="00E007EA" w:rsidRPr="00481D2D">
          <w:t>URI</w:t>
        </w:r>
      </w:smartTag>
      <w:r w:rsidR="00E007EA" w:rsidRPr="00481D2D">
        <w:t xml:space="preserve"> containing the tel </w:t>
      </w:r>
      <w:smartTag w:uri="urn:schemas-microsoft-com:office:smarttags" w:element="stockticker">
        <w:r w:rsidR="00E007EA" w:rsidRPr="00481D2D">
          <w:t>URI</w:t>
        </w:r>
      </w:smartTag>
      <w:r w:rsidR="00E007EA" w:rsidRPr="00481D2D">
        <w:t xml:space="preserve"> unmodified. </w:t>
      </w:r>
      <w:r w:rsidR="00897956" w:rsidRPr="00481D2D">
        <w:t xml:space="preserve">If the request is forwarded, the S-CSCF shall remove the access-network-charging-info parameter from the P-Charging-Vector header </w:t>
      </w:r>
      <w:r w:rsidR="00024D0B" w:rsidRPr="00481D2D">
        <w:t xml:space="preserve">field </w:t>
      </w:r>
      <w:r w:rsidR="00897956" w:rsidRPr="00481D2D">
        <w:t>prior to forwarding the message;</w:t>
      </w:r>
    </w:p>
    <w:p w:rsidR="000309FE" w:rsidRPr="00481D2D" w:rsidRDefault="000309FE" w:rsidP="000309FE">
      <w:pPr>
        <w:pStyle w:val="B2"/>
      </w:pPr>
      <w:r w:rsidRPr="00481D2D">
        <w:t>-</w:t>
      </w:r>
      <w:r w:rsidRPr="00481D2D">
        <w:tab/>
        <w:t xml:space="preserve">a tel </w:t>
      </w:r>
      <w:smartTag w:uri="urn:schemas-microsoft-com:office:smarttags" w:element="stockticker">
        <w:r w:rsidRPr="00481D2D">
          <w:t>URI</w:t>
        </w:r>
      </w:smartTag>
      <w:r w:rsidRPr="00481D2D">
        <w:t xml:space="preserve"> </w:t>
      </w:r>
      <w:r w:rsidR="003770C8" w:rsidRPr="00481D2D">
        <w:t>containing a local number</w:t>
      </w:r>
      <w:r w:rsidR="003770C8" w:rsidRPr="00481D2D" w:rsidDel="00893FD4">
        <w:t xml:space="preserve"> </w:t>
      </w:r>
      <w:r w:rsidR="003770C8" w:rsidRPr="00481D2D">
        <w:t>(see RFC 3966 [22])</w:t>
      </w:r>
      <w:r w:rsidR="003770C8" w:rsidRPr="00481D2D" w:rsidDel="003770C8">
        <w:t xml:space="preserve"> </w:t>
      </w:r>
      <w:r w:rsidRPr="00481D2D">
        <w:t>(i.e. the local number analysis and handling is either failed in the appropriate AS or the request has not been forwarded to AS for local number analysis and handling at all), either forward the request to a BGCF or any other appropriate entity (e.g</w:t>
      </w:r>
      <w:r w:rsidR="000C1C00" w:rsidRPr="00481D2D">
        <w:t>.</w:t>
      </w:r>
      <w:r w:rsidRPr="00481D2D">
        <w:t xml:space="preserve"> a MRFC to play an announcement) in the originator's home network or send an appropriate SIP response to the originator</w:t>
      </w:r>
      <w:r w:rsidR="005C28C9" w:rsidRPr="00481D2D">
        <w:t>;</w:t>
      </w:r>
    </w:p>
    <w:p w:rsidR="005C28C9" w:rsidRPr="00481D2D" w:rsidRDefault="005C28C9" w:rsidP="005C28C9">
      <w:pPr>
        <w:pStyle w:val="B2"/>
      </w:pPr>
      <w:r w:rsidRPr="00481D2D">
        <w:t>-</w:t>
      </w:r>
      <w:r w:rsidRPr="00481D2D">
        <w:tab/>
        <w:t xml:space="preserve">a pres </w:t>
      </w:r>
      <w:smartTag w:uri="urn:schemas-microsoft-com:office:smarttags" w:element="stockticker">
        <w:r w:rsidRPr="00481D2D">
          <w:t>URI</w:t>
        </w:r>
      </w:smartTag>
      <w:r w:rsidRPr="00481D2D">
        <w:t xml:space="preserve"> or an im </w:t>
      </w:r>
      <w:smartTag w:uri="urn:schemas-microsoft-com:office:smarttags" w:element="stockticker">
        <w:r w:rsidRPr="00481D2D">
          <w:t>URI</w:t>
        </w:r>
      </w:smartTag>
      <w:r w:rsidRPr="00481D2D">
        <w:t>, the S-CSCF shall forward the request as specified in RFC</w:t>
      </w:r>
      <w:r w:rsidR="00656BFD" w:rsidRPr="00481D2D">
        <w:t> </w:t>
      </w:r>
      <w:r w:rsidRPr="00481D2D">
        <w:t>3861</w:t>
      </w:r>
      <w:r w:rsidR="00656BFD" w:rsidRPr="00481D2D">
        <w:t> </w:t>
      </w:r>
      <w:r w:rsidRPr="00481D2D">
        <w:t>[63]. In this case, the S-CSCF shall not modify the received Request-</w:t>
      </w:r>
      <w:smartTag w:uri="urn:schemas-microsoft-com:office:smarttags" w:element="stockticker">
        <w:r w:rsidRPr="00481D2D">
          <w:t>URI</w:t>
        </w:r>
      </w:smartTag>
      <w:r w:rsidR="00290811" w:rsidRPr="00481D2D">
        <w:t>: and</w:t>
      </w:r>
    </w:p>
    <w:p w:rsidR="00290811" w:rsidRPr="00481D2D" w:rsidRDefault="00290811" w:rsidP="00290811">
      <w:pPr>
        <w:pStyle w:val="B2"/>
      </w:pPr>
      <w:r w:rsidRPr="00481D2D">
        <w:t>-</w:t>
      </w:r>
      <w:r w:rsidRPr="00481D2D">
        <w:tab/>
        <w:t>a service URN, e.g. a service URN with a top-level service type of "sos" as specified in RFC 5031 [69]. In this case the S-CSCF shall not modify the received Request-</w:t>
      </w:r>
      <w:smartTag w:uri="urn:schemas-microsoft-com:office:smarttags" w:element="stockticker">
        <w:r w:rsidRPr="00481D2D">
          <w:t>URI</w:t>
        </w:r>
      </w:smartTag>
      <w:r w:rsidRPr="00481D2D">
        <w:t>.</w:t>
      </w:r>
    </w:p>
    <w:p w:rsidR="000C1C00" w:rsidRPr="00481D2D" w:rsidRDefault="000C1C00" w:rsidP="000C1C00">
      <w:pPr>
        <w:pStyle w:val="NO"/>
      </w:pPr>
      <w:r w:rsidRPr="00481D2D">
        <w:t>NOTE </w:t>
      </w:r>
      <w:r w:rsidR="00420AAC" w:rsidRPr="00481D2D">
        <w:t>1</w:t>
      </w:r>
      <w:r w:rsidR="00AD43AC" w:rsidRPr="00481D2D">
        <w:t>4</w:t>
      </w:r>
      <w:r w:rsidRPr="00481D2D">
        <w:t>:</w:t>
      </w:r>
      <w:r w:rsidRPr="00481D2D">
        <w:tab/>
        <w:t>If there is no SIP-based transport found after applying the procedure specified in RFC 3861 [63], the S-CSCF can forward the request to a translating gateway.</w:t>
      </w:r>
    </w:p>
    <w:p w:rsidR="006F0F50" w:rsidRPr="00481D2D" w:rsidRDefault="006F0F50" w:rsidP="00E3236C">
      <w:pPr>
        <w:pStyle w:val="B1"/>
      </w:pPr>
      <w:r w:rsidRPr="00481D2D">
        <w:tab/>
        <w:t xml:space="preserve">Additional procedures apply if the S-CSCF supports NP capabilities and these capabilities are enabled by local policy, and the database used for translation from an international public telecommunications number to a SIP </w:t>
      </w:r>
      <w:smartTag w:uri="urn:schemas-microsoft-com:office:smarttags" w:element="stockticker">
        <w:r w:rsidRPr="00481D2D">
          <w:t>URI</w:t>
        </w:r>
      </w:smartTag>
      <w:r w:rsidRPr="00481D2D">
        <w:t xml:space="preserve"> also provides NP data (for example, based on the PSTN Enumservice</w:t>
      </w:r>
      <w:r w:rsidR="00A50E46" w:rsidRPr="00481D2D">
        <w:t xml:space="preserve"> as defined by RFC 4769 [114</w:t>
      </w:r>
      <w:r w:rsidRPr="00481D2D">
        <w:t xml:space="preserve">] or other appropriate data bases). If the above translation from an international public telecommunications number to a SIP </w:t>
      </w:r>
      <w:smartTag w:uri="urn:schemas-microsoft-com:office:smarttags" w:element="stockticker">
        <w:r w:rsidRPr="00481D2D">
          <w:t>URI</w:t>
        </w:r>
      </w:smartTag>
      <w:r w:rsidRPr="00481D2D">
        <w:t xml:space="preserve"> failed, but NP data was obtained from the database</w:t>
      </w:r>
      <w:r w:rsidR="00F72EDA" w:rsidRPr="00481D2D">
        <w:t xml:space="preserve"> and there is no "</w:t>
      </w:r>
      <w:r w:rsidRPr="00481D2D">
        <w:t>npdi</w:t>
      </w:r>
      <w:r w:rsidR="00F72EDA" w:rsidRPr="00481D2D">
        <w:t>"</w:t>
      </w:r>
      <w:r w:rsidRPr="00481D2D">
        <w:t xml:space="preserve"> parameter in the received request, then the S-CSCF shall, based on operator policy, </w:t>
      </w:r>
      <w:r w:rsidR="006C02A3" w:rsidRPr="00481D2D">
        <w:t xml:space="preserve">replace </w:t>
      </w:r>
      <w:r w:rsidRPr="00481D2D">
        <w:t xml:space="preserve">the </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prior to forwarding the request to the BGCF or other appropriate entity. If the received request already contains a tel</w:t>
      </w:r>
      <w:r w:rsidR="0063416B" w:rsidRPr="00481D2D">
        <w:t>-</w:t>
      </w:r>
      <w:smartTag w:uri="urn:schemas-microsoft-com:office:smarttags" w:element="stockticker">
        <w:r w:rsidRPr="00481D2D">
          <w:t>URI</w:t>
        </w:r>
      </w:smartTag>
      <w:r w:rsidRPr="00481D2D">
        <w:t xml:space="preserve"> "npdi" parameter, then the S-CSCF may update the </w:t>
      </w:r>
      <w:smartTag w:uri="urn:schemas-microsoft-com:office:smarttags" w:element="stockticker">
        <w:r w:rsidRPr="00481D2D">
          <w:t>URI</w:t>
        </w:r>
      </w:smartTag>
      <w:r w:rsidRPr="00481D2D">
        <w:t xml:space="preserve"> with the obtained NP data. The </w:t>
      </w:r>
      <w:smartTag w:uri="urn:schemas-microsoft-com:office:smarttags" w:element="stockticker">
        <w:r w:rsidRPr="00481D2D">
          <w:t>URI</w:t>
        </w:r>
      </w:smartTag>
      <w:r w:rsidRPr="00481D2D">
        <w:t xml:space="preserve"> is updated by the S-CSCF by adding NP parameters defined by RFC 4694 [</w:t>
      </w:r>
      <w:r w:rsidR="00A50E46" w:rsidRPr="00481D2D">
        <w:t>112</w:t>
      </w:r>
      <w:r w:rsidRPr="00481D2D">
        <w:t>]. If the Request-</w:t>
      </w:r>
      <w:smartTag w:uri="urn:schemas-microsoft-com:office:smarttags" w:element="stockticker">
        <w:r w:rsidRPr="00481D2D">
          <w:t>URI</w:t>
        </w:r>
      </w:smartTag>
      <w:r w:rsidRPr="00481D2D">
        <w:t xml:space="preserve"> is a tel</w:t>
      </w:r>
      <w:r w:rsidR="0063416B" w:rsidRPr="00481D2D">
        <w:t>-</w:t>
      </w:r>
      <w:smartTag w:uri="urn:schemas-microsoft-com:office:smarttags" w:element="stockticker">
        <w:r w:rsidRPr="00481D2D">
          <w:t>URI</w:t>
        </w:r>
      </w:smartTag>
      <w:r w:rsidRPr="00481D2D">
        <w:t>, then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w:t>
      </w:r>
      <w:r w:rsidR="00842BD9" w:rsidRPr="00481D2D">
        <w:t>e</w:t>
      </w:r>
      <w:r w:rsidRPr="00481D2D">
        <w:t>ing number. If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the "npdi" and "rn" tel</w:t>
      </w:r>
      <w:r w:rsidR="0063416B" w:rsidRPr="00481D2D">
        <w:t>-</w:t>
      </w:r>
      <w:smartTag w:uri="urn:schemas-microsoft-com:office:smarttags" w:element="stockticker">
        <w:r w:rsidRPr="00481D2D">
          <w:t>URI</w:t>
        </w:r>
      </w:smartTag>
      <w:r w:rsidRPr="00481D2D">
        <w:t xml:space="preserve"> parameters are added as described above to the userinfo part of the SIP </w:t>
      </w:r>
      <w:smartTag w:uri="urn:schemas-microsoft-com:office:smarttags" w:element="stockticker">
        <w:r w:rsidRPr="00481D2D">
          <w:t>URI</w:t>
        </w:r>
      </w:smartTag>
      <w:r w:rsidR="00F72EDA" w:rsidRPr="00481D2D">
        <w:t>;</w:t>
      </w:r>
    </w:p>
    <w:p w:rsidR="006C02A3" w:rsidRPr="00481D2D" w:rsidRDefault="006C02A3" w:rsidP="006C02A3">
      <w:pPr>
        <w:pStyle w:val="NO"/>
      </w:pPr>
      <w:r w:rsidRPr="00481D2D">
        <w:t>NOTE 15:</w:t>
      </w:r>
      <w:r w:rsidRPr="00481D2D">
        <w:tab/>
        <w:t>When the S-CSCF replaces the tel-</w:t>
      </w:r>
      <w:smartTag w:uri="urn:schemas-microsoft-com:office:smarttags" w:element="stockticker">
        <w:r w:rsidRPr="00481D2D">
          <w:t>URI</w:t>
        </w:r>
      </w:smartTag>
      <w:r w:rsidRPr="00481D2D">
        <w:t xml:space="preserve"> in the Request-</w:t>
      </w:r>
      <w:smartTag w:uri="urn:schemas-microsoft-com:office:smarttags" w:element="stockticker">
        <w:r w:rsidRPr="00481D2D">
          <w:t>URI</w:t>
        </w:r>
      </w:smartTag>
      <w:r w:rsidRPr="00481D2D">
        <w:t xml:space="preserve"> with the obtained NP data, all tel </w:t>
      </w:r>
      <w:smartTag w:uri="urn:schemas-microsoft-com:office:smarttags" w:element="stockticker">
        <w:r w:rsidRPr="00481D2D">
          <w:t>URI</w:t>
        </w:r>
      </w:smartTag>
      <w:r w:rsidRPr="00481D2D">
        <w:t xml:space="preserve"> parameters in the received Request-</w:t>
      </w:r>
      <w:smartTag w:uri="urn:schemas-microsoft-com:office:smarttags" w:element="stockticker">
        <w:r w:rsidRPr="00481D2D">
          <w:t>URI</w:t>
        </w:r>
      </w:smartTag>
      <w:r w:rsidRPr="00481D2D">
        <w:t xml:space="preserve"> will be replaced by the obtained NP data.</w:t>
      </w:r>
    </w:p>
    <w:p w:rsidR="00390317" w:rsidRPr="00481D2D" w:rsidRDefault="00390317" w:rsidP="00390317">
      <w:pPr>
        <w:pStyle w:val="B1"/>
      </w:pPr>
      <w:r w:rsidRPr="00481D2D">
        <w:t>10A)</w:t>
      </w:r>
      <w:r w:rsidRPr="00481D2D">
        <w:tab/>
        <w:t xml:space="preserve">if the request is not forwarded to an AS and if local policy requires the application of additional routeing capabilities, as defined in </w:t>
      </w:r>
      <w:r w:rsidR="00D87C7D" w:rsidRPr="00481D2D">
        <w:t xml:space="preserve">annex </w:t>
      </w:r>
      <w:r w:rsidRPr="00481D2D">
        <w:t>I, the S-CSCF shall apply the additional routeing capabilities if they are locally available or forward the request to an entity that implements the additional routeing capabilities;</w:t>
      </w:r>
    </w:p>
    <w:p w:rsidR="001A6340" w:rsidRPr="00481D2D" w:rsidRDefault="001A6340" w:rsidP="001A6340">
      <w:pPr>
        <w:pStyle w:val="B1"/>
      </w:pPr>
      <w:r w:rsidRPr="00481D2D">
        <w:t>10B)</w:t>
      </w:r>
      <w:r w:rsidRPr="00481D2D">
        <w:tab/>
        <w:t>if</w:t>
      </w:r>
      <w:r w:rsidR="003F25F9" w:rsidRPr="00481D2D">
        <w:t xml:space="preserve"> an agreement exists between the home network and the visited network to support Roaming Architecture for Voice over IMS with Local Breakout then continue with the following steps. Otherwise continue with step</w:t>
      </w:r>
      <w:r w:rsidR="00501AC3" w:rsidRPr="00481D2D">
        <w:t> </w:t>
      </w:r>
      <w:r w:rsidR="003F25F9" w:rsidRPr="00481D2D">
        <w:t>11. If</w:t>
      </w:r>
      <w:r w:rsidRPr="00481D2D">
        <w:t>:</w:t>
      </w:r>
    </w:p>
    <w:p w:rsidR="001A6340" w:rsidRPr="00481D2D" w:rsidRDefault="001A6340" w:rsidP="001A6340">
      <w:pPr>
        <w:pStyle w:val="B2"/>
      </w:pPr>
      <w:r w:rsidRPr="00481D2D">
        <w:t>-</w:t>
      </w:r>
      <w:r w:rsidRPr="00481D2D">
        <w:tab/>
        <w:t xml:space="preserve">the top most Route header contains </w:t>
      </w:r>
      <w:r w:rsidR="00AA4D43" w:rsidRPr="00481D2D">
        <w:t>an indication that this is the UE-originating case</w:t>
      </w:r>
      <w:r w:rsidRPr="00481D2D">
        <w:t>;</w:t>
      </w:r>
    </w:p>
    <w:p w:rsidR="00AA4D43" w:rsidRPr="00481D2D" w:rsidRDefault="00AA4D43" w:rsidP="00AA4D43">
      <w:pPr>
        <w:pStyle w:val="NO"/>
      </w:pPr>
      <w:r w:rsidRPr="00481D2D">
        <w:t>NOTE 1</w:t>
      </w:r>
      <w:r w:rsidR="006C02A3" w:rsidRPr="00481D2D">
        <w:t>6</w:t>
      </w:r>
      <w:r w:rsidRPr="00481D2D">
        <w:t>:</w:t>
      </w:r>
      <w:r w:rsidRPr="00481D2D">
        <w:tab/>
        <w:t xml:space="preserve">This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can be a port number in the </w:t>
      </w:r>
      <w:smartTag w:uri="urn:schemas-microsoft-com:office:smarttags" w:element="stockticker">
        <w:r w:rsidRPr="00481D2D">
          <w:t>URI</w:t>
        </w:r>
      </w:smartTag>
      <w:r w:rsidRPr="00481D2D">
        <w:t xml:space="preserve"> added by the S-CSCF during the registration in the Service-Route header field.</w:t>
      </w:r>
    </w:p>
    <w:p w:rsidR="001A6340" w:rsidRPr="00481D2D" w:rsidRDefault="001A6340" w:rsidP="001A6340">
      <w:pPr>
        <w:pStyle w:val="B2"/>
      </w:pPr>
      <w:r w:rsidRPr="00481D2D">
        <w:t>-</w:t>
      </w:r>
      <w:r w:rsidRPr="00481D2D">
        <w:tab/>
        <w:t>the UE is roaming</w:t>
      </w:r>
      <w:r w:rsidRPr="00481D2D" w:rsidDel="00A42E86">
        <w:t xml:space="preserve"> </w:t>
      </w:r>
      <w:r w:rsidRPr="00481D2D">
        <w:t>(as identified by the P-Visited-Network-ID header field value in the original REGISTER request);</w:t>
      </w:r>
      <w:r w:rsidR="003F25F9" w:rsidRPr="00481D2D">
        <w:t xml:space="preserve"> and</w:t>
      </w:r>
    </w:p>
    <w:p w:rsidR="001A6340" w:rsidRPr="00481D2D" w:rsidRDefault="001A6340" w:rsidP="001A6340">
      <w:pPr>
        <w:pStyle w:val="B2"/>
      </w:pPr>
      <w:r w:rsidRPr="00481D2D">
        <w:t>-</w:t>
      </w:r>
      <w:r w:rsidRPr="00481D2D">
        <w:tab/>
        <w:t>the request is an INVITE request;</w:t>
      </w:r>
    </w:p>
    <w:p w:rsidR="001A6340" w:rsidRPr="00481D2D" w:rsidRDefault="001A6340" w:rsidP="001A6340">
      <w:pPr>
        <w:pStyle w:val="B1"/>
      </w:pPr>
      <w:r w:rsidRPr="00481D2D">
        <w:tab/>
        <w:t>determine if loopback routeing is applicable for this request using local policy, and save this decision for subsequent processing along with the following information:</w:t>
      </w:r>
    </w:p>
    <w:p w:rsidR="001A6340" w:rsidRPr="00481D2D" w:rsidRDefault="001A6340" w:rsidP="001A6340">
      <w:pPr>
        <w:pStyle w:val="B2"/>
      </w:pPr>
      <w:r w:rsidRPr="00481D2D">
        <w:t>a)</w:t>
      </w:r>
      <w:r w:rsidRPr="00481D2D">
        <w:tab/>
        <w:t xml:space="preserve">any </w:t>
      </w:r>
      <w:smartTag w:uri="urn:schemas-microsoft-com:office:smarttags" w:element="stockticker">
        <w:r w:rsidRPr="00481D2D">
          <w:t>URI</w:t>
        </w:r>
      </w:smartTag>
      <w:r w:rsidRPr="00481D2D">
        <w:t xml:space="preserve"> representing the TRF address preference received from the visited network; and</w:t>
      </w:r>
    </w:p>
    <w:p w:rsidR="000B46B6" w:rsidRPr="00481D2D" w:rsidRDefault="001A6340" w:rsidP="001A6340">
      <w:pPr>
        <w:pStyle w:val="B2"/>
      </w:pPr>
      <w:r w:rsidRPr="00481D2D">
        <w:t>b)</w:t>
      </w:r>
      <w:r w:rsidRPr="00481D2D">
        <w:tab/>
        <w:t>the ICID received in the request.</w:t>
      </w:r>
    </w:p>
    <w:p w:rsidR="00A63117" w:rsidRPr="00481D2D" w:rsidRDefault="00A63117" w:rsidP="00A63117">
      <w:pPr>
        <w:pStyle w:val="B1"/>
      </w:pPr>
      <w:r w:rsidRPr="00481D2D">
        <w:tab/>
        <w:t>In addition, the S-CSCF shall also include in the request a Feature-Caps header field with the "+</w:t>
      </w:r>
      <w:r w:rsidRPr="00481D2D">
        <w:rPr>
          <w:lang w:eastAsia="zh-CN"/>
        </w:rPr>
        <w:t xml:space="preserve">g.3gpp.home-visited" header field parameter </w:t>
      </w:r>
      <w:r w:rsidRPr="00481D2D">
        <w:t xml:space="preserve">according to </w:t>
      </w:r>
      <w:r w:rsidR="001B6ECF" w:rsidRPr="00481D2D">
        <w:t>RFC 6809</w:t>
      </w:r>
      <w:r w:rsidRPr="00481D2D">
        <w:t> [190]</w:t>
      </w:r>
      <w:r w:rsidRPr="00481D2D">
        <w:rPr>
          <w:lang w:eastAsia="zh-CN"/>
        </w:rPr>
        <w:t xml:space="preserve"> </w:t>
      </w:r>
      <w:r w:rsidRPr="00481D2D">
        <w:t>with the "+</w:t>
      </w:r>
      <w:r w:rsidRPr="00481D2D">
        <w:rPr>
          <w:lang w:eastAsia="zh-CN"/>
        </w:rPr>
        <w:t xml:space="preserve">g.3gpp.home-visited" header field parameter </w:t>
      </w:r>
      <w:r w:rsidRPr="00481D2D">
        <w:t>set to the identifier of the visited network received in the P-Visited-Network-ID header field in the original registration request;</w:t>
      </w:r>
    </w:p>
    <w:p w:rsidR="001A6340" w:rsidRPr="00481D2D" w:rsidRDefault="001A6340" w:rsidP="001A6340">
      <w:pPr>
        <w:pStyle w:val="B1"/>
      </w:pPr>
      <w:r w:rsidRPr="00481D2D">
        <w:t>10C)</w:t>
      </w:r>
      <w:r w:rsidRPr="00481D2D">
        <w:tab/>
        <w:t>if the request is an INVITE request, then determine whether loopback is applied for this request. The information saved in step 10B</w:t>
      </w:r>
      <w:r w:rsidR="00A63117" w:rsidRPr="00481D2D">
        <w:t>, and the presence or absence of the Feature-Caps header field with the "+</w:t>
      </w:r>
      <w:r w:rsidR="00A63117" w:rsidRPr="00481D2D">
        <w:rPr>
          <w:lang w:eastAsia="zh-CN"/>
        </w:rPr>
        <w:t>g.3gpp.home-visited" header field parameter in the received INVITE request are</w:t>
      </w:r>
      <w:r w:rsidRPr="00481D2D">
        <w:t xml:space="preserve"> </w:t>
      </w:r>
      <w:r w:rsidRPr="00481D2D">
        <w:rPr>
          <w:lang w:eastAsia="zh-CN"/>
        </w:rPr>
        <w:t>taken into account in making this decision</w:t>
      </w:r>
      <w:r w:rsidRPr="00481D2D">
        <w:t>:</w:t>
      </w:r>
    </w:p>
    <w:p w:rsidR="001A6340" w:rsidRPr="00481D2D" w:rsidRDefault="001A6340" w:rsidP="001A6340">
      <w:pPr>
        <w:pStyle w:val="B2"/>
      </w:pPr>
      <w:r w:rsidRPr="00481D2D">
        <w:t>a)</w:t>
      </w:r>
      <w:r w:rsidRPr="00481D2D">
        <w:tab/>
        <w:t xml:space="preserve">if loopback routeing is not to be performed for this request remove any </w:t>
      </w:r>
      <w:r w:rsidR="006A68C8" w:rsidRPr="00481D2D">
        <w:t>"+</w:t>
      </w:r>
      <w:r w:rsidRPr="00481D2D">
        <w:t>g.3gpp.trf</w:t>
      </w:r>
      <w:r w:rsidR="006A68C8" w:rsidRPr="00481D2D">
        <w:t>"</w:t>
      </w:r>
      <w:r w:rsidRPr="00481D2D">
        <w:t xml:space="preserve"> </w:t>
      </w:r>
      <w:r w:rsidR="006A68C8" w:rsidRPr="00481D2D">
        <w:t xml:space="preserve">header field parameter </w:t>
      </w:r>
      <w:r w:rsidR="00A63117" w:rsidRPr="00481D2D">
        <w:t>or "+g.3gpp.home</w:t>
      </w:r>
      <w:r w:rsidR="0027363B" w:rsidRPr="00481D2D">
        <w:t>-</w:t>
      </w:r>
      <w:r w:rsidR="00A63117" w:rsidRPr="00481D2D">
        <w:t xml:space="preserve">visited" header field parameter </w:t>
      </w:r>
      <w:r w:rsidRPr="00481D2D">
        <w:t>from the Feature-Caps header field of the outgoing request;</w:t>
      </w:r>
    </w:p>
    <w:p w:rsidR="001A6340" w:rsidRPr="00481D2D" w:rsidRDefault="001A6340" w:rsidP="001A6340">
      <w:pPr>
        <w:pStyle w:val="B2"/>
      </w:pPr>
      <w:r w:rsidRPr="00481D2D">
        <w:t>b)</w:t>
      </w:r>
      <w:r w:rsidRPr="00481D2D">
        <w:tab/>
        <w:t>if loopback routeing is applied for this request;</w:t>
      </w:r>
    </w:p>
    <w:p w:rsidR="001A6340" w:rsidRPr="00481D2D" w:rsidRDefault="001A6340" w:rsidP="001A6340">
      <w:pPr>
        <w:pStyle w:val="B3"/>
      </w:pPr>
      <w:r w:rsidRPr="00481D2D">
        <w:t>i)</w:t>
      </w:r>
      <w:r w:rsidRPr="00481D2D">
        <w:tab/>
        <w:t>remove all entries in the Route header field;</w:t>
      </w:r>
    </w:p>
    <w:p w:rsidR="000B46B6" w:rsidRPr="00481D2D" w:rsidRDefault="001A6340" w:rsidP="001A6340">
      <w:pPr>
        <w:pStyle w:val="B3"/>
      </w:pPr>
      <w:r w:rsidRPr="00481D2D">
        <w:t>ii)</w:t>
      </w:r>
      <w:r w:rsidRPr="00481D2D">
        <w:tab/>
        <w:t xml:space="preserve">if a </w:t>
      </w:r>
      <w:r w:rsidR="006A68C8" w:rsidRPr="00481D2D">
        <w:t>"+</w:t>
      </w:r>
      <w:r w:rsidRPr="00481D2D">
        <w:t>g.3gpp.trf</w:t>
      </w:r>
      <w:r w:rsidR="006A68C8" w:rsidRPr="00481D2D">
        <w:t>"</w:t>
      </w:r>
      <w:r w:rsidRPr="00481D2D">
        <w:t xml:space="preserve"> </w:t>
      </w:r>
      <w:r w:rsidR="006A68C8" w:rsidRPr="00481D2D">
        <w:t xml:space="preserve">header field parameter with a parameter value </w:t>
      </w:r>
      <w:r w:rsidRPr="00481D2D">
        <w:t xml:space="preserve">containing a valid </w:t>
      </w:r>
      <w:smartTag w:uri="urn:schemas-microsoft-com:office:smarttags" w:element="stockticker">
        <w:r w:rsidRPr="00481D2D">
          <w:t>URI</w:t>
        </w:r>
      </w:smartTag>
      <w:r w:rsidR="006A68C8" w:rsidRPr="00481D2D">
        <w:t>,</w:t>
      </w:r>
      <w:r w:rsidRPr="00481D2D">
        <w:t xml:space="preserve"> is included in the </w:t>
      </w:r>
      <w:r w:rsidR="006A68C8"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rsidR="001A6340" w:rsidRPr="00481D2D" w:rsidRDefault="001A6340" w:rsidP="001A6340">
      <w:pPr>
        <w:pStyle w:val="B3"/>
      </w:pPr>
      <w:r w:rsidRPr="00481D2D">
        <w:t>iii)</w:t>
      </w:r>
      <w:r w:rsidRPr="00481D2D">
        <w:tab/>
        <w:t xml:space="preserve">if a </w:t>
      </w:r>
      <w:r w:rsidR="006A68C8" w:rsidRPr="00481D2D">
        <w:t>"+</w:t>
      </w:r>
      <w:r w:rsidRPr="00481D2D">
        <w:t>g.3gpp.trf</w:t>
      </w:r>
      <w:r w:rsidR="006A68C8" w:rsidRPr="00481D2D">
        <w:t>" header field parameter, with a parameter value</w:t>
      </w:r>
      <w:r w:rsidRPr="00481D2D">
        <w:t xml:space="preserve"> containing a valid </w:t>
      </w:r>
      <w:smartTag w:uri="urn:schemas-microsoft-com:office:smarttags" w:element="stockticker">
        <w:r w:rsidRPr="00481D2D">
          <w:t>URI</w:t>
        </w:r>
      </w:smartTag>
      <w:r w:rsidRPr="00481D2D">
        <w:t xml:space="preserve"> is not included in the </w:t>
      </w:r>
      <w:r w:rsidR="006A68C8" w:rsidRPr="00481D2D">
        <w:t xml:space="preserve">Feature-Caps header field of the </w:t>
      </w:r>
      <w:r w:rsidRPr="00481D2D">
        <w:t>request, insert a locally configured TRF address, associated with the visited network for this call, in the Route header field;</w:t>
      </w:r>
    </w:p>
    <w:p w:rsidR="00A63117" w:rsidRPr="00481D2D" w:rsidRDefault="00A63117" w:rsidP="00A63117">
      <w:pPr>
        <w:pStyle w:val="B3"/>
      </w:pPr>
      <w:r w:rsidRPr="00481D2D">
        <w:t>iv)</w:t>
      </w:r>
      <w:r w:rsidRPr="00481D2D">
        <w:tab/>
        <w:t>remove any "+g.3gpp.home-visited" header field parameter from the Feature-Caps header field of the outgoing request;</w:t>
      </w:r>
    </w:p>
    <w:p w:rsidR="001A6340" w:rsidRPr="00481D2D" w:rsidRDefault="001A6340" w:rsidP="001A6340">
      <w:pPr>
        <w:pStyle w:val="B3"/>
      </w:pPr>
      <w:r w:rsidRPr="00481D2D">
        <w:t>v)</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Pr="00481D2D">
        <w:t xml:space="preserve"> </w:t>
      </w:r>
      <w:r w:rsidR="007548ED" w:rsidRPr="00481D2D">
        <w:rPr>
          <w:lang w:eastAsia="zh-CN"/>
        </w:rPr>
        <w:t xml:space="preserve">as specified in subclause 7.9A.4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the </w:t>
      </w:r>
      <w:r w:rsidR="001B6ECF" w:rsidRPr="00481D2D">
        <w:t>RFC 6809</w:t>
      </w:r>
      <w:r w:rsidRPr="00481D2D">
        <w:t> [190]</w:t>
      </w:r>
      <w:r w:rsidR="007548ED" w:rsidRPr="00481D2D">
        <w:t>. If providing the identifier of the home network is supported by the S-CSCF and the visited network, the S</w:t>
      </w:r>
      <w:r w:rsidR="007548ED" w:rsidRPr="00481D2D">
        <w:noBreakHyphen/>
        <w:t>CSCF may based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rsidR="000B46B6" w:rsidRPr="00481D2D" w:rsidRDefault="001A6340" w:rsidP="001A6340">
      <w:pPr>
        <w:pStyle w:val="B3"/>
      </w:pPr>
      <w:r w:rsidRPr="00481D2D">
        <w:t>v</w:t>
      </w:r>
      <w:r w:rsidR="00A63117" w:rsidRPr="00481D2D">
        <w:t>i</w:t>
      </w:r>
      <w:r w:rsidRPr="00481D2D">
        <w:t>)</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rsidR="00CF1FB0" w:rsidRPr="00481D2D" w:rsidRDefault="00CF1FB0" w:rsidP="00CF1FB0">
      <w:pPr>
        <w:pStyle w:val="B3"/>
      </w:pPr>
      <w:r w:rsidRPr="00481D2D">
        <w:t>vii)</w:t>
      </w:r>
      <w:r w:rsidRPr="00481D2D">
        <w:tab/>
        <w:t>remove a type 2 "orig-ioi" header field parameter that was added in step 7 from the P-Charging-Vector header field and insert a type 1 "orig-ioi" header field parameter into the P-Charging-Vector header field. The S-CSCF shall set the type 1 "orig-ioi" header field parameter to a value that identifies the network in which the S-CSCF resides. The S-CSCF shall not include the "term-ioi" header field parameter; and</w:t>
      </w:r>
    </w:p>
    <w:p w:rsidR="000225A8" w:rsidRPr="00481D2D" w:rsidRDefault="000225A8" w:rsidP="00295CDA">
      <w:pPr>
        <w:pStyle w:val="B3"/>
      </w:pPr>
      <w:r w:rsidRPr="00481D2D">
        <w:t>viii)</w:t>
      </w:r>
      <w:r w:rsidRPr="00481D2D">
        <w:tab/>
        <w:t xml:space="preserve">if the S-CS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and if an "iotl"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and if required by local policy, </w:t>
      </w:r>
      <w:r w:rsidRPr="00481D2D">
        <w:rPr>
          <w:lang w:eastAsia="ja-JP"/>
        </w:rPr>
        <w:t xml:space="preserve">append an "iotl"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rsidR="001A6340" w:rsidRPr="00481D2D" w:rsidRDefault="001A6340" w:rsidP="001A6340">
      <w:pPr>
        <w:pStyle w:val="B2"/>
      </w:pPr>
      <w:r w:rsidRPr="00481D2D">
        <w:t>c)</w:t>
      </w:r>
      <w:r w:rsidRPr="00481D2D">
        <w:tab/>
        <w:t xml:space="preserve">if the final decision on loopback routeing is deferred to a subsequent entity in the home network, the BGCF, then the S-CSCF </w:t>
      </w:r>
      <w:r w:rsidR="00A63117" w:rsidRPr="00481D2D">
        <w:t xml:space="preserve">includes, if absent, </w:t>
      </w:r>
      <w:r w:rsidRPr="00481D2D">
        <w:t xml:space="preserve">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 xml:space="preserve"> </w:t>
      </w:r>
      <w:r w:rsidRPr="00481D2D">
        <w:t xml:space="preserve">with the </w:t>
      </w:r>
      <w:r w:rsidR="001F2D31" w:rsidRPr="00481D2D">
        <w:rPr>
          <w:lang w:eastAsia="zh-CN"/>
        </w:rPr>
        <w:t xml:space="preserve">parameter </w:t>
      </w:r>
      <w:r w:rsidRPr="00481D2D">
        <w:t>value set to the identifier of the visited network received in the P-Visited-Network-ID header field in the original registration request. The S-CSCF is expected to know by means of network configuration that such a subsequent entity exists; and</w:t>
      </w:r>
    </w:p>
    <w:p w:rsidR="001A6340" w:rsidRPr="00481D2D" w:rsidRDefault="001A6340" w:rsidP="001A6340">
      <w:pPr>
        <w:pStyle w:val="B2"/>
      </w:pPr>
      <w:r w:rsidRPr="00481D2D">
        <w:t>NOTE</w:t>
      </w:r>
      <w:r w:rsidR="002C1FB7" w:rsidRPr="00481D2D">
        <w:t> </w:t>
      </w:r>
      <w:r w:rsidRPr="00481D2D">
        <w:t>1</w:t>
      </w:r>
      <w:r w:rsidR="006C02A3" w:rsidRPr="00481D2D">
        <w:t>7</w:t>
      </w:r>
      <w:r w:rsidRPr="00481D2D">
        <w:t>:</w:t>
      </w:r>
      <w:r w:rsidRPr="00481D2D">
        <w:tab/>
        <w:t xml:space="preserve">The subsequent entity in the home network, the BGCF, will remove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from the Feature-Caps header field when a final routeing decision is taken.</w:t>
      </w:r>
    </w:p>
    <w:p w:rsidR="00897956" w:rsidRPr="00481D2D" w:rsidRDefault="00897956">
      <w:pPr>
        <w:pStyle w:val="B1"/>
      </w:pPr>
      <w:r w:rsidRPr="00481D2D">
        <w:t>11)</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w:t>
      </w:r>
      <w:r w:rsidR="00024D0B" w:rsidRPr="00481D2D">
        <w:t xml:space="preserve">field </w:t>
      </w:r>
      <w:r w:rsidRPr="00481D2D">
        <w:t>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S-CSCF shall forward the request to the destination address via an IBCF in the same network;</w:t>
      </w:r>
    </w:p>
    <w:p w:rsidR="00897956" w:rsidRPr="00481D2D" w:rsidRDefault="00897956">
      <w:pPr>
        <w:pStyle w:val="B1"/>
      </w:pPr>
      <w:r w:rsidRPr="00481D2D">
        <w:t>12)</w:t>
      </w:r>
      <w:r w:rsidRPr="00481D2D">
        <w:tab/>
        <w:t xml:space="preserve">if network hiding is needed due to local policy, put the address of the IBCF to the topmost </w:t>
      </w:r>
      <w:r w:rsidR="00024D0B" w:rsidRPr="00481D2D">
        <w:t xml:space="preserve">Route </w:t>
      </w:r>
      <w:r w:rsidRPr="00481D2D">
        <w:t>header</w:t>
      </w:r>
      <w:r w:rsidR="00024D0B" w:rsidRPr="00481D2D">
        <w:t xml:space="preserve"> field</w:t>
      </w:r>
      <w:r w:rsidRPr="00481D2D">
        <w:t>;</w:t>
      </w:r>
    </w:p>
    <w:p w:rsidR="000B46B6" w:rsidRPr="00481D2D" w:rsidRDefault="00897956">
      <w:pPr>
        <w:pStyle w:val="B1"/>
      </w:pPr>
      <w:r w:rsidRPr="00481D2D">
        <w:t>13)</w:t>
      </w:r>
      <w:r w:rsidRPr="00481D2D">
        <w:tab/>
        <w:t>in case of an initial request for a dialog:</w:t>
      </w:r>
    </w:p>
    <w:p w:rsidR="00B02E8E" w:rsidRPr="00481D2D" w:rsidRDefault="00B02E8E" w:rsidP="00B02E8E">
      <w:pPr>
        <w:pStyle w:val="B2"/>
      </w:pPr>
      <w:r w:rsidRPr="00481D2D">
        <w:t>a)</w:t>
      </w:r>
      <w:r w:rsidRPr="00481D2D">
        <w:tab/>
        <w:t>determine the need for GRUU processing. GRUU processing is required if:</w:t>
      </w:r>
    </w:p>
    <w:p w:rsidR="00B02E8E" w:rsidRPr="00481D2D" w:rsidRDefault="00B02E8E" w:rsidP="00B02E8E">
      <w:pPr>
        <w:pStyle w:val="B3"/>
      </w:pPr>
      <w:r w:rsidRPr="00481D2D">
        <w:t>-</w:t>
      </w:r>
      <w:r w:rsidRPr="00481D2D">
        <w:tab/>
        <w:t xml:space="preserve">an original dialog identifier that the S-CSCF previously placed in a Route header </w:t>
      </w:r>
      <w:r w:rsidR="00024D0B" w:rsidRPr="00481D2D">
        <w:t xml:space="preserve">field </w:t>
      </w:r>
      <w:r w:rsidRPr="00481D2D">
        <w:t xml:space="preserve">is not present in the topmost Route header </w:t>
      </w:r>
      <w:r w:rsidR="00024D0B" w:rsidRPr="00481D2D">
        <w:t xml:space="preserve">field </w:t>
      </w:r>
      <w:r w:rsidRPr="00481D2D">
        <w:t>of the incoming request (this means the request is not returning after having been sent to an AS), and</w:t>
      </w:r>
    </w:p>
    <w:p w:rsidR="001B17CD" w:rsidRPr="00481D2D" w:rsidRDefault="001B17CD" w:rsidP="001B17CD">
      <w:pPr>
        <w:pStyle w:val="B3"/>
      </w:pPr>
      <w:r w:rsidRPr="00481D2D">
        <w:t>-</w:t>
      </w:r>
      <w:r w:rsidRPr="00481D2D">
        <w:tab/>
        <w:t xml:space="preserve">the contact address contains a GRUU </w:t>
      </w:r>
      <w:r w:rsidR="00F51AAE" w:rsidRPr="00481D2D">
        <w:t xml:space="preserve">that was </w:t>
      </w:r>
      <w:r w:rsidR="0083699B" w:rsidRPr="00481D2D">
        <w:t xml:space="preserve">either </w:t>
      </w:r>
      <w:r w:rsidR="00F51AAE" w:rsidRPr="00481D2D">
        <w:t xml:space="preserve">assigned by the S-CSCF that is valid </w:t>
      </w:r>
      <w:r w:rsidRPr="00481D2D">
        <w:t>as specified in subclause 5.4.7A.4</w:t>
      </w:r>
      <w:r w:rsidR="0083699B" w:rsidRPr="00481D2D">
        <w:t xml:space="preserve"> or a temporary GRUU self assigned by the UE based on the "temp-gruu-cookie" header parameter provided to the UE;</w:t>
      </w:r>
    </w:p>
    <w:p w:rsidR="0083699B" w:rsidRPr="00481D2D" w:rsidRDefault="0083699B" w:rsidP="0083699B">
      <w:pPr>
        <w:pStyle w:val="NO"/>
      </w:pPr>
      <w:r w:rsidRPr="00481D2D">
        <w:t>NOTE 1</w:t>
      </w:r>
      <w:r w:rsidR="006C02A3" w:rsidRPr="00481D2D">
        <w:t>8</w:t>
      </w:r>
      <w:r w:rsidRPr="00481D2D">
        <w:t>:</w:t>
      </w:r>
      <w:r w:rsidRPr="00481D2D">
        <w:tab/>
        <w:t xml:space="preserve">The procedures for determining that a </w:t>
      </w:r>
      <w:smartTag w:uri="urn:schemas-microsoft-com:office:smarttags" w:element="stockticker">
        <w:r w:rsidRPr="00481D2D">
          <w:t>URI</w:t>
        </w:r>
      </w:smartTag>
      <w:r w:rsidRPr="00481D2D">
        <w:t xml:space="preserve"> is a</w:t>
      </w:r>
      <w:r w:rsidRPr="00481D2D">
        <w:rPr>
          <w:rFonts w:eastAsia="MS Mincho" w:cs="Courier New"/>
          <w:lang w:eastAsia="zh-TW"/>
        </w:rPr>
        <w:t xml:space="preserve"> temporary GRUU assigned by the UE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rsidR="000B46B6" w:rsidRPr="00481D2D" w:rsidRDefault="00B02E8E" w:rsidP="00B02E8E">
      <w:pPr>
        <w:pStyle w:val="B2"/>
      </w:pPr>
      <w:r w:rsidRPr="00481D2D">
        <w:t>b)</w:t>
      </w:r>
      <w:r w:rsidRPr="00481D2D">
        <w:tab/>
      </w:r>
      <w:r w:rsidR="008E7532" w:rsidRPr="00481D2D">
        <w:t xml:space="preserve">if GRUU processing is not required and the initial request originated from a served user, then </w:t>
      </w:r>
      <w:r w:rsidRPr="00481D2D">
        <w:t>determine the need to record-route for other reasons:</w:t>
      </w:r>
    </w:p>
    <w:p w:rsidR="00897956" w:rsidRPr="00481D2D" w:rsidRDefault="00897956" w:rsidP="00B02E8E">
      <w:pPr>
        <w:pStyle w:val="B3"/>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rsidR="00817051" w:rsidRPr="00481D2D" w:rsidRDefault="00817051" w:rsidP="00817051">
      <w:pPr>
        <w:pStyle w:val="B3"/>
      </w:pPr>
      <w:r w:rsidRPr="00481D2D">
        <w:t>-</w:t>
      </w:r>
      <w:r w:rsidRPr="00481D2D">
        <w:tab/>
        <w:t xml:space="preserve">if the request is a SUBSCRIBE request and routed elsewhere, the S-CSCF shall decide, based on operator policy, whether to record-route or not. The decision is configured in the S-CSCF using any information in the received request (e.g. event package name). If the request is record-routed the S-CSCF shall create a Record-Route header field containing its own SIP </w:t>
      </w:r>
      <w:smartTag w:uri="urn:schemas-microsoft-com:office:smarttags" w:element="stockticker">
        <w:r w:rsidRPr="00481D2D">
          <w:t>URI</w:t>
        </w:r>
      </w:smartTag>
      <w:r w:rsidRPr="00481D2D">
        <w:t>; or</w:t>
      </w:r>
    </w:p>
    <w:p w:rsidR="00817051" w:rsidRPr="00481D2D" w:rsidRDefault="00817051" w:rsidP="00817051">
      <w:pPr>
        <w:pStyle w:val="NO"/>
      </w:pPr>
      <w:r w:rsidRPr="00481D2D">
        <w:t>NOTE 1</w:t>
      </w:r>
      <w:r w:rsidR="006C02A3" w:rsidRPr="00481D2D">
        <w:t>9</w:t>
      </w:r>
      <w:r w:rsidRPr="00481D2D">
        <w:t>: Some subscriptions to event packages (e.g. presence) can result in virtually persistent subscriptions and if the S-CSCF Record-Routes this can prevent reassignment of the S-CSCF.</w:t>
      </w:r>
    </w:p>
    <w:p w:rsidR="00817051" w:rsidRPr="00481D2D" w:rsidRDefault="00817051" w:rsidP="00817051">
      <w:pPr>
        <w:pStyle w:val="NO"/>
      </w:pPr>
      <w:r w:rsidRPr="00481D2D">
        <w:t>NOTE </w:t>
      </w:r>
      <w:r w:rsidR="006C02A3" w:rsidRPr="00481D2D">
        <w:t>20</w:t>
      </w:r>
      <w:r w:rsidRPr="00481D2D">
        <w:t>: If the S-CSCF does not Record-Route the initial SUBSCRIBE request, it will not be possible to perform SIP digest authentication of SIP requests sent inside the SIP dialog related to the associated subscription.</w:t>
      </w:r>
    </w:p>
    <w:p w:rsidR="00897956" w:rsidRPr="00481D2D" w:rsidRDefault="00897956" w:rsidP="00B02E8E">
      <w:pPr>
        <w:pStyle w:val="B3"/>
      </w:pPr>
      <w:r w:rsidRPr="00481D2D">
        <w:t>-</w:t>
      </w:r>
      <w:r w:rsidRPr="00481D2D">
        <w:tab/>
        <w:t>if the request</w:t>
      </w:r>
      <w:r w:rsidR="00817051" w:rsidRPr="00481D2D">
        <w:t xml:space="preserve"> not a SUBSCRIBE request and</w:t>
      </w:r>
      <w:r w:rsidRPr="00481D2D">
        <w:t xml:space="preserve"> is routed elsewhere,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rsidR="00897956" w:rsidRPr="00481D2D" w:rsidRDefault="00897956">
      <w:pPr>
        <w:pStyle w:val="NO"/>
      </w:pPr>
      <w:r w:rsidRPr="00481D2D">
        <w:t>NOTE </w:t>
      </w:r>
      <w:r w:rsidR="006C02A3" w:rsidRPr="00481D2D">
        <w:t>21</w:t>
      </w:r>
      <w:r w:rsidRPr="00481D2D">
        <w:t>:</w:t>
      </w:r>
      <w:r w:rsidRPr="00481D2D">
        <w:tab/>
        <w:t>For requests originated from a PSI the S-CSCF can decide whether to record-route or not</w:t>
      </w:r>
      <w:r w:rsidR="00753FD8" w:rsidRPr="00481D2D">
        <w:t xml:space="preserve"> based on operator policy</w:t>
      </w:r>
      <w:r w:rsidRPr="00481D2D">
        <w:t>.</w:t>
      </w:r>
    </w:p>
    <w:p w:rsidR="00B02E8E" w:rsidRPr="00481D2D" w:rsidRDefault="00B02E8E" w:rsidP="00B02E8E">
      <w:pPr>
        <w:pStyle w:val="B2"/>
      </w:pPr>
      <w:r w:rsidRPr="00481D2D">
        <w:t>c)</w:t>
      </w:r>
      <w:r w:rsidRPr="00481D2D">
        <w:tab/>
        <w:t xml:space="preserve">if GRUU processing is required, the S-CSCF shall create a Record-Route header </w:t>
      </w:r>
      <w:r w:rsidR="00024D0B" w:rsidRPr="00481D2D">
        <w:t xml:space="preserve">field </w:t>
      </w:r>
      <w:r w:rsidRPr="00481D2D">
        <w:t xml:space="preserve">containing its own SIP </w:t>
      </w:r>
      <w:smartTag w:uri="urn:schemas-microsoft-com:office:smarttags" w:element="stockticker">
        <w:r w:rsidRPr="00481D2D">
          <w:t>URI</w:t>
        </w:r>
      </w:smartTag>
      <w:r w:rsidRPr="00481D2D">
        <w:t>;</w:t>
      </w:r>
    </w:p>
    <w:p w:rsidR="00B02E8E" w:rsidRPr="00481D2D" w:rsidRDefault="00B02E8E" w:rsidP="00B02E8E">
      <w:pPr>
        <w:pStyle w:val="B2"/>
      </w:pPr>
      <w:r w:rsidRPr="00481D2D">
        <w:t>d)</w:t>
      </w:r>
      <w:r w:rsidRPr="00481D2D">
        <w:tab/>
        <w:t xml:space="preserve">if GRUU processing is required, the S-CSCF shall save an indication that GRUU-routeing is to be performed for in-dialog requests that reach the S-CSCF because of the Record-route header </w:t>
      </w:r>
      <w:r w:rsidR="00024D0B" w:rsidRPr="00481D2D">
        <w:t xml:space="preserve">field </w:t>
      </w:r>
      <w:r w:rsidRPr="00481D2D">
        <w:t>added in step c);</w:t>
      </w:r>
    </w:p>
    <w:p w:rsidR="00B02E8E" w:rsidRPr="00481D2D" w:rsidRDefault="00B02E8E" w:rsidP="00A6472B">
      <w:pPr>
        <w:pStyle w:val="NO"/>
      </w:pPr>
      <w:r w:rsidRPr="00481D2D">
        <w:t>NOTE </w:t>
      </w:r>
      <w:r w:rsidR="00272199" w:rsidRPr="00481D2D">
        <w:t>2</w:t>
      </w:r>
      <w:r w:rsidR="006C02A3" w:rsidRPr="00481D2D">
        <w:t>2</w:t>
      </w:r>
      <w:r w:rsidRPr="00481D2D">
        <w:t>:</w:t>
      </w:r>
      <w:r w:rsidRPr="00481D2D">
        <w:tab/>
        <w:t>The manner of representing the GRUU-routeing indication is a private matter for the S-CSCF. The indication is used during termination processing of in-dialog requests to cause the S-CSCF to replace a Request-</w:t>
      </w:r>
      <w:smartTag w:uri="urn:schemas-microsoft-com:office:smarttags" w:element="stockticker">
        <w:r w:rsidRPr="00481D2D">
          <w:t>URI</w:t>
        </w:r>
      </w:smartTag>
      <w:r w:rsidRPr="00481D2D">
        <w:t xml:space="preserve"> containing a GRUU with the corresponding registered contact address. It can be saved using values in the Record-Route header</w:t>
      </w:r>
      <w:r w:rsidR="00024D0B" w:rsidRPr="00481D2D">
        <w:t xml:space="preserve"> field</w:t>
      </w:r>
      <w:r w:rsidRPr="00481D2D">
        <w:t>, or in dialog state.</w:t>
      </w:r>
    </w:p>
    <w:p w:rsidR="00897956" w:rsidRPr="00481D2D" w:rsidRDefault="00897956">
      <w:pPr>
        <w:pStyle w:val="B1"/>
      </w:pPr>
      <w:r w:rsidRPr="00481D2D">
        <w:t>14)</w:t>
      </w:r>
      <w:r w:rsidRPr="00481D2D">
        <w:tab/>
        <w:t>based on the destination user (Request-</w:t>
      </w:r>
      <w:smartTag w:uri="urn:schemas-microsoft-com:office:smarttags" w:element="stockticker">
        <w:r w:rsidRPr="00481D2D">
          <w:t>URI</w:t>
        </w:r>
      </w:smartTag>
      <w:r w:rsidRPr="00481D2D">
        <w:t xml:space="preserve">), remove </w:t>
      </w:r>
      <w:r w:rsidR="00204A5F" w:rsidRPr="00481D2D">
        <w:t xml:space="preserve">any </w:t>
      </w:r>
      <w:r w:rsidRPr="00481D2D">
        <w:t xml:space="preserve">P-Access-Network-Info header </w:t>
      </w:r>
      <w:r w:rsidR="00024D0B" w:rsidRPr="00481D2D">
        <w:t xml:space="preserve">field </w:t>
      </w:r>
      <w:r w:rsidRPr="00481D2D">
        <w:t xml:space="preserve">and the access-network-charging-info parameter in the P-Charging-Vector header </w:t>
      </w:r>
      <w:r w:rsidR="00024D0B" w:rsidRPr="00481D2D">
        <w:t xml:space="preserve">field </w:t>
      </w:r>
      <w:r w:rsidRPr="00481D2D">
        <w:t>prior to forwarding the message;</w:t>
      </w:r>
    </w:p>
    <w:p w:rsidR="007624CD" w:rsidRPr="00481D2D" w:rsidRDefault="007624CD" w:rsidP="006D6EF9">
      <w:pPr>
        <w:pStyle w:val="B1"/>
      </w:pPr>
      <w:r w:rsidRPr="00481D2D">
        <w:t>14A)</w:t>
      </w:r>
      <w:r w:rsidR="006D6EF9" w:rsidRPr="00481D2D">
        <w:tab/>
      </w:r>
      <w:r w:rsidRPr="00481D2D">
        <w:t>if the request is not routed to an AS</w:t>
      </w:r>
      <w:r w:rsidR="00FB2135" w:rsidRPr="00481D2D">
        <w:t>, to a BGCF or to an entity that implements the additional routeing functionality</w:t>
      </w:r>
      <w:r w:rsidRPr="00481D2D">
        <w:t>, remove the P-Served-User header field prior to forwarding the request;</w:t>
      </w:r>
    </w:p>
    <w:p w:rsidR="003838CE" w:rsidRPr="00481D2D" w:rsidRDefault="003838CE" w:rsidP="006D6EF9">
      <w:pPr>
        <w:pStyle w:val="B1"/>
      </w:pPr>
      <w:r w:rsidRPr="00481D2D">
        <w:t>14B)</w:t>
      </w:r>
      <w:r w:rsidRPr="00481D2D">
        <w:tab/>
        <w:t xml:space="preserve">if the S-CSCF supports indicating the traffic leg as specified in </w:t>
      </w:r>
      <w:r w:rsidR="00295CDA" w:rsidRPr="00481D2D">
        <w:t>RFC 7549</w:t>
      </w:r>
      <w:r w:rsidRPr="00481D2D">
        <w:t> [225], the request is not routed to an AS, to a BGCF or to an entity that implements the additional routeing functionality, loopback routeing is not to be performed for this request, required by local policy and the Request-</w:t>
      </w:r>
      <w:smartTag w:uri="urn:schemas-microsoft-com:office:smarttags" w:element="stockticker">
        <w:r w:rsidRPr="00481D2D">
          <w:t>URI</w:t>
        </w:r>
      </w:smartTag>
      <w:r w:rsidRPr="00481D2D">
        <w:t xml:space="preserve"> contains a SIP </w:t>
      </w:r>
      <w:smartTag w:uri="urn:schemas-microsoft-com:office:smarttags" w:element="stockticker">
        <w:r w:rsidRPr="00481D2D">
          <w:t>URI</w:t>
        </w:r>
      </w:smartTag>
      <w:r w:rsidRPr="00481D2D">
        <w:t xml:space="preserve">, append the "iotl" SIP </w:t>
      </w:r>
      <w:smartTag w:uri="urn:schemas-microsoft-com:office:smarttags" w:element="stockticker">
        <w:r w:rsidRPr="00481D2D">
          <w:t>URI</w:t>
        </w:r>
      </w:smartTag>
      <w:r w:rsidRPr="00481D2D">
        <w:t xml:space="preserve"> parameter set to "homeA-homeB" to the Request-</w:t>
      </w:r>
      <w:smartTag w:uri="urn:schemas-microsoft-com:office:smarttags" w:element="stockticker">
        <w:r w:rsidRPr="00481D2D">
          <w:t>URI</w:t>
        </w:r>
      </w:smartTag>
      <w:r w:rsidRPr="00481D2D">
        <w:t>;</w:t>
      </w:r>
    </w:p>
    <w:p w:rsidR="00897956" w:rsidRPr="00481D2D" w:rsidRDefault="00897956">
      <w:pPr>
        <w:pStyle w:val="B1"/>
      </w:pPr>
      <w:r w:rsidRPr="00481D2D">
        <w:t>15)</w:t>
      </w:r>
      <w:r w:rsidRPr="00481D2D">
        <w:tab/>
        <w:t>route the request based on SIP routeing procedures;</w:t>
      </w:r>
    </w:p>
    <w:p w:rsidR="00897956" w:rsidRPr="00481D2D" w:rsidRDefault="00897956">
      <w:pPr>
        <w:pStyle w:val="B1"/>
      </w:pPr>
      <w:r w:rsidRPr="00481D2D">
        <w:t>16)</w:t>
      </w:r>
      <w:r w:rsidRPr="00481D2D">
        <w:tab/>
        <w:t>if the request is an INVITE request, save the Contact, C</w:t>
      </w:r>
      <w:r w:rsidR="00AB6F58" w:rsidRPr="00481D2D">
        <w:t>S</w:t>
      </w:r>
      <w:r w:rsidRPr="00481D2D">
        <w:t>eq and Record-Route header field values received in the request such that the S-CSCF is able to release the session if needed</w:t>
      </w:r>
      <w:r w:rsidR="002F39FD" w:rsidRPr="00481D2D">
        <w:t>;</w:t>
      </w:r>
    </w:p>
    <w:p w:rsidR="002F39FD" w:rsidRPr="00481D2D" w:rsidRDefault="002F39FD" w:rsidP="002F39FD">
      <w:pPr>
        <w:pStyle w:val="B1"/>
      </w:pPr>
      <w:r w:rsidRPr="00481D2D">
        <w:t>17)</w:t>
      </w:r>
      <w:r w:rsidRPr="00481D2D">
        <w:tab/>
        <w:t xml:space="preserve">if the request </w:t>
      </w:r>
      <w:r w:rsidR="0050676A" w:rsidRPr="00481D2D">
        <w:t>contains a "logme"parameter in the Session-ID header field</w:t>
      </w:r>
      <w:r w:rsidRPr="00481D2D">
        <w:t xml:space="preserve">, </w:t>
      </w:r>
      <w:r w:rsidR="0050676A" w:rsidRPr="00481D2D">
        <w:t>treat this dialog as one for which logging is in progress and</w:t>
      </w:r>
      <w:r w:rsidRPr="00481D2D">
        <w:t xml:space="preserve"> log SIP signalling for this dialog according to its </w:t>
      </w:r>
      <w:r w:rsidR="0050676A" w:rsidRPr="00481D2D">
        <w:t xml:space="preserve">trace </w:t>
      </w:r>
      <w:r w:rsidRPr="00481D2D">
        <w:t>configuration</w:t>
      </w:r>
      <w:r w:rsidR="00F941AB" w:rsidRPr="00481D2D">
        <w:t>;</w:t>
      </w:r>
    </w:p>
    <w:p w:rsidR="00E3236C" w:rsidRPr="00481D2D" w:rsidRDefault="00F941AB" w:rsidP="00E3236C">
      <w:pPr>
        <w:pStyle w:val="B1"/>
      </w:pPr>
      <w:r w:rsidRPr="00481D2D">
        <w:t>18)</w:t>
      </w:r>
      <w:r w:rsidRPr="00481D2D">
        <w:tab/>
        <w:t>if the S-CSCF supports using a token to identify the registration and if the request is not forwarded to an AS, remove the "+g.</w:t>
      </w:r>
      <w:r w:rsidRPr="00481D2D">
        <w:rPr>
          <w:rFonts w:eastAsia="SimSun"/>
          <w:lang w:eastAsia="zh-CN"/>
        </w:rPr>
        <w:t>3gpp.registration-token"</w:t>
      </w:r>
      <w:r w:rsidRPr="00481D2D">
        <w:t xml:space="preserve"> Feature-Caps header field parameter,</w:t>
      </w:r>
      <w:r w:rsidR="004F2C89" w:rsidRPr="00481D2D">
        <w:t xml:space="preserve"> defined in subclause 7.9A.8</w:t>
      </w:r>
      <w:r w:rsidRPr="00481D2D">
        <w:t>, if received in the request</w:t>
      </w:r>
      <w:r w:rsidR="00E3236C" w:rsidRPr="00481D2D">
        <w:t>; and</w:t>
      </w:r>
    </w:p>
    <w:p w:rsidR="00E3236C" w:rsidRPr="00481D2D" w:rsidRDefault="00E3236C" w:rsidP="00E3236C">
      <w:pPr>
        <w:pStyle w:val="B1"/>
      </w:pPr>
      <w:r w:rsidRPr="00481D2D">
        <w:t>19)</w:t>
      </w:r>
      <w:r w:rsidRPr="00481D2D">
        <w:tab/>
        <w:t>if the received request is an INVITE request or a MESSAGE request and the S-CSCF supports calling number verification using signature verification and attestation information as specified in subclause 3.1, the S-CSCF shall based on local policy perform attestation of the user identity by inserting:</w:t>
      </w:r>
    </w:p>
    <w:p w:rsidR="00E3236C" w:rsidRPr="00481D2D" w:rsidRDefault="00E3236C" w:rsidP="00E3236C">
      <w:pPr>
        <w:pStyle w:val="B2"/>
      </w:pPr>
      <w:r w:rsidRPr="00481D2D">
        <w:t>-</w:t>
      </w:r>
      <w:r w:rsidRPr="00481D2D">
        <w:tab/>
        <w:t>a "verstat" tel URI parameter, specified in subclause 7.2A.20, to the tel URI or SIP URI with a user=phone parameter in the From header field or the P-Asserted-Identity header field;</w:t>
      </w:r>
    </w:p>
    <w:p w:rsidR="00E3236C" w:rsidRPr="00481D2D" w:rsidRDefault="00E3236C" w:rsidP="00E3236C">
      <w:pPr>
        <w:pStyle w:val="B2"/>
      </w:pPr>
      <w:r w:rsidRPr="00481D2D">
        <w:tab/>
        <w:t>an Origination-Id header field, specified in subclause 7.2.19, set to a UUID identifying the S-CSCF which is configured based on local policy and requirements from national regulation: and</w:t>
      </w:r>
    </w:p>
    <w:p w:rsidR="00E3236C" w:rsidRPr="00481D2D" w:rsidRDefault="00E3236C" w:rsidP="00E3236C">
      <w:pPr>
        <w:pStyle w:val="B2"/>
      </w:pPr>
      <w:r w:rsidRPr="00481D2D">
        <w:t>-</w:t>
      </w:r>
      <w:r w:rsidRPr="00481D2D">
        <w:tab/>
        <w:t>an Attestation-Info header field, specified in subclause 7.2.18, set to the value "A".</w:t>
      </w:r>
    </w:p>
    <w:p w:rsidR="00897956" w:rsidRPr="00481D2D" w:rsidRDefault="00897956">
      <w:r w:rsidRPr="00481D2D">
        <w:t>When the S-CSCF receives, an initial request for a dialog or a request for a standalone transaction, from an AS acting on behalf of an unregistered user, the S-CSCF shall:</w:t>
      </w:r>
    </w:p>
    <w:p w:rsidR="00897956" w:rsidRPr="00481D2D" w:rsidRDefault="00897956">
      <w:pPr>
        <w:pStyle w:val="B1"/>
      </w:pPr>
      <w:r w:rsidRPr="00481D2D">
        <w:t>1)</w:t>
      </w:r>
      <w:r w:rsidRPr="00481D2D">
        <w:tab/>
        <w:t xml:space="preserve">execute the procedures described in the steps 1, 2, 3, 4, </w:t>
      </w:r>
      <w:r w:rsidR="00596550" w:rsidRPr="00481D2D">
        <w:t>4</w:t>
      </w:r>
      <w:r w:rsidR="00B45E16" w:rsidRPr="00481D2D">
        <w:t>B</w:t>
      </w:r>
      <w:r w:rsidR="00596550" w:rsidRPr="00481D2D">
        <w:t>, 4</w:t>
      </w:r>
      <w:r w:rsidR="00B45E16" w:rsidRPr="00481D2D">
        <w:t>C</w:t>
      </w:r>
      <w:r w:rsidR="00596550" w:rsidRPr="00481D2D">
        <w:t>, 4</w:t>
      </w:r>
      <w:r w:rsidR="00B45E16" w:rsidRPr="00481D2D">
        <w:t>D</w:t>
      </w:r>
      <w:r w:rsidR="00596550" w:rsidRPr="00481D2D">
        <w:t xml:space="preserve">, </w:t>
      </w:r>
      <w:r w:rsidRPr="00481D2D">
        <w:t>5, 6, 7, 8, 9, 10, 11, 12, 13,</w:t>
      </w:r>
      <w:r w:rsidR="005A0D1C" w:rsidRPr="00481D2D">
        <w:t xml:space="preserve"> </w:t>
      </w:r>
      <w:r w:rsidRPr="00481D2D">
        <w:t>14</w:t>
      </w:r>
      <w:r w:rsidR="005A0D1C" w:rsidRPr="00481D2D">
        <w:t>, 15</w:t>
      </w:r>
      <w:r w:rsidRPr="00481D2D">
        <w:t xml:space="preserve"> and 1</w:t>
      </w:r>
      <w:r w:rsidR="005A0D1C" w:rsidRPr="00481D2D">
        <w:t>6</w:t>
      </w:r>
      <w:r w:rsidRPr="00481D2D">
        <w:t xml:space="preserve"> in the above paragraph (when the S-CSCF receives, from a registered served user, an initial request for a dialog or a request for a standalone transaction).</w:t>
      </w:r>
    </w:p>
    <w:p w:rsidR="00897956" w:rsidRPr="00481D2D" w:rsidRDefault="00897956">
      <w:pPr>
        <w:pStyle w:val="NO"/>
      </w:pPr>
      <w:r w:rsidRPr="00481D2D">
        <w:t>NOTE </w:t>
      </w:r>
      <w:r w:rsidR="00272199" w:rsidRPr="00481D2D">
        <w:t>2</w:t>
      </w:r>
      <w:r w:rsidR="006C02A3" w:rsidRPr="00481D2D">
        <w:t>3</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with the purpose of downloading the relevant user profile (i.e. for unregistered user) and informs the HSS that the user is unregistered. The S-CSCF will assess triggering of services for the unregistered user, as described in 3GPP TS 29.228 [14].</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rsidR="001B7D12" w:rsidRPr="00481D2D" w:rsidRDefault="001B7D12" w:rsidP="001B7D12">
      <w:r w:rsidRPr="00481D2D">
        <w:t xml:space="preserve">When the S-CSCF receives a request initiated by the served user for which the S-CSCF does not have the user profile or does not trust the data that it has (e.g. due to restart), the S-CSCF shall attempt to retrieve the user profile from the HSS. If the S-CSCF </w:t>
      </w:r>
      <w:r w:rsidR="001E24B2" w:rsidRPr="00481D2D">
        <w:t xml:space="preserve">receives a Diameter result code of </w:t>
      </w:r>
      <w:r w:rsidR="001E24B2" w:rsidRPr="00481D2D">
        <w:rPr>
          <w:rFonts w:cs="Arial"/>
        </w:rPr>
        <w:t>DIAMETER_UNABLE_TO_COMPLY as defined in 3GPP TS 29.228 [14]</w:t>
      </w:r>
      <w:r w:rsidR="006A695E" w:rsidRPr="00481D2D">
        <w:t>,</w:t>
      </w:r>
      <w:r w:rsidRPr="00481D2D">
        <w:t xml:space="preserve"> the S-CSCF </w:t>
      </w:r>
      <w:r w:rsidRPr="00481D2D">
        <w:rPr>
          <w:lang w:eastAsia="zh-CN"/>
        </w:rPr>
        <w:t>supports</w:t>
      </w:r>
      <w:r w:rsidRPr="00481D2D">
        <w:rPr>
          <w:rFonts w:hint="eastAsia"/>
        </w:rPr>
        <w:t xml:space="preserve"> </w:t>
      </w:r>
      <w:r w:rsidR="00CE2DB9" w:rsidRPr="00481D2D">
        <w:t xml:space="preserve">S-CSCF </w:t>
      </w:r>
      <w:r w:rsidRPr="00481D2D">
        <w:t>r</w:t>
      </w:r>
      <w:r w:rsidRPr="00481D2D">
        <w:rPr>
          <w:rFonts w:hint="eastAsia"/>
        </w:rPr>
        <w:t>estoration procedures</w:t>
      </w:r>
      <w:r w:rsidR="006A695E" w:rsidRPr="00481D2D">
        <w:t>, and the Request-</w:t>
      </w:r>
      <w:smartTag w:uri="urn:schemas-microsoft-com:office:smarttags" w:element="stockticker">
        <w:r w:rsidR="006A695E" w:rsidRPr="00481D2D">
          <w:t>URI</w:t>
        </w:r>
      </w:smartTag>
      <w:r w:rsidR="006A695E" w:rsidRPr="00481D2D">
        <w:t xml:space="preserve"> of the request does not match an emergency service URN, i.e. a service URN with a top-level service type of "sos" as specified in RFC 5031 [69]</w:t>
      </w:r>
      <w:r w:rsidRPr="00481D2D">
        <w:t>, then the S-CSCF shall:</w:t>
      </w:r>
    </w:p>
    <w:p w:rsidR="001B7D12" w:rsidRPr="00481D2D" w:rsidRDefault="006A695E" w:rsidP="001B7D12">
      <w:pPr>
        <w:pStyle w:val="B1"/>
      </w:pPr>
      <w:r w:rsidRPr="00481D2D">
        <w:t>I</w:t>
      </w:r>
      <w:r w:rsidR="001B7D12" w:rsidRPr="00481D2D">
        <w:t>)</w:t>
      </w:r>
      <w:r w:rsidR="001B7D12" w:rsidRPr="00481D2D">
        <w:tab/>
        <w:t>reject the request by returning a 504 (Server Time-out) response to the UE;</w:t>
      </w:r>
    </w:p>
    <w:p w:rsidR="001B7D12" w:rsidRPr="00481D2D" w:rsidRDefault="006A695E" w:rsidP="001B7D12">
      <w:pPr>
        <w:pStyle w:val="B1"/>
      </w:pPr>
      <w:r w:rsidRPr="00481D2D">
        <w:t>II</w:t>
      </w:r>
      <w:r w:rsidR="001B7D12" w:rsidRPr="00481D2D">
        <w:t>)</w:t>
      </w:r>
      <w:r w:rsidR="001B7D12" w:rsidRPr="00481D2D">
        <w:tab/>
        <w:t xml:space="preserve">assume that the UE supports </w:t>
      </w:r>
      <w:r w:rsidR="001B7D12" w:rsidRPr="00481D2D" w:rsidDel="003F4D1F">
        <w:t>version 1</w:t>
      </w:r>
      <w:r w:rsidR="001B7D12" w:rsidRPr="00481D2D">
        <w:t xml:space="preserve"> of the XML Schema for the 3GPP IM CN subsystem XML body if support for the 3GPP IM CN subsystem XML body as described in subclause 7.6 in the Accept header field is not indicated; and</w:t>
      </w:r>
    </w:p>
    <w:p w:rsidR="001B7D12" w:rsidRPr="00481D2D" w:rsidRDefault="006A695E" w:rsidP="001B7D12">
      <w:pPr>
        <w:pStyle w:val="B1"/>
      </w:pPr>
      <w:r w:rsidRPr="00481D2D">
        <w:t>III</w:t>
      </w:r>
      <w:r w:rsidR="001B7D12" w:rsidRPr="00481D2D">
        <w:t>)</w:t>
      </w:r>
      <w:r w:rsidR="001B7D12" w:rsidRPr="00481D2D">
        <w:tab/>
        <w:t>include in the 504 (Server Time-out) response:</w:t>
      </w:r>
    </w:p>
    <w:p w:rsidR="001B7D12" w:rsidRPr="00481D2D" w:rsidRDefault="001B7D12" w:rsidP="001B7D12">
      <w:pPr>
        <w:pStyle w:val="B2"/>
      </w:pPr>
      <w:r w:rsidRPr="00481D2D">
        <w:t>-</w:t>
      </w:r>
      <w:r w:rsidRPr="00481D2D">
        <w:tab/>
        <w:t>a Content-Type header field with the value set to associated MIME type of the 3GPP IM CN subsystem XML body as described in subclause 7.6.1;</w:t>
      </w:r>
    </w:p>
    <w:p w:rsidR="00EE02AD" w:rsidRPr="00481D2D" w:rsidRDefault="00EE02AD" w:rsidP="00EE02AD">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S-CSCF included in the Service-Route header field </w:t>
      </w:r>
      <w:r w:rsidR="00166C66" w:rsidRPr="00481D2D">
        <w:t xml:space="preserve">(see subclause 5.4.1.2.2F) </w:t>
      </w:r>
      <w:r w:rsidRPr="00481D2D">
        <w:t>during the registration of the user whose UE sent the request causing this response; and</w:t>
      </w:r>
    </w:p>
    <w:p w:rsidR="001B7D12" w:rsidRPr="00481D2D" w:rsidRDefault="001B7D12" w:rsidP="001B7D12">
      <w:pPr>
        <w:pStyle w:val="B2"/>
      </w:pPr>
      <w:r w:rsidRPr="00481D2D">
        <w:t>-</w:t>
      </w:r>
      <w:r w:rsidR="006E59FF" w:rsidRPr="00481D2D">
        <w:tab/>
      </w:r>
      <w:r w:rsidRPr="00481D2D">
        <w:t>a 3GPP IM CN subsystem XML body:</w:t>
      </w:r>
    </w:p>
    <w:p w:rsidR="001B7D12" w:rsidRPr="00481D2D" w:rsidRDefault="001B7D12" w:rsidP="001B7D12">
      <w:pPr>
        <w:pStyle w:val="B3"/>
      </w:pPr>
      <w:r w:rsidRPr="00481D2D">
        <w:t>a)</w:t>
      </w:r>
      <w:r w:rsidRPr="00481D2D">
        <w:tab/>
        <w:t xml:space="preserve">an </w:t>
      </w:r>
      <w:r w:rsidR="009F1821" w:rsidRPr="00481D2D">
        <w:t xml:space="preserve">&lt;ims-3gpp&gt; element with the "version" attribute set to "1" and with an </w:t>
      </w:r>
      <w:r w:rsidRPr="00481D2D">
        <w:t xml:space="preserve">&lt;alternative-service&gt; </w:t>
      </w:r>
      <w:r w:rsidR="009F1821" w:rsidRPr="00481D2D">
        <w:t xml:space="preserve">child </w:t>
      </w:r>
      <w:r w:rsidRPr="00481D2D">
        <w:t>element, set to the parameters of the alternative service;</w:t>
      </w:r>
    </w:p>
    <w:p w:rsidR="001B7D12" w:rsidRPr="00481D2D" w:rsidRDefault="009F1821" w:rsidP="009F1821">
      <w:pPr>
        <w:pStyle w:val="B4"/>
      </w:pPr>
      <w:r w:rsidRPr="00481D2D">
        <w:t>i</w:t>
      </w:r>
      <w:r w:rsidR="001B7D12" w:rsidRPr="00481D2D">
        <w:t>)</w:t>
      </w:r>
      <w:r w:rsidR="001B7D12" w:rsidRPr="00481D2D">
        <w:tab/>
        <w:t>a &lt;type&gt; child element, set to "restoration"</w:t>
      </w:r>
      <w:r w:rsidRPr="00481D2D">
        <w:t xml:space="preserve"> (see table 7.</w:t>
      </w:r>
      <w:r w:rsidR="00FE20D5" w:rsidRPr="00481D2D">
        <w:t>6.2</w:t>
      </w:r>
      <w:r w:rsidRPr="00481D2D">
        <w:t>)</w:t>
      </w:r>
      <w:r w:rsidR="001B7D12" w:rsidRPr="00481D2D">
        <w:t xml:space="preserve"> to indicate that </w:t>
      </w:r>
      <w:r w:rsidR="00CE2DB9" w:rsidRPr="00481D2D">
        <w:t xml:space="preserve">S-CSCF </w:t>
      </w:r>
      <w:r w:rsidR="001B7D12" w:rsidRPr="00481D2D">
        <w:t>restoration procedures are supported;</w:t>
      </w:r>
    </w:p>
    <w:p w:rsidR="001B7D12" w:rsidRPr="00481D2D" w:rsidRDefault="009F1821" w:rsidP="009F1821">
      <w:pPr>
        <w:pStyle w:val="B4"/>
      </w:pPr>
      <w:r w:rsidRPr="00481D2D">
        <w:t>ii</w:t>
      </w:r>
      <w:r w:rsidR="001B7D12" w:rsidRPr="00481D2D">
        <w:t>)</w:t>
      </w:r>
      <w:r w:rsidR="001B7D12" w:rsidRPr="00481D2D">
        <w:tab/>
        <w:t>a &lt;reason&gt; child element, set to an operator configurable reason; and</w:t>
      </w:r>
    </w:p>
    <w:p w:rsidR="001B7D12" w:rsidRPr="00481D2D" w:rsidRDefault="009F1821" w:rsidP="009F1821">
      <w:pPr>
        <w:pStyle w:val="B4"/>
      </w:pPr>
      <w:r w:rsidRPr="00481D2D">
        <w:t>iii</w:t>
      </w:r>
      <w:r w:rsidR="001B7D12" w:rsidRPr="00481D2D">
        <w:t>)</w:t>
      </w:r>
      <w:r w:rsidR="001B7D12" w:rsidRPr="00481D2D">
        <w:tab/>
        <w:t>a</w:t>
      </w:r>
      <w:r w:rsidR="001B7D12" w:rsidRPr="00481D2D">
        <w:rPr>
          <w:lang w:eastAsia="ja-JP"/>
        </w:rPr>
        <w:t>n</w:t>
      </w:r>
      <w:r w:rsidR="001B7D12" w:rsidRPr="00481D2D">
        <w:t xml:space="preserve"> &lt;</w:t>
      </w:r>
      <w:r w:rsidR="001B7D12" w:rsidRPr="00481D2D">
        <w:rPr>
          <w:lang w:eastAsia="ja-JP"/>
        </w:rPr>
        <w:t>action</w:t>
      </w:r>
      <w:r w:rsidR="001B7D12" w:rsidRPr="00481D2D">
        <w:t>&gt; child element, set to "</w:t>
      </w:r>
      <w:r w:rsidR="001B7D12" w:rsidRPr="00481D2D">
        <w:rPr>
          <w:lang w:eastAsia="ja-JP"/>
        </w:rPr>
        <w:t>initial-registration</w:t>
      </w:r>
      <w:r w:rsidR="001B7D12" w:rsidRPr="00481D2D">
        <w:t>"</w:t>
      </w:r>
      <w:r w:rsidRPr="00481D2D">
        <w:t xml:space="preserve"> (see table 7.</w:t>
      </w:r>
      <w:r w:rsidR="00FE20D5" w:rsidRPr="00481D2D">
        <w:t>6.3</w:t>
      </w:r>
      <w:r w:rsidRPr="00481D2D">
        <w:t>)</w:t>
      </w:r>
      <w:r w:rsidR="001B7D12" w:rsidRPr="00481D2D">
        <w:t>.</w:t>
      </w:r>
    </w:p>
    <w:p w:rsidR="001B7D12" w:rsidRPr="00481D2D" w:rsidRDefault="001B7D12" w:rsidP="001B7D12">
      <w:pPr>
        <w:pStyle w:val="NO"/>
      </w:pPr>
      <w:r w:rsidRPr="00481D2D">
        <w:rPr>
          <w:rFonts w:hint="eastAsia"/>
        </w:rPr>
        <w:t>N</w:t>
      </w:r>
      <w:r w:rsidRPr="00481D2D">
        <w:t>OTE </w:t>
      </w:r>
      <w:r w:rsidR="00AA4D43" w:rsidRPr="00481D2D">
        <w:t>2</w:t>
      </w:r>
      <w:r w:rsidR="006C02A3" w:rsidRPr="00481D2D">
        <w:t>4</w:t>
      </w:r>
      <w:r w:rsidRPr="00481D2D">
        <w:rPr>
          <w:rFonts w:hint="eastAsia"/>
        </w:rPr>
        <w:t>:</w:t>
      </w:r>
      <w:r w:rsidRPr="00481D2D">
        <w:tab/>
        <w:t>These procedures do not prevent the usage of unspecified reliability or recovery techniques above and beyond those specified in this subclause.</w:t>
      </w:r>
    </w:p>
    <w:p w:rsidR="006A695E" w:rsidRPr="00481D2D" w:rsidRDefault="006A695E" w:rsidP="006A695E">
      <w:r w:rsidRPr="00481D2D">
        <w:t>Depending on operator configuration (see subclause 5.4.1.8), when the S-CSCF receives a request with a Request-</w:t>
      </w:r>
      <w:smartTag w:uri="urn:schemas-microsoft-com:office:smarttags" w:element="stockticker">
        <w:r w:rsidRPr="00481D2D">
          <w:t>URI</w:t>
        </w:r>
      </w:smartTag>
      <w:r w:rsidRPr="00481D2D">
        <w:t xml:space="preserve"> that does not match an emergency service URN, i.e. a service URN with a top-level service type of "sos" as specified in RFC 5031 [69], the request initiated by the served user for which the S-CSCF has modified but not synchronized the service profile for the served user and the S-CSCF </w:t>
      </w:r>
      <w:r w:rsidRPr="00481D2D">
        <w:rPr>
          <w:lang w:eastAsia="zh-CN"/>
        </w:rPr>
        <w:t xml:space="preserve">supports S-CSCF </w:t>
      </w:r>
      <w:r w:rsidRPr="00481D2D">
        <w:t>r</w:t>
      </w:r>
      <w:r w:rsidRPr="00481D2D">
        <w:rPr>
          <w:rFonts w:hint="eastAsia"/>
        </w:rPr>
        <w:t>estoration procedures</w:t>
      </w:r>
      <w:r w:rsidRPr="00481D2D">
        <w:t>, then the S-CSCF shall reject the request as described in items I), II) and III).</w:t>
      </w:r>
    </w:p>
    <w:p w:rsidR="00551FDE" w:rsidRPr="00481D2D" w:rsidRDefault="00897956">
      <w:pPr>
        <w:rPr>
          <w:lang w:eastAsia="ja-JP"/>
        </w:rPr>
      </w:pPr>
      <w:r w:rsidRPr="00481D2D">
        <w:rPr>
          <w:lang w:eastAsia="ja-JP"/>
        </w:rPr>
        <w:t>If the S-CSCF</w:t>
      </w:r>
      <w:r w:rsidR="00551FDE" w:rsidRPr="00481D2D">
        <w:rPr>
          <w:lang w:eastAsia="ja-JP"/>
        </w:rPr>
        <w:t>:</w:t>
      </w:r>
    </w:p>
    <w:p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rsidR="00897956" w:rsidRPr="00481D2D" w:rsidRDefault="00897956" w:rsidP="00551FDE">
      <w:pPr>
        <w:rPr>
          <w:lang w:eastAsia="ja-JP"/>
        </w:rPr>
      </w:pPr>
      <w:r w:rsidRPr="00481D2D">
        <w:rPr>
          <w:lang w:eastAsia="ja-JP"/>
        </w:rPr>
        <w:t>the S-CSCF shall:</w:t>
      </w:r>
    </w:p>
    <w:p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 xml:space="preserve">execute the procedure from step </w:t>
      </w:r>
      <w:r w:rsidR="000F2F04" w:rsidRPr="00481D2D">
        <w:t>5</w:t>
      </w:r>
      <w:r w:rsidRPr="00481D2D">
        <w:t>; and</w:t>
      </w:r>
    </w:p>
    <w:p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served UE as appropriate (without verifying the matching of filter criteria of lower priority and without proceeding for further steps).</w:t>
      </w:r>
    </w:p>
    <w:p w:rsidR="000B46B6" w:rsidRPr="00481D2D" w:rsidRDefault="00897956" w:rsidP="00A6472B">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served UE (without verifying the matching of filter criteria of lower priority and without proceeding for further steps)</w:t>
      </w:r>
      <w:r w:rsidRPr="00481D2D">
        <w:rPr>
          <w:lang w:eastAsia="ja-JP"/>
        </w:rPr>
        <w:t>.</w:t>
      </w:r>
    </w:p>
    <w:p w:rsidR="00097D4B" w:rsidRPr="00481D2D" w:rsidRDefault="00097D4B" w:rsidP="00097D4B">
      <w:r w:rsidRPr="00481D2D">
        <w:t>When the S-CSCF receives any response to the above request containing a Relayed-Charge header field, and the next hop is not an AS, the S-CSCF shall remove the Relayed-Charge header field from the forwarded response.</w:t>
      </w:r>
    </w:p>
    <w:p w:rsidR="00897956" w:rsidRPr="00481D2D" w:rsidRDefault="00897956">
      <w:r w:rsidRPr="00481D2D">
        <w:t>When the S-CSCF receives any response to the above request, the S-CSCF may:</w:t>
      </w:r>
    </w:p>
    <w:p w:rsidR="00897956" w:rsidRPr="00481D2D" w:rsidRDefault="00897956">
      <w:pPr>
        <w:pStyle w:val="B1"/>
      </w:pPr>
      <w:r w:rsidRPr="00481D2D">
        <w:t>1)</w:t>
      </w:r>
      <w:r w:rsidRPr="00481D2D">
        <w:tab/>
        <w:t>apply any privacy required by RFC 3323 [33] and RFC</w:t>
      </w:r>
      <w:r w:rsidR="00656BFD" w:rsidRPr="00481D2D">
        <w:t> </w:t>
      </w:r>
      <w:r w:rsidRPr="00481D2D">
        <w:t>3325 [34] to the P-Asserted-Identity header</w:t>
      </w:r>
      <w:r w:rsidR="00024D0B" w:rsidRPr="00481D2D">
        <w:t xml:space="preserve"> field</w:t>
      </w:r>
      <w:r w:rsidRPr="00481D2D">
        <w:t>.</w:t>
      </w:r>
    </w:p>
    <w:p w:rsidR="00897956" w:rsidRPr="00481D2D" w:rsidRDefault="00897956">
      <w:pPr>
        <w:pStyle w:val="NO"/>
      </w:pPr>
      <w:r w:rsidRPr="00481D2D">
        <w:t>NOTE </w:t>
      </w:r>
      <w:r w:rsidR="00AA4D43" w:rsidRPr="00481D2D">
        <w:t>2</w:t>
      </w:r>
      <w:r w:rsidR="006C02A3" w:rsidRPr="00481D2D">
        <w:t>5</w:t>
      </w:r>
      <w:r w:rsidRPr="00481D2D">
        <w:t>:</w:t>
      </w:r>
      <w:r w:rsidRPr="00481D2D">
        <w:tab/>
        <w:t xml:space="preserve">The P-Asserted-Identity header </w:t>
      </w:r>
      <w:r w:rsidR="00024D0B" w:rsidRPr="00481D2D">
        <w:t xml:space="preserve">field </w:t>
      </w:r>
      <w:r w:rsidRPr="00481D2D">
        <w:t>would normally only be expected in 1xx or 2xx responses.</w:t>
      </w:r>
    </w:p>
    <w:p w:rsidR="00897956" w:rsidRPr="00481D2D" w:rsidRDefault="00897956">
      <w:pPr>
        <w:pStyle w:val="NO"/>
      </w:pPr>
      <w:r w:rsidRPr="00481D2D">
        <w:t>NOTE </w:t>
      </w:r>
      <w:r w:rsidR="0083699B" w:rsidRPr="00481D2D">
        <w:t>2</w:t>
      </w:r>
      <w:r w:rsidR="006C02A3" w:rsidRPr="00481D2D">
        <w:t>6</w:t>
      </w:r>
      <w:r w:rsidRPr="00481D2D">
        <w:t>:</w:t>
      </w:r>
      <w:r w:rsidRPr="00481D2D">
        <w:tab/>
        <w:t>The optional procedure above is in addition to any procedure for the application of privacy at the edge of the trust domain specified by RFC 3325 [34].</w:t>
      </w:r>
    </w:p>
    <w:p w:rsidR="00B464C6" w:rsidRPr="00481D2D" w:rsidRDefault="00B464C6" w:rsidP="00B464C6">
      <w:r w:rsidRPr="00481D2D">
        <w:t>When the S-CSCF receives any response to the above request, the S-CSCF shall:</w:t>
      </w:r>
    </w:p>
    <w:p w:rsidR="00E13937" w:rsidRPr="00481D2D" w:rsidRDefault="00B464C6" w:rsidP="00B464C6">
      <w:pPr>
        <w:pStyle w:val="B1"/>
      </w:pPr>
      <w:r w:rsidRPr="00481D2D">
        <w:t>1</w:t>
      </w:r>
      <w:r w:rsidR="00E13937" w:rsidRPr="00481D2D">
        <w:t>)</w:t>
      </w:r>
      <w:r w:rsidR="00E13937" w:rsidRPr="00481D2D">
        <w:tab/>
        <w:t xml:space="preserve">If logging is in progress for this dialog, check whether a trigger for stopping logging of SIP signalling has occurred, as described in </w:t>
      </w:r>
      <w:r w:rsidR="000C585F" w:rsidRPr="00481D2D">
        <w:t>RFC 8497</w:t>
      </w:r>
      <w:r w:rsidR="00DB2843" w:rsidRPr="00481D2D">
        <w:t> [140</w:t>
      </w:r>
      <w:r w:rsidR="00E13937" w:rsidRPr="00481D2D">
        <w:t>]</w:t>
      </w:r>
      <w:r w:rsidR="000C585F" w:rsidRPr="00481D2D">
        <w:rPr>
          <w:rFonts w:eastAsia="MS Mincho"/>
        </w:rPr>
        <w:t xml:space="preserve"> and configured in the trace management object defined in 3GPP TS 24.323 [8K]</w:t>
      </w:r>
      <w:r w:rsidR="00E13937" w:rsidRPr="00481D2D">
        <w:t xml:space="preserve">. If a stop trigger event has occurred then stop </w:t>
      </w:r>
      <w:r w:rsidR="0050676A" w:rsidRPr="00481D2D">
        <w:t>treating this as a dialog for which logging is in progress</w:t>
      </w:r>
      <w:r w:rsidR="00E13937" w:rsidRPr="00481D2D">
        <w:t xml:space="preserve">, else </w:t>
      </w:r>
      <w:r w:rsidR="0050676A" w:rsidRPr="00481D2D">
        <w:t xml:space="preserve">the S-CSCF shall append a "logme" header field parameter to the SIP Session-ID header field if the parameter is missing and </w:t>
      </w:r>
      <w:r w:rsidR="00E13937" w:rsidRPr="00481D2D">
        <w:t xml:space="preserve">determine, by checking its </w:t>
      </w:r>
      <w:r w:rsidR="0050676A" w:rsidRPr="00481D2D">
        <w:t>trace configuration</w:t>
      </w:r>
      <w:r w:rsidR="00E13937" w:rsidRPr="00481D2D">
        <w:t>, whether to log the response.</w:t>
      </w:r>
    </w:p>
    <w:p w:rsidR="004E1912" w:rsidRPr="00481D2D" w:rsidRDefault="00897956">
      <w:r w:rsidRPr="00481D2D">
        <w:t xml:space="preserve">When the S-CSCF receives any response to the above request containing a </w:t>
      </w:r>
      <w:r w:rsidR="00024D0B" w:rsidRPr="00481D2D">
        <w:t>"</w:t>
      </w:r>
      <w:r w:rsidRPr="00481D2D">
        <w:t>term-ioi</w:t>
      </w:r>
      <w:r w:rsidR="00024D0B" w:rsidRPr="00481D2D">
        <w:t>" header field</w:t>
      </w:r>
      <w:r w:rsidRPr="00481D2D">
        <w:t xml:space="preserve"> parameter</w:t>
      </w:r>
      <w:r w:rsidR="004E1912" w:rsidRPr="00481D2D">
        <w:t xml:space="preserve"> in the P-Charging-Vector header field</w:t>
      </w:r>
      <w:r w:rsidRPr="00481D2D">
        <w:t>, the S-CSCF shall</w:t>
      </w:r>
      <w:r w:rsidR="004E1912" w:rsidRPr="00481D2D">
        <w:t>:</w:t>
      </w:r>
    </w:p>
    <w:p w:rsidR="004E1912" w:rsidRPr="00481D2D" w:rsidRDefault="004E1912" w:rsidP="004E1912">
      <w:pPr>
        <w:pStyle w:val="B1"/>
      </w:pPr>
      <w:r w:rsidRPr="00481D2D">
        <w:t>1)</w:t>
      </w:r>
      <w:r w:rsidRPr="00481D2D">
        <w:tab/>
      </w:r>
      <w:r w:rsidR="00897956" w:rsidRPr="00481D2D">
        <w:t xml:space="preserve">store the value of the received </w:t>
      </w:r>
      <w:r w:rsidR="00024D0B" w:rsidRPr="00481D2D">
        <w:t>"</w:t>
      </w:r>
      <w:r w:rsidR="00897956" w:rsidRPr="00481D2D">
        <w:t>term-ioi</w:t>
      </w:r>
      <w:r w:rsidR="00024D0B" w:rsidRPr="00481D2D">
        <w:t>" header field</w:t>
      </w:r>
      <w:r w:rsidR="00897956" w:rsidRPr="00481D2D">
        <w:t xml:space="preserve"> parameter if present</w:t>
      </w:r>
      <w:r w:rsidRPr="00481D2D">
        <w:t>;</w:t>
      </w:r>
    </w:p>
    <w:p w:rsidR="00897956" w:rsidRPr="00481D2D" w:rsidRDefault="004E1912" w:rsidP="007B26E2">
      <w:pPr>
        <w:pStyle w:val="B1"/>
      </w:pPr>
      <w:r w:rsidRPr="00481D2D">
        <w:t>2)</w:t>
      </w:r>
      <w:r w:rsidRPr="00481D2D">
        <w:tab/>
      </w:r>
      <w:r w:rsidR="00897956" w:rsidRPr="00481D2D">
        <w:t xml:space="preserve">remove all received </w:t>
      </w:r>
      <w:r w:rsidR="00024D0B" w:rsidRPr="00481D2D">
        <w:t>"orig-</w:t>
      </w:r>
      <w:r w:rsidR="00897956" w:rsidRPr="00481D2D">
        <w:t>ioi</w:t>
      </w:r>
      <w:r w:rsidR="00024D0B" w:rsidRPr="00481D2D">
        <w:t>"</w:t>
      </w:r>
      <w:r w:rsidR="0032311B" w:rsidRPr="00481D2D">
        <w:t>,</w:t>
      </w:r>
      <w:r w:rsidR="00024D0B" w:rsidRPr="00481D2D">
        <w:t xml:space="preserve"> "term-ioi"</w:t>
      </w:r>
      <w:r w:rsidR="0032311B" w:rsidRPr="00481D2D">
        <w:t xml:space="preserve"> and "transit-ioi"</w:t>
      </w:r>
      <w:r w:rsidR="00024D0B" w:rsidRPr="00481D2D">
        <w:t xml:space="preserve"> header field</w:t>
      </w:r>
      <w:r w:rsidR="00897956" w:rsidRPr="00481D2D">
        <w:t xml:space="preserve"> parameters from the forwarded response</w:t>
      </w:r>
      <w:r w:rsidRPr="00481D2D">
        <w:t>;</w:t>
      </w:r>
    </w:p>
    <w:p w:rsidR="004E1912" w:rsidRPr="00481D2D" w:rsidRDefault="004E1912" w:rsidP="004E1912">
      <w:pPr>
        <w:pStyle w:val="B1"/>
      </w:pPr>
      <w:r w:rsidRPr="00481D2D">
        <w:t>3)</w:t>
      </w:r>
      <w:r w:rsidRPr="00481D2D">
        <w:tab/>
        <w:t>include the stored "orig-ioi" header field parameter if received in the request;</w:t>
      </w:r>
    </w:p>
    <w:p w:rsidR="004E1912" w:rsidRPr="00481D2D" w:rsidRDefault="004E1912" w:rsidP="004E1912">
      <w:pPr>
        <w:pStyle w:val="B1"/>
      </w:pPr>
      <w:r w:rsidRPr="00481D2D">
        <w:t>4)</w:t>
      </w:r>
      <w:r w:rsidRPr="00481D2D">
        <w:tab/>
        <w:t>include a type 1 "term-ioi" header field parameter if next hop is not an AS, or a type 3 "term-ioi" header field parameter. The "term-ioi" header field parameter is set to a value that identifies the sending network of the response</w:t>
      </w:r>
    </w:p>
    <w:p w:rsidR="00897956" w:rsidRPr="00481D2D" w:rsidRDefault="00897956">
      <w:pPr>
        <w:pStyle w:val="NO"/>
      </w:pPr>
      <w:r w:rsidRPr="00481D2D">
        <w:t>NOTE </w:t>
      </w:r>
      <w:r w:rsidR="00817051" w:rsidRPr="00481D2D">
        <w:t>2</w:t>
      </w:r>
      <w:r w:rsidR="006C02A3" w:rsidRPr="00481D2D">
        <w:t>7</w:t>
      </w:r>
      <w:r w:rsidRPr="00481D2D">
        <w:t>:</w:t>
      </w:r>
      <w:r w:rsidRPr="00481D2D">
        <w:tab/>
        <w:t xml:space="preserve">Any received </w:t>
      </w:r>
      <w:r w:rsidR="00024D0B" w:rsidRPr="00481D2D">
        <w:t>"</w:t>
      </w:r>
      <w:r w:rsidRPr="00481D2D">
        <w:t>term-ioi</w:t>
      </w:r>
      <w:r w:rsidR="00024D0B" w:rsidRPr="00481D2D">
        <w:t>" header field</w:t>
      </w:r>
      <w:r w:rsidRPr="00481D2D">
        <w:t xml:space="preserve"> parameter will be a type 2 </w:t>
      </w:r>
      <w:r w:rsidR="00024D0B" w:rsidRPr="00481D2D">
        <w:t>IOI</w:t>
      </w:r>
      <w:r w:rsidR="00696D02" w:rsidRPr="00481D2D">
        <w:t>, if received from an S-CSCF,</w:t>
      </w:r>
      <w:r w:rsidR="00024D0B" w:rsidRPr="00481D2D">
        <w:t xml:space="preserve"> </w:t>
      </w:r>
      <w:r w:rsidRPr="00481D2D">
        <w:t xml:space="preserve">or type 3 </w:t>
      </w:r>
      <w:r w:rsidR="00024D0B" w:rsidRPr="00481D2D">
        <w:t>IOI</w:t>
      </w:r>
      <w:r w:rsidR="00696D02" w:rsidRPr="00481D2D">
        <w:t>, if received from an AS</w:t>
      </w:r>
      <w:r w:rsidR="00CF1FB0" w:rsidRPr="00481D2D">
        <w:t xml:space="preserve">, or type 1 IOI if the S-CSCF </w:t>
      </w:r>
      <w:r w:rsidR="00CF1FB0" w:rsidRPr="00481D2D">
        <w:rPr>
          <w:lang w:eastAsia="zh-CN"/>
        </w:rPr>
        <w:t>performed loopback routeing for this request</w:t>
      </w:r>
      <w:r w:rsidRPr="00481D2D">
        <w:t xml:space="preserve">. </w:t>
      </w:r>
      <w:r w:rsidR="00696D02" w:rsidRPr="00481D2D">
        <w:t xml:space="preserve">A type 2 </w:t>
      </w:r>
      <w:r w:rsidR="00024D0B" w:rsidRPr="00481D2D">
        <w:t xml:space="preserve">IOI </w:t>
      </w:r>
      <w:r w:rsidRPr="00481D2D">
        <w:t>identifies the sending network of the response</w:t>
      </w:r>
      <w:r w:rsidR="00696D02" w:rsidRPr="00481D2D">
        <w:t>, a type 3 IOI identifies the sending service provider of the response</w:t>
      </w:r>
      <w:r w:rsidR="00CF1FB0" w:rsidRPr="00481D2D">
        <w:t>, and a type 1 IOI identifies the visited network of the served user</w:t>
      </w:r>
      <w:r w:rsidRPr="00481D2D">
        <w:t>.</w:t>
      </w:r>
    </w:p>
    <w:p w:rsidR="00DF7003" w:rsidRPr="00481D2D" w:rsidRDefault="00DF7003" w:rsidP="00DF7003">
      <w:pPr>
        <w:pStyle w:val="B1"/>
      </w:pPr>
      <w:r w:rsidRPr="00481D2D">
        <w:t>5)</w:t>
      </w:r>
      <w:r w:rsidRPr="00481D2D">
        <w:tab/>
      </w:r>
      <w:r w:rsidR="002A0E3D" w:rsidRPr="00481D2D">
        <w:t xml:space="preserve">based on operator policy </w:t>
      </w:r>
      <w:r w:rsidRPr="00481D2D">
        <w:t>include any received "transit-ioi" header field parameter, from the P-Charging-Vector header field, in a Relayed-Charge header field, if the next hop is an AS.</w:t>
      </w:r>
    </w:p>
    <w:p w:rsidR="00897956" w:rsidRPr="00481D2D" w:rsidRDefault="00897956">
      <w:r w:rsidRPr="00481D2D">
        <w:t>When the S-CSCF receives any 1xx or 2xx response to the initial request for a dialog, if the response corresponds to an INVITE request, the S-CSCF shall save the Contact and Record-Route header field values in the response in order to be able to release the session if needed.</w:t>
      </w:r>
    </w:p>
    <w:p w:rsidR="007F4742" w:rsidRPr="00481D2D" w:rsidRDefault="007F4742" w:rsidP="007F4742">
      <w:r w:rsidRPr="00481D2D">
        <w:t>When the S-CSCF receives any 1xx or 2xx response to an initial request for a dialog or a request for a standalone transaction, if the response is forwarded within the S-CSCF home network and not to an AS, the S-CSCF shall insert a P-Charging-Function-Addresses header field populated with values received from the HSS.</w:t>
      </w:r>
    </w:p>
    <w:p w:rsidR="00897956" w:rsidRPr="00481D2D" w:rsidRDefault="00897956">
      <w:r w:rsidRPr="00481D2D">
        <w:rPr>
          <w:rFonts w:eastAsia="MS Mincho"/>
        </w:rPr>
        <w:t xml:space="preserve">When the S-CSCF, </w:t>
      </w:r>
      <w:r w:rsidRPr="00481D2D">
        <w:t xml:space="preserve">upon sending an initial INVITE request that includes an IP address in the SDP offer </w:t>
      </w:r>
      <w:r w:rsidRPr="00481D2D">
        <w:rPr>
          <w:rFonts w:eastAsia="MS Mincho"/>
        </w:rPr>
        <w:t>(in "c=" parameter)</w:t>
      </w:r>
      <w:r w:rsidRPr="00481D2D">
        <w:t xml:space="preserve">, receives an error response indicating that the IP address type is not supported, (e.g., </w:t>
      </w:r>
      <w:r w:rsidRPr="00481D2D">
        <w:rPr>
          <w:rFonts w:eastAsia="MS Mincho"/>
        </w:rPr>
        <w:t>the S-CSCF</w:t>
      </w:r>
      <w:r w:rsidRPr="00481D2D">
        <w:t xml:space="preserve"> receives the 488 (Not Acceptable Here) with </w:t>
      </w:r>
      <w:r w:rsidRPr="00481D2D">
        <w:rPr>
          <w:rFonts w:eastAsia="MS Mincho"/>
        </w:rPr>
        <w:t>301 Warning header</w:t>
      </w:r>
      <w:r w:rsidRPr="00481D2D">
        <w:t xml:space="preserve"> </w:t>
      </w:r>
      <w:r w:rsidR="00805325" w:rsidRPr="00481D2D">
        <w:t xml:space="preserve">field </w:t>
      </w:r>
      <w:r w:rsidRPr="00481D2D">
        <w:t>indicating "</w:t>
      </w:r>
      <w:r w:rsidRPr="00481D2D">
        <w:rPr>
          <w:rFonts w:eastAsia="MS Mincho"/>
        </w:rPr>
        <w:t>incompatible network address format")</w:t>
      </w:r>
      <w:r w:rsidRPr="00481D2D">
        <w:t xml:space="preserve">, the </w:t>
      </w:r>
      <w:r w:rsidRPr="00481D2D">
        <w:rPr>
          <w:rFonts w:eastAsia="MS Mincho"/>
        </w:rPr>
        <w:t>S-CSCF</w:t>
      </w:r>
      <w:r w:rsidRPr="00481D2D">
        <w:t xml:space="preserve"> shall either:</w:t>
      </w:r>
    </w:p>
    <w:p w:rsidR="00897956" w:rsidRPr="00481D2D" w:rsidRDefault="00897956">
      <w:pPr>
        <w:pStyle w:val="B1"/>
        <w:rPr>
          <w:rFonts w:eastAsia="MS Mincho"/>
        </w:rPr>
      </w:pPr>
      <w:r w:rsidRPr="00481D2D">
        <w:rPr>
          <w:rFonts w:eastAsia="MS Mincho"/>
        </w:rPr>
        <w:t>-</w:t>
      </w:r>
      <w:r w:rsidRPr="00481D2D">
        <w:rPr>
          <w:rFonts w:eastAsia="MS Mincho"/>
        </w:rPr>
        <w:tab/>
        <w:t>fork the initial INVITE request to the IBCF; or</w:t>
      </w:r>
    </w:p>
    <w:p w:rsidR="00897956" w:rsidRPr="00481D2D" w:rsidRDefault="00897956">
      <w:pPr>
        <w:pStyle w:val="B1"/>
      </w:pPr>
      <w:r w:rsidRPr="00481D2D">
        <w:rPr>
          <w:rFonts w:eastAsia="MS Mincho"/>
        </w:rPr>
        <w:t>-</w:t>
      </w:r>
      <w:r w:rsidRPr="00481D2D">
        <w:rPr>
          <w:rFonts w:eastAsia="MS Mincho"/>
        </w:rPr>
        <w:tab/>
      </w:r>
      <w:r w:rsidRPr="00481D2D">
        <w:t xml:space="preserve">process the error response and forward it using the </w:t>
      </w:r>
      <w:r w:rsidRPr="00481D2D">
        <w:rPr>
          <w:rFonts w:eastAsia="MS Mincho"/>
        </w:rPr>
        <w:t>Via header</w:t>
      </w:r>
      <w:r w:rsidR="00805325" w:rsidRPr="00481D2D">
        <w:rPr>
          <w:rFonts w:eastAsia="MS Mincho"/>
        </w:rPr>
        <w:t xml:space="preserve"> field</w:t>
      </w:r>
      <w:r w:rsidRPr="00481D2D">
        <w:rPr>
          <w:rFonts w:eastAsia="MS Mincho"/>
        </w:rPr>
        <w:t>.</w:t>
      </w:r>
    </w:p>
    <w:p w:rsidR="009E6D69" w:rsidRPr="00481D2D" w:rsidRDefault="00964F23" w:rsidP="009E6D69">
      <w:pPr>
        <w:pStyle w:val="NO"/>
        <w:rPr>
          <w:rFonts w:eastAsia="MS Mincho"/>
        </w:rPr>
      </w:pPr>
      <w:r w:rsidRPr="00481D2D">
        <w:t>NOTE </w:t>
      </w:r>
      <w:r w:rsidR="00817051" w:rsidRPr="00481D2D">
        <w:t>2</w:t>
      </w:r>
      <w:r w:rsidR="006C02A3" w:rsidRPr="00481D2D">
        <w:t>8</w:t>
      </w:r>
      <w:r w:rsidR="009E6D69" w:rsidRPr="00481D2D">
        <w:t>:</w:t>
      </w:r>
      <w:r w:rsidR="009E6D69" w:rsidRPr="00481D2D">
        <w:tab/>
        <w:t xml:space="preserve">If </w:t>
      </w:r>
      <w:r w:rsidR="009E6D69" w:rsidRPr="00481D2D">
        <w:rPr>
          <w:rFonts w:eastAsia="MS Mincho"/>
        </w:rPr>
        <w:t>the S-CSCF</w:t>
      </w:r>
      <w:r w:rsidR="009E6D69" w:rsidRPr="00481D2D">
        <w:t xml:space="preserve"> knows that the originating UE supports both IPv6 and IPv4 addresses simultaneously, the</w:t>
      </w:r>
      <w:r w:rsidR="009E6D69" w:rsidRPr="00481D2D">
        <w:rPr>
          <w:rFonts w:eastAsia="MS Mincho"/>
        </w:rPr>
        <w:t xml:space="preserve"> S-CSCF will forward the </w:t>
      </w:r>
      <w:r w:rsidR="009E6D69" w:rsidRPr="00481D2D">
        <w:t xml:space="preserve">error response to the UE using the </w:t>
      </w:r>
      <w:r w:rsidR="009E6D69" w:rsidRPr="00481D2D">
        <w:rPr>
          <w:rFonts w:eastAsia="MS Mincho"/>
        </w:rPr>
        <w:t>Via header</w:t>
      </w:r>
      <w:r w:rsidR="00805325" w:rsidRPr="00481D2D">
        <w:rPr>
          <w:rFonts w:eastAsia="MS Mincho"/>
        </w:rPr>
        <w:t xml:space="preserve"> field</w:t>
      </w:r>
      <w:r w:rsidR="009E6D69"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rsidR="00897956" w:rsidRPr="00481D2D" w:rsidRDefault="00897956">
      <w:r w:rsidRPr="00481D2D">
        <w:t>When the S-CSCF receives from the served user a target refresh request for a dialog, prior to forwarding the request the S-CSCF shall:</w:t>
      </w:r>
    </w:p>
    <w:p w:rsidR="00514164" w:rsidRPr="00481D2D" w:rsidRDefault="00514164" w:rsidP="00514164">
      <w:pPr>
        <w:pStyle w:val="B1"/>
      </w:pPr>
      <w:r w:rsidRPr="00481D2D">
        <w:t>0A)</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805325"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rsidR="0089795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rsidR="00897956" w:rsidRPr="00481D2D" w:rsidRDefault="00897956">
      <w:pPr>
        <w:pStyle w:val="B1"/>
      </w:pPr>
      <w:r w:rsidRPr="00481D2D">
        <w:t>2)</w:t>
      </w:r>
      <w:r w:rsidRPr="00481D2D">
        <w:tab/>
        <w:t xml:space="preserve">create a Record-Route header </w:t>
      </w:r>
      <w:r w:rsidR="00805325" w:rsidRPr="00481D2D">
        <w:t xml:space="preserve">field </w:t>
      </w:r>
      <w:r w:rsidRPr="00481D2D">
        <w:t xml:space="preserve">containing its own SIP </w:t>
      </w:r>
      <w:smartTag w:uri="urn:schemas-microsoft-com:office:smarttags" w:element="stockticker">
        <w:r w:rsidRPr="00481D2D">
          <w:t>URI</w:t>
        </w:r>
      </w:smartTag>
      <w:r w:rsidRPr="00481D2D">
        <w:t>;</w:t>
      </w:r>
    </w:p>
    <w:p w:rsidR="00897956" w:rsidRPr="00481D2D" w:rsidRDefault="00897956">
      <w:pPr>
        <w:pStyle w:val="B1"/>
      </w:pPr>
      <w:r w:rsidRPr="00481D2D">
        <w:t>3)</w:t>
      </w:r>
      <w:r w:rsidRPr="00481D2D">
        <w:tab/>
      </w:r>
      <w:r w:rsidR="002F5DDC" w:rsidRPr="00481D2D">
        <w:t>for INVITE dialogs (i.e. dialogs initiated by an INVITE request)</w:t>
      </w:r>
      <w:r w:rsidRPr="00481D2D">
        <w:t>, save the Contact</w:t>
      </w:r>
      <w:r w:rsidR="002F5DDC" w:rsidRPr="00481D2D">
        <w:t xml:space="preserve"> and </w:t>
      </w:r>
      <w:r w:rsidRPr="00481D2D">
        <w:t>C</w:t>
      </w:r>
      <w:r w:rsidR="00AB6F58" w:rsidRPr="00481D2D">
        <w:t>S</w:t>
      </w:r>
      <w:r w:rsidRPr="00481D2D">
        <w:t>eq header field values received in the request such that the S-CSCF is able to release the session if needed;</w:t>
      </w:r>
    </w:p>
    <w:p w:rsidR="00897956" w:rsidRPr="00481D2D" w:rsidRDefault="00897956">
      <w:pPr>
        <w:pStyle w:val="B1"/>
      </w:pPr>
      <w:r w:rsidRPr="00481D2D">
        <w:t>4)</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w:t>
      </w:r>
    </w:p>
    <w:p w:rsidR="00897956" w:rsidRPr="00481D2D" w:rsidRDefault="00897956">
      <w:pPr>
        <w:pStyle w:val="B1"/>
      </w:pPr>
      <w:r w:rsidRPr="00481D2D">
        <w:t>5)</w:t>
      </w:r>
      <w:r w:rsidRPr="00481D2D">
        <w:tab/>
        <w:t>route the request based on the topmost Route header</w:t>
      </w:r>
      <w:r w:rsidR="00805325" w:rsidRPr="00481D2D">
        <w:t xml:space="preserve"> field</w:t>
      </w:r>
      <w:r w:rsidR="00E13937" w:rsidRPr="00481D2D">
        <w:t>; and</w:t>
      </w:r>
    </w:p>
    <w:p w:rsidR="00E13937" w:rsidRPr="00481D2D" w:rsidRDefault="00E13937" w:rsidP="00E13937">
      <w:pPr>
        <w:pStyle w:val="B1"/>
      </w:pPr>
      <w:r w:rsidRPr="00481D2D">
        <w:t>6)</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rsidR="00E13937" w:rsidRPr="00481D2D" w:rsidRDefault="00E13937" w:rsidP="00E13937">
      <w:r w:rsidRPr="00481D2D">
        <w:t>When the S-CSCF receives any response to the above request, the S-CSCF shall:</w:t>
      </w:r>
    </w:p>
    <w:p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rsidR="00897956" w:rsidRPr="00481D2D" w:rsidRDefault="00897956">
      <w:r w:rsidRPr="00481D2D">
        <w:t xml:space="preserve">When the S-CSCF receives any 1xx or 2xx response to the target refresh request for </w:t>
      </w:r>
      <w:r w:rsidR="00C92171" w:rsidRPr="00481D2D">
        <w:t xml:space="preserve">an INVITE </w:t>
      </w:r>
      <w:r w:rsidRPr="00481D2D">
        <w:t xml:space="preserve">dialog, the S-CSCF shall </w:t>
      </w:r>
      <w:r w:rsidR="002F5DDC" w:rsidRPr="00481D2D">
        <w:t xml:space="preserve">replace </w:t>
      </w:r>
      <w:r w:rsidRPr="00481D2D">
        <w:t xml:space="preserve">the </w:t>
      </w:r>
      <w:r w:rsidR="002F5DDC" w:rsidRPr="00481D2D">
        <w:t xml:space="preserve">saved </w:t>
      </w:r>
      <w:r w:rsidRPr="00481D2D">
        <w:t>Contact header field values in the response such that the S-CSCF is able to release the session if needed.</w:t>
      </w:r>
    </w:p>
    <w:p w:rsidR="00294A9C" w:rsidRPr="00481D2D" w:rsidRDefault="00294A9C" w:rsidP="00294A9C">
      <w:r w:rsidRPr="00481D2D">
        <w:t>If the S-CSCF inserted in the initial request for the dialog the header field parameters into the Feature-Caps header field then the S-CSCF shall include the header field parameters with the same parameter values into the Feature-Caps header field in any target refresh request for the dialog, and in each 1xx or 2xx response to target refresh request sent in the same direction.</w:t>
      </w:r>
    </w:p>
    <w:p w:rsidR="00897956" w:rsidRPr="00481D2D" w:rsidRDefault="00897956">
      <w:r w:rsidRPr="00481D2D">
        <w:t>When the S-CSCF receives from the served user a subsequent request other than a target refresh request for a dialog, prior to forwarding the request the S-CSCF shall:</w:t>
      </w:r>
    </w:p>
    <w:p w:rsidR="000B46B6" w:rsidRPr="00481D2D" w:rsidRDefault="00897956">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rsidR="00897956" w:rsidRPr="00481D2D" w:rsidRDefault="00897956">
      <w:pPr>
        <w:pStyle w:val="B1"/>
      </w:pPr>
      <w:r w:rsidRPr="00481D2D">
        <w:t>2)</w:t>
      </w:r>
      <w:r w:rsidRPr="00481D2D">
        <w:tab/>
        <w:t>in case the request is routed towards the destination user (Request-</w:t>
      </w:r>
      <w:smartTag w:uri="urn:schemas-microsoft-com:office:smarttags" w:element="stockticker">
        <w:r w:rsidRPr="00481D2D">
          <w:t>URI</w:t>
        </w:r>
      </w:smartTag>
      <w:r w:rsidRPr="00481D2D">
        <w:t>) or in case the request is routed to an AS located outside the trust domain, remove the access-network-charging-info parameter in the P-Charging-Vector header</w:t>
      </w:r>
      <w:r w:rsidR="00805325" w:rsidRPr="00481D2D">
        <w:t xml:space="preserve"> field</w:t>
      </w:r>
      <w:r w:rsidRPr="00481D2D">
        <w:t>; and</w:t>
      </w:r>
    </w:p>
    <w:p w:rsidR="00897956" w:rsidRPr="00481D2D" w:rsidRDefault="00897956">
      <w:pPr>
        <w:pStyle w:val="B1"/>
      </w:pPr>
      <w:r w:rsidRPr="00481D2D">
        <w:t>3)</w:t>
      </w:r>
      <w:r w:rsidRPr="00481D2D">
        <w:tab/>
        <w:t>route the request based on the topmost Route header</w:t>
      </w:r>
      <w:r w:rsidR="00805325" w:rsidRPr="00481D2D">
        <w:t xml:space="preserve"> field</w:t>
      </w:r>
      <w:r w:rsidR="00E13937" w:rsidRPr="00481D2D">
        <w:t>; and</w:t>
      </w:r>
    </w:p>
    <w:p w:rsidR="00E13937" w:rsidRPr="00481D2D" w:rsidRDefault="00E13937" w:rsidP="00E13937">
      <w:pPr>
        <w:pStyle w:val="B1"/>
      </w:pPr>
      <w:r w:rsidRPr="00481D2D">
        <w:t>4)</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stop logging of signalling, else determine, by checking its </w:t>
      </w:r>
      <w:r w:rsidR="0050676A" w:rsidRPr="00481D2D">
        <w:t>trace configuration</w:t>
      </w:r>
      <w:r w:rsidRPr="00481D2D">
        <w:t>, whether to log the request.</w:t>
      </w:r>
    </w:p>
    <w:p w:rsidR="00E13937" w:rsidRPr="00481D2D" w:rsidRDefault="00E13937" w:rsidP="00E13937">
      <w:r w:rsidRPr="00481D2D">
        <w:t>When the S-CSCF receives any response to the above request, the S-CSCF shall:</w:t>
      </w:r>
    </w:p>
    <w:p w:rsidR="000B46B6" w:rsidRPr="00481D2D" w:rsidRDefault="00E13937" w:rsidP="00E13937">
      <w:pPr>
        <w:pStyle w:val="B1"/>
      </w:pPr>
      <w:r w:rsidRPr="00481D2D">
        <w:t>1)</w:t>
      </w:r>
      <w:r w:rsidRPr="00481D2D">
        <w:tab/>
        <w:t xml:space="preserve">If logging is in progress for this dialog, check whether a trigger for stopping logging of SIP signalling has occurred, as described in </w:t>
      </w:r>
      <w:r w:rsidR="000C585F" w:rsidRPr="00481D2D">
        <w:t>RFC 8497</w:t>
      </w:r>
      <w:r w:rsidR="00AB6B74" w:rsidRPr="00481D2D">
        <w:t xml:space="preserve"> [140] and </w:t>
      </w:r>
      <w:r w:rsidR="000C585F" w:rsidRPr="00481D2D">
        <w:t xml:space="preserve">configured </w:t>
      </w:r>
      <w:r w:rsidR="00AB6B74" w:rsidRPr="00481D2D">
        <w:t>in the trace management object defined in 3GPP TS 24.323 [8K]</w:t>
      </w:r>
      <w:r w:rsidRPr="00481D2D">
        <w:t xml:space="preserve">. If a stop trigger event has occurred then stop logging of signalling, else determine, by checking its </w:t>
      </w:r>
      <w:r w:rsidR="0050676A" w:rsidRPr="00481D2D">
        <w:t>trace configuration</w:t>
      </w:r>
      <w:r w:rsidRPr="00481D2D">
        <w:t>, whether to log the response.</w:t>
      </w:r>
    </w:p>
    <w:p w:rsidR="00897956" w:rsidRPr="00481D2D" w:rsidRDefault="00897956">
      <w:r w:rsidRPr="00481D2D">
        <w:t>With the exception of 305 (Use Proxy) responses, the S-CSCF shall not recurse on 3xx responses.</w:t>
      </w:r>
    </w:p>
    <w:p w:rsidR="00897956" w:rsidRPr="00481D2D" w:rsidRDefault="00897956" w:rsidP="005D46C4">
      <w:pPr>
        <w:pStyle w:val="Heading4"/>
      </w:pPr>
      <w:bookmarkStart w:id="363" w:name="clausePCSCFgenterm"/>
      <w:bookmarkStart w:id="364" w:name="_Toc146256891"/>
      <w:r w:rsidRPr="00481D2D">
        <w:t>5.4.3.3</w:t>
      </w:r>
      <w:bookmarkEnd w:id="363"/>
      <w:r w:rsidRPr="00481D2D">
        <w:tab/>
        <w:t>Requests terminated at the served user</w:t>
      </w:r>
      <w:bookmarkEnd w:id="364"/>
    </w:p>
    <w:p w:rsidR="00F74741" w:rsidRPr="00481D2D" w:rsidRDefault="00F74741" w:rsidP="00F74741">
      <w:r w:rsidRPr="00481D2D">
        <w:t>For all SIP transactions identified:</w:t>
      </w:r>
    </w:p>
    <w:p w:rsidR="00F74741" w:rsidRPr="00481D2D" w:rsidRDefault="00F74741" w:rsidP="00F74741">
      <w:pPr>
        <w:pStyle w:val="B1"/>
      </w:pPr>
      <w:r w:rsidRPr="00481D2D">
        <w:t>-</w:t>
      </w:r>
      <w:r w:rsidRPr="00481D2D">
        <w:tab/>
        <w:t>if priority is supported, as containing an authorised Resource-Priority header</w:t>
      </w:r>
      <w:r w:rsidR="00805325" w:rsidRPr="00481D2D">
        <w:t xml:space="preserve"> field</w:t>
      </w:r>
      <w:r w:rsidR="006039BF" w:rsidRPr="00481D2D">
        <w:t xml:space="preserve"> or a temporarily authorised Resource-Priority header field</w:t>
      </w:r>
      <w:r w:rsidRPr="00481D2D">
        <w:t>, or, if such an option is supported, relating to a dialog which previously contained an authorised Resource-Priority header</w:t>
      </w:r>
      <w:r w:rsidR="00805325" w:rsidRPr="00481D2D">
        <w:t xml:space="preserve"> field</w:t>
      </w:r>
      <w:r w:rsidRPr="00481D2D">
        <w:t>;</w:t>
      </w:r>
    </w:p>
    <w:p w:rsidR="00755D7C" w:rsidRPr="00481D2D" w:rsidRDefault="00F74741" w:rsidP="00755D7C">
      <w:r w:rsidRPr="00481D2D">
        <w:t xml:space="preserve">the S-CSCF shall give priority over other transactions or dialogs. This allows special treatment </w:t>
      </w:r>
      <w:r w:rsidR="006039BF" w:rsidRPr="00481D2D">
        <w:t xml:space="preserve">for </w:t>
      </w:r>
      <w:r w:rsidRPr="00481D2D">
        <w:t xml:space="preserve">such </w:t>
      </w:r>
      <w:r w:rsidR="006039BF" w:rsidRPr="00481D2D">
        <w:t xml:space="preserve">transactions </w:t>
      </w:r>
      <w:r w:rsidRPr="00481D2D">
        <w:t>or dialogs.</w:t>
      </w:r>
      <w:r w:rsidR="00755D7C" w:rsidRPr="00481D2D">
        <w:t xml:space="preserve"> If priority is supported, the S-CSCF shall adjust the priority treatment of transactions or dialogs according to the most recently received authorized Resource-Priority header field or backwards indication value.</w:t>
      </w:r>
    </w:p>
    <w:p w:rsidR="00F74741" w:rsidRPr="00481D2D" w:rsidRDefault="00F74741" w:rsidP="00F74741">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rsidR="00897956" w:rsidRPr="00481D2D" w:rsidRDefault="00897956">
      <w:r w:rsidRPr="00481D2D">
        <w:t xml:space="preserve">When the S-CSCF receives, destined for a registered served user, an initial request for a dialog or a request for a standalone transaction, </w:t>
      </w:r>
      <w:r w:rsidR="00420AAC" w:rsidRPr="00481D2D">
        <w:t xml:space="preserve">and the request is received either from a functional entity within the same trust domain or contains a valid original dialog identifier or the dialog identifier (From, To and Call-ID header fields) relates to an existing request processed by the S-CSCF, then </w:t>
      </w:r>
      <w:r w:rsidRPr="00481D2D">
        <w:t>prior to forwarding the request, the S-CSCF shall:</w:t>
      </w:r>
    </w:p>
    <w:p w:rsidR="00897956" w:rsidRPr="00481D2D" w:rsidRDefault="00897956">
      <w:pPr>
        <w:pStyle w:val="B1"/>
      </w:pPr>
      <w:r w:rsidRPr="00481D2D">
        <w:t>1)</w:t>
      </w:r>
      <w:r w:rsidRPr="00481D2D">
        <w:tab/>
        <w:t xml:space="preserve">check if an original dialog identifier that the S-CSCF previously placed in a Route header </w:t>
      </w:r>
      <w:r w:rsidR="00805325" w:rsidRPr="00481D2D">
        <w:t xml:space="preserve">field </w:t>
      </w:r>
      <w:r w:rsidRPr="00481D2D">
        <w:t xml:space="preserve">is present in the topmost Route header </w:t>
      </w:r>
      <w:r w:rsidR="00805325" w:rsidRPr="00481D2D">
        <w:t xml:space="preserve">field </w:t>
      </w:r>
      <w:r w:rsidRPr="00481D2D">
        <w:t>of the incoming request.</w:t>
      </w:r>
    </w:p>
    <w:p w:rsidR="00897956" w:rsidRPr="00481D2D" w:rsidRDefault="00897956">
      <w:pPr>
        <w:pStyle w:val="B2"/>
      </w:pPr>
      <w:r w:rsidRPr="00481D2D">
        <w:t>-</w:t>
      </w:r>
      <w:r w:rsidRPr="00481D2D">
        <w:tab/>
        <w:t>If present, the request has been sent from an AS in response to a previously sent request.</w:t>
      </w:r>
    </w:p>
    <w:p w:rsidR="00897956" w:rsidRPr="00481D2D" w:rsidRDefault="00897956">
      <w:pPr>
        <w:pStyle w:val="B2"/>
      </w:pPr>
      <w:r w:rsidRPr="00481D2D">
        <w:t>-</w:t>
      </w:r>
      <w:r w:rsidRPr="00481D2D">
        <w:tab/>
        <w:t xml:space="preserve">If not present, it indicates that the request is visiting the S-CSCF for the first time and in this case the S-CSCF shall determine </w:t>
      </w:r>
      <w:r w:rsidR="007624CD" w:rsidRPr="00481D2D">
        <w:t>the served user by taking the identity contained in the Request-</w:t>
      </w:r>
      <w:smartTag w:uri="urn:schemas-microsoft-com:office:smarttags" w:element="stockticker">
        <w:r w:rsidR="007624CD" w:rsidRPr="00481D2D">
          <w:t>URI</w:t>
        </w:r>
      </w:smartTag>
      <w:r w:rsidR="007624CD" w:rsidRPr="00481D2D">
        <w:t>. If the Request-</w:t>
      </w:r>
      <w:smartTag w:uri="urn:schemas-microsoft-com:office:smarttags" w:element="stockticker">
        <w:r w:rsidR="007624CD" w:rsidRPr="00481D2D">
          <w:t>URI</w:t>
        </w:r>
      </w:smartTag>
      <w:r w:rsidR="007624CD" w:rsidRPr="00481D2D">
        <w:t xml:space="preserve"> is a temporary GRUU </w:t>
      </w:r>
      <w:r w:rsidR="00F51AAE" w:rsidRPr="00481D2D">
        <w:t xml:space="preserve">assigned by the S-CSCF </w:t>
      </w:r>
      <w:r w:rsidR="007624CD" w:rsidRPr="00481D2D">
        <w:t xml:space="preserve">as defined in subclause 5.4.7A.3, then take the public </w:t>
      </w:r>
      <w:r w:rsidR="00BB2FF8" w:rsidRPr="00481D2D">
        <w:t xml:space="preserve">user identity </w:t>
      </w:r>
      <w:r w:rsidR="007624CD" w:rsidRPr="00481D2D">
        <w:t xml:space="preserve">that is associated with the temporary GRUU to be the served user identity. Then check </w:t>
      </w:r>
      <w:r w:rsidRPr="00481D2D">
        <w:t xml:space="preserve">whether </w:t>
      </w:r>
      <w:r w:rsidR="00B47E24" w:rsidRPr="00481D2D">
        <w:t xml:space="preserve">the </w:t>
      </w:r>
      <w:r w:rsidR="007624CD" w:rsidRPr="00481D2D">
        <w:t xml:space="preserve">determined served user identity is </w:t>
      </w:r>
      <w:r w:rsidRPr="00481D2D">
        <w:t xml:space="preserve">a barred public user identity. In case the </w:t>
      </w:r>
      <w:r w:rsidR="007624CD" w:rsidRPr="00481D2D">
        <w:t xml:space="preserve">served user identity is </w:t>
      </w:r>
      <w:r w:rsidRPr="00481D2D">
        <w:t xml:space="preserve">a barred public user identity for the user, then the S-CSCF shall reject the request by generating a 404 (Not Found) response. Otherwise, the S-CSCF shall save </w:t>
      </w:r>
      <w:r w:rsidR="00BB2FF8" w:rsidRPr="00481D2D">
        <w:t>the Request-</w:t>
      </w:r>
      <w:smartTag w:uri="urn:schemas-microsoft-com:office:smarttags" w:element="stockticker">
        <w:r w:rsidR="00BB2FF8" w:rsidRPr="00481D2D">
          <w:t>URI</w:t>
        </w:r>
      </w:smartTag>
      <w:r w:rsidR="00BB2FF8" w:rsidRPr="00481D2D">
        <w:t xml:space="preserve"> from the request, </w:t>
      </w:r>
      <w:r w:rsidRPr="00481D2D">
        <w:t xml:space="preserve">the </w:t>
      </w:r>
      <w:r w:rsidR="0074337D" w:rsidRPr="00481D2D">
        <w:t xml:space="preserve">served user identity and the public user identity of the served user </w:t>
      </w:r>
      <w:r w:rsidRPr="00481D2D">
        <w:t>and continue with the rest of the steps;</w:t>
      </w:r>
    </w:p>
    <w:p w:rsidR="00420AAC" w:rsidRPr="00481D2D" w:rsidRDefault="00420AAC" w:rsidP="00420AAC">
      <w:pPr>
        <w:pStyle w:val="NO"/>
      </w:pPr>
      <w:r w:rsidRPr="00481D2D">
        <w:t>NOTE 2:</w:t>
      </w:r>
      <w:r w:rsidRPr="00481D2D">
        <w:tab/>
      </w:r>
      <w:r w:rsidRPr="00481D2D">
        <w:rPr>
          <w:rFonts w:eastAsia="SimSun"/>
        </w:rPr>
        <w:t xml:space="preserve">An original dialog identifier is sent to each AS invoked due to iFC evaluation such that the S-CSCF can associate requests as part of the same sequence that trigger iFC evaluation in priority order (and not rely on SIP dialog information that </w:t>
      </w:r>
      <w:r w:rsidR="00997E97" w:rsidRPr="00481D2D">
        <w:rPr>
          <w:rFonts w:eastAsia="SimSun"/>
        </w:rPr>
        <w:t xml:space="preserve">can </w:t>
      </w:r>
      <w:r w:rsidRPr="00481D2D">
        <w:rPr>
          <w:rFonts w:eastAsia="SimSun"/>
        </w:rPr>
        <w:t>change due to B2BUA AS).</w:t>
      </w:r>
      <w:r w:rsidRPr="00481D2D">
        <w:t xml:space="preserve"> If the same original dialog identifier is included in more than one request from a particular AS (based on service logic in the AS), then the S-CSCF will continue the iFC evaluation sequence rather than build a new ordered list of iFC;</w:t>
      </w:r>
    </w:p>
    <w:p w:rsidR="00897956" w:rsidRPr="00481D2D" w:rsidRDefault="00897956">
      <w:pPr>
        <w:pStyle w:val="B1"/>
      </w:pPr>
      <w:r w:rsidRPr="00481D2D">
        <w:t>2)</w:t>
      </w:r>
      <w:r w:rsidRPr="00481D2D">
        <w:tab/>
        <w:t xml:space="preserve">remove its own </w:t>
      </w:r>
      <w:smartTag w:uri="urn:schemas-microsoft-com:office:smarttags" w:element="stockticker">
        <w:r w:rsidRPr="00481D2D">
          <w:t>URI</w:t>
        </w:r>
      </w:smartTag>
      <w:r w:rsidRPr="00481D2D">
        <w:t xml:space="preserve"> from the topmost Route header</w:t>
      </w:r>
      <w:r w:rsidR="00805325" w:rsidRPr="00481D2D">
        <w:t xml:space="preserve"> field</w:t>
      </w:r>
      <w:r w:rsidRPr="00481D2D">
        <w:t>;</w:t>
      </w:r>
    </w:p>
    <w:p w:rsidR="000F2F04" w:rsidRPr="00481D2D" w:rsidRDefault="000F2F04" w:rsidP="000F2F04">
      <w:pPr>
        <w:pStyle w:val="B1"/>
      </w:pPr>
      <w:r w:rsidRPr="00481D2D">
        <w:t>2A)</w:t>
      </w:r>
      <w:r w:rsidRPr="00481D2D">
        <w:tab/>
        <w:t xml:space="preserve">if there was no original dialog identifier present in the topmost Route header </w:t>
      </w:r>
      <w:r w:rsidR="00805325" w:rsidRPr="00481D2D">
        <w:t xml:space="preserve">field </w:t>
      </w:r>
      <w:r w:rsidRPr="00481D2D">
        <w:t>of the incoming request build an ordered list of initial filter criteria based on the public user identity in the Request-</w:t>
      </w:r>
      <w:smartTag w:uri="urn:schemas-microsoft-com:office:smarttags" w:element="stockticker">
        <w:r w:rsidRPr="00481D2D">
          <w:t>URI</w:t>
        </w:r>
      </w:smartTag>
      <w:r w:rsidRPr="00481D2D">
        <w:t xml:space="preserve"> of the received request as described in 3GPP TS 23.218 [5].</w:t>
      </w:r>
    </w:p>
    <w:p w:rsidR="000B46B6" w:rsidRPr="00481D2D" w:rsidRDefault="00897956">
      <w:pPr>
        <w:pStyle w:val="B1"/>
      </w:pPr>
      <w:r w:rsidRPr="00481D2D">
        <w:t>3)</w:t>
      </w:r>
      <w:r w:rsidRPr="00481D2D">
        <w:tab/>
        <w:t xml:space="preserve">if there was an original dialog identifier present in the topmost Route header </w:t>
      </w:r>
      <w:r w:rsidR="00805325" w:rsidRPr="00481D2D">
        <w:t xml:space="preserve">field </w:t>
      </w:r>
      <w:r w:rsidRPr="00481D2D">
        <w:t xml:space="preserve">of the incoming request </w:t>
      </w:r>
      <w:r w:rsidR="00566F37" w:rsidRPr="00481D2D">
        <w:t xml:space="preserve">then </w:t>
      </w:r>
      <w:r w:rsidRPr="00481D2D">
        <w:t xml:space="preserve">check whether the </w:t>
      </w:r>
      <w:r w:rsidR="00566F37" w:rsidRPr="00481D2D">
        <w:t>Request-</w:t>
      </w:r>
      <w:smartTag w:uri="urn:schemas-microsoft-com:office:smarttags" w:element="stockticker">
        <w:r w:rsidR="00566F37" w:rsidRPr="00481D2D">
          <w:t>URI</w:t>
        </w:r>
      </w:smartTag>
      <w:r w:rsidR="00566F37" w:rsidRPr="00481D2D">
        <w:t xml:space="preserve"> matches the saved Request-</w:t>
      </w:r>
      <w:smartTag w:uri="urn:schemas-microsoft-com:office:smarttags" w:element="stockticker">
        <w:r w:rsidR="00566F37" w:rsidRPr="00481D2D">
          <w:t>URI</w:t>
        </w:r>
      </w:smartTag>
      <w:r w:rsidR="00566F37" w:rsidRPr="00481D2D">
        <w:t>. The Request-</w:t>
      </w:r>
      <w:smartTag w:uri="urn:schemas-microsoft-com:office:smarttags" w:element="stockticker">
        <w:r w:rsidR="00566F37" w:rsidRPr="00481D2D">
          <w:t>URI</w:t>
        </w:r>
      </w:smartTag>
      <w:r w:rsidR="00566F37" w:rsidRPr="00481D2D">
        <w:t xml:space="preserve"> and saved Request-</w:t>
      </w:r>
      <w:smartTag w:uri="urn:schemas-microsoft-com:office:smarttags" w:element="stockticker">
        <w:r w:rsidR="00566F37" w:rsidRPr="00481D2D">
          <w:t>URI</w:t>
        </w:r>
      </w:smartTag>
      <w:r w:rsidR="00566F37" w:rsidRPr="00481D2D">
        <w:t xml:space="preserve"> are considered a match</w:t>
      </w:r>
      <w:r w:rsidR="008B61EC" w:rsidRPr="00481D2D">
        <w:t>:</w:t>
      </w:r>
    </w:p>
    <w:p w:rsidR="008B61EC" w:rsidRPr="00481D2D" w:rsidRDefault="008B61EC" w:rsidP="008B61EC">
      <w:pPr>
        <w:pStyle w:val="B2"/>
      </w:pPr>
      <w:r w:rsidRPr="00481D2D">
        <w:t>a)</w:t>
      </w:r>
      <w:r w:rsidRPr="00481D2D">
        <w:tab/>
      </w:r>
      <w:r w:rsidR="00566F37" w:rsidRPr="00481D2D">
        <w:t xml:space="preserve">if the </w:t>
      </w:r>
      <w:r w:rsidRPr="00481D2D">
        <w:t xml:space="preserve">canonical forms of the two </w:t>
      </w:r>
      <w:r w:rsidR="00897956" w:rsidRPr="00481D2D">
        <w:t>Request-</w:t>
      </w:r>
      <w:smartTag w:uri="urn:schemas-microsoft-com:office:smarttags" w:element="stockticker">
        <w:r w:rsidR="00897956" w:rsidRPr="00481D2D">
          <w:t>URI</w:t>
        </w:r>
      </w:smartTag>
      <w:r w:rsidR="00897956" w:rsidRPr="00481D2D">
        <w:t xml:space="preserve"> </w:t>
      </w:r>
      <w:r w:rsidRPr="00481D2D">
        <w:t xml:space="preserve">are </w:t>
      </w:r>
      <w:r w:rsidR="00231853" w:rsidRPr="00481D2D">
        <w:t xml:space="preserve">equal </w:t>
      </w:r>
      <w:r w:rsidR="00897956" w:rsidRPr="00481D2D">
        <w:t>to the saved value of the Request-</w:t>
      </w:r>
      <w:smartTag w:uri="urn:schemas-microsoft-com:office:smarttags" w:element="stockticker">
        <w:r w:rsidR="00897956" w:rsidRPr="00481D2D">
          <w:t>URI</w:t>
        </w:r>
      </w:smartTag>
      <w:r w:rsidRPr="00481D2D">
        <w:t>;</w:t>
      </w:r>
    </w:p>
    <w:p w:rsidR="008B61EC" w:rsidRPr="00481D2D" w:rsidRDefault="008B61EC" w:rsidP="008B61EC">
      <w:pPr>
        <w:pStyle w:val="B2"/>
      </w:pPr>
      <w:r w:rsidRPr="00481D2D">
        <w:t>b)</w:t>
      </w:r>
      <w:r w:rsidRPr="00481D2D">
        <w:tab/>
      </w:r>
      <w:r w:rsidR="00566F37" w:rsidRPr="00481D2D">
        <w:t>i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the saved value of the Request-</w:t>
      </w:r>
      <w:smartTag w:uri="urn:schemas-microsoft-com:office:smarttags" w:element="stockticker">
        <w:r w:rsidR="00566F37" w:rsidRPr="00481D2D">
          <w:t>URI</w:t>
        </w:r>
      </w:smartTag>
      <w:r w:rsidR="00566F37" w:rsidRPr="00481D2D">
        <w:t xml:space="preserve"> is a GRUU </w:t>
      </w:r>
      <w:r w:rsidR="00D90B0B" w:rsidRPr="00481D2D">
        <w:t xml:space="preserve">(public or temporary) </w:t>
      </w:r>
      <w:r w:rsidR="00566F37" w:rsidRPr="00481D2D">
        <w:t>and both GRUUs represent the same public user identity</w:t>
      </w:r>
      <w:r w:rsidR="00F80FBE" w:rsidRPr="00481D2D">
        <w:t xml:space="preserve"> or represent public user identities that are alias SIP URIs of each other</w:t>
      </w:r>
      <w:r w:rsidRPr="00481D2D">
        <w:t>;</w:t>
      </w:r>
      <w:r w:rsidR="00D90B0B" w:rsidRPr="00481D2D">
        <w:t xml:space="preserve"> or</w:t>
      </w:r>
    </w:p>
    <w:p w:rsidR="008B61EC" w:rsidRPr="00481D2D" w:rsidRDefault="008B61EC" w:rsidP="008B61EC">
      <w:pPr>
        <w:pStyle w:val="B2"/>
      </w:pPr>
      <w:r w:rsidRPr="00481D2D">
        <w:t>c)</w:t>
      </w:r>
      <w:r w:rsidRPr="00481D2D">
        <w:tab/>
        <w:t>if the Request-</w:t>
      </w:r>
      <w:smartTag w:uri="urn:schemas-microsoft-com:office:smarttags" w:element="stockticker">
        <w:r w:rsidRPr="00481D2D">
          <w:t>URI</w:t>
        </w:r>
      </w:smartTag>
      <w:r w:rsidRPr="00481D2D">
        <w:t xml:space="preserve"> is an alias SIP </w:t>
      </w:r>
      <w:smartTag w:uri="urn:schemas-microsoft-com:office:smarttags" w:element="stockticker">
        <w:r w:rsidRPr="00481D2D">
          <w:t>URI</w:t>
        </w:r>
      </w:smartTag>
      <w:r w:rsidRPr="00481D2D">
        <w:t xml:space="preserve"> of the saved value of the Request-</w:t>
      </w:r>
      <w:smartTag w:uri="urn:schemas-microsoft-com:office:smarttags" w:element="stockticker">
        <w:r w:rsidRPr="00481D2D">
          <w:t>URI</w:t>
        </w:r>
      </w:smartTag>
      <w:r w:rsidR="00D90B0B" w:rsidRPr="00481D2D">
        <w:t>.</w:t>
      </w:r>
    </w:p>
    <w:p w:rsidR="008B61EC" w:rsidRPr="00481D2D" w:rsidRDefault="008B61EC" w:rsidP="008B61EC">
      <w:pPr>
        <w:pStyle w:val="NO"/>
      </w:pPr>
      <w:r w:rsidRPr="00481D2D">
        <w:t>NOTE </w:t>
      </w:r>
      <w:r w:rsidR="005D0069" w:rsidRPr="00481D2D">
        <w:t>3</w:t>
      </w:r>
      <w:r w:rsidRPr="00481D2D">
        <w:t>:</w:t>
      </w:r>
      <w:r w:rsidRPr="00481D2D">
        <w:tab/>
        <w:t>The canonical form of the Request-</w:t>
      </w:r>
      <w:smartTag w:uri="urn:schemas-microsoft-com:office:smarttags" w:element="stockticker">
        <w:r w:rsidRPr="00481D2D">
          <w:t>URI</w:t>
        </w:r>
      </w:smartTag>
      <w:r w:rsidRPr="00481D2D">
        <w:t xml:space="preserve"> is obtained by removing all </w:t>
      </w:r>
      <w:smartTag w:uri="urn:schemas-microsoft-com:office:smarttags" w:element="stockticker">
        <w:r w:rsidRPr="00481D2D">
          <w:t>URI</w:t>
        </w:r>
      </w:smartTag>
      <w:r w:rsidRPr="00481D2D">
        <w:t xml:space="preserve"> parameters (including the user-param), and by converting any escaped characters into unescaped form. The alias SIP </w:t>
      </w:r>
      <w:smartTag w:uri="urn:schemas-microsoft-com:office:smarttags" w:element="stockticker">
        <w:r w:rsidRPr="00481D2D">
          <w:t>URI</w:t>
        </w:r>
      </w:smartTag>
      <w:r w:rsidRPr="00481D2D">
        <w:t xml:space="preserve"> is defined in subclause 3.1.</w:t>
      </w:r>
    </w:p>
    <w:p w:rsidR="00897956" w:rsidRPr="00481D2D" w:rsidRDefault="008B61EC" w:rsidP="008B61EC">
      <w:pPr>
        <w:pStyle w:val="B1"/>
      </w:pPr>
      <w:r w:rsidRPr="00481D2D">
        <w:tab/>
      </w:r>
      <w:r w:rsidR="00897956" w:rsidRPr="00481D2D">
        <w:t>If there is no match, then</w:t>
      </w:r>
      <w:r w:rsidR="000F2F04" w:rsidRPr="00481D2D">
        <w:t xml:space="preserve"> the S-CSCF shall</w:t>
      </w:r>
      <w:r w:rsidR="0074337D" w:rsidRPr="00481D2D">
        <w:t xml:space="preserve"> decide whether to trigger the originating services to be executed after retargeting. The decision is configured in the S-CSCF and may use any information in the received request that is used for the initial filter criteria or an operator policy. The S-CSCF shall decide either to</w:t>
      </w:r>
      <w:r w:rsidR="00897956" w:rsidRPr="00481D2D">
        <w:t>:</w:t>
      </w:r>
    </w:p>
    <w:p w:rsidR="00897956" w:rsidRPr="00481D2D" w:rsidRDefault="0074337D">
      <w:pPr>
        <w:pStyle w:val="B2"/>
      </w:pPr>
      <w:r w:rsidRPr="00481D2D">
        <w:t>a)</w:t>
      </w:r>
      <w:r w:rsidRPr="00481D2D">
        <w:tab/>
        <w:t xml:space="preserve">stop evaluating current iFC. In that case, </w:t>
      </w:r>
      <w:r w:rsidR="00897956" w:rsidRPr="00481D2D">
        <w:t>if the request is an INVITE request, save the Contact, CSeq and Record-Route header field values received in the request such that the S-CSCF is able to release the session if needed</w:t>
      </w:r>
      <w:r w:rsidRPr="00481D2D">
        <w:t>,</w:t>
      </w:r>
      <w:r w:rsidR="00897956" w:rsidRPr="00481D2D">
        <w:t xml:space="preserve"> forward the request based on the topmost Route header </w:t>
      </w:r>
      <w:r w:rsidR="00805325" w:rsidRPr="00481D2D">
        <w:t xml:space="preserve">field </w:t>
      </w:r>
      <w:r w:rsidR="00897956" w:rsidRPr="00481D2D">
        <w:t>or if not available forward the request based on the Request-</w:t>
      </w:r>
      <w:smartTag w:uri="urn:schemas-microsoft-com:office:smarttags" w:element="stockticker">
        <w:r w:rsidR="00897956" w:rsidRPr="00481D2D">
          <w:t>URI</w:t>
        </w:r>
      </w:smartTag>
      <w:r w:rsidR="00897956" w:rsidRPr="00481D2D">
        <w:t xml:space="preserve"> (rout</w:t>
      </w:r>
      <w:r w:rsidR="00842BD9" w:rsidRPr="00481D2D">
        <w:t>e</w:t>
      </w:r>
      <w:r w:rsidR="00897956" w:rsidRPr="00481D2D">
        <w:t>ing based on Request-</w:t>
      </w:r>
      <w:smartTag w:uri="urn:schemas-microsoft-com:office:smarttags" w:element="stockticker">
        <w:r w:rsidR="00897956" w:rsidRPr="00481D2D">
          <w:t>URI</w:t>
        </w:r>
      </w:smartTag>
      <w:r w:rsidR="00897956" w:rsidRPr="00481D2D">
        <w:t xml:space="preserve"> is specified in steps </w:t>
      </w:r>
      <w:r w:rsidR="00E74840" w:rsidRPr="00481D2D">
        <w:t xml:space="preserve">2, </w:t>
      </w:r>
      <w:r w:rsidR="000F2F04" w:rsidRPr="00481D2D">
        <w:t xml:space="preserve">7 and </w:t>
      </w:r>
      <w:r w:rsidR="00897956" w:rsidRPr="00481D2D">
        <w:t>10 through 14</w:t>
      </w:r>
      <w:r w:rsidR="00AC6FA3" w:rsidRPr="00481D2D">
        <w:t>a</w:t>
      </w:r>
      <w:r w:rsidR="00897956" w:rsidRPr="00481D2D">
        <w:t xml:space="preserve"> from subclause 5.4.3.2) and skip the following steps</w:t>
      </w:r>
      <w:r w:rsidRPr="00481D2D">
        <w:t>;</w:t>
      </w:r>
      <w:r w:rsidR="008B61EC" w:rsidRPr="00481D2D">
        <w:t xml:space="preserve"> or</w:t>
      </w:r>
    </w:p>
    <w:p w:rsidR="0074337D" w:rsidRPr="00481D2D" w:rsidRDefault="0074337D" w:rsidP="0074337D">
      <w:pPr>
        <w:pStyle w:val="B2"/>
      </w:pPr>
      <w:r w:rsidRPr="00481D2D">
        <w:t>b)</w:t>
      </w:r>
      <w:r w:rsidRPr="00481D2D">
        <w:tab/>
        <w:t>stop evaluating current iFC and build an ordered list of iFC with the originating services to be executed after retargeting as described in 3GPP TS 23.218 [5] criteria based on the public user identity of the served user and start the evaluation of that iFC as described in subclause 5.4.3.2 starting at step 4</w:t>
      </w:r>
      <w:r w:rsidR="009439CD" w:rsidRPr="00481D2D">
        <w:t>B</w:t>
      </w:r>
      <w:r w:rsidRPr="00481D2D">
        <w:t xml:space="preserve"> of subclause 5.4.3.2;</w:t>
      </w:r>
    </w:p>
    <w:p w:rsidR="000B46B6" w:rsidRPr="00481D2D" w:rsidRDefault="002C6F2D" w:rsidP="002C6F2D">
      <w:pPr>
        <w:pStyle w:val="NO"/>
      </w:pPr>
      <w:r w:rsidRPr="00481D2D">
        <w:t>NOTE 4:</w:t>
      </w:r>
      <w:r w:rsidRPr="00481D2D">
        <w:tab/>
        <w:t>The S-CSCF assesses triggering of services for the originating services after retargeting means it evaluates IFCs with a SessionCase set to ORIGINATING_CDIV, as defined in 3GPP TS 29.228 [14].</w:t>
      </w:r>
      <w:r w:rsidR="008E1870" w:rsidRPr="00481D2D">
        <w:t xml:space="preserve"> If the P-Served-User extension specified in RFC 5502 [133] is supported, the S-CSCF uses the "orig-cdiv" header field parameter defined in </w:t>
      </w:r>
      <w:r w:rsidR="00D00C49" w:rsidRPr="00481D2D">
        <w:t>RFC 8498</w:t>
      </w:r>
      <w:r w:rsidR="008E1870" w:rsidRPr="00481D2D">
        <w:t> [239].</w:t>
      </w:r>
    </w:p>
    <w:p w:rsidR="0074337D" w:rsidRPr="00481D2D" w:rsidRDefault="00420AAC" w:rsidP="0074337D">
      <w:pPr>
        <w:pStyle w:val="NO"/>
      </w:pPr>
      <w:r w:rsidRPr="00481D2D">
        <w:t>NOTE </w:t>
      </w:r>
      <w:r w:rsidR="003126DC" w:rsidRPr="00481D2D">
        <w:t>5</w:t>
      </w:r>
      <w:r w:rsidR="0074337D" w:rsidRPr="00481D2D">
        <w:t>:</w:t>
      </w:r>
      <w:r w:rsidR="0074337D" w:rsidRPr="00481D2D">
        <w:tab/>
        <w:t xml:space="preserve">The identity of the served user can be obtained from the History-Info header </w:t>
      </w:r>
      <w:r w:rsidR="00805325" w:rsidRPr="00481D2D">
        <w:t xml:space="preserve">field </w:t>
      </w:r>
      <w:r w:rsidR="0074337D" w:rsidRPr="00481D2D">
        <w:t>(see RFC </w:t>
      </w:r>
      <w:r w:rsidR="00964B09" w:rsidRPr="00481D2D">
        <w:t>7044</w:t>
      </w:r>
      <w:r w:rsidR="00AC6FA3" w:rsidRPr="00481D2D">
        <w:t> </w:t>
      </w:r>
      <w:r w:rsidR="0074337D" w:rsidRPr="00481D2D">
        <w:t xml:space="preserve">[66]) or the P-Served User header </w:t>
      </w:r>
      <w:r w:rsidR="00805325" w:rsidRPr="00481D2D">
        <w:t xml:space="preserve">field </w:t>
      </w:r>
      <w:r w:rsidR="0074337D" w:rsidRPr="00481D2D">
        <w:t xml:space="preserve">as specified in </w:t>
      </w:r>
      <w:r w:rsidR="00AE0B1F" w:rsidRPr="00481D2D">
        <w:t>RFC 5502</w:t>
      </w:r>
      <w:r w:rsidR="00477C5B" w:rsidRPr="00481D2D">
        <w:t> [133</w:t>
      </w:r>
      <w:r w:rsidR="0074337D" w:rsidRPr="00481D2D">
        <w:t>]. The served user can be a public user identity, a public GRUU, or a temporary GRUU. It needs to be ensure, that all ASs in the iFC can determine the served user correctly.</w:t>
      </w:r>
    </w:p>
    <w:p w:rsidR="00F50C10" w:rsidRPr="00481D2D" w:rsidRDefault="00F50C10" w:rsidP="00F50C10">
      <w:pPr>
        <w:pStyle w:val="NO"/>
      </w:pPr>
      <w:r w:rsidRPr="00481D2D">
        <w:t>NOTE </w:t>
      </w:r>
      <w:r w:rsidR="003126DC" w:rsidRPr="00481D2D">
        <w:t>6</w:t>
      </w:r>
      <w:r w:rsidRPr="00481D2D">
        <w:t>:</w:t>
      </w:r>
      <w:r w:rsidRPr="00481D2D">
        <w:tab/>
        <w:t>The S-CSCF determines whether to apply a) or b) based on information in the initial Filter Criteria.</w:t>
      </w:r>
    </w:p>
    <w:p w:rsidR="001B17CD" w:rsidRPr="00481D2D" w:rsidRDefault="001B17CD" w:rsidP="001B17CD">
      <w:pPr>
        <w:pStyle w:val="B1"/>
      </w:pPr>
      <w:r w:rsidRPr="00481D2D">
        <w:t>3A)</w:t>
      </w:r>
      <w:r w:rsidRPr="00481D2D">
        <w:tab/>
        <w:t>if the Request-</w:t>
      </w:r>
      <w:smartTag w:uri="urn:schemas-microsoft-com:office:smarttags" w:element="stockticker">
        <w:r w:rsidRPr="00481D2D">
          <w:t>URI</w:t>
        </w:r>
      </w:smartTag>
      <w:r w:rsidRPr="00481D2D">
        <w:t xml:space="preserve"> is a GRUU, but is not valid as defined in subclause 5.4.7A.4, then return a 4xx response as specified in </w:t>
      </w:r>
      <w:r w:rsidR="001D29C9" w:rsidRPr="00481D2D">
        <w:t>RFC 5627</w:t>
      </w:r>
      <w:r w:rsidRPr="00481D2D">
        <w:t> [93];</w:t>
      </w:r>
    </w:p>
    <w:p w:rsidR="00566F37" w:rsidRPr="00481D2D" w:rsidRDefault="00566F37" w:rsidP="00566F37">
      <w:pPr>
        <w:pStyle w:val="B1"/>
      </w:pPr>
      <w:r w:rsidRPr="00481D2D">
        <w:t>3B)</w:t>
      </w:r>
      <w:r w:rsidRPr="00481D2D">
        <w:tab/>
        <w:t xml:space="preserve">if </w:t>
      </w:r>
      <w:r w:rsidR="00231853" w:rsidRPr="00481D2D">
        <w:t xml:space="preserve">the </w:t>
      </w:r>
      <w:r w:rsidRPr="00481D2D">
        <w:t>Request-</w:t>
      </w:r>
      <w:smartTag w:uri="urn:schemas-microsoft-com:office:smarttags" w:element="stockticker">
        <w:r w:rsidRPr="00481D2D">
          <w:t>URI</w:t>
        </w:r>
      </w:smartTag>
      <w:r w:rsidRPr="00481D2D">
        <w:t xml:space="preserve"> contains a public GRUU and the saved value of the Request</w:t>
      </w:r>
      <w:r w:rsidR="00805325" w:rsidRPr="00481D2D">
        <w:t>-</w:t>
      </w:r>
      <w:smartTag w:uri="urn:schemas-microsoft-com:office:smarttags" w:element="stockticker">
        <w:r w:rsidRPr="00481D2D">
          <w:t>URI</w:t>
        </w:r>
      </w:smartTag>
      <w:r w:rsidRPr="00481D2D">
        <w:t xml:space="preserve"> is a temporary GRUU, then replace the Request-</w:t>
      </w:r>
      <w:smartTag w:uri="urn:schemas-microsoft-com:office:smarttags" w:element="stockticker">
        <w:r w:rsidRPr="00481D2D">
          <w:t>URI</w:t>
        </w:r>
      </w:smartTag>
      <w:r w:rsidRPr="00481D2D">
        <w:t xml:space="preserve"> with the saved value of the Request-</w:t>
      </w:r>
      <w:smartTag w:uri="urn:schemas-microsoft-com:office:smarttags" w:element="stockticker">
        <w:r w:rsidRPr="00481D2D">
          <w:t>URI</w:t>
        </w:r>
      </w:smartTag>
      <w:r w:rsidRPr="00481D2D">
        <w:t>;</w:t>
      </w:r>
    </w:p>
    <w:p w:rsidR="001802A2" w:rsidRPr="00481D2D" w:rsidRDefault="001802A2" w:rsidP="001802A2">
      <w:pPr>
        <w:pStyle w:val="B1"/>
      </w:pPr>
      <w:r w:rsidRPr="00481D2D">
        <w:t>3C)</w:t>
      </w:r>
      <w:r w:rsidRPr="00481D2D">
        <w:tab/>
        <w:t>if the request contains a P-Asserted-Service header field check whether the IMS communication service identified by the ICSI value contained in the P-Asserted-Service header field is allowed by the subscribed services for the served user:</w:t>
      </w:r>
    </w:p>
    <w:p w:rsidR="001802A2" w:rsidRPr="00481D2D" w:rsidRDefault="001802A2" w:rsidP="001802A2">
      <w:pPr>
        <w:pStyle w:val="B2"/>
      </w:pPr>
      <w:r w:rsidRPr="00481D2D">
        <w:t>a)</w:t>
      </w:r>
      <w:r w:rsidRPr="00481D2D">
        <w:tab/>
        <w:t>if so, continue from step 4; and</w:t>
      </w:r>
    </w:p>
    <w:p w:rsidR="001802A2" w:rsidRPr="00481D2D" w:rsidRDefault="001802A2" w:rsidP="001802A2">
      <w:pPr>
        <w:pStyle w:val="B2"/>
      </w:pPr>
      <w:r w:rsidRPr="00481D2D">
        <w:t>b)</w:t>
      </w:r>
      <w:r w:rsidR="006E59FF" w:rsidRPr="00481D2D">
        <w:tab/>
      </w:r>
      <w:r w:rsidRPr="00481D2D">
        <w:t xml:space="preserve">if not, </w:t>
      </w:r>
      <w:r w:rsidRPr="00481D2D">
        <w:rPr>
          <w:rFonts w:eastAsia="PMingLiU"/>
          <w:lang w:eastAsia="zh-TW"/>
        </w:rPr>
        <w:t>as</w:t>
      </w:r>
      <w:r w:rsidRPr="00481D2D">
        <w:t xml:space="preserve"> an operator option, the S-CSCF may reject the request by generating a 403 (Forbidden) response. Otherwise, remove the P-Asserted-Service header field and continue with the rest of the steps;</w:t>
      </w:r>
    </w:p>
    <w:p w:rsidR="001802A2" w:rsidRPr="00481D2D" w:rsidRDefault="001802A2" w:rsidP="001802A2">
      <w:pPr>
        <w:pStyle w:val="B1"/>
        <w:rPr>
          <w:rFonts w:eastAsia="PMingLiU"/>
          <w:lang w:eastAsia="zh-TW"/>
        </w:rPr>
      </w:pPr>
      <w:r w:rsidRPr="00481D2D">
        <w:t>3D)</w:t>
      </w:r>
      <w:r w:rsidRPr="00481D2D">
        <w:tab/>
        <w:t xml:space="preserve">if the request does not contain a P-Asserted-Service header field check if the contents of the request </w:t>
      </w:r>
      <w:r w:rsidRPr="00481D2D">
        <w:rPr>
          <w:rFonts w:eastAsia="PMingLiU"/>
          <w:lang w:eastAsia="zh-TW"/>
        </w:rPr>
        <w:t xml:space="preserve">matches a </w:t>
      </w:r>
      <w:r w:rsidRPr="00481D2D">
        <w:rPr>
          <w:rFonts w:eastAsia="PMingLiU"/>
        </w:rPr>
        <w:t>subscribed service (e.g. SDP media capabilities, Content-Type header field) for each</w:t>
      </w:r>
      <w:r w:rsidRPr="00481D2D">
        <w:rPr>
          <w:rFonts w:eastAsia="PMingLiU"/>
          <w:lang w:eastAsia="zh-TW"/>
        </w:rPr>
        <w:t xml:space="preserve"> and any of the subscribed services for the served user:</w:t>
      </w:r>
    </w:p>
    <w:p w:rsidR="001802A2" w:rsidRPr="00481D2D" w:rsidRDefault="001802A2" w:rsidP="001802A2">
      <w:pPr>
        <w:pStyle w:val="B2"/>
      </w:pPr>
      <w:r w:rsidRPr="00481D2D">
        <w:rPr>
          <w:rFonts w:eastAsia="PMingLiU"/>
          <w:lang w:eastAsia="zh-TW"/>
        </w:rPr>
        <w:t>a)</w:t>
      </w:r>
      <w:r w:rsidRPr="00481D2D">
        <w:rPr>
          <w:rFonts w:eastAsia="PMingLiU"/>
          <w:lang w:eastAsia="zh-TW"/>
        </w:rPr>
        <w:tab/>
        <w:t>if not, as</w:t>
      </w:r>
      <w:r w:rsidRPr="00481D2D">
        <w:t xml:space="preserve"> an operator option, the S-CSCF may reject the request by generating a 403 (Forbidden) response. Otherwise, continue with the rest of the steps; and</w:t>
      </w:r>
    </w:p>
    <w:p w:rsidR="001802A2" w:rsidRPr="00481D2D" w:rsidRDefault="001802A2" w:rsidP="001802A2">
      <w:pPr>
        <w:pStyle w:val="B2"/>
      </w:pPr>
      <w:r w:rsidRPr="00481D2D">
        <w:t xml:space="preserve">b) if so, </w:t>
      </w:r>
      <w:r w:rsidR="00701EF9" w:rsidRPr="00481D2D">
        <w:t xml:space="preserve">and if the request is related to an IMS communication service and the IMS communication service requires the use of an ICSI value then </w:t>
      </w:r>
      <w:r w:rsidRPr="00481D2D">
        <w:t>include a P-Asserted-Service header field in the request containing the ICSI value for the related IMS communication service, and use it as a header field in the initial request when matching initial filter criteria in step 4;</w:t>
      </w:r>
      <w:r w:rsidR="00701EF9" w:rsidRPr="00481D2D">
        <w:t xml:space="preserve"> and</w:t>
      </w:r>
    </w:p>
    <w:p w:rsidR="00701EF9" w:rsidRPr="00481D2D" w:rsidRDefault="00701EF9" w:rsidP="00701EF9">
      <w:pPr>
        <w:pStyle w:val="B2"/>
      </w:pPr>
      <w:r w:rsidRPr="00481D2D">
        <w:rPr>
          <w:rFonts w:eastAsia="PMingLiU"/>
          <w:lang w:eastAsia="zh-TW"/>
        </w:rPr>
        <w:t>c)</w:t>
      </w:r>
      <w:r w:rsidRPr="00481D2D">
        <w:rPr>
          <w:rFonts w:eastAsia="PMingLiU"/>
          <w:lang w:eastAsia="zh-TW"/>
        </w:rPr>
        <w:tab/>
        <w:t xml:space="preserve">if so, and if the request is related to an </w:t>
      </w:r>
      <w:r w:rsidRPr="00481D2D">
        <w:t>IMS communication service and the IMS communication service does not require the use of an ICSI value then continue without including an ICSI value; and</w:t>
      </w:r>
    </w:p>
    <w:p w:rsidR="00701EF9" w:rsidRPr="00481D2D" w:rsidRDefault="00701EF9" w:rsidP="00701EF9">
      <w:pPr>
        <w:pStyle w:val="B2"/>
      </w:pPr>
      <w:r w:rsidRPr="00481D2D">
        <w:t>d)</w:t>
      </w:r>
      <w:r w:rsidRPr="00481D2D">
        <w:tab/>
        <w:t xml:space="preserve">if so, </w:t>
      </w:r>
      <w:r w:rsidRPr="00481D2D">
        <w:rPr>
          <w:rFonts w:eastAsia="PMingLiU"/>
          <w:lang w:eastAsia="zh-TW"/>
        </w:rPr>
        <w:t>and if the request does not relate to an IMS communication service (</w:t>
      </w:r>
      <w:r w:rsidRPr="00481D2D">
        <w:t>or if the S-CSCF is unable to unambiguously determine the service being requested but decides to allow the session to continue)</w:t>
      </w:r>
      <w:r w:rsidRPr="00481D2D">
        <w:rPr>
          <w:rFonts w:eastAsia="PMingLiU"/>
          <w:lang w:eastAsia="zh-TW"/>
        </w:rPr>
        <w:t xml:space="preserve"> then continue without inclding an ICSI value;</w:t>
      </w:r>
    </w:p>
    <w:p w:rsidR="00897956" w:rsidRPr="00481D2D" w:rsidRDefault="00897956">
      <w:pPr>
        <w:pStyle w:val="B1"/>
      </w:pPr>
      <w:r w:rsidRPr="00481D2D">
        <w:t>4)</w:t>
      </w:r>
      <w:r w:rsidRPr="00481D2D">
        <w:tab/>
        <w:t xml:space="preserve">check whether the initial request matches </w:t>
      </w:r>
      <w:r w:rsidR="000F2F04" w:rsidRPr="00481D2D">
        <w:t xml:space="preserve">any </w:t>
      </w:r>
      <w:r w:rsidRPr="00481D2D">
        <w:t xml:space="preserve">unexecuted initial filter criteria </w:t>
      </w:r>
      <w:r w:rsidR="007E15F7" w:rsidRPr="00481D2D">
        <w:t xml:space="preserve">based on the public user identity </w:t>
      </w:r>
      <w:r w:rsidR="0074337D" w:rsidRPr="00481D2D">
        <w:t xml:space="preserve">of the served user </w:t>
      </w:r>
      <w:r w:rsidRPr="00481D2D">
        <w:t>in the priority order and apply the filter criteria on the SIP method as described in 3GPP TS 23.218 [5] subclause 6.5. If there is a match, then the S-CSCF shall</w:t>
      </w:r>
      <w:r w:rsidR="000F2F04" w:rsidRPr="00481D2D">
        <w:t xml:space="preserve"> select the first matching unexecuted initial filter criteria and</w:t>
      </w:r>
      <w:r w:rsidRPr="00481D2D">
        <w:t>:</w:t>
      </w:r>
    </w:p>
    <w:p w:rsidR="00566F37" w:rsidRPr="00481D2D" w:rsidRDefault="002C6F2D" w:rsidP="00566F37">
      <w:pPr>
        <w:pStyle w:val="B2"/>
      </w:pPr>
      <w:r w:rsidRPr="00481D2D">
        <w:t>a)</w:t>
      </w:r>
      <w:r w:rsidR="00566F37" w:rsidRPr="00481D2D">
        <w:tab/>
        <w:t>if the Request-</w:t>
      </w:r>
      <w:smartTag w:uri="urn:schemas-microsoft-com:office:smarttags" w:element="stockticker">
        <w:r w:rsidR="00566F37" w:rsidRPr="00481D2D">
          <w:t>URI</w:t>
        </w:r>
      </w:smartTag>
      <w:r w:rsidR="00566F37" w:rsidRPr="00481D2D">
        <w:t xml:space="preserve"> is a temporary GRUU as defined in </w:t>
      </w:r>
      <w:r w:rsidR="003B38BD" w:rsidRPr="00481D2D">
        <w:t>subclause </w:t>
      </w:r>
      <w:r w:rsidR="00566F37" w:rsidRPr="00481D2D">
        <w:t>5.4.7A.3, then replace the Request-</w:t>
      </w:r>
      <w:smartTag w:uri="urn:schemas-microsoft-com:office:smarttags" w:element="stockticker">
        <w:r w:rsidR="00566F37" w:rsidRPr="00481D2D">
          <w:t>URI</w:t>
        </w:r>
      </w:smartTag>
      <w:r w:rsidR="00566F37" w:rsidRPr="00481D2D">
        <w:t xml:space="preserve"> with the public GRUU that is associated with the temporary GRUU (i.e. the public GRUU representing the same public user identity and instance ID as the temporary GRUU);</w:t>
      </w:r>
    </w:p>
    <w:p w:rsidR="00897956" w:rsidRPr="00481D2D" w:rsidRDefault="002C6F2D">
      <w:pPr>
        <w:pStyle w:val="B2"/>
      </w:pPr>
      <w:r w:rsidRPr="00481D2D">
        <w:t>b)</w:t>
      </w:r>
      <w:r w:rsidR="00897956" w:rsidRPr="00481D2D">
        <w:tab/>
        <w:t xml:space="preserve">insert the AS </w:t>
      </w:r>
      <w:smartTag w:uri="urn:schemas-microsoft-com:office:smarttags" w:element="stockticker">
        <w:r w:rsidR="00897956" w:rsidRPr="00481D2D">
          <w:t>URI</w:t>
        </w:r>
      </w:smartTag>
      <w:r w:rsidR="00897956" w:rsidRPr="00481D2D">
        <w:t xml:space="preserve"> to be contacted into the Route header </w:t>
      </w:r>
      <w:r w:rsidR="00805325" w:rsidRPr="00481D2D">
        <w:t xml:space="preserve">field </w:t>
      </w:r>
      <w:r w:rsidR="00897956" w:rsidRPr="00481D2D">
        <w:t xml:space="preserve">as the topmost entry followed by its own </w:t>
      </w:r>
      <w:smartTag w:uri="urn:schemas-microsoft-com:office:smarttags" w:element="stockticker">
        <w:r w:rsidR="00897956" w:rsidRPr="00481D2D">
          <w:t>URI</w:t>
        </w:r>
      </w:smartTag>
      <w:r w:rsidR="00897956" w:rsidRPr="00481D2D">
        <w:t xml:space="preserve"> populated as specified in the subclause 5.4.3.4;</w:t>
      </w:r>
    </w:p>
    <w:p w:rsidR="002C6F2D" w:rsidRPr="00481D2D" w:rsidRDefault="002C6F2D" w:rsidP="00067C37">
      <w:pPr>
        <w:pStyle w:val="B2"/>
        <w:keepNext/>
      </w:pPr>
      <w:r w:rsidRPr="00481D2D">
        <w:t>c)</w:t>
      </w:r>
      <w:r w:rsidR="0074337D" w:rsidRPr="00481D2D">
        <w:tab/>
        <w:t xml:space="preserve">if the S-CSCF supports the P-Served-User extension as specified in </w:t>
      </w:r>
      <w:r w:rsidR="00AE0B1F" w:rsidRPr="00481D2D">
        <w:t>RFC 5502</w:t>
      </w:r>
      <w:r w:rsidR="00B85249" w:rsidRPr="00481D2D">
        <w:t> [133</w:t>
      </w:r>
      <w:r w:rsidR="0074337D" w:rsidRPr="00481D2D">
        <w:t>]</w:t>
      </w:r>
      <w:r w:rsidR="00AC6FA3" w:rsidRPr="00481D2D">
        <w:t>,</w:t>
      </w:r>
      <w:r w:rsidR="00477C5B" w:rsidRPr="00481D2D">
        <w:t xml:space="preserve"> </w:t>
      </w:r>
      <w:r w:rsidR="0074337D" w:rsidRPr="00481D2D">
        <w:t>insert the P-Served-User header field populated with the served user identity as determined in step 1</w:t>
      </w:r>
      <w:r w:rsidRPr="00481D2D">
        <w:t>. If required by operator policy, the S-CSCF shall:</w:t>
      </w:r>
    </w:p>
    <w:p w:rsidR="002C6F2D" w:rsidRPr="00481D2D" w:rsidRDefault="002C6F2D" w:rsidP="002C6F2D">
      <w:pPr>
        <w:pStyle w:val="B3"/>
      </w:pPr>
      <w:r w:rsidRPr="00481D2D">
        <w:t>-</w:t>
      </w:r>
      <w:r w:rsidRPr="00481D2D">
        <w:tab/>
        <w:t>if the associated session case is "Terminating"</w:t>
      </w:r>
      <w:r w:rsidRPr="00481D2D">
        <w:rPr>
          <w:lang w:eastAsia="ja-JP"/>
        </w:rPr>
        <w:t xml:space="preserve"> as specified in 3GPP TS 29.228 [14]</w:t>
      </w:r>
      <w:r w:rsidRPr="00481D2D">
        <w:t>, include the sescase header field parameter set to "term" and the regstate header field parameter set to "reg";</w:t>
      </w:r>
    </w:p>
    <w:p w:rsidR="0074337D" w:rsidRPr="00481D2D" w:rsidRDefault="002C6F2D" w:rsidP="002C6F2D">
      <w:pPr>
        <w:pStyle w:val="B3"/>
      </w:pPr>
      <w:r w:rsidRPr="00481D2D">
        <w:t>-</w:t>
      </w:r>
      <w:r w:rsidRPr="00481D2D">
        <w:tab/>
        <w:t xml:space="preserve">if the associated session case is "Terminating_Unregistered" </w:t>
      </w:r>
      <w:r w:rsidRPr="00481D2D">
        <w:rPr>
          <w:lang w:eastAsia="ja-JP"/>
        </w:rPr>
        <w:t>as specified in 3GPP TS 29.228 [14]</w:t>
      </w:r>
      <w:r w:rsidRPr="00481D2D">
        <w:t>, include the sescase header field parameter set to "term" and the regstate header field parameter set to "unreg"</w:t>
      </w:r>
      <w:r w:rsidR="0074337D" w:rsidRPr="00481D2D">
        <w:t>;</w:t>
      </w:r>
    </w:p>
    <w:p w:rsidR="00897956" w:rsidRPr="00481D2D" w:rsidRDefault="002C6F2D">
      <w:pPr>
        <w:pStyle w:val="B2"/>
      </w:pPr>
      <w:r w:rsidRPr="00481D2D">
        <w:t>d)</w:t>
      </w:r>
      <w:r w:rsidR="00897956" w:rsidRPr="00481D2D">
        <w:tab/>
        <w:t xml:space="preserve">insert a type 3 </w:t>
      </w:r>
      <w:r w:rsidR="00805325" w:rsidRPr="00481D2D">
        <w:t>"</w:t>
      </w:r>
      <w:r w:rsidR="00897956" w:rsidRPr="00481D2D">
        <w:t>orig-ioi</w:t>
      </w:r>
      <w:r w:rsidR="00805325" w:rsidRPr="00481D2D">
        <w:t>" header field</w:t>
      </w:r>
      <w:r w:rsidR="00897956" w:rsidRPr="00481D2D">
        <w:t xml:space="preserve"> parameter </w:t>
      </w:r>
      <w:r w:rsidR="00202498" w:rsidRPr="00481D2D">
        <w:t xml:space="preserve">replacing any received "orig-ioi" header field parameter </w:t>
      </w:r>
      <w:r w:rsidR="00897956" w:rsidRPr="00481D2D">
        <w:t>in the P-Charging-Vector header</w:t>
      </w:r>
      <w:r w:rsidR="00805325" w:rsidRPr="00481D2D">
        <w:t xml:space="preserve"> field</w:t>
      </w:r>
      <w:r w:rsidR="00897956" w:rsidRPr="00481D2D">
        <w:t xml:space="preserve">. The type 3 </w:t>
      </w:r>
      <w:r w:rsidR="00805325" w:rsidRPr="00481D2D">
        <w:t>"</w:t>
      </w:r>
      <w:r w:rsidR="00897956" w:rsidRPr="00481D2D">
        <w:t>orig-ioi</w:t>
      </w:r>
      <w:r w:rsidR="00805325" w:rsidRPr="00481D2D">
        <w:t>" header field</w:t>
      </w:r>
      <w:r w:rsidR="00897956" w:rsidRPr="00481D2D">
        <w:t xml:space="preserve"> parameter identifies the sending network of the request message. The S-CSCF shall not include the type 3 </w:t>
      </w:r>
      <w:r w:rsidR="00805325" w:rsidRPr="00481D2D">
        <w:t>"</w:t>
      </w:r>
      <w:r w:rsidR="00897956" w:rsidRPr="00481D2D">
        <w:t>term-ioi</w:t>
      </w:r>
      <w:r w:rsidR="00805325" w:rsidRPr="00481D2D">
        <w:t>" header field</w:t>
      </w:r>
      <w:r w:rsidR="00897956" w:rsidRPr="00481D2D">
        <w:t xml:space="preserve"> parameter;</w:t>
      </w:r>
    </w:p>
    <w:p w:rsidR="003B4D26" w:rsidRPr="00481D2D" w:rsidRDefault="003B4D26" w:rsidP="003B4D26">
      <w:pPr>
        <w:pStyle w:val="B2"/>
      </w:pPr>
      <w:r w:rsidRPr="00481D2D">
        <w:t>e)</w:t>
      </w:r>
      <w:r w:rsidRPr="00481D2D">
        <w:tab/>
        <w:t xml:space="preserve">based on local policy, the S-CSCF shall </w:t>
      </w:r>
      <w:r w:rsidRPr="00481D2D">
        <w:rPr>
          <w:iCs/>
        </w:rPr>
        <w:t xml:space="preserve">add an "fe-addr" element of the "fe-identifier" header field parameter to the P-Charging-Vector header field with its own address or identifier </w:t>
      </w:r>
      <w:r w:rsidRPr="00481D2D">
        <w:t>if not already available;</w:t>
      </w:r>
    </w:p>
    <w:p w:rsidR="00642368" w:rsidRPr="00481D2D" w:rsidRDefault="003B4D26" w:rsidP="00642368">
      <w:pPr>
        <w:pStyle w:val="B2"/>
      </w:pPr>
      <w:r w:rsidRPr="00481D2D">
        <w:t>f</w:t>
      </w:r>
      <w:r w:rsidR="00642368" w:rsidRPr="00481D2D">
        <w:t>)</w:t>
      </w:r>
      <w:r w:rsidR="00642368" w:rsidRPr="00481D2D">
        <w:tab/>
        <w:t>remove the "transit-ioi" header field parameter, if received;</w:t>
      </w:r>
    </w:p>
    <w:p w:rsidR="00642368" w:rsidRPr="00481D2D" w:rsidRDefault="003B4D26" w:rsidP="00642368">
      <w:pPr>
        <w:pStyle w:val="B2"/>
      </w:pPr>
      <w:r w:rsidRPr="00481D2D">
        <w:t>g</w:t>
      </w:r>
      <w:r w:rsidR="00642368" w:rsidRPr="00481D2D">
        <w:t>)</w:t>
      </w:r>
      <w:r w:rsidR="00642368" w:rsidRPr="00481D2D">
        <w:tab/>
        <w:t xml:space="preserve">based on operator policy insert a </w:t>
      </w:r>
      <w:r w:rsidR="00DF7003" w:rsidRPr="00481D2D">
        <w:t xml:space="preserve">Relayed-Charge </w:t>
      </w:r>
      <w:r w:rsidR="00642368" w:rsidRPr="00481D2D">
        <w:t xml:space="preserve">header field </w:t>
      </w:r>
      <w:r w:rsidR="00DF7003" w:rsidRPr="00481D2D">
        <w:t xml:space="preserve">containing </w:t>
      </w:r>
      <w:r w:rsidR="00642368" w:rsidRPr="00481D2D">
        <w:t xml:space="preserve">the value of the received "transit-ioi" header field </w:t>
      </w:r>
      <w:r w:rsidR="00DF7003" w:rsidRPr="00481D2D">
        <w:t xml:space="preserve">parameter </w:t>
      </w:r>
      <w:r w:rsidR="00642368" w:rsidRPr="00481D2D">
        <w:t>in the P-Charging-Vector header field</w:t>
      </w:r>
      <w:r w:rsidR="003A4CED" w:rsidRPr="00481D2D">
        <w:t>; and</w:t>
      </w:r>
    </w:p>
    <w:p w:rsidR="003A4CED" w:rsidRPr="00481D2D" w:rsidRDefault="003B4D26" w:rsidP="003A4CED">
      <w:pPr>
        <w:pStyle w:val="B2"/>
        <w:rPr>
          <w:lang w:eastAsia="zh-CN"/>
        </w:rPr>
      </w:pPr>
      <w:r w:rsidRPr="00481D2D">
        <w:rPr>
          <w:lang w:eastAsia="zh-CN"/>
        </w:rPr>
        <w:t>h</w:t>
      </w:r>
      <w:r w:rsidR="003A4CED" w:rsidRPr="00481D2D">
        <w:t>)</w:t>
      </w:r>
      <w:r w:rsidR="003A4CED" w:rsidRPr="00481D2D">
        <w:tab/>
      </w:r>
      <w:r w:rsidR="003A4CED" w:rsidRPr="00481D2D">
        <w:rPr>
          <w:rFonts w:hint="eastAsia"/>
          <w:lang w:eastAsia="zh-CN"/>
        </w:rPr>
        <w:t>if an IP address associated with the served user and the AS SIP URI is stored as described in subclause</w:t>
      </w:r>
      <w:r w:rsidR="007F03A4" w:rsidRPr="00481D2D">
        <w:rPr>
          <w:lang w:eastAsia="zh-CN"/>
        </w:rPr>
        <w:t> </w:t>
      </w:r>
      <w:r w:rsidR="003A4CED" w:rsidRPr="00481D2D">
        <w:rPr>
          <w:rFonts w:hint="eastAsia"/>
          <w:lang w:eastAsia="zh-CN"/>
        </w:rPr>
        <w:t xml:space="preserve">5.4.0 exists, then the S-CSCF forwards the SIP message to the IP address associated with the served user </w:t>
      </w:r>
      <w:r w:rsidR="003A4CED" w:rsidRPr="00481D2D">
        <w:rPr>
          <w:lang w:eastAsia="zh-CN"/>
        </w:rPr>
        <w:t>and</w:t>
      </w:r>
      <w:r w:rsidR="003A4CED" w:rsidRPr="00481D2D">
        <w:rPr>
          <w:rFonts w:hint="eastAsia"/>
          <w:lang w:eastAsia="zh-CN"/>
        </w:rPr>
        <w:t xml:space="preserve"> the AS SIP URI</w:t>
      </w:r>
      <w:r w:rsidR="003A4CED" w:rsidRPr="00481D2D">
        <w:rPr>
          <w:lang w:eastAsia="zh-CN"/>
        </w:rPr>
        <w:t>;</w:t>
      </w:r>
    </w:p>
    <w:p w:rsidR="00897956" w:rsidRPr="00481D2D" w:rsidRDefault="00897956">
      <w:pPr>
        <w:pStyle w:val="NO"/>
      </w:pPr>
      <w:r w:rsidRPr="00481D2D">
        <w:t>NOTE </w:t>
      </w:r>
      <w:r w:rsidR="003126DC" w:rsidRPr="00481D2D">
        <w:t>7</w:t>
      </w:r>
      <w:r w:rsidRPr="00481D2D">
        <w:t>:</w:t>
      </w:r>
      <w:r w:rsidRPr="00481D2D">
        <w:tab/>
        <w:t xml:space="preserve">Depending on the result of the previous process, the S-CSCF </w:t>
      </w:r>
      <w:r w:rsidR="001802A2" w:rsidRPr="00481D2D">
        <w:t xml:space="preserve">can </w:t>
      </w:r>
      <w:r w:rsidRPr="00481D2D">
        <w:t>contact one or more AS(s) before processing the outgoing Request-</w:t>
      </w:r>
      <w:smartTag w:uri="urn:schemas-microsoft-com:office:smarttags" w:element="stockticker">
        <w:r w:rsidRPr="00481D2D">
          <w:t>URI</w:t>
        </w:r>
      </w:smartTag>
      <w:r w:rsidRPr="00481D2D">
        <w:t>.</w:t>
      </w:r>
    </w:p>
    <w:p w:rsidR="00566F37" w:rsidRPr="00481D2D" w:rsidRDefault="00566F37" w:rsidP="00566F37">
      <w:pPr>
        <w:pStyle w:val="NO"/>
        <w:rPr>
          <w:i/>
        </w:rPr>
      </w:pPr>
      <w:r w:rsidRPr="00481D2D">
        <w:t>NOTE </w:t>
      </w:r>
      <w:r w:rsidR="003126DC" w:rsidRPr="00481D2D">
        <w:t>8</w:t>
      </w:r>
      <w:r w:rsidRPr="00481D2D">
        <w:t>:</w:t>
      </w:r>
      <w:r w:rsidRPr="00481D2D">
        <w:tab/>
        <w:t>If the Request-</w:t>
      </w:r>
      <w:smartTag w:uri="urn:schemas-microsoft-com:office:smarttags" w:element="stockticker">
        <w:r w:rsidRPr="00481D2D">
          <w:t>URI</w:t>
        </w:r>
      </w:smartTag>
      <w:r w:rsidRPr="00481D2D">
        <w:t xml:space="preserve"> of the received terminating request contains a temporary GRUU, then step 4 replaces the Request-</w:t>
      </w:r>
      <w:smartTag w:uri="urn:schemas-microsoft-com:office:smarttags" w:element="stockticker">
        <w:r w:rsidRPr="00481D2D">
          <w:t>URI</w:t>
        </w:r>
      </w:smartTag>
      <w:r w:rsidRPr="00481D2D">
        <w:t xml:space="preserve"> with the associated public GRUU before invoking the AS, and step 3B restores the original temporary GRUU when the request is returned from the AS.</w:t>
      </w:r>
    </w:p>
    <w:p w:rsidR="00021D9C" w:rsidRPr="00481D2D" w:rsidRDefault="00021D9C" w:rsidP="00656179">
      <w:pPr>
        <w:pStyle w:val="NO"/>
      </w:pPr>
      <w:r w:rsidRPr="00481D2D">
        <w:t>NOTE </w:t>
      </w:r>
      <w:r w:rsidR="003126DC" w:rsidRPr="00481D2D">
        <w:t>9</w:t>
      </w:r>
      <w:r w:rsidRPr="00481D2D">
        <w:t>:</w:t>
      </w:r>
      <w:r w:rsidRPr="00481D2D">
        <w:tab/>
        <w:t xml:space="preserve">An AS can activate or deactivate its own filter criteria via the Sh interface. As the S-CSCF checks initial filter criteria only on receipt of an initial request for a dialog, or a standalone transaction, a modified service profile will have no impact on transactions or dialogs already in progress and the modified profile will be effective only for new transactions and dialogs. If the S-CSCF receives a modification of the iFC during their execution, then it should not update the </w:t>
      </w:r>
      <w:r w:rsidRPr="00481D2D">
        <w:rPr>
          <w:lang w:eastAsia="de-DE"/>
        </w:rPr>
        <w:t>stored initial Filter Criteria until the iFC related to the initial request have been completely executed.</w:t>
      </w:r>
    </w:p>
    <w:p w:rsidR="00897956" w:rsidRPr="00481D2D" w:rsidRDefault="00897956">
      <w:pPr>
        <w:pStyle w:val="B1"/>
      </w:pPr>
      <w:r w:rsidRPr="00481D2D">
        <w:t>5)</w:t>
      </w:r>
      <w:r w:rsidRPr="00481D2D">
        <w:tab/>
        <w:t xml:space="preserve">if there was no original dialog identifier present in the topmost Route header </w:t>
      </w:r>
      <w:r w:rsidR="00FB2C2A" w:rsidRPr="00481D2D">
        <w:t xml:space="preserve">field </w:t>
      </w:r>
      <w:r w:rsidRPr="00481D2D">
        <w:t>of the incoming request insert a P-Charging-Function-Addresses header field, if not present, populated with values received from the HSS if the message is forwarded within the S-CSCF home network, including towards AS;</w:t>
      </w:r>
    </w:p>
    <w:p w:rsidR="00897956" w:rsidRPr="00481D2D" w:rsidRDefault="00897956">
      <w:pPr>
        <w:pStyle w:val="B1"/>
      </w:pPr>
      <w:r w:rsidRPr="00481D2D">
        <w:t>6)</w:t>
      </w:r>
      <w:r w:rsidRPr="00481D2D">
        <w:tab/>
        <w:t xml:space="preserve">if there was no original dialog identifier present in the topmost Route header </w:t>
      </w:r>
      <w:r w:rsidR="00FB2C2A" w:rsidRPr="00481D2D">
        <w:t xml:space="preserve">field </w:t>
      </w:r>
      <w:r w:rsidRPr="00481D2D">
        <w:t xml:space="preserve">of the incoming request store the value of the </w:t>
      </w:r>
      <w:r w:rsidR="00FB2C2A" w:rsidRPr="00481D2D">
        <w:t>"</w:t>
      </w:r>
      <w:r w:rsidRPr="00481D2D">
        <w:t>icid</w:t>
      </w:r>
      <w:r w:rsidR="00FB2C2A" w:rsidRPr="00481D2D">
        <w:t>-value" header field</w:t>
      </w:r>
      <w:r w:rsidRPr="00481D2D">
        <w:t xml:space="preserve"> parameter received in the P-Charging-Vector header </w:t>
      </w:r>
      <w:r w:rsidR="00FB2C2A" w:rsidRPr="00481D2D">
        <w:t xml:space="preserve">field </w:t>
      </w:r>
      <w:r w:rsidRPr="00481D2D">
        <w:t xml:space="preserve">and retain the </w:t>
      </w:r>
      <w:r w:rsidR="00FB2C2A" w:rsidRPr="00481D2D">
        <w:t>"</w:t>
      </w:r>
      <w:r w:rsidRPr="00481D2D">
        <w:t>icid</w:t>
      </w:r>
      <w:r w:rsidR="00FB2C2A" w:rsidRPr="00481D2D">
        <w:t>-value" header field</w:t>
      </w:r>
      <w:r w:rsidRPr="00481D2D">
        <w:t xml:space="preserve"> parameter in the P-Charging-Vector header</w:t>
      </w:r>
      <w:r w:rsidR="00FB2C2A" w:rsidRPr="00481D2D">
        <w:t xml:space="preserve"> field</w:t>
      </w:r>
      <w:r w:rsidRPr="00481D2D">
        <w:t>;</w:t>
      </w:r>
    </w:p>
    <w:p w:rsidR="008629CA" w:rsidRPr="00481D2D" w:rsidRDefault="00897956">
      <w:pPr>
        <w:pStyle w:val="B1"/>
      </w:pPr>
      <w:r w:rsidRPr="00481D2D">
        <w:t>7)</w:t>
      </w:r>
      <w:r w:rsidRPr="00481D2D">
        <w:tab/>
        <w:t xml:space="preserve">if there was no original dialog identifier present in the topmost Route header </w:t>
      </w:r>
      <w:r w:rsidR="00FB2C2A" w:rsidRPr="00481D2D">
        <w:t xml:space="preserve">field </w:t>
      </w:r>
      <w:r w:rsidRPr="00481D2D">
        <w:t>of the incoming request</w:t>
      </w:r>
      <w:r w:rsidR="008629CA" w:rsidRPr="00481D2D">
        <w:t>:</w:t>
      </w:r>
    </w:p>
    <w:p w:rsidR="008629CA" w:rsidRPr="00481D2D" w:rsidRDefault="008629CA" w:rsidP="008629CA">
      <w:pPr>
        <w:pStyle w:val="B2"/>
      </w:pPr>
      <w:r w:rsidRPr="00481D2D">
        <w:t>-</w:t>
      </w:r>
      <w:r w:rsidRPr="00481D2D">
        <w:tab/>
      </w:r>
      <w:r w:rsidR="00897956" w:rsidRPr="00481D2D">
        <w:t xml:space="preserve">store the value of the </w:t>
      </w:r>
      <w:r w:rsidR="00FB2C2A" w:rsidRPr="00481D2D">
        <w:t>"</w:t>
      </w:r>
      <w:r w:rsidR="00897956" w:rsidRPr="00481D2D">
        <w:t>orig-ioi</w:t>
      </w:r>
      <w:r w:rsidR="00FB2C2A" w:rsidRPr="00481D2D">
        <w:t>" header field</w:t>
      </w:r>
      <w:r w:rsidR="00897956" w:rsidRPr="00481D2D">
        <w:t xml:space="preserve"> parameter received in the P-Charging-Vector header</w:t>
      </w:r>
      <w:r w:rsidR="00FB2C2A" w:rsidRPr="00481D2D">
        <w:t xml:space="preserve"> field</w:t>
      </w:r>
      <w:r w:rsidR="00897956" w:rsidRPr="00481D2D">
        <w:t>, if present</w:t>
      </w:r>
      <w:r w:rsidRPr="00481D2D">
        <w:t>;</w:t>
      </w:r>
    </w:p>
    <w:p w:rsidR="00897956" w:rsidRPr="00481D2D" w:rsidRDefault="008629CA" w:rsidP="007B26E2">
      <w:pPr>
        <w:pStyle w:val="B2"/>
      </w:pPr>
      <w:r w:rsidRPr="00481D2D">
        <w:t>-</w:t>
      </w:r>
      <w:r w:rsidRPr="00481D2D">
        <w:tab/>
      </w:r>
      <w:r w:rsidR="00897956" w:rsidRPr="00481D2D">
        <w:t xml:space="preserve">remove received </w:t>
      </w:r>
      <w:r w:rsidR="00FB2C2A" w:rsidRPr="00481D2D">
        <w:t>"orig-</w:t>
      </w:r>
      <w:r w:rsidR="00897956" w:rsidRPr="00481D2D">
        <w:t>ioi</w:t>
      </w:r>
      <w:r w:rsidR="00FB2C2A" w:rsidRPr="00481D2D">
        <w:t>"</w:t>
      </w:r>
      <w:r w:rsidR="0032311B" w:rsidRPr="00481D2D">
        <w:t>,</w:t>
      </w:r>
      <w:r w:rsidR="00FB2C2A" w:rsidRPr="00481D2D">
        <w:t xml:space="preserve"> "term-ioi"</w:t>
      </w:r>
      <w:r w:rsidR="007B26E2" w:rsidRPr="00481D2D">
        <w:t xml:space="preserve"> and</w:t>
      </w:r>
      <w:r w:rsidR="0032311B" w:rsidRPr="00481D2D">
        <w:t xml:space="preserve"> "transit-ioi"</w:t>
      </w:r>
      <w:r w:rsidR="00FB2C2A" w:rsidRPr="00481D2D">
        <w:t xml:space="preserve"> header field</w:t>
      </w:r>
      <w:r w:rsidR="00897956" w:rsidRPr="00481D2D">
        <w:t xml:space="preserve"> parameters from the forwarded request if next hop is not an AS;</w:t>
      </w:r>
      <w:r w:rsidR="002A0E3D" w:rsidRPr="00481D2D">
        <w:rPr>
          <w:rFonts w:hint="eastAsia"/>
          <w:lang w:eastAsia="ja-JP"/>
        </w:rPr>
        <w:t xml:space="preserve"> and</w:t>
      </w:r>
    </w:p>
    <w:p w:rsidR="008629CA" w:rsidRPr="00481D2D" w:rsidRDefault="008629CA" w:rsidP="008629CA">
      <w:pPr>
        <w:pStyle w:val="B2"/>
      </w:pPr>
      <w:r w:rsidRPr="00481D2D">
        <w:t>-</w:t>
      </w:r>
      <w:r w:rsidRPr="00481D2D">
        <w:tab/>
        <w:t>include a type 1 "orig-ioi" header field parameter if next hop is not an AS;</w:t>
      </w:r>
    </w:p>
    <w:p w:rsidR="00897956" w:rsidRPr="00481D2D" w:rsidRDefault="00897956">
      <w:pPr>
        <w:pStyle w:val="NO"/>
      </w:pPr>
      <w:r w:rsidRPr="00481D2D">
        <w:t>NOTE </w:t>
      </w:r>
      <w:r w:rsidR="008B61EC" w:rsidRPr="00481D2D">
        <w:t>1</w:t>
      </w:r>
      <w:r w:rsidR="003126DC" w:rsidRPr="00481D2D">
        <w:t>0</w:t>
      </w:r>
      <w:r w:rsidRPr="00481D2D">
        <w:t>:</w:t>
      </w:r>
      <w:r w:rsidRPr="00481D2D">
        <w:tab/>
        <w:t xml:space="preserve">Any received </w:t>
      </w:r>
      <w:r w:rsidR="00FB2C2A" w:rsidRPr="00481D2D">
        <w:t>"</w:t>
      </w:r>
      <w:r w:rsidRPr="00481D2D">
        <w:t>orig-ioi</w:t>
      </w:r>
      <w:r w:rsidR="00FB2C2A" w:rsidRPr="00481D2D">
        <w:t>" header field</w:t>
      </w:r>
      <w:r w:rsidRPr="00481D2D">
        <w:t xml:space="preserve"> parameter will be a type 2 </w:t>
      </w:r>
      <w:r w:rsidR="00FB2C2A" w:rsidRPr="00481D2D">
        <w:t>IOI</w:t>
      </w:r>
      <w:r w:rsidRPr="00481D2D">
        <w:t xml:space="preserve">. or type 3 </w:t>
      </w:r>
      <w:r w:rsidR="00FB2C2A" w:rsidRPr="00481D2D">
        <w:t>IOI</w:t>
      </w:r>
      <w:r w:rsidRPr="00481D2D">
        <w:t xml:space="preserve">. </w:t>
      </w:r>
      <w:r w:rsidR="00AD40CC" w:rsidRPr="00481D2D">
        <w:t xml:space="preserve">A </w:t>
      </w:r>
      <w:r w:rsidRPr="00481D2D">
        <w:t xml:space="preserve">type 2 </w:t>
      </w:r>
      <w:r w:rsidR="00FB2C2A" w:rsidRPr="00481D2D">
        <w:t xml:space="preserve">IOI </w:t>
      </w:r>
      <w:r w:rsidRPr="00481D2D">
        <w:t>identifies the sending network of the request message</w:t>
      </w:r>
      <w:r w:rsidR="00AD40CC" w:rsidRPr="00481D2D">
        <w:t>, a type 3 IOI identifies the sending service provider of the request message</w:t>
      </w:r>
      <w:r w:rsidRPr="00481D2D">
        <w:t>.</w:t>
      </w:r>
    </w:p>
    <w:p w:rsidR="008629CA" w:rsidRPr="00481D2D" w:rsidRDefault="00741A9C" w:rsidP="00741A9C">
      <w:pPr>
        <w:pStyle w:val="B1"/>
      </w:pPr>
      <w:r w:rsidRPr="00481D2D">
        <w:t>7A)</w:t>
      </w:r>
      <w:r w:rsidRPr="00481D2D">
        <w:tab/>
        <w:t>if there was an original dialog identifier present in the topmost Route header field of the incoming request</w:t>
      </w:r>
      <w:r w:rsidR="008629CA" w:rsidRPr="00481D2D">
        <w:t>:</w:t>
      </w:r>
    </w:p>
    <w:p w:rsidR="008629CA" w:rsidRPr="00481D2D" w:rsidRDefault="008629CA" w:rsidP="008629CA">
      <w:pPr>
        <w:pStyle w:val="B2"/>
      </w:pPr>
      <w:r w:rsidRPr="00481D2D">
        <w:t>-</w:t>
      </w:r>
      <w:r w:rsidRPr="00481D2D">
        <w:tab/>
      </w:r>
      <w:r w:rsidR="00741A9C" w:rsidRPr="00481D2D">
        <w:t>store the value of the "orig-ioi" header field parameter received in the P-Charging-Vector header field, if present</w:t>
      </w:r>
      <w:r w:rsidRPr="00481D2D">
        <w:t>;</w:t>
      </w:r>
    </w:p>
    <w:p w:rsidR="00741A9C" w:rsidRPr="00481D2D" w:rsidRDefault="008629CA" w:rsidP="008629CA">
      <w:pPr>
        <w:pStyle w:val="B2"/>
      </w:pPr>
      <w:r w:rsidRPr="00481D2D">
        <w:t>-</w:t>
      </w:r>
      <w:r w:rsidRPr="00481D2D">
        <w:tab/>
      </w:r>
      <w:r w:rsidR="00741A9C" w:rsidRPr="00481D2D">
        <w:t>remove the received "orig-ioi" header field parameter if next hop is not an AS;</w:t>
      </w:r>
    </w:p>
    <w:p w:rsidR="003B4D26" w:rsidRPr="00481D2D" w:rsidRDefault="008629CA" w:rsidP="003B4D26">
      <w:pPr>
        <w:pStyle w:val="B2"/>
      </w:pPr>
      <w:r w:rsidRPr="00481D2D">
        <w:t>-</w:t>
      </w:r>
      <w:r w:rsidRPr="00481D2D">
        <w:tab/>
        <w:t>include a type 1 "orig-ioi" header field parameter if next hop is not an AS;</w:t>
      </w:r>
    </w:p>
    <w:p w:rsidR="002A0E3D" w:rsidRPr="00481D2D" w:rsidRDefault="003B4D26" w:rsidP="002A0E3D">
      <w:pPr>
        <w:pStyle w:val="B2"/>
        <w:rPr>
          <w:lang w:eastAsia="ja-JP"/>
        </w:rPr>
      </w:pPr>
      <w:r w:rsidRPr="00481D2D">
        <w:t>-</w:t>
      </w:r>
      <w:r w:rsidRPr="00481D2D">
        <w:tab/>
        <w:t xml:space="preserve">based on local policy, the S-CSCF shall </w:t>
      </w:r>
      <w:r w:rsidRPr="00481D2D">
        <w:rPr>
          <w:iCs/>
        </w:rPr>
        <w:t xml:space="preserve">add an "fe-addr" element of the "fe-identifier" header field parameter to the P-Charging-Vector header field with its own address or </w:t>
      </w:r>
      <w:r w:rsidRPr="00481D2D">
        <w:t>if not already available;</w:t>
      </w:r>
      <w:r w:rsidR="002A0E3D" w:rsidRPr="00481D2D">
        <w:rPr>
          <w:rFonts w:hint="eastAsia"/>
          <w:lang w:eastAsia="ja-JP"/>
        </w:rPr>
        <w:t xml:space="preserve"> and</w:t>
      </w:r>
    </w:p>
    <w:p w:rsidR="008629CA" w:rsidRPr="00481D2D" w:rsidRDefault="002A0E3D" w:rsidP="002A0E3D">
      <w:pPr>
        <w:pStyle w:val="B2"/>
      </w:pPr>
      <w:r w:rsidRPr="00481D2D">
        <w:t>-</w:t>
      </w:r>
      <w:r w:rsidRPr="00481D2D">
        <w:tab/>
        <w:t>remove any received Relayed-Charge header field</w:t>
      </w:r>
      <w:r w:rsidRPr="00481D2D">
        <w:rPr>
          <w:rFonts w:hint="eastAsia"/>
          <w:lang w:eastAsia="ja-JP"/>
        </w:rPr>
        <w:t xml:space="preserve"> </w:t>
      </w:r>
      <w:r w:rsidRPr="00481D2D">
        <w:t>if next hop is not an AS;</w:t>
      </w:r>
    </w:p>
    <w:p w:rsidR="00741A9C" w:rsidRPr="00481D2D" w:rsidRDefault="00741A9C" w:rsidP="00741A9C">
      <w:pPr>
        <w:pStyle w:val="NO"/>
      </w:pPr>
      <w:r w:rsidRPr="00481D2D">
        <w:t>NOTE 11:</w:t>
      </w:r>
      <w:r w:rsidRPr="00481D2D">
        <w:tab/>
        <w:t>Any received "orig-ioi" header field parameter will be a type 3 IOI. A type 3 IOI identifies the sending service provider of the request message.</w:t>
      </w:r>
    </w:p>
    <w:p w:rsidR="00E768C1" w:rsidRPr="00481D2D" w:rsidRDefault="00DE629A" w:rsidP="00B02E8E">
      <w:pPr>
        <w:pStyle w:val="B1"/>
      </w:pPr>
      <w:r w:rsidRPr="00481D2D">
        <w:t>8</w:t>
      </w:r>
      <w:r w:rsidR="00B02E8E" w:rsidRPr="00481D2D">
        <w:t>)</w:t>
      </w:r>
      <w:r w:rsidR="00B02E8E" w:rsidRPr="00481D2D">
        <w:tab/>
        <w:t>in the case</w:t>
      </w:r>
      <w:r w:rsidR="00E768C1" w:rsidRPr="00481D2D">
        <w:t>:</w:t>
      </w:r>
    </w:p>
    <w:p w:rsidR="00E768C1" w:rsidRPr="00481D2D" w:rsidRDefault="00E768C1" w:rsidP="00E768C1">
      <w:pPr>
        <w:pStyle w:val="B2"/>
      </w:pPr>
      <w:r w:rsidRPr="00481D2D">
        <w:t>i)</w:t>
      </w:r>
      <w:r w:rsidRPr="00481D2D">
        <w:tab/>
      </w:r>
      <w:r w:rsidR="00B02E8E" w:rsidRPr="00481D2D">
        <w:t>there are no Route header</w:t>
      </w:r>
      <w:r w:rsidR="00FB2C2A" w:rsidRPr="00481D2D">
        <w:t xml:space="preserve"> field</w:t>
      </w:r>
      <w:r w:rsidR="00B02E8E" w:rsidRPr="00481D2D">
        <w:t>s in the request</w:t>
      </w:r>
      <w:r w:rsidRPr="00481D2D">
        <w:t>; and</w:t>
      </w:r>
    </w:p>
    <w:p w:rsidR="00AF49DB" w:rsidRPr="00481D2D" w:rsidRDefault="00AF49DB" w:rsidP="00AF49DB">
      <w:pPr>
        <w:pStyle w:val="B2"/>
      </w:pPr>
      <w:r w:rsidRPr="00481D2D">
        <w:t>ii)</w:t>
      </w:r>
      <w:r w:rsidRPr="00481D2D">
        <w:tab/>
        <w:t>there are bindings saved during registration or reregistration as described in subclause 5.4.1.2 which are not marked as created by an emergency registration as described in subclause 5.4.8.2;</w:t>
      </w:r>
    </w:p>
    <w:p w:rsidR="00B02E8E" w:rsidRPr="00481D2D" w:rsidRDefault="00E768C1" w:rsidP="00E768C1">
      <w:pPr>
        <w:pStyle w:val="B1"/>
      </w:pPr>
      <w:r w:rsidRPr="00481D2D">
        <w:tab/>
        <w:t>then</w:t>
      </w:r>
      <w:r w:rsidR="00B02E8E" w:rsidRPr="00481D2D">
        <w:t xml:space="preserve">, create a target set of potential routes from the list of preloaded routes </w:t>
      </w:r>
      <w:r w:rsidRPr="00481D2D">
        <w:t>associated with the bindings in item 8) ii)</w:t>
      </w:r>
      <w:r w:rsidR="00B02E8E" w:rsidRPr="00481D2D">
        <w:t>, as follows:</w:t>
      </w:r>
    </w:p>
    <w:p w:rsidR="000B46B6" w:rsidRPr="00481D2D" w:rsidRDefault="00B02E8E" w:rsidP="00B02E8E">
      <w:pPr>
        <w:pStyle w:val="B2"/>
      </w:pPr>
      <w:r w:rsidRPr="00481D2D">
        <w:t>a)</w:t>
      </w:r>
      <w:r w:rsidRPr="00481D2D">
        <w:tab/>
        <w:t>if the Request-</w:t>
      </w:r>
      <w:smartTag w:uri="urn:schemas-microsoft-com:office:smarttags" w:element="stockticker">
        <w:r w:rsidRPr="00481D2D">
          <w:t>URI</w:t>
        </w:r>
      </w:smartTag>
      <w:r w:rsidRPr="00481D2D">
        <w:t xml:space="preserve"> </w:t>
      </w:r>
      <w:r w:rsidR="00F51AAE" w:rsidRPr="00481D2D">
        <w:t xml:space="preserve">contains </w:t>
      </w:r>
      <w:r w:rsidR="001B17CD" w:rsidRPr="00481D2D">
        <w:t xml:space="preserve">a valid GRUU </w:t>
      </w:r>
      <w:r w:rsidR="00F51AAE" w:rsidRPr="00481D2D">
        <w:t xml:space="preserve">assigned by the S-CSCF </w:t>
      </w:r>
      <w:r w:rsidR="001B17CD" w:rsidRPr="00481D2D">
        <w:t>as defined in subclause 5.4.7A.4</w:t>
      </w:r>
      <w:r w:rsidR="0083699B" w:rsidRPr="00481D2D">
        <w:t xml:space="preserve"> that does not contain a "bnc" </w:t>
      </w:r>
      <w:smartTag w:uri="urn:schemas-microsoft-com:office:smarttags" w:element="stockticker">
        <w:r w:rsidR="0083699B" w:rsidRPr="00481D2D">
          <w:t>URI</w:t>
        </w:r>
      </w:smartTag>
      <w:r w:rsidR="0083699B" w:rsidRPr="00481D2D">
        <w:t xml:space="preserve"> parameter</w:t>
      </w:r>
      <w:r w:rsidRPr="00481D2D">
        <w:t xml:space="preserve">, then the target set is determined by following the procedures </w:t>
      </w:r>
      <w:r w:rsidRPr="00481D2D">
        <w:rPr>
          <w:rFonts w:eastAsia="MS Mincho"/>
        </w:rPr>
        <w:t xml:space="preserve">for </w:t>
      </w:r>
      <w:r w:rsidRPr="00481D2D">
        <w:rPr>
          <w:rFonts w:eastAsia="MS Mincho" w:cs="Courier New"/>
          <w:lang w:eastAsia="zh-TW"/>
        </w:rPr>
        <w:t xml:space="preserve">Request Targeting specified in </w:t>
      </w:r>
      <w:r w:rsidR="001D29C9" w:rsidRPr="00481D2D">
        <w:rPr>
          <w:rFonts w:eastAsia="MS Mincho"/>
        </w:rPr>
        <w:t>RFC 5627</w:t>
      </w:r>
      <w:r w:rsidRPr="00481D2D">
        <w:rPr>
          <w:rFonts w:eastAsia="MS Mincho"/>
        </w:rPr>
        <w:t xml:space="preserve"> [93], using the </w:t>
      </w:r>
      <w:r w:rsidR="001B17CD" w:rsidRPr="00481D2D">
        <w:rPr>
          <w:rFonts w:eastAsia="MS Mincho"/>
        </w:rPr>
        <w:t>public user identity and instance ID derived from the GRUU using the procedures of subclause 5.4.7A</w:t>
      </w:r>
      <w:r w:rsidRPr="00481D2D">
        <w:t>;</w:t>
      </w:r>
    </w:p>
    <w:p w:rsidR="0083699B" w:rsidRPr="00481D2D" w:rsidRDefault="00B02E8E" w:rsidP="00B02E8E">
      <w:pPr>
        <w:pStyle w:val="B2"/>
        <w:rPr>
          <w:rFonts w:eastAsia="MS Mincho"/>
        </w:rPr>
      </w:pPr>
      <w:r w:rsidRPr="00481D2D">
        <w:t>b)</w:t>
      </w:r>
      <w:r w:rsidRPr="00481D2D">
        <w:tab/>
      </w:r>
      <w:r w:rsidR="0083699B" w:rsidRPr="00481D2D">
        <w:t>if the Request-</w:t>
      </w:r>
      <w:smartTag w:uri="urn:schemas-microsoft-com:office:smarttags" w:element="stockticker">
        <w:r w:rsidR="0083699B" w:rsidRPr="00481D2D">
          <w:t>URI</w:t>
        </w:r>
      </w:smartTag>
      <w:r w:rsidR="0083699B" w:rsidRPr="00481D2D">
        <w:t xml:space="preserve"> contains a valid public GRUU assigned by the S-CSCF as defined in subclause 5.4.7A.4 that contains a "bnc" </w:t>
      </w:r>
      <w:smartTag w:uri="urn:schemas-microsoft-com:office:smarttags" w:element="stockticker">
        <w:r w:rsidR="0083699B" w:rsidRPr="00481D2D">
          <w:t>URI</w:t>
        </w:r>
      </w:smartTag>
      <w:r w:rsidR="0083699B" w:rsidRPr="00481D2D">
        <w:t xml:space="preserve"> parameter then the target set is determined by following the procedures </w:t>
      </w:r>
      <w:r w:rsidR="0083699B" w:rsidRPr="00481D2D">
        <w:rPr>
          <w:rFonts w:eastAsia="MS Mincho"/>
        </w:rPr>
        <w:t xml:space="preserve">for routeing of </w:t>
      </w:r>
      <w:r w:rsidR="0083699B" w:rsidRPr="00481D2D">
        <w:rPr>
          <w:rFonts w:eastAsia="MS Mincho" w:cs="Courier New"/>
          <w:lang w:eastAsia="zh-TW"/>
        </w:rPr>
        <w:t xml:space="preserve">public GRUUs specified in </w:t>
      </w:r>
      <w:r w:rsidR="0083699B" w:rsidRPr="00481D2D">
        <w:rPr>
          <w:rFonts w:eastAsia="MS Mincho"/>
        </w:rPr>
        <w:t>RFC 6140 [191].</w:t>
      </w:r>
    </w:p>
    <w:p w:rsidR="0083699B" w:rsidRPr="00481D2D" w:rsidRDefault="0083699B" w:rsidP="0083699B">
      <w:pPr>
        <w:pStyle w:val="NO"/>
      </w:pPr>
      <w:r w:rsidRPr="00481D2D">
        <w:t>NOTE 1</w:t>
      </w:r>
      <w:r w:rsidR="00741A9C"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rsidR="00AF49DB" w:rsidRPr="00481D2D" w:rsidRDefault="00AF49DB" w:rsidP="00AF49DB">
      <w:pPr>
        <w:pStyle w:val="NO"/>
      </w:pPr>
      <w:r w:rsidRPr="00481D2D">
        <w:t>NOTE 13:</w:t>
      </w:r>
      <w:r w:rsidRPr="00481D2D">
        <w:tab/>
        <w:t>In this release of the specification, use of preloaded routes saved during registration or reregistration which created or refreshed bindings marked as created by an emergency registration is out of scope.</w:t>
      </w:r>
    </w:p>
    <w:p w:rsidR="0083699B" w:rsidRPr="00481D2D" w:rsidRDefault="0083699B" w:rsidP="0083699B">
      <w:pPr>
        <w:pStyle w:val="B2"/>
        <w:rPr>
          <w:rFonts w:eastAsia="MS Mincho"/>
        </w:rPr>
      </w:pPr>
      <w:r w:rsidRPr="00481D2D">
        <w:t>c)</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for Request Targeting for temporary GRUUs specified in RFC 6140 [191]; or</w:t>
      </w:r>
    </w:p>
    <w:p w:rsidR="0083699B" w:rsidRPr="00481D2D" w:rsidRDefault="0083699B" w:rsidP="0083699B">
      <w:pPr>
        <w:pStyle w:val="NO"/>
      </w:pPr>
      <w:r w:rsidRPr="00481D2D">
        <w:t>NOTE 1</w:t>
      </w:r>
      <w:r w:rsidR="00E768C1" w:rsidRPr="00481D2D">
        <w:t>4</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rsidR="00B02E8E" w:rsidRPr="00481D2D" w:rsidRDefault="0083699B" w:rsidP="00B02E8E">
      <w:pPr>
        <w:pStyle w:val="B2"/>
      </w:pPr>
      <w:r w:rsidRPr="00481D2D">
        <w:t>d)</w:t>
      </w:r>
      <w:r w:rsidRPr="00481D2D">
        <w:tab/>
      </w:r>
      <w:r w:rsidR="00B02E8E" w:rsidRPr="00481D2D">
        <w:t>if the Request-</w:t>
      </w:r>
      <w:smartTag w:uri="urn:schemas-microsoft-com:office:smarttags" w:element="stockticker">
        <w:r w:rsidR="00B02E8E" w:rsidRPr="00481D2D">
          <w:t>URI</w:t>
        </w:r>
      </w:smartTag>
      <w:r w:rsidR="00B02E8E" w:rsidRPr="00481D2D">
        <w:t xml:space="preserve"> </w:t>
      </w:r>
      <w:r w:rsidR="00F51AAE" w:rsidRPr="00481D2D">
        <w:t>contains a public user identity or a GRUU not assigned by the S-CSCF</w:t>
      </w:r>
      <w:r w:rsidR="00B02E8E" w:rsidRPr="00481D2D">
        <w:t>, then the target set is all the registered contacts saved for the destination public user identity;</w:t>
      </w:r>
    </w:p>
    <w:p w:rsidR="00897956" w:rsidRPr="00481D2D" w:rsidRDefault="00DE629A">
      <w:pPr>
        <w:pStyle w:val="B1"/>
      </w:pPr>
      <w:r w:rsidRPr="00481D2D">
        <w:t>9</w:t>
      </w:r>
      <w:r w:rsidR="00897956" w:rsidRPr="00481D2D">
        <w:t>)</w:t>
      </w:r>
      <w:r w:rsidR="00897956" w:rsidRPr="00481D2D">
        <w:tab/>
        <w:t>if necessary perform the caller preferences to callee capabilities matching according to RFC 3841 [56B]</w:t>
      </w:r>
      <w:r w:rsidR="00B02E8E" w:rsidRPr="00481D2D">
        <w:t xml:space="preserve"> to the target set</w:t>
      </w:r>
      <w:r w:rsidR="00897956" w:rsidRPr="00481D2D">
        <w:t>;</w:t>
      </w:r>
    </w:p>
    <w:p w:rsidR="00B02E8E" w:rsidRPr="00481D2D" w:rsidRDefault="00B02E8E" w:rsidP="00B02E8E">
      <w:pPr>
        <w:pStyle w:val="NO"/>
      </w:pPr>
      <w:r w:rsidRPr="00481D2D">
        <w:t>NOTE </w:t>
      </w:r>
      <w:r w:rsidR="00420AAC" w:rsidRPr="00481D2D">
        <w:t>1</w:t>
      </w:r>
      <w:r w:rsidR="00E768C1" w:rsidRPr="00481D2D">
        <w:t>5</w:t>
      </w:r>
      <w:r w:rsidRPr="00481D2D">
        <w:t>:</w:t>
      </w:r>
      <w:r w:rsidRPr="00481D2D">
        <w:tab/>
        <w:t>This might eliminate entries and reorder the target set.</w:t>
      </w:r>
    </w:p>
    <w:p w:rsidR="009C1A47" w:rsidRPr="00481D2D" w:rsidRDefault="009C1A47" w:rsidP="009C1A47">
      <w:pPr>
        <w:pStyle w:val="NO"/>
      </w:pPr>
      <w:r w:rsidRPr="00481D2D">
        <w:t>NOTE 1</w:t>
      </w:r>
      <w:r w:rsidR="00E768C1" w:rsidRPr="00481D2D">
        <w:t>6</w:t>
      </w:r>
      <w:r w:rsidRPr="00481D2D">
        <w:t>: The S-CSCF performs caller preferences to callee capabilities matching also to select among multiple targets set to a single instance-id, when the UE has registered multiple registration flows.</w:t>
      </w:r>
    </w:p>
    <w:p w:rsidR="00897956" w:rsidRPr="00481D2D" w:rsidRDefault="00DE629A">
      <w:pPr>
        <w:pStyle w:val="B1"/>
      </w:pPr>
      <w:r w:rsidRPr="00481D2D">
        <w:t>10</w:t>
      </w:r>
      <w:r w:rsidR="00897956" w:rsidRPr="00481D2D">
        <w:t>)</w:t>
      </w:r>
      <w:r w:rsidR="00897956" w:rsidRPr="00481D2D">
        <w:tab/>
        <w:t>in case there are no Route header</w:t>
      </w:r>
      <w:r w:rsidR="00FB2C2A" w:rsidRPr="00481D2D">
        <w:t xml:space="preserve"> field</w:t>
      </w:r>
      <w:r w:rsidR="00897956" w:rsidRPr="00481D2D">
        <w:t>s in the request:</w:t>
      </w:r>
    </w:p>
    <w:p w:rsidR="00897956" w:rsidRPr="00481D2D" w:rsidRDefault="00E24B11">
      <w:pPr>
        <w:pStyle w:val="B2"/>
      </w:pPr>
      <w:r w:rsidRPr="00481D2D">
        <w:t>a</w:t>
      </w:r>
      <w:r w:rsidR="00897956" w:rsidRPr="00481D2D">
        <w:t>)</w:t>
      </w:r>
      <w:r w:rsidR="00897956" w:rsidRPr="00481D2D">
        <w:tab/>
      </w:r>
      <w:r w:rsidRPr="00481D2D">
        <w:t xml:space="preserve">if </w:t>
      </w:r>
      <w:r w:rsidR="00897956" w:rsidRPr="00481D2D">
        <w:t xml:space="preserve">there is more than one </w:t>
      </w:r>
      <w:r w:rsidRPr="00481D2D">
        <w:t xml:space="preserve">route in the target set </w:t>
      </w:r>
      <w:r w:rsidR="00DE629A" w:rsidRPr="00481D2D">
        <w:t>determined in steps 8) and 9</w:t>
      </w:r>
      <w:r w:rsidRPr="00481D2D">
        <w:t xml:space="preserve">) </w:t>
      </w:r>
      <w:r w:rsidR="00134654" w:rsidRPr="00481D2D">
        <w:t>above</w:t>
      </w:r>
      <w:r w:rsidR="00897956" w:rsidRPr="00481D2D">
        <w:t>:</w:t>
      </w:r>
    </w:p>
    <w:p w:rsidR="00897956" w:rsidRPr="00481D2D" w:rsidRDefault="00897956">
      <w:pPr>
        <w:pStyle w:val="B3"/>
      </w:pPr>
      <w:r w:rsidRPr="00481D2D">
        <w:t>-</w:t>
      </w:r>
      <w:r w:rsidRPr="00481D2D">
        <w:tab/>
        <w:t xml:space="preserve">if the fork directive in the </w:t>
      </w:r>
      <w:r w:rsidR="00A87B83" w:rsidRPr="00481D2D">
        <w:t xml:space="preserve">Request-Disposition </w:t>
      </w:r>
      <w:r w:rsidRPr="00481D2D">
        <w:t xml:space="preserve">header </w:t>
      </w:r>
      <w:r w:rsidR="00FB2C2A" w:rsidRPr="00481D2D">
        <w:t xml:space="preserve">field </w:t>
      </w:r>
      <w:r w:rsidRPr="00481D2D">
        <w:t xml:space="preserve">was set to "no-fork", </w:t>
      </w:r>
      <w:r w:rsidR="00FE4264" w:rsidRPr="00481D2D">
        <w:t xml:space="preserve">use </w:t>
      </w:r>
      <w:r w:rsidRPr="00481D2D">
        <w:t xml:space="preserve">the contact with the highest qvalue parameter </w:t>
      </w:r>
      <w:r w:rsidR="00D2783B" w:rsidRPr="00481D2D">
        <w:t xml:space="preserve">to build the target </w:t>
      </w:r>
      <w:smartTag w:uri="urn:schemas-microsoft-com:office:smarttags" w:element="stockticker">
        <w:r w:rsidR="00D2783B" w:rsidRPr="00481D2D">
          <w:t>URI</w:t>
        </w:r>
      </w:smartTag>
      <w:r w:rsidRPr="00481D2D">
        <w:t xml:space="preserve">. In case no qvalue parameters were provided, the S-CSCF shall </w:t>
      </w:r>
      <w:r w:rsidRPr="00481D2D">
        <w:rPr>
          <w:snapToGrid w:val="0"/>
        </w:rPr>
        <w:t xml:space="preserve">decide locally what contact address to be used </w:t>
      </w:r>
      <w:r w:rsidR="00D2783B" w:rsidRPr="00481D2D">
        <w:rPr>
          <w:snapToGrid w:val="0"/>
        </w:rPr>
        <w:t xml:space="preserve">to build the target </w:t>
      </w:r>
      <w:smartTag w:uri="urn:schemas-microsoft-com:office:smarttags" w:element="stockticker">
        <w:r w:rsidR="00D2783B" w:rsidRPr="00481D2D">
          <w:rPr>
            <w:snapToGrid w:val="0"/>
          </w:rPr>
          <w:t>URI</w:t>
        </w:r>
      </w:smartTag>
      <w:r w:rsidRPr="00481D2D">
        <w:t>;</w:t>
      </w:r>
    </w:p>
    <w:p w:rsidR="00897956" w:rsidRPr="00481D2D" w:rsidRDefault="00897956">
      <w:pPr>
        <w:pStyle w:val="B3"/>
      </w:pPr>
      <w:r w:rsidRPr="00481D2D">
        <w:t>-</w:t>
      </w:r>
      <w:r w:rsidRPr="00481D2D">
        <w:tab/>
      </w:r>
      <w:r w:rsidR="00D64DAB" w:rsidRPr="00481D2D">
        <w:t xml:space="preserve">if the fork directive in the </w:t>
      </w:r>
      <w:r w:rsidR="00A87B83" w:rsidRPr="00481D2D">
        <w:t xml:space="preserve">Request-Disposition </w:t>
      </w:r>
      <w:r w:rsidR="00D64DAB" w:rsidRPr="00481D2D">
        <w:t xml:space="preserve">header field was not set to "no-fork", </w:t>
      </w:r>
      <w:r w:rsidRPr="00481D2D">
        <w:t xml:space="preserve">fork the request or perform sequential search based on the relative preference indicated by the qvalue parameter of the Contact header </w:t>
      </w:r>
      <w:r w:rsidR="00FB2C2A" w:rsidRPr="00481D2D">
        <w:t xml:space="preserve">field </w:t>
      </w:r>
      <w:r w:rsidRPr="00481D2D">
        <w:t>in the REGISTER request, as described in RFC</w:t>
      </w:r>
      <w:r w:rsidR="00656BFD" w:rsidRPr="00481D2D">
        <w:t> </w:t>
      </w:r>
      <w:r w:rsidRPr="00481D2D">
        <w:t>3261</w:t>
      </w:r>
      <w:r w:rsidR="00656BFD" w:rsidRPr="00481D2D">
        <w:t> </w:t>
      </w:r>
      <w:r w:rsidRPr="00481D2D">
        <w:t xml:space="preserve">[26]. In case no qvalue parameters were provided, then the S-CSCF determine the contact address to be used </w:t>
      </w:r>
      <w:r w:rsidR="00D2783B" w:rsidRPr="00481D2D">
        <w:t xml:space="preserve">to build the target </w:t>
      </w:r>
      <w:smartTag w:uri="urn:schemas-microsoft-com:office:smarttags" w:element="stockticker">
        <w:r w:rsidR="00D2783B" w:rsidRPr="00481D2D">
          <w:t>URI</w:t>
        </w:r>
      </w:smartTag>
      <w:r w:rsidR="00D2783B" w:rsidRPr="00481D2D">
        <w:t xml:space="preserve"> </w:t>
      </w:r>
      <w:r w:rsidRPr="00481D2D">
        <w:t xml:space="preserve">as directed by the </w:t>
      </w:r>
      <w:r w:rsidR="00187F11" w:rsidRPr="00481D2D">
        <w:t xml:space="preserve">Request-Disposition </w:t>
      </w:r>
      <w:r w:rsidRPr="00481D2D">
        <w:t xml:space="preserve">header </w:t>
      </w:r>
      <w:r w:rsidR="00FB2C2A" w:rsidRPr="00481D2D">
        <w:t xml:space="preserve">field </w:t>
      </w:r>
      <w:r w:rsidRPr="00481D2D">
        <w:t>as</w:t>
      </w:r>
      <w:r w:rsidRPr="00481D2D">
        <w:rPr>
          <w:rFonts w:eastAsia="MS Mincho"/>
        </w:rPr>
        <w:t xml:space="preserve"> described in RFC 3841 [56B]</w:t>
      </w:r>
      <w:r w:rsidRPr="00481D2D">
        <w:t>.</w:t>
      </w:r>
      <w:r w:rsidRPr="00481D2D">
        <w:rPr>
          <w:snapToGrid w:val="0"/>
        </w:rPr>
        <w:t xml:space="preserve"> </w:t>
      </w:r>
      <w:r w:rsidRPr="00481D2D">
        <w:t xml:space="preserve">If the Request-Disposition header </w:t>
      </w:r>
      <w:r w:rsidR="00FB2C2A" w:rsidRPr="00481D2D">
        <w:t xml:space="preserve">field </w:t>
      </w:r>
      <w:r w:rsidRPr="00481D2D">
        <w:t xml:space="preserve">is not present, the S-CSCF shall </w:t>
      </w:r>
      <w:r w:rsidRPr="00481D2D">
        <w:rPr>
          <w:snapToGrid w:val="0"/>
        </w:rPr>
        <w:t>decide locally whether to fork or perform sequential search among the contact addresses</w:t>
      </w:r>
      <w:r w:rsidRPr="00481D2D">
        <w:t>;</w:t>
      </w:r>
    </w:p>
    <w:p w:rsidR="00134654" w:rsidRPr="00481D2D" w:rsidRDefault="00134654" w:rsidP="00134654">
      <w:pPr>
        <w:pStyle w:val="B3"/>
      </w:pPr>
      <w:r w:rsidRPr="00481D2D">
        <w:t>-</w:t>
      </w:r>
      <w:r w:rsidRPr="00481D2D">
        <w:tab/>
        <w:t>in case that no route is chosen, return a 480 (Temporarily unavailable) response or another appropriate unsuccessful SIP response and terminate these procedures</w:t>
      </w:r>
      <w:r w:rsidR="00D64DAB" w:rsidRPr="00481D2D">
        <w:t>;</w:t>
      </w:r>
      <w:r w:rsidR="009C1A47" w:rsidRPr="00481D2D">
        <w:t xml:space="preserve"> and</w:t>
      </w:r>
    </w:p>
    <w:p w:rsidR="00D64DAB" w:rsidRPr="00481D2D" w:rsidRDefault="00D64DAB" w:rsidP="00D64DAB">
      <w:pPr>
        <w:pStyle w:val="B3"/>
      </w:pPr>
      <w:r w:rsidRPr="00481D2D">
        <w:t>-</w:t>
      </w:r>
      <w:r w:rsidRPr="00481D2D">
        <w:tab/>
        <w:t xml:space="preserve">per the rules defined in </w:t>
      </w:r>
      <w:r w:rsidR="001C77EE" w:rsidRPr="00481D2D">
        <w:t>RFC 5626</w:t>
      </w:r>
      <w:r w:rsidRPr="00481D2D">
        <w:t> [92], the S-SCSF shall not populate the target set with more than one contact with the same public user identity and instance-id at a time. If a request for a particular public user identity and instance-id fails with a 430 response, the S-CSCF shall replace the failed branch with another target with the same public user identity and instance-id, but a different reg-id;</w:t>
      </w:r>
    </w:p>
    <w:p w:rsidR="00897956" w:rsidRPr="00481D2D" w:rsidRDefault="00134654">
      <w:pPr>
        <w:pStyle w:val="B2"/>
      </w:pPr>
      <w:r w:rsidRPr="00481D2D">
        <w:t>b</w:t>
      </w:r>
      <w:r w:rsidR="00897956" w:rsidRPr="00481D2D">
        <w:t>)</w:t>
      </w:r>
      <w:r w:rsidR="00897956" w:rsidRPr="00481D2D">
        <w:tab/>
      </w:r>
      <w:r w:rsidR="00D2783B" w:rsidRPr="00481D2D">
        <w:t xml:space="preserve">If no </w:t>
      </w:r>
      <w:r w:rsidR="00C673F3" w:rsidRPr="00481D2D">
        <w:t xml:space="preserve">"Loose-Route Indication" </w:t>
      </w:r>
      <w:r w:rsidR="00C673F3" w:rsidRPr="00481D2D">
        <w:rPr>
          <w:rFonts w:hint="eastAsia"/>
          <w:lang w:eastAsia="ja-JP"/>
        </w:rPr>
        <w:t xml:space="preserve">indicating the HSS </w:t>
      </w:r>
      <w:r w:rsidR="00C673F3" w:rsidRPr="00481D2D">
        <w:t>requires the loose-route mechanism</w:t>
      </w:r>
      <w:r w:rsidR="00C673F3" w:rsidRPr="00481D2D">
        <w:rPr>
          <w:rFonts w:hint="eastAsia"/>
          <w:lang w:eastAsia="ja-JP"/>
        </w:rPr>
        <w:t xml:space="preserve"> </w:t>
      </w:r>
      <w:r w:rsidR="00C673F3" w:rsidRPr="00481D2D">
        <w:rPr>
          <w:lang w:eastAsia="ja-JP"/>
        </w:rPr>
        <w:t>as described in 3GPP TS 29.228 [14]</w:t>
      </w:r>
      <w:r w:rsidR="00C673F3" w:rsidRPr="00481D2D">
        <w:t xml:space="preserve"> </w:t>
      </w:r>
      <w:r w:rsidR="00D2783B" w:rsidRPr="00481D2D">
        <w:t xml:space="preserve">has been received, in the service profile of the served public user identity, from the HSS during registration, </w:t>
      </w:r>
      <w:r w:rsidR="00897956" w:rsidRPr="00481D2D">
        <w:t xml:space="preserve">build </w:t>
      </w:r>
      <w:r w:rsidR="00D2783B" w:rsidRPr="00481D2D">
        <w:t xml:space="preserve">the </w:t>
      </w:r>
      <w:r w:rsidR="00897956" w:rsidRPr="00481D2D">
        <w:t>Request-</w:t>
      </w:r>
      <w:smartTag w:uri="urn:schemas-microsoft-com:office:smarttags" w:element="stockticker">
        <w:r w:rsidR="00897956" w:rsidRPr="00481D2D">
          <w:t>URI</w:t>
        </w:r>
      </w:smartTag>
      <w:r w:rsidR="00897956" w:rsidRPr="00481D2D">
        <w:t xml:space="preserve"> with the contents of the </w:t>
      </w:r>
      <w:r w:rsidR="00D2783B" w:rsidRPr="00481D2D">
        <w:t xml:space="preserve">target </w:t>
      </w:r>
      <w:smartTag w:uri="urn:schemas-microsoft-com:office:smarttags" w:element="stockticker">
        <w:r w:rsidR="00D2783B" w:rsidRPr="00481D2D">
          <w:t>URI</w:t>
        </w:r>
      </w:smartTag>
      <w:r w:rsidR="00D2783B" w:rsidRPr="00481D2D">
        <w:t xml:space="preserve"> </w:t>
      </w:r>
      <w:r w:rsidR="00897956" w:rsidRPr="00481D2D">
        <w:t>determined in the previous step</w:t>
      </w:r>
      <w:r w:rsidR="00D2783B" w:rsidRPr="00481D2D">
        <w:t>, otherwise the Request-</w:t>
      </w:r>
      <w:smartTag w:uri="urn:schemas-microsoft-com:office:smarttags" w:element="stockticker">
        <w:r w:rsidR="00D2783B" w:rsidRPr="00481D2D">
          <w:t>URI</w:t>
        </w:r>
      </w:smartTag>
      <w:r w:rsidR="00D2783B" w:rsidRPr="00481D2D">
        <w:t xml:space="preserve"> is retained as received</w:t>
      </w:r>
      <w:r w:rsidR="00897956" w:rsidRPr="00481D2D">
        <w:t>;</w:t>
      </w:r>
    </w:p>
    <w:p w:rsidR="002E48FD" w:rsidRPr="00481D2D" w:rsidRDefault="002E48FD" w:rsidP="002E48FD">
      <w:pPr>
        <w:pStyle w:val="B2"/>
      </w:pPr>
      <w:r w:rsidRPr="00481D2D">
        <w:t>c)</w:t>
      </w:r>
      <w:r w:rsidRPr="00481D2D">
        <w:tab/>
        <w:t>insert a P-Called-Party-ID SIP header field containing the contents of the Request-</w:t>
      </w:r>
      <w:smartTag w:uri="urn:schemas-microsoft-com:office:smarttags" w:element="stockticker">
        <w:r w:rsidRPr="00481D2D">
          <w:t>URI</w:t>
        </w:r>
      </w:smartTag>
      <w:r w:rsidRPr="00481D2D">
        <w:t xml:space="preserve"> </w:t>
      </w:r>
      <w:r w:rsidR="008A0C34" w:rsidRPr="00481D2D">
        <w:rPr>
          <w:rFonts w:hint="eastAsia"/>
          <w:lang w:eastAsia="ja-JP"/>
        </w:rPr>
        <w:t xml:space="preserve">(if </w:t>
      </w:r>
      <w:r w:rsidR="008A0C34" w:rsidRPr="00481D2D">
        <w:rPr>
          <w:lang w:eastAsia="ja-JP"/>
        </w:rPr>
        <w:t xml:space="preserve">no </w:t>
      </w:r>
      <w:r w:rsidR="00C673F3" w:rsidRPr="00481D2D">
        <w:rPr>
          <w:lang w:eastAsia="ja-JP"/>
        </w:rPr>
        <w:t>"Loose-Route Indication"</w:t>
      </w:r>
      <w:r w:rsidR="00C673F3" w:rsidRPr="00481D2D">
        <w:t xml:space="preserve"> </w:t>
      </w:r>
      <w:r w:rsidR="00C673F3" w:rsidRPr="00481D2D">
        <w:rPr>
          <w:rFonts w:hint="eastAsia"/>
          <w:lang w:eastAsia="ja-JP"/>
        </w:rPr>
        <w:t>indicating</w:t>
      </w:r>
      <w:r w:rsidR="00C673F3" w:rsidRPr="00481D2D">
        <w:rPr>
          <w:lang w:eastAsia="ja-JP"/>
        </w:rPr>
        <w:t xml:space="preserve"> </w:t>
      </w:r>
      <w:r w:rsidR="00C673F3" w:rsidRPr="00481D2D">
        <w:rPr>
          <w:rFonts w:hint="eastAsia"/>
          <w:lang w:eastAsia="ja-JP"/>
        </w:rPr>
        <w:t xml:space="preserve">the HSS </w:t>
      </w:r>
      <w:r w:rsidR="00C673F3" w:rsidRPr="00481D2D">
        <w:rPr>
          <w:lang w:eastAsia="ja-JP"/>
        </w:rPr>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8A0C34" w:rsidRPr="00481D2D">
        <w:rPr>
          <w:lang w:eastAsia="ja-JP"/>
        </w:rPr>
        <w:t>has been received, in the service profile of the served public user identity, from the HSS during registratio</w:t>
      </w:r>
      <w:r w:rsidR="008A0C34" w:rsidRPr="00481D2D">
        <w:rPr>
          <w:rFonts w:hint="eastAsia"/>
          <w:lang w:eastAsia="ja-JP"/>
        </w:rPr>
        <w:t xml:space="preserve">n, then </w:t>
      </w:r>
      <w:r w:rsidR="008A0C34" w:rsidRPr="00481D2D">
        <w:rPr>
          <w:lang w:eastAsia="ja-JP"/>
        </w:rPr>
        <w:t>exclud</w:t>
      </w:r>
      <w:r w:rsidR="008A0C34" w:rsidRPr="00481D2D">
        <w:rPr>
          <w:rFonts w:hint="eastAsia"/>
          <w:lang w:eastAsia="ja-JP"/>
        </w:rPr>
        <w:t>e</w:t>
      </w:r>
      <w:r w:rsidR="008A0C34" w:rsidRPr="00481D2D">
        <w:rPr>
          <w:lang w:eastAsia="ja-JP"/>
        </w:rPr>
        <w:t xml:space="preserve"> </w:t>
      </w:r>
      <w:r w:rsidR="008A0C34" w:rsidRPr="00481D2D">
        <w:rPr>
          <w:rFonts w:hint="eastAsia"/>
          <w:lang w:eastAsia="ja-JP"/>
        </w:rPr>
        <w:t>"</w:t>
      </w:r>
      <w:r w:rsidR="008A0C34" w:rsidRPr="00481D2D">
        <w:rPr>
          <w:lang w:eastAsia="ja-JP"/>
        </w:rPr>
        <w:t>rn</w:t>
      </w:r>
      <w:r w:rsidR="008A0C34" w:rsidRPr="00481D2D">
        <w:rPr>
          <w:rFonts w:hint="eastAsia"/>
          <w:lang w:eastAsia="ja-JP"/>
        </w:rPr>
        <w:t>"</w:t>
      </w:r>
      <w:r w:rsidR="008A0C34" w:rsidRPr="00481D2D">
        <w:rPr>
          <w:lang w:eastAsia="ja-JP"/>
        </w:rPr>
        <w:t xml:space="preserve"> tel-</w:t>
      </w:r>
      <w:smartTag w:uri="urn:schemas-microsoft-com:office:smarttags" w:element="stockticker">
        <w:r w:rsidR="008A0C34" w:rsidRPr="00481D2D">
          <w:rPr>
            <w:lang w:eastAsia="ja-JP"/>
          </w:rPr>
          <w:t>URI</w:t>
        </w:r>
      </w:smartTag>
      <w:r w:rsidR="008A0C34" w:rsidRPr="00481D2D">
        <w:rPr>
          <w:lang w:eastAsia="ja-JP"/>
        </w:rPr>
        <w:t xml:space="preserve"> parameter and </w:t>
      </w:r>
      <w:r w:rsidR="008A0C34" w:rsidRPr="00481D2D">
        <w:rPr>
          <w:rFonts w:hint="eastAsia"/>
          <w:lang w:eastAsia="ja-JP"/>
        </w:rPr>
        <w:t>"</w:t>
      </w:r>
      <w:r w:rsidR="008A0C34" w:rsidRPr="00481D2D">
        <w:rPr>
          <w:lang w:eastAsia="ja-JP"/>
        </w:rPr>
        <w:t>npdi</w:t>
      </w:r>
      <w:r w:rsidR="008A0C34" w:rsidRPr="00481D2D">
        <w:rPr>
          <w:rFonts w:hint="eastAsia"/>
          <w:lang w:eastAsia="ja-JP"/>
        </w:rPr>
        <w:t>"</w:t>
      </w:r>
      <w:r w:rsidR="008A0C34" w:rsidRPr="00481D2D">
        <w:rPr>
          <w:lang w:eastAsia="ja-JP"/>
        </w:rPr>
        <w:t xml:space="preserve"> tel-</w:t>
      </w:r>
      <w:smartTag w:uri="urn:schemas-microsoft-com:office:smarttags" w:element="stockticker">
        <w:r w:rsidR="008A0C34" w:rsidRPr="00481D2D">
          <w:rPr>
            <w:lang w:eastAsia="ja-JP"/>
          </w:rPr>
          <w:t>URI</w:t>
        </w:r>
      </w:smartTag>
      <w:r w:rsidR="008A0C34" w:rsidRPr="00481D2D">
        <w:rPr>
          <w:lang w:eastAsia="ja-JP"/>
        </w:rPr>
        <w:t xml:space="preserve"> parameter as defined in RFC 4694 [112]</w:t>
      </w:r>
      <w:r w:rsidR="008A0C34" w:rsidRPr="00481D2D">
        <w:rPr>
          <w:rFonts w:hint="eastAsia"/>
          <w:lang w:eastAsia="ja-JP"/>
        </w:rPr>
        <w:t xml:space="preserve">) </w:t>
      </w:r>
      <w:r w:rsidRPr="00481D2D">
        <w:t>received in the request unless the Request-</w:t>
      </w:r>
      <w:smartTag w:uri="urn:schemas-microsoft-com:office:smarttags" w:element="stockticker">
        <w:r w:rsidRPr="00481D2D">
          <w:t>URI</w:t>
        </w:r>
      </w:smartTag>
      <w:r w:rsidRPr="00481D2D">
        <w:t xml:space="preserve"> contains a temporary GRUU in which case insert the public GRUU in the P-Called-Party-ID;</w:t>
      </w:r>
    </w:p>
    <w:p w:rsidR="00134654" w:rsidRPr="00481D2D" w:rsidRDefault="002E48FD" w:rsidP="00134654">
      <w:pPr>
        <w:pStyle w:val="B2"/>
      </w:pPr>
      <w:r w:rsidRPr="00481D2D">
        <w:t>d</w:t>
      </w:r>
      <w:r w:rsidR="00134654" w:rsidRPr="00481D2D">
        <w:t>)</w:t>
      </w:r>
      <w:r w:rsidR="00134654" w:rsidRPr="00481D2D">
        <w:tab/>
        <w:t>build the Route header field with the Path values from the chosen route</w:t>
      </w:r>
      <w:r w:rsidR="00D2783B" w:rsidRPr="00481D2D">
        <w:t xml:space="preserve"> an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w:t>
      </w:r>
      <w:r w:rsidR="00C673F3" w:rsidRPr="00481D2D">
        <w:rPr>
          <w:rFonts w:hint="eastAsia"/>
          <w:lang w:eastAsia="ja-JP"/>
        </w:rPr>
        <w:t xml:space="preserve"> </w:t>
      </w:r>
      <w:r w:rsidR="00C673F3" w:rsidRPr="00481D2D">
        <w:rPr>
          <w:lang w:eastAsia="ja-JP"/>
        </w:rPr>
        <w:t xml:space="preserve">as described in 3GPP TS 29.228 [14] </w:t>
      </w:r>
      <w:r w:rsidR="00D2783B" w:rsidRPr="00481D2D">
        <w:t>has been received,</w:t>
      </w:r>
      <w:r w:rsidR="00BF2B69" w:rsidRPr="00481D2D">
        <w:t xml:space="preserve"> </w:t>
      </w:r>
      <w:r w:rsidR="00D2783B" w:rsidRPr="00481D2D">
        <w:t>in the service profile of the served user identity, from the HSS during registration</w:t>
      </w:r>
      <w:r w:rsidR="00F63393" w:rsidRPr="00481D2D">
        <w:t xml:space="preserve"> and the selected contact address was not registered as described in </w:t>
      </w:r>
      <w:r w:rsidR="001C77EE" w:rsidRPr="00481D2D">
        <w:t>RFC 5626</w:t>
      </w:r>
      <w:r w:rsidR="00F63393" w:rsidRPr="00481D2D">
        <w:t> [92]</w:t>
      </w:r>
      <w:r w:rsidR="00D2783B" w:rsidRPr="00481D2D">
        <w:t xml:space="preserve">, add the content of the target </w:t>
      </w:r>
      <w:smartTag w:uri="urn:schemas-microsoft-com:office:smarttags" w:element="stockticker">
        <w:r w:rsidR="00D2783B" w:rsidRPr="00481D2D">
          <w:t>URI</w:t>
        </w:r>
      </w:smartTag>
      <w:r w:rsidR="00D2783B" w:rsidRPr="00481D2D">
        <w:t xml:space="preserve"> determined in step a), as last </w:t>
      </w:r>
      <w:smartTag w:uri="urn:schemas-microsoft-com:office:smarttags" w:element="stockticker">
        <w:r w:rsidR="00D2783B" w:rsidRPr="00481D2D">
          <w:t>URI</w:t>
        </w:r>
      </w:smartTag>
      <w:r w:rsidR="00D2783B" w:rsidRPr="00481D2D">
        <w:t xml:space="preserve"> of the route</w:t>
      </w:r>
      <w:r w:rsidR="00F63393" w:rsidRPr="00481D2D">
        <w:t xml:space="preserve">. If the selected contact address was registered as described in </w:t>
      </w:r>
      <w:r w:rsidR="001C77EE" w:rsidRPr="00481D2D">
        <w:t>RFC 5626</w:t>
      </w:r>
      <w:r w:rsidR="00F63393" w:rsidRPr="00481D2D">
        <w:t xml:space="preserve"> [92], the target </w:t>
      </w:r>
      <w:smartTag w:uri="urn:schemas-microsoft-com:office:smarttags" w:element="stockticker">
        <w:r w:rsidR="00F63393" w:rsidRPr="00481D2D">
          <w:t>URI</w:t>
        </w:r>
      </w:smartTag>
      <w:r w:rsidR="00F63393" w:rsidRPr="00481D2D">
        <w:t xml:space="preserve"> determined in step a) is not added to the Route header field</w:t>
      </w:r>
      <w:r w:rsidR="00134654" w:rsidRPr="00481D2D">
        <w:t>; and</w:t>
      </w:r>
    </w:p>
    <w:p w:rsidR="00134654" w:rsidRPr="00481D2D" w:rsidRDefault="002E48FD" w:rsidP="00134654">
      <w:pPr>
        <w:pStyle w:val="B2"/>
      </w:pPr>
      <w:r w:rsidRPr="00481D2D">
        <w:t>e</w:t>
      </w:r>
      <w:r w:rsidR="00134654" w:rsidRPr="00481D2D">
        <w:t>)</w:t>
      </w:r>
      <w:r w:rsidR="00134654" w:rsidRPr="00481D2D">
        <w:tab/>
        <w:t>save the Request-</w:t>
      </w:r>
      <w:smartTag w:uri="urn:schemas-microsoft-com:office:smarttags" w:element="stockticker">
        <w:r w:rsidR="00134654" w:rsidRPr="00481D2D">
          <w:t>URI</w:t>
        </w:r>
      </w:smartTag>
      <w:r w:rsidR="00134654" w:rsidRPr="00481D2D">
        <w:t xml:space="preserve"> and the total number of Record-</w:t>
      </w:r>
      <w:r w:rsidR="00FB2C2A" w:rsidRPr="00481D2D">
        <w:t xml:space="preserve">Route </w:t>
      </w:r>
      <w:r w:rsidR="00134654" w:rsidRPr="00481D2D">
        <w:t>header</w:t>
      </w:r>
      <w:r w:rsidR="00FB2C2A" w:rsidRPr="00481D2D">
        <w:t xml:space="preserve"> field</w:t>
      </w:r>
      <w:r w:rsidR="00134654" w:rsidRPr="00481D2D">
        <w:t>s as part of the dialog request state.</w:t>
      </w:r>
    </w:p>
    <w:p w:rsidR="00134654" w:rsidRPr="00481D2D" w:rsidRDefault="00134654" w:rsidP="00134654">
      <w:pPr>
        <w:pStyle w:val="NO"/>
      </w:pPr>
      <w:r w:rsidRPr="00481D2D">
        <w:t>NOTE </w:t>
      </w:r>
      <w:r w:rsidR="00420AAC" w:rsidRPr="00481D2D">
        <w:t>1</w:t>
      </w:r>
      <w:r w:rsidR="00E768C1" w:rsidRPr="00481D2D">
        <w:t>7</w:t>
      </w:r>
      <w:r w:rsidRPr="00481D2D">
        <w:t>:</w:t>
      </w:r>
      <w:r w:rsidRPr="00481D2D">
        <w:tab/>
        <w:t xml:space="preserve">For each initial dialog request terminated at a served user two pieces of state are maintained to assist in processing GRUUs: the chosen contact address to which the request is routed; and the position of an entry for the S-CSCF in the Record-Route header </w:t>
      </w:r>
      <w:r w:rsidR="00FB2C2A" w:rsidRPr="00481D2D">
        <w:t xml:space="preserve">field </w:t>
      </w:r>
      <w:r w:rsidRPr="00481D2D">
        <w:t>that will be responsible for GRUU translation, if needed (the position is the number of entries in the list before the entry was added). The entry will be added in step 5) of the below procedures for handling S-CSCF receipt any 1xx or 2xx response to the initial request for a dialog. The S-CSCF can record-route multiple times, but only one of those (the last) will be responsible for gruu translation at the terminating end.</w:t>
      </w:r>
    </w:p>
    <w:p w:rsidR="00897956" w:rsidRPr="00481D2D" w:rsidRDefault="00897956">
      <w:pPr>
        <w:pStyle w:val="B1"/>
      </w:pPr>
      <w:r w:rsidRPr="00481D2D">
        <w:t>1</w:t>
      </w:r>
      <w:r w:rsidR="00DE629A" w:rsidRPr="00481D2D">
        <w:t>1</w:t>
      </w:r>
      <w:r w:rsidRPr="00481D2D">
        <w:t>)</w:t>
      </w:r>
      <w:r w:rsidRPr="00481D2D">
        <w:tab/>
        <w:t>if the request is an INVITE request, save the Contact, CSeq and Record-Route header field values received in the request such that the S-CSCF is able to release the session if needed;</w:t>
      </w:r>
    </w:p>
    <w:p w:rsidR="00897956" w:rsidRPr="00481D2D" w:rsidRDefault="00897956">
      <w:pPr>
        <w:pStyle w:val="B1"/>
      </w:pPr>
      <w:r w:rsidRPr="00481D2D">
        <w:t>1</w:t>
      </w:r>
      <w:r w:rsidR="00DE629A" w:rsidRPr="00481D2D">
        <w:t>2</w:t>
      </w:r>
      <w:r w:rsidRPr="00481D2D">
        <w:t>)</w:t>
      </w:r>
      <w:r w:rsidRPr="00481D2D">
        <w:tab/>
        <w:t xml:space="preserve">optionally, apply any privacy required by RFC 3323 [33] and RFC 3325 [34] to the P-Asserted-Identity header </w:t>
      </w:r>
      <w:r w:rsidR="00FB2C2A" w:rsidRPr="00481D2D">
        <w:t xml:space="preserve">field </w:t>
      </w:r>
      <w:r w:rsidRPr="00481D2D">
        <w:t>and privacy required by RFC </w:t>
      </w:r>
      <w:r w:rsidR="00964B09" w:rsidRPr="00481D2D">
        <w:t>7044</w:t>
      </w:r>
      <w:r w:rsidRPr="00481D2D">
        <w:t> [66]</w:t>
      </w:r>
      <w:r w:rsidR="00606879" w:rsidRPr="00481D2D">
        <w:t xml:space="preserve">. The S-CSCF shall not remove any </w:t>
      </w:r>
      <w:r w:rsidR="00606879" w:rsidRPr="00481D2D">
        <w:rPr>
          <w:rFonts w:hint="eastAsia"/>
          <w:lang w:eastAsia="ja-JP"/>
        </w:rPr>
        <w:t xml:space="preserve">priv-value </w:t>
      </w:r>
      <w:r w:rsidR="00606879" w:rsidRPr="00481D2D">
        <w:rPr>
          <w:lang w:eastAsia="ja-JP"/>
        </w:rPr>
        <w:t xml:space="preserve">from </w:t>
      </w:r>
      <w:r w:rsidR="00606879" w:rsidRPr="00481D2D">
        <w:rPr>
          <w:rFonts w:hint="eastAsia"/>
          <w:lang w:eastAsia="ja-JP"/>
        </w:rPr>
        <w:t>the Privacy header</w:t>
      </w:r>
      <w:r w:rsidR="00606879" w:rsidRPr="00481D2D">
        <w:rPr>
          <w:lang w:eastAsia="ja-JP"/>
        </w:rPr>
        <w:t xml:space="preserve"> field</w:t>
      </w:r>
      <w:r w:rsidRPr="00481D2D">
        <w:t>;</w:t>
      </w:r>
    </w:p>
    <w:p w:rsidR="00606879" w:rsidRPr="00481D2D" w:rsidDel="009E5CD5" w:rsidRDefault="00606879" w:rsidP="00606879">
      <w:pPr>
        <w:pStyle w:val="NO"/>
      </w:pPr>
      <w:r w:rsidRPr="00481D2D">
        <w:t>NOTE 1</w:t>
      </w:r>
      <w:r w:rsidR="00E768C1" w:rsidRPr="00481D2D">
        <w:t>8</w:t>
      </w:r>
      <w:r w:rsidRPr="00481D2D">
        <w:t>: keeping the priv-value in the Privacy header field is necessary to indicate to the UE that the public user identity was not sent because of restriction. Although RFC 3323 [</w:t>
      </w:r>
      <w:r w:rsidR="000B1C62" w:rsidRPr="00481D2D">
        <w:t>3</w:t>
      </w:r>
      <w:r w:rsidRPr="00481D2D">
        <w:t>3] states that when a privacy service performs one of the functions corresponding to a privacy level listed in the Privacy header field, it SHOULD remove the corresponding priv-value from the Privacy header field, there is no harm that the S-CSCF does not remove the priv-values as there will be no other entity that would perform the privacy service after the S-CSCF.</w:t>
      </w:r>
    </w:p>
    <w:p w:rsidR="00897956" w:rsidRPr="00481D2D" w:rsidRDefault="00897956">
      <w:pPr>
        <w:pStyle w:val="NO"/>
      </w:pPr>
      <w:r w:rsidRPr="00481D2D">
        <w:t>NOTE </w:t>
      </w:r>
      <w:r w:rsidR="00420AAC" w:rsidRPr="00481D2D">
        <w:t>1</w:t>
      </w:r>
      <w:r w:rsidR="00E768C1" w:rsidRPr="00481D2D">
        <w:t>9</w:t>
      </w:r>
      <w:r w:rsidRPr="00481D2D">
        <w:t>:</w:t>
      </w:r>
      <w:r w:rsidRPr="00481D2D">
        <w:tab/>
        <w:t>The optional procedure above is in addition to any procedure for the application of privacy at the edge of the trust domain specified by RFC 3325 [34].</w:t>
      </w:r>
    </w:p>
    <w:p w:rsidR="00897956" w:rsidRPr="00481D2D" w:rsidRDefault="00897956">
      <w:pPr>
        <w:pStyle w:val="B1"/>
      </w:pPr>
      <w:r w:rsidRPr="00481D2D">
        <w:t>1</w:t>
      </w:r>
      <w:r w:rsidR="00DE629A" w:rsidRPr="00481D2D">
        <w:t>3</w:t>
      </w:r>
      <w:r w:rsidRPr="00481D2D">
        <w:t>)</w:t>
      </w:r>
      <w:r w:rsidRPr="00481D2D">
        <w:tab/>
        <w:t>in case of an initial request for a dialog, either:</w:t>
      </w:r>
    </w:p>
    <w:p w:rsidR="00897956" w:rsidRPr="00481D2D" w:rsidRDefault="00897956">
      <w:pPr>
        <w:pStyle w:val="B2"/>
      </w:pPr>
      <w:r w:rsidRPr="00481D2D">
        <w:t>-</w:t>
      </w:r>
      <w:r w:rsidRPr="00481D2D">
        <w:tab/>
        <w:t xml:space="preserve">if the request is routed to an AS which is part of the trust domain, the S-CSCF </w:t>
      </w:r>
      <w:r w:rsidR="00817051" w:rsidRPr="00481D2D">
        <w:t xml:space="preserve">shall </w:t>
      </w:r>
      <w:r w:rsidRPr="00481D2D">
        <w:t>decide</w:t>
      </w:r>
      <w:r w:rsidR="00817051" w:rsidRPr="00481D2D">
        <w:t>, based on operator policy,</w:t>
      </w:r>
      <w:r w:rsidRPr="00481D2D">
        <w:t xml:space="preserve"> whether to record-route or not. The decision is configured in the S-CSCF using any information in the received request that may otherwise be used for the initial filter criteria. If the request is record-routed the S-CSCF shall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 or</w:t>
      </w:r>
    </w:p>
    <w:p w:rsidR="00897956" w:rsidRPr="00481D2D" w:rsidRDefault="00897956">
      <w:pPr>
        <w:pStyle w:val="B2"/>
      </w:pPr>
      <w:r w:rsidRPr="00481D2D">
        <w:t>-</w:t>
      </w:r>
      <w:r w:rsidRPr="00481D2D">
        <w:tab/>
        <w:t xml:space="preserve">if the request is routed elsewhere, create a Record-Route header </w:t>
      </w:r>
      <w:r w:rsidR="00FB2C2A" w:rsidRPr="00481D2D">
        <w:t xml:space="preserve">field </w:t>
      </w:r>
      <w:r w:rsidRPr="00481D2D">
        <w:t xml:space="preserve">containing its own SIP </w:t>
      </w:r>
      <w:smartTag w:uri="urn:schemas-microsoft-com:office:smarttags" w:element="stockticker">
        <w:r w:rsidRPr="00481D2D">
          <w:t>URI</w:t>
        </w:r>
      </w:smartTag>
      <w:r w:rsidRPr="00481D2D">
        <w:t>;</w:t>
      </w:r>
    </w:p>
    <w:p w:rsidR="00C50EEC" w:rsidRPr="00481D2D" w:rsidRDefault="00C50EEC" w:rsidP="00C50EEC">
      <w:pPr>
        <w:pStyle w:val="B1"/>
      </w:pPr>
      <w:r w:rsidRPr="00481D2D">
        <w:t>13A)</w:t>
      </w:r>
      <w:r w:rsidRPr="00481D2D">
        <w:tab/>
        <w:t xml:space="preserve">if the request is routed </w:t>
      </w:r>
      <w:r w:rsidR="00906BDC" w:rsidRPr="00481D2D">
        <w:t xml:space="preserve">towards the UE </w:t>
      </w:r>
      <w:r w:rsidRPr="00481D2D">
        <w:t xml:space="preserve">remove the P-User-Database header </w:t>
      </w:r>
      <w:r w:rsidR="00B85249" w:rsidRPr="00481D2D">
        <w:t xml:space="preserve">field and P-Served-User header field </w:t>
      </w:r>
      <w:r w:rsidRPr="00481D2D">
        <w:t>if present;</w:t>
      </w:r>
    </w:p>
    <w:p w:rsidR="00E13937" w:rsidRPr="00481D2D" w:rsidRDefault="00E13937" w:rsidP="00E13937">
      <w:pPr>
        <w:pStyle w:val="B1"/>
      </w:pPr>
      <w:r w:rsidRPr="00481D2D">
        <w:t>13B)</w:t>
      </w:r>
      <w:r w:rsidRPr="00481D2D">
        <w:tab/>
      </w:r>
      <w:r w:rsidR="0050676A" w:rsidRPr="00481D2D">
        <w:t>void</w:t>
      </w:r>
    </w:p>
    <w:p w:rsidR="00E13937" w:rsidRPr="00481D2D" w:rsidRDefault="00E13937" w:rsidP="00E13937">
      <w:pPr>
        <w:pStyle w:val="B1"/>
      </w:pPr>
      <w:r w:rsidRPr="00481D2D">
        <w:t>13C)</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00DB2843" w:rsidRPr="00481D2D">
        <w:t> </w:t>
      </w:r>
      <w:r w:rsidRPr="00481D2D">
        <w:t>[</w:t>
      </w:r>
      <w:r w:rsidR="00DB2843" w:rsidRPr="00481D2D">
        <w:t>140</w:t>
      </w:r>
      <w:r w:rsidRPr="00481D2D">
        <w:t>]</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 xml:space="preserve">trace </w:t>
      </w:r>
      <w:r w:rsidRPr="00481D2D">
        <w:t>configuration, whether to log the request;</w:t>
      </w:r>
    </w:p>
    <w:p w:rsidR="003838CE" w:rsidRPr="00481D2D" w:rsidRDefault="003838CE" w:rsidP="003838CE">
      <w:pPr>
        <w:pStyle w:val="B1"/>
      </w:pPr>
      <w:r w:rsidRPr="00481D2D">
        <w:t>13D)</w:t>
      </w:r>
      <w:r w:rsidRPr="00481D2D">
        <w:tab/>
        <w:t xml:space="preserve">if the request is routed towards the UE, </w:t>
      </w:r>
    </w:p>
    <w:p w:rsidR="003B57A6" w:rsidRPr="00481D2D" w:rsidRDefault="003838CE" w:rsidP="00295CDA">
      <w:pPr>
        <w:pStyle w:val="B2"/>
      </w:pPr>
      <w:r w:rsidRPr="00481D2D">
        <w:t>-</w:t>
      </w:r>
      <w:r w:rsidRPr="00481D2D">
        <w:tab/>
      </w:r>
      <w:r w:rsidR="003B57A6" w:rsidRPr="00481D2D">
        <w:t xml:space="preserve">the S-CSCF supports indicating the traffic leg as specified in </w:t>
      </w:r>
      <w:r w:rsidR="00295CDA" w:rsidRPr="00481D2D">
        <w:t>RFC 7549</w:t>
      </w:r>
      <w:r w:rsidR="003B57A6" w:rsidRPr="00481D2D">
        <w:t> [225];</w:t>
      </w:r>
    </w:p>
    <w:p w:rsidR="003838CE" w:rsidRPr="00481D2D" w:rsidRDefault="003B57A6" w:rsidP="003B57A6">
      <w:pPr>
        <w:pStyle w:val="B2"/>
      </w:pPr>
      <w:r w:rsidRPr="00481D2D">
        <w:t>-</w:t>
      </w:r>
      <w:r w:rsidRPr="00481D2D">
        <w:tab/>
      </w:r>
      <w:r w:rsidR="003838CE" w:rsidRPr="00481D2D">
        <w:t>the UE is roaming;</w:t>
      </w:r>
      <w:r w:rsidRPr="00481D2D">
        <w:t xml:space="preserve"> and</w:t>
      </w:r>
    </w:p>
    <w:p w:rsidR="003838CE" w:rsidRPr="00481D2D" w:rsidRDefault="003838CE" w:rsidP="003838CE">
      <w:pPr>
        <w:pStyle w:val="B2"/>
      </w:pPr>
      <w:r w:rsidRPr="00481D2D">
        <w:t>-</w:t>
      </w:r>
      <w:r w:rsidRPr="00481D2D">
        <w:tab/>
        <w:t>required by local policy;</w:t>
      </w:r>
    </w:p>
    <w:p w:rsidR="003838CE" w:rsidRPr="00481D2D" w:rsidRDefault="003838CE" w:rsidP="003838CE">
      <w:pPr>
        <w:pStyle w:val="B1"/>
        <w:rPr>
          <w:lang w:eastAsia="ja-JP"/>
        </w:rPr>
      </w:pPr>
      <w:r w:rsidRPr="00481D2D">
        <w:tab/>
        <w:t>then</w:t>
      </w:r>
      <w:r w:rsidRPr="00481D2D">
        <w:rPr>
          <w:lang w:eastAsia="ja-JP"/>
        </w:rPr>
        <w:t>:</w:t>
      </w:r>
    </w:p>
    <w:p w:rsidR="003838CE" w:rsidRPr="00481D2D" w:rsidRDefault="003838CE" w:rsidP="003838CE">
      <w:pPr>
        <w:pStyle w:val="B2"/>
        <w:rPr>
          <w:lang w:eastAsia="ja-JP"/>
        </w:rPr>
      </w:pPr>
      <w:r w:rsidRPr="00481D2D">
        <w:rPr>
          <w:lang w:eastAsia="ja-JP"/>
        </w:rPr>
        <w:t>-</w:t>
      </w:r>
      <w:r w:rsidRPr="00481D2D">
        <w:rPr>
          <w:lang w:eastAsia="ja-JP"/>
        </w:rPr>
        <w:tab/>
        <w:t>if the bottommost Route header field does not contain the "</w:t>
      </w:r>
      <w:r w:rsidRPr="00481D2D">
        <w:t xml:space="preserve">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set to "homeB-visitedB" to the </w:t>
      </w:r>
      <w:smartTag w:uri="urn:schemas-microsoft-com:office:smarttags" w:element="stockticker">
        <w:r w:rsidRPr="00481D2D">
          <w:t>URI</w:t>
        </w:r>
      </w:smartTag>
      <w:r w:rsidRPr="00481D2D">
        <w:rPr>
          <w:lang w:eastAsia="ja-JP"/>
        </w:rPr>
        <w:t xml:space="preserve"> of the bottommost Route header field; and</w:t>
      </w:r>
    </w:p>
    <w:p w:rsidR="003838CE" w:rsidRPr="00481D2D" w:rsidRDefault="003838CE" w:rsidP="003838CE">
      <w:pPr>
        <w:pStyle w:val="B2"/>
        <w:rPr>
          <w:lang w:eastAsia="ja-JP"/>
        </w:rPr>
      </w:pPr>
      <w:r w:rsidRPr="00481D2D">
        <w:rPr>
          <w:lang w:eastAsia="ja-JP"/>
        </w:rPr>
        <w:t>-</w:t>
      </w:r>
      <w:r w:rsidRPr="00481D2D">
        <w:rPr>
          <w:lang w:eastAsia="ja-JP"/>
        </w:rPr>
        <w:tab/>
        <w:t xml:space="preserve">if the bottommost Route header </w:t>
      </w:r>
      <w:r w:rsidR="00990C8C" w:rsidRPr="00481D2D">
        <w:rPr>
          <w:lang w:eastAsia="ja-JP"/>
        </w:rPr>
        <w:t xml:space="preserve">field </w:t>
      </w:r>
      <w:r w:rsidRPr="00481D2D">
        <w:rPr>
          <w:lang w:eastAsia="ja-JP"/>
        </w:rPr>
        <w:t>contains the "</w:t>
      </w:r>
      <w:r w:rsidRPr="00481D2D">
        <w:t xml:space="preserve">tokenized-by" header field parameter and an "iotl" SIP </w:t>
      </w:r>
      <w:smartTag w:uri="urn:schemas-microsoft-com:office:smarttags" w:element="stockticker">
        <w:r w:rsidRPr="00481D2D">
          <w:t>URI</w:t>
        </w:r>
      </w:smartTag>
      <w:r w:rsidRPr="00481D2D">
        <w:t xml:space="preserve"> parameter is not already included,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set to "</w:t>
      </w:r>
      <w:r w:rsidRPr="00481D2D">
        <w:t>homeB-visitedB</w:t>
      </w:r>
      <w:r w:rsidRPr="00481D2D">
        <w:rPr>
          <w:lang w:eastAsia="ja-JP"/>
        </w:rPr>
        <w:t xml:space="preserve">" to the </w:t>
      </w:r>
      <w:smartTag w:uri="urn:schemas-microsoft-com:office:smarttags" w:element="stockticker">
        <w:r w:rsidRPr="00481D2D">
          <w:t>URI</w:t>
        </w:r>
      </w:smartTag>
      <w:r w:rsidRPr="00481D2D">
        <w:rPr>
          <w:lang w:eastAsia="ja-JP"/>
        </w:rPr>
        <w:t xml:space="preserve"> of the second Route header field from the bottom;</w:t>
      </w:r>
    </w:p>
    <w:p w:rsidR="003838CE" w:rsidRPr="00481D2D" w:rsidRDefault="003838CE" w:rsidP="00990C8C">
      <w:pPr>
        <w:pStyle w:val="NO"/>
      </w:pPr>
      <w:r w:rsidRPr="00481D2D">
        <w:rPr>
          <w:lang w:eastAsia="ja-JP"/>
        </w:rPr>
        <w:t>NOTE</w:t>
      </w:r>
      <w:r w:rsidR="00D63D0F" w:rsidRPr="00481D2D">
        <w:rPr>
          <w:lang w:eastAsia="ja-JP"/>
        </w:rPr>
        <w:t> </w:t>
      </w:r>
      <w:r w:rsidR="00BA2682" w:rsidRPr="00481D2D">
        <w:rPr>
          <w:lang w:eastAsia="ja-JP"/>
        </w:rPr>
        <w:t>20</w:t>
      </w:r>
      <w:r w:rsidRPr="00481D2D">
        <w:rPr>
          <w:lang w:eastAsia="ja-JP"/>
        </w:rPr>
        <w:t>:</w:t>
      </w:r>
      <w:r w:rsidRPr="00481D2D">
        <w:rPr>
          <w:lang w:eastAsia="ja-JP"/>
        </w:rPr>
        <w:tab/>
        <w:t xml:space="preserve">The bottommost Route header field contains an "iotl"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does not apply topology</w:t>
      </w:r>
      <w:r w:rsidR="00990C8C" w:rsidRPr="00481D2D">
        <w:rPr>
          <w:lang w:eastAsia="ja-JP"/>
        </w:rPr>
        <w:t xml:space="preserve"> hiding</w:t>
      </w:r>
      <w:r w:rsidRPr="00481D2D">
        <w:rPr>
          <w:lang w:eastAsia="ja-JP"/>
        </w:rPr>
        <w:t xml:space="preserve">. The second Route header field from the bottom contains an "iotl" SIP </w:t>
      </w:r>
      <w:smartTag w:uri="urn:schemas-microsoft-com:office:smarttags" w:element="stockticker">
        <w:r w:rsidRPr="00481D2D">
          <w:rPr>
            <w:lang w:eastAsia="ja-JP"/>
          </w:rPr>
          <w:t>URI</w:t>
        </w:r>
      </w:smartTag>
      <w:r w:rsidRPr="00481D2D">
        <w:rPr>
          <w:lang w:eastAsia="ja-JP"/>
        </w:rPr>
        <w:t xml:space="preserve"> parameter if the P</w:t>
      </w:r>
      <w:r w:rsidRPr="00481D2D">
        <w:rPr>
          <w:lang w:eastAsia="ja-JP"/>
        </w:rPr>
        <w:noBreakHyphen/>
        <w:t xml:space="preserve">CSCF added the "iotl" SIP </w:t>
      </w:r>
      <w:smartTag w:uri="urn:schemas-microsoft-com:office:smarttags" w:element="stockticker">
        <w:r w:rsidRPr="00481D2D">
          <w:rPr>
            <w:lang w:eastAsia="ja-JP"/>
          </w:rPr>
          <w:t>URI</w:t>
        </w:r>
      </w:smartTag>
      <w:r w:rsidRPr="00481D2D">
        <w:rPr>
          <w:lang w:eastAsia="ja-JP"/>
        </w:rPr>
        <w:t xml:space="preserve"> parameter in the Path header field during registration and if the visited network applied topology hiding.</w:t>
      </w:r>
    </w:p>
    <w:p w:rsidR="00A9632C" w:rsidRPr="00481D2D" w:rsidRDefault="00A9632C" w:rsidP="00A9632C">
      <w:pPr>
        <w:pStyle w:val="B1"/>
      </w:pPr>
      <w:r w:rsidRPr="00481D2D">
        <w:t>13</w:t>
      </w:r>
      <w:r w:rsidR="004B1558" w:rsidRPr="00481D2D">
        <w:t>E</w:t>
      </w:r>
      <w:r w:rsidRPr="00481D2D">
        <w:t>)</w:t>
      </w:r>
      <w:r w:rsidRPr="00481D2D">
        <w:tab/>
        <w:t>if the S-CSCF supports HSS</w:t>
      </w:r>
      <w:r w:rsidR="0090635E" w:rsidRPr="00481D2D">
        <w:t xml:space="preserve"> </w:t>
      </w:r>
      <w:r w:rsidRPr="00481D2D">
        <w:t xml:space="preserve">based P-CSCF restoration and the S-CSCF considers the P-CSCF, identified by the bottommost Route header field, is </w:t>
      </w:r>
      <w:r w:rsidR="0030682F" w:rsidRPr="00481D2D">
        <w:t>not reachable:</w:t>
      </w:r>
    </w:p>
    <w:p w:rsidR="00A9632C" w:rsidRPr="00481D2D" w:rsidRDefault="00A9632C" w:rsidP="00A9632C">
      <w:pPr>
        <w:pStyle w:val="B2"/>
      </w:pPr>
      <w:r w:rsidRPr="00481D2D">
        <w:t>-</w:t>
      </w:r>
      <w:r w:rsidRPr="00481D2D">
        <w:tab/>
        <w:t>reject the request with a 480 (Temporarily Unavailable) response; and</w:t>
      </w:r>
    </w:p>
    <w:p w:rsidR="00A9632C" w:rsidRPr="00481D2D" w:rsidRDefault="00A9632C" w:rsidP="00A9632C">
      <w:pPr>
        <w:pStyle w:val="B2"/>
      </w:pPr>
      <w:r w:rsidRPr="00481D2D">
        <w:t>-</w:t>
      </w:r>
      <w:r w:rsidRPr="00481D2D">
        <w:tab/>
        <w:t>initiate the HSS based P-CSCF restoration procedure towards the served user as specified in 3GPP TS 23.380 [7D];</w:t>
      </w:r>
    </w:p>
    <w:p w:rsidR="00BA2682" w:rsidRPr="00481D2D" w:rsidRDefault="00BA2682" w:rsidP="00BF62FD">
      <w:pPr>
        <w:pStyle w:val="B1"/>
      </w:pPr>
      <w:r w:rsidRPr="00481D2D">
        <w:t>13</w:t>
      </w:r>
      <w:r w:rsidR="00A9632C" w:rsidRPr="00481D2D">
        <w:t>F</w:t>
      </w:r>
      <w:r w:rsidRPr="00481D2D">
        <w:t>)</w:t>
      </w:r>
      <w:r w:rsidRPr="00481D2D">
        <w:tab/>
      </w:r>
      <w:r w:rsidRPr="00481D2D">
        <w:rPr>
          <w:rFonts w:hint="eastAsia"/>
        </w:rPr>
        <w:t xml:space="preserve">if </w:t>
      </w:r>
      <w:r w:rsidRPr="00481D2D">
        <w:t>the S-CSCF supports PCRF based P-CSCF restoratio</w:t>
      </w:r>
      <w:r w:rsidRPr="00481D2D">
        <w:rPr>
          <w:rFonts w:hint="eastAsia"/>
        </w:rPr>
        <w:t xml:space="preserve">n </w:t>
      </w:r>
      <w:r w:rsidRPr="00481D2D">
        <w:t>procedure</w:t>
      </w:r>
      <w:r w:rsidRPr="00481D2D">
        <w:rPr>
          <w:rFonts w:hint="eastAsia"/>
        </w:rPr>
        <w:t xml:space="preserve">s, </w:t>
      </w:r>
      <w:r w:rsidR="004B1558" w:rsidRPr="00481D2D">
        <w:rPr>
          <w:rFonts w:hint="eastAsia"/>
        </w:rPr>
        <w:t>insert</w:t>
      </w:r>
      <w:r w:rsidR="004B1558" w:rsidRPr="00481D2D">
        <w:t xml:space="preserve"> a </w:t>
      </w:r>
      <w:r w:rsidR="004B1558" w:rsidRPr="00481D2D">
        <w:rPr>
          <w:rFonts w:hint="eastAsia"/>
        </w:rPr>
        <w:t>Restoration-Info</w:t>
      </w:r>
      <w:r w:rsidR="004B1558" w:rsidRPr="00481D2D">
        <w:t xml:space="preserve"> header field </w:t>
      </w:r>
      <w:r w:rsidR="004B1558" w:rsidRPr="00481D2D">
        <w:rPr>
          <w:rFonts w:hint="eastAsia"/>
        </w:rPr>
        <w:t>including</w:t>
      </w:r>
      <w:r w:rsidR="004B1558" w:rsidRPr="00481D2D" w:rsidDel="009C4B57">
        <w:rPr>
          <w:rFonts w:hint="eastAsia"/>
        </w:rPr>
        <w:t xml:space="preserve"> </w:t>
      </w:r>
      <w:r w:rsidR="0030682F" w:rsidRPr="00481D2D">
        <w:t xml:space="preserve">the </w:t>
      </w:r>
      <w:smartTag w:uri="urn:schemas-microsoft-com:office:smarttags" w:element="stockticker">
        <w:r w:rsidRPr="00481D2D">
          <w:rPr>
            <w:rFonts w:hint="eastAsia"/>
          </w:rPr>
          <w:t>IMSI</w:t>
        </w:r>
      </w:smartTag>
      <w:r w:rsidRPr="00481D2D">
        <w:rPr>
          <w:rFonts w:hint="eastAsia"/>
        </w:rPr>
        <w:t xml:space="preserve"> value </w:t>
      </w:r>
      <w:r w:rsidRPr="00481D2D">
        <w:t xml:space="preserve">contained in the </w:t>
      </w:r>
      <w:r w:rsidRPr="00481D2D">
        <w:rPr>
          <w:rFonts w:hint="eastAsia"/>
        </w:rPr>
        <w:t>user</w:t>
      </w:r>
      <w:r w:rsidRPr="00481D2D">
        <w:t xml:space="preserve"> profile of the registered served user</w:t>
      </w:r>
      <w:r w:rsidR="0030682F" w:rsidRPr="00481D2D">
        <w:t xml:space="preserve"> as a quoted string defined in 3GPP TS 29.228 [14]</w:t>
      </w:r>
      <w:r w:rsidRPr="00481D2D">
        <w:rPr>
          <w:rFonts w:hint="eastAsia"/>
        </w:rPr>
        <w:t>;</w:t>
      </w:r>
    </w:p>
    <w:p w:rsidR="00BA2682" w:rsidRPr="00481D2D" w:rsidRDefault="00BA2682" w:rsidP="00BA2682">
      <w:pPr>
        <w:pStyle w:val="NO"/>
      </w:pPr>
      <w:r w:rsidRPr="00481D2D">
        <w:t>NOTE 21:</w:t>
      </w:r>
      <w:r w:rsidRPr="00481D2D">
        <w:tab/>
        <w:t xml:space="preserve">If </w:t>
      </w:r>
      <w:r w:rsidRPr="00481D2D">
        <w:rPr>
          <w:color w:val="0D0D0D"/>
        </w:rPr>
        <w:t>PCRF based P-CSCF restoratio</w:t>
      </w:r>
      <w:r w:rsidRPr="00481D2D">
        <w:rPr>
          <w:rFonts w:hint="eastAsia"/>
          <w:color w:val="0D0D0D"/>
        </w:rPr>
        <w:t xml:space="preserve">n </w:t>
      </w:r>
      <w:r w:rsidR="004B1558" w:rsidRPr="00481D2D">
        <w:rPr>
          <w:color w:val="0D0D0D"/>
        </w:rPr>
        <w:t>procedure</w:t>
      </w:r>
      <w:r w:rsidR="004B1558" w:rsidRPr="00481D2D">
        <w:t xml:space="preserve"> </w:t>
      </w:r>
      <w:r w:rsidRPr="00481D2D">
        <w:t>is operated between the home network and the visited network, the operator policy depends on an agreement with the visited network operator.</w:t>
      </w:r>
    </w:p>
    <w:p w:rsidR="00BA2682" w:rsidRPr="00481D2D" w:rsidRDefault="00BA2682" w:rsidP="00BF62FD">
      <w:pPr>
        <w:pStyle w:val="B1"/>
      </w:pPr>
      <w:r w:rsidRPr="00481D2D">
        <w:t>13</w:t>
      </w:r>
      <w:r w:rsidR="00A9632C" w:rsidRPr="00481D2D">
        <w:t>G</w:t>
      </w:r>
      <w:r w:rsidRPr="00481D2D">
        <w:t>)</w:t>
      </w:r>
      <w:r w:rsidRPr="00481D2D">
        <w:tab/>
        <w:t>if the S-CSCF supports PCRF based P</w:t>
      </w:r>
      <w:r w:rsidR="008A5425" w:rsidRPr="00481D2D">
        <w:t>-</w:t>
      </w:r>
      <w:r w:rsidRPr="00481D2D">
        <w:t>CSCF restoratio</w:t>
      </w:r>
      <w:r w:rsidRPr="00481D2D">
        <w:rPr>
          <w:rFonts w:hint="eastAsia"/>
        </w:rPr>
        <w:t xml:space="preserve">n </w:t>
      </w:r>
      <w:r w:rsidRPr="00481D2D">
        <w:t>procedure</w:t>
      </w:r>
      <w:r w:rsidRPr="00481D2D">
        <w:rPr>
          <w:rFonts w:hint="eastAsia"/>
        </w:rPr>
        <w:t>s,</w:t>
      </w:r>
    </w:p>
    <w:p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rsidR="00BA2682" w:rsidRPr="00481D2D" w:rsidRDefault="00BA2682" w:rsidP="00BA2682">
      <w:pPr>
        <w:pStyle w:val="B2"/>
        <w:rPr>
          <w:color w:val="0D0D0D"/>
          <w:lang w:eastAsia="ja-JP"/>
        </w:rPr>
      </w:pPr>
      <w:r w:rsidRPr="00481D2D">
        <w:rPr>
          <w:color w:val="0D0D0D"/>
        </w:rPr>
        <w:t>-</w:t>
      </w:r>
      <w:r w:rsidRPr="00481D2D">
        <w:rPr>
          <w:color w:val="0D0D0D"/>
        </w:rPr>
        <w:tab/>
        <w:t xml:space="preserve">the S-CSCF </w:t>
      </w:r>
      <w:r w:rsidR="004B1558" w:rsidRPr="00481D2D">
        <w:rPr>
          <w:color w:val="0D0D0D"/>
        </w:rPr>
        <w:t>considers the P-CSCF is in a non-working state</w:t>
      </w:r>
      <w:r w:rsidRPr="00481D2D">
        <w:rPr>
          <w:rFonts w:hint="eastAsia"/>
          <w:color w:val="0D0D0D"/>
          <w:lang w:eastAsia="ja-JP"/>
        </w:rPr>
        <w:t>,</w:t>
      </w:r>
    </w:p>
    <w:p w:rsidR="00BA2682" w:rsidRPr="00481D2D" w:rsidRDefault="00BA2682" w:rsidP="00BF62FD">
      <w:pPr>
        <w:pStyle w:val="B1"/>
      </w:pPr>
      <w:r w:rsidRPr="00481D2D">
        <w:tab/>
      </w:r>
      <w:r w:rsidR="004B1558" w:rsidRPr="00481D2D">
        <w:rPr>
          <w:rFonts w:hint="eastAsia"/>
        </w:rPr>
        <w:t xml:space="preserve">remove all entries in the Route header field and add </w:t>
      </w:r>
      <w:r w:rsidR="004B1558" w:rsidRPr="00481D2D">
        <w:t xml:space="preserve">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4B1558" w:rsidRPr="00481D2D">
        <w:t>a</w:t>
      </w:r>
      <w:r w:rsidR="004B1558" w:rsidRPr="00481D2D">
        <w:rPr>
          <w:rFonts w:hint="eastAsia"/>
        </w:rPr>
        <w:t xml:space="preserve">n alternative </w:t>
      </w:r>
      <w:r w:rsidRPr="00481D2D">
        <w:rPr>
          <w:rFonts w:hint="eastAsia"/>
        </w:rPr>
        <w:t>P-CSCF; and</w:t>
      </w:r>
    </w:p>
    <w:p w:rsidR="00BA2682" w:rsidRPr="00481D2D" w:rsidRDefault="00BA2682" w:rsidP="00BA2682">
      <w:pPr>
        <w:pStyle w:val="NO"/>
        <w:rPr>
          <w:lang w:eastAsia="ja-JP"/>
        </w:rPr>
      </w:pPr>
      <w:r w:rsidRPr="00481D2D">
        <w:rPr>
          <w:lang w:eastAsia="ja-JP"/>
        </w:rPr>
        <w:t>NOTE 22:</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4B1558" w:rsidRPr="00481D2D">
        <w:rPr>
          <w:rFonts w:hint="eastAsia"/>
          <w:lang w:eastAsia="ja-JP"/>
        </w:rPr>
        <w:t>alternative</w:t>
      </w:r>
      <w:r w:rsidR="004B1558" w:rsidRPr="00481D2D">
        <w:t xml:space="preserve"> </w:t>
      </w:r>
      <w:r w:rsidRPr="00481D2D">
        <w:t>P-CSCF</w:t>
      </w:r>
      <w:r w:rsidRPr="00481D2D">
        <w:rPr>
          <w:rFonts w:hint="eastAsia"/>
          <w:lang w:eastAsia="ja-JP"/>
        </w:rPr>
        <w:t xml:space="preserve"> </w:t>
      </w:r>
      <w:r w:rsidRPr="00481D2D">
        <w:t xml:space="preserve">is obtained by the </w:t>
      </w:r>
      <w:r w:rsidRPr="00481D2D">
        <w:rPr>
          <w:rFonts w:hint="eastAsia"/>
          <w:lang w:eastAsia="ja-JP"/>
        </w:rPr>
        <w:t>S</w:t>
      </w:r>
      <w:r w:rsidRPr="00481D2D">
        <w:t>-CSCF is implementation dependent.</w:t>
      </w:r>
      <w:r w:rsidRPr="00481D2D">
        <w:rPr>
          <w:rFonts w:hint="eastAsia"/>
          <w:lang w:eastAsia="ja-JP"/>
        </w:rPr>
        <w:t xml:space="preserve"> The S-CSCF can make sure that selected P</w:t>
      </w:r>
      <w:r w:rsidR="008A5425" w:rsidRPr="00481D2D">
        <w:rPr>
          <w:lang w:eastAsia="ja-JP"/>
        </w:rPr>
        <w:t>-</w:t>
      </w:r>
      <w:r w:rsidRPr="00481D2D">
        <w:rPr>
          <w:rFonts w:hint="eastAsia"/>
          <w:lang w:eastAsia="ja-JP"/>
        </w:rPr>
        <w:t>CSCF support the PCRF based P-CSCF restoration procedures based on local configuration.</w:t>
      </w:r>
    </w:p>
    <w:p w:rsidR="004B1558" w:rsidRPr="00481D2D" w:rsidRDefault="004B1558" w:rsidP="004B1558">
      <w:pPr>
        <w:pStyle w:val="NO"/>
        <w:rPr>
          <w:lang w:eastAsia="ja-JP"/>
        </w:rPr>
      </w:pPr>
      <w:r w:rsidRPr="00481D2D">
        <w:rPr>
          <w:lang w:eastAsia="ja-JP"/>
        </w:rPr>
        <w:t>NOTE 23:</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S-CSCF determines the P-CSCF is in non-working state.</w:t>
      </w:r>
    </w:p>
    <w:p w:rsidR="00897956" w:rsidRPr="00481D2D" w:rsidRDefault="00DE629A">
      <w:pPr>
        <w:pStyle w:val="B1"/>
      </w:pPr>
      <w:r w:rsidRPr="00481D2D">
        <w:t>14</w:t>
      </w:r>
      <w:r w:rsidR="00897956" w:rsidRPr="00481D2D">
        <w:t>)</w:t>
      </w:r>
      <w:r w:rsidR="00897956" w:rsidRPr="00481D2D">
        <w:tab/>
        <w:t>forward the request based on the topmost Route header</w:t>
      </w:r>
      <w:r w:rsidR="00FB2C2A" w:rsidRPr="00481D2D">
        <w:t xml:space="preserve"> field</w:t>
      </w:r>
      <w:r w:rsidR="00897956" w:rsidRPr="00481D2D">
        <w:t>.</w:t>
      </w:r>
    </w:p>
    <w:p w:rsidR="000B46B6" w:rsidRPr="00481D2D" w:rsidRDefault="00B25496" w:rsidP="00B25496">
      <w:r w:rsidRPr="00481D2D">
        <w:t>If the S-CSCF receives any response to the above request, the S-CSCF shall:</w:t>
      </w:r>
    </w:p>
    <w:p w:rsidR="00B25496" w:rsidRPr="00481D2D" w:rsidRDefault="00B25496" w:rsidP="00B25496">
      <w:pPr>
        <w:pStyle w:val="B1"/>
        <w:rPr>
          <w:lang w:eastAsia="ja-JP"/>
        </w:rPr>
      </w:pPr>
      <w:r w:rsidRPr="00481D2D">
        <w:t>1)</w:t>
      </w:r>
      <w:r w:rsidRPr="00481D2D">
        <w:tab/>
      </w:r>
      <w:r w:rsidR="0050676A" w:rsidRPr="00481D2D">
        <w:t>If the response contains a "logme" header field parameter in the SIP Session-ID header field then log the response based on local policy.</w:t>
      </w:r>
    </w:p>
    <w:p w:rsidR="00A9632C" w:rsidRPr="00481D2D" w:rsidRDefault="00A9632C" w:rsidP="00A9632C">
      <w:pPr>
        <w:rPr>
          <w:lang w:eastAsia="ja-JP"/>
        </w:rPr>
      </w:pPr>
      <w:r w:rsidRPr="00481D2D">
        <w:rPr>
          <w:lang w:eastAsia="ja-JP"/>
        </w:rPr>
        <w:t>If the S-CSCF supports HSS</w:t>
      </w:r>
      <w:r w:rsidR="0090635E" w:rsidRPr="00481D2D">
        <w:rPr>
          <w:lang w:eastAsia="ja-JP"/>
        </w:rPr>
        <w:t xml:space="preserve"> </w:t>
      </w:r>
      <w:r w:rsidRPr="00481D2D">
        <w:rPr>
          <w:lang w:eastAsia="ja-JP"/>
        </w:rPr>
        <w:t>based P-CSCF restoration and</w:t>
      </w:r>
    </w:p>
    <w:p w:rsidR="00A9632C" w:rsidRPr="00481D2D" w:rsidRDefault="00A9632C" w:rsidP="00A9632C">
      <w:pPr>
        <w:pStyle w:val="B1"/>
        <w:rPr>
          <w:lang w:eastAsia="ja-JP"/>
        </w:rPr>
      </w:pPr>
      <w:r w:rsidRPr="00481D2D">
        <w:rPr>
          <w:lang w:eastAsia="ja-JP"/>
        </w:rPr>
        <w:t>a)</w:t>
      </w:r>
      <w:r w:rsidRPr="00481D2D">
        <w:rPr>
          <w:lang w:eastAsia="ja-JP"/>
        </w:rPr>
        <w:tab/>
        <w:t>receives a 404 (Not Found) response</w:t>
      </w:r>
      <w:r w:rsidR="0030682F" w:rsidRPr="00481D2D">
        <w:rPr>
          <w:lang w:eastAsia="ja-JP"/>
        </w:rPr>
        <w:t>;</w:t>
      </w:r>
    </w:p>
    <w:p w:rsidR="00A9632C" w:rsidRPr="00481D2D" w:rsidRDefault="00A9632C" w:rsidP="00A9632C">
      <w:pPr>
        <w:pStyle w:val="B1"/>
        <w:rPr>
          <w:lang w:eastAsia="ja-JP"/>
        </w:rPr>
      </w:pPr>
      <w:r w:rsidRPr="00481D2D">
        <w:rPr>
          <w:lang w:eastAsia="ja-JP"/>
        </w:rPr>
        <w:t>b)</w:t>
      </w:r>
      <w:r w:rsidRPr="00481D2D">
        <w:rPr>
          <w:lang w:eastAsia="ja-JP"/>
        </w:rPr>
        <w:tab/>
        <w:t>fails to receive any SIP response from a P-CSCF serving a non-roaming user within a configurable time; or</w:t>
      </w:r>
    </w:p>
    <w:p w:rsidR="00302452" w:rsidRPr="00481D2D" w:rsidRDefault="00302452" w:rsidP="00302452">
      <w:pPr>
        <w:pStyle w:val="NO"/>
        <w:rPr>
          <w:lang w:eastAsia="ja-JP"/>
        </w:rPr>
      </w:pPr>
      <w:r w:rsidRPr="00481D2D">
        <w:rPr>
          <w:lang w:eastAsia="ja-JP"/>
        </w:rPr>
        <w:t>NOTE 24:</w:t>
      </w:r>
      <w:r w:rsidRPr="00481D2D">
        <w:rPr>
          <w:lang w:eastAsia="ja-JP"/>
        </w:rPr>
        <w:tab/>
        <w:t>The configurable time needs to be less than timer B and timer F.</w:t>
      </w:r>
    </w:p>
    <w:p w:rsidR="0030682F" w:rsidRPr="00481D2D" w:rsidRDefault="00A9632C" w:rsidP="00A9632C">
      <w:pPr>
        <w:pStyle w:val="B1"/>
        <w:rPr>
          <w:lang w:eastAsia="ja-JP"/>
        </w:rPr>
      </w:pPr>
      <w:r w:rsidRPr="00481D2D">
        <w:rPr>
          <w:lang w:eastAsia="ja-JP"/>
        </w:rPr>
        <w:t>c)</w:t>
      </w:r>
      <w:r w:rsidRPr="00481D2D">
        <w:rPr>
          <w:lang w:eastAsia="ja-JP"/>
        </w:rPr>
        <w:tab/>
        <w:t>receives a 408 (Request Timeout) response</w:t>
      </w:r>
      <w:r w:rsidR="00302452" w:rsidRPr="00481D2D">
        <w:rPr>
          <w:lang w:eastAsia="ja-JP"/>
        </w:rPr>
        <w:t xml:space="preserve"> or a 504 </w:t>
      </w:r>
      <w:r w:rsidR="00302452" w:rsidRPr="00481D2D">
        <w:t>(Server Time-out) response</w:t>
      </w:r>
      <w:r w:rsidR="0030682F" w:rsidRPr="00481D2D">
        <w:rPr>
          <w:lang w:eastAsia="ja-JP"/>
        </w:rPr>
        <w:t>:</w:t>
      </w:r>
    </w:p>
    <w:p w:rsidR="00A9632C" w:rsidRPr="00481D2D" w:rsidRDefault="0030682F" w:rsidP="0030682F">
      <w:pPr>
        <w:pStyle w:val="B2"/>
        <w:rPr>
          <w:lang w:eastAsia="ja-JP"/>
        </w:rPr>
      </w:pPr>
      <w:r w:rsidRPr="00481D2D">
        <w:rPr>
          <w:lang w:eastAsia="ja-JP"/>
        </w:rPr>
        <w:t>-</w:t>
      </w:r>
      <w:r w:rsidRPr="00481D2D">
        <w:rPr>
          <w:lang w:eastAsia="ja-JP"/>
        </w:rPr>
        <w:tab/>
      </w:r>
      <w:r w:rsidR="00A9632C" w:rsidRPr="00481D2D">
        <w:rPr>
          <w:lang w:eastAsia="ja-JP"/>
        </w:rPr>
        <w:t xml:space="preserve">including </w:t>
      </w:r>
      <w:r w:rsidRPr="00481D2D">
        <w:rPr>
          <w:lang w:eastAsia="ja-JP"/>
        </w:rPr>
        <w:t>a Restoration-Info header field defined in subclause 7.2.11 set to "noresponse"; and</w:t>
      </w:r>
    </w:p>
    <w:p w:rsidR="0030682F" w:rsidRPr="00481D2D" w:rsidRDefault="0030682F" w:rsidP="0030682F">
      <w:pPr>
        <w:pStyle w:val="B2"/>
        <w:rPr>
          <w:lang w:eastAsia="ja-JP"/>
        </w:rPr>
      </w:pPr>
      <w:r w:rsidRPr="00481D2D">
        <w:rPr>
          <w:lang w:eastAsia="ja-JP"/>
        </w:rPr>
        <w:t>-</w:t>
      </w:r>
      <w:r w:rsidRPr="00481D2D">
        <w:rPr>
          <w:lang w:eastAsia="ja-JP"/>
        </w:rPr>
        <w:tab/>
        <w:t>the "+g.3gpp.ics" Contact header field parameter with a value set to "server" was not included in the REGISTER request when the UE registered;</w:t>
      </w:r>
    </w:p>
    <w:p w:rsidR="0030682F" w:rsidRPr="00481D2D" w:rsidRDefault="0030682F" w:rsidP="0030682F">
      <w:pPr>
        <w:pStyle w:val="NO"/>
        <w:rPr>
          <w:lang w:eastAsia="ja-JP"/>
        </w:rPr>
      </w:pPr>
      <w:r w:rsidRPr="00481D2D">
        <w:rPr>
          <w:lang w:eastAsia="ja-JP"/>
        </w:rPr>
        <w:t>NOTE 2</w:t>
      </w:r>
      <w:r w:rsidR="00302452" w:rsidRPr="00481D2D">
        <w:rPr>
          <w:lang w:eastAsia="ja-JP"/>
        </w:rPr>
        <w:t>5</w:t>
      </w:r>
      <w:r w:rsidRPr="00481D2D">
        <w:rPr>
          <w:lang w:eastAsia="ja-JP"/>
        </w:rPr>
        <w:t>:</w:t>
      </w:r>
      <w:r w:rsidR="006E59FF" w:rsidRPr="00481D2D">
        <w:rPr>
          <w:lang w:eastAsia="ja-JP"/>
        </w:rPr>
        <w:tab/>
      </w:r>
      <w:r w:rsidRPr="00481D2D">
        <w:rPr>
          <w:lang w:eastAsia="ja-JP"/>
        </w:rPr>
        <w:t>If this Contact header field parameter is not included the S-CSCF can deduce that the P-CSCF did not respond to the request.</w:t>
      </w:r>
    </w:p>
    <w:p w:rsidR="00A9632C" w:rsidRPr="00481D2D" w:rsidRDefault="00A9632C" w:rsidP="00A9632C">
      <w:pPr>
        <w:rPr>
          <w:lang w:eastAsia="ja-JP"/>
        </w:rPr>
      </w:pPr>
      <w:r w:rsidRPr="00481D2D">
        <w:rPr>
          <w:lang w:eastAsia="ja-JP"/>
        </w:rPr>
        <w:t>the S-CSCF shall</w:t>
      </w:r>
      <w:r w:rsidR="0030682F" w:rsidRPr="00481D2D">
        <w:rPr>
          <w:lang w:eastAsia="ja-JP"/>
        </w:rPr>
        <w:t>:</w:t>
      </w:r>
      <w:r w:rsidRPr="00481D2D">
        <w:rPr>
          <w:lang w:eastAsia="ja-JP"/>
        </w:rPr>
        <w:t xml:space="preserve"> </w:t>
      </w:r>
    </w:p>
    <w:p w:rsidR="00A9632C" w:rsidRPr="00481D2D" w:rsidRDefault="0030682F" w:rsidP="00A9632C">
      <w:pPr>
        <w:pStyle w:val="B1"/>
      </w:pPr>
      <w:r w:rsidRPr="00481D2D">
        <w:t>-</w:t>
      </w:r>
      <w:r w:rsidR="00A9632C" w:rsidRPr="00481D2D">
        <w:tab/>
        <w:t>send a 480 (Temporarily Unavailable) response;</w:t>
      </w:r>
    </w:p>
    <w:p w:rsidR="00A9632C" w:rsidRPr="00481D2D" w:rsidRDefault="0030682F" w:rsidP="00A9632C">
      <w:pPr>
        <w:pStyle w:val="B1"/>
        <w:rPr>
          <w:lang w:eastAsia="ja-JP"/>
        </w:rPr>
      </w:pPr>
      <w:r w:rsidRPr="00481D2D">
        <w:t>-</w:t>
      </w:r>
      <w:r w:rsidR="006E59FF" w:rsidRPr="00481D2D">
        <w:tab/>
      </w:r>
      <w:r w:rsidR="00A9632C" w:rsidRPr="00481D2D">
        <w:t>initiate the HSS</w:t>
      </w:r>
      <w:r w:rsidR="002F3DDC" w:rsidRPr="00481D2D">
        <w:t xml:space="preserve"> </w:t>
      </w:r>
      <w:r w:rsidR="00A9632C" w:rsidRPr="00481D2D">
        <w:t>based P-CSCF restoration procedure towards the served user as specified in 3GPP TS 23.380 [7D]</w:t>
      </w:r>
      <w:r w:rsidRPr="00481D2D">
        <w:rPr>
          <w:lang w:eastAsia="ja-JP"/>
        </w:rPr>
        <w:t>; and</w:t>
      </w:r>
    </w:p>
    <w:p w:rsidR="0030682F" w:rsidRPr="00481D2D" w:rsidRDefault="0030682F" w:rsidP="0030682F">
      <w:pPr>
        <w:pStyle w:val="B1"/>
        <w:rPr>
          <w:lang w:eastAsia="ja-JP"/>
        </w:rPr>
      </w:pPr>
      <w:r w:rsidRPr="00481D2D">
        <w:t>-</w:t>
      </w:r>
      <w:r w:rsidRPr="00481D2D">
        <w:tab/>
        <w:t>if b) or c) above applied consider the P-CSCF as not reachable</w:t>
      </w:r>
      <w:r w:rsidRPr="00481D2D">
        <w:rPr>
          <w:lang w:eastAsia="ja-JP"/>
        </w:rPr>
        <w:t>.</w:t>
      </w:r>
    </w:p>
    <w:p w:rsidR="004B1558" w:rsidRPr="00481D2D" w:rsidRDefault="004B1558" w:rsidP="0030682F">
      <w:pPr>
        <w:rPr>
          <w:lang w:eastAsia="ja-JP"/>
        </w:rPr>
      </w:pPr>
      <w:r w:rsidRPr="00481D2D">
        <w:rPr>
          <w:lang w:eastAsia="ja-JP"/>
        </w:rPr>
        <w:t xml:space="preserve">If the S-CSCF supports </w:t>
      </w:r>
      <w:r w:rsidRPr="00481D2D">
        <w:rPr>
          <w:rFonts w:hint="eastAsia"/>
          <w:lang w:eastAsia="ja-JP"/>
        </w:rPr>
        <w:t>PCRF</w:t>
      </w:r>
      <w:r w:rsidRPr="00481D2D">
        <w:rPr>
          <w:lang w:eastAsia="ja-JP"/>
        </w:rPr>
        <w:t xml:space="preserve"> based P-CSCF restoration and receives a 404 (Not Found) response</w:t>
      </w:r>
      <w:r w:rsidRPr="00481D2D">
        <w:rPr>
          <w:rFonts w:hint="eastAsia"/>
          <w:lang w:eastAsia="ja-JP"/>
        </w:rPr>
        <w:t xml:space="preserve">, </w:t>
      </w:r>
      <w:r w:rsidRPr="00481D2D">
        <w:rPr>
          <w:lang w:eastAsia="ja-JP"/>
        </w:rPr>
        <w:t>the S-CSCF shall consider the P-CSCF to be in a non-working state</w:t>
      </w:r>
      <w:r w:rsidRPr="00481D2D">
        <w:rPr>
          <w:rFonts w:hint="eastAsia"/>
          <w:lang w:eastAsia="ja-JP"/>
        </w:rPr>
        <w:t xml:space="preserve"> </w:t>
      </w:r>
      <w:r w:rsidRPr="00481D2D">
        <w:rPr>
          <w:lang w:eastAsia="ja-JP"/>
        </w:rPr>
        <w:t xml:space="preserve">and </w:t>
      </w:r>
      <w:r w:rsidRPr="00481D2D">
        <w:rPr>
          <w:rFonts w:eastAsia="SimSun" w:hint="eastAsia"/>
          <w:lang w:eastAsia="zh-CN"/>
        </w:rPr>
        <w:t xml:space="preserve">shall </w:t>
      </w:r>
      <w:r w:rsidRPr="00481D2D">
        <w:t xml:space="preserve">initiate the </w:t>
      </w:r>
      <w:r w:rsidRPr="00481D2D">
        <w:rPr>
          <w:rFonts w:hint="eastAsia"/>
          <w:lang w:eastAsia="ja-JP"/>
        </w:rPr>
        <w:t>PCRF</w:t>
      </w:r>
      <w:r w:rsidRPr="00481D2D">
        <w:t xml:space="preserve"> based P-CSCF restoration procedure towards the served user as specified in 3GPP TS 23.380 [7D]</w:t>
      </w:r>
      <w:r w:rsidRPr="00481D2D">
        <w:rPr>
          <w:lang w:eastAsia="ja-JP"/>
        </w:rPr>
        <w:t>.</w:t>
      </w:r>
    </w:p>
    <w:p w:rsidR="00551FDE" w:rsidRPr="00481D2D" w:rsidRDefault="00897956" w:rsidP="00DD7700">
      <w:pPr>
        <w:rPr>
          <w:lang w:eastAsia="ja-JP"/>
        </w:rPr>
      </w:pPr>
      <w:r w:rsidRPr="00481D2D">
        <w:rPr>
          <w:lang w:eastAsia="ja-JP"/>
        </w:rPr>
        <w:t>If the S-CSCF</w:t>
      </w:r>
      <w:r w:rsidR="00551FDE" w:rsidRPr="00481D2D">
        <w:rPr>
          <w:lang w:eastAsia="ja-JP"/>
        </w:rPr>
        <w:t>:</w:t>
      </w:r>
    </w:p>
    <w:p w:rsidR="00551FDE" w:rsidRPr="00481D2D" w:rsidRDefault="00551FDE" w:rsidP="00551FDE">
      <w:pPr>
        <w:pStyle w:val="B1"/>
        <w:rPr>
          <w:lang w:eastAsia="ja-JP"/>
        </w:rPr>
      </w:pPr>
      <w:r w:rsidRPr="00481D2D">
        <w:rPr>
          <w:lang w:eastAsia="ja-JP"/>
        </w:rPr>
        <w:t>a)</w:t>
      </w:r>
      <w:r w:rsidRPr="00481D2D">
        <w:rPr>
          <w:lang w:eastAsia="ja-JP"/>
        </w:rPr>
        <w:tab/>
      </w:r>
      <w:r w:rsidR="00897956" w:rsidRPr="00481D2D">
        <w:rPr>
          <w:lang w:eastAsia="ja-JP"/>
        </w:rPr>
        <w:t xml:space="preserve">fails to receive a SIP response </w:t>
      </w:r>
      <w:r w:rsidRPr="00481D2D">
        <w:rPr>
          <w:lang w:eastAsia="ja-JP"/>
        </w:rPr>
        <w:t xml:space="preserve">within a configurable time; </w:t>
      </w:r>
      <w:r w:rsidR="00897956" w:rsidRPr="00481D2D">
        <w:rPr>
          <w:lang w:eastAsia="ja-JP"/>
        </w:rPr>
        <w:t>or</w:t>
      </w:r>
    </w:p>
    <w:p w:rsidR="00551FDE" w:rsidRPr="00481D2D" w:rsidRDefault="00551FDE" w:rsidP="00551FDE">
      <w:pPr>
        <w:pStyle w:val="B1"/>
        <w:rPr>
          <w:lang w:eastAsia="ja-JP"/>
        </w:rPr>
      </w:pPr>
      <w:r w:rsidRPr="00481D2D">
        <w:rPr>
          <w:lang w:eastAsia="ja-JP"/>
        </w:rPr>
        <w:t>b)</w:t>
      </w:r>
      <w:r w:rsidRPr="00481D2D">
        <w:rPr>
          <w:lang w:eastAsia="ja-JP"/>
        </w:rPr>
        <w:tab/>
      </w:r>
      <w:r w:rsidR="00897956" w:rsidRPr="00481D2D">
        <w:rPr>
          <w:lang w:eastAsia="ja-JP"/>
        </w:rPr>
        <w:t>receives a 408 (</w:t>
      </w:r>
      <w:r w:rsidR="00897956" w:rsidRPr="00481D2D">
        <w:t>Request Timeout)</w:t>
      </w:r>
      <w:r w:rsidR="00897956" w:rsidRPr="00481D2D">
        <w:rPr>
          <w:lang w:eastAsia="ja-JP"/>
        </w:rPr>
        <w:t xml:space="preserve"> response or a 5xx response from the AS</w:t>
      </w:r>
      <w:r w:rsidRPr="00481D2D">
        <w:rPr>
          <w:lang w:eastAsia="ja-JP"/>
        </w:rPr>
        <w:t xml:space="preserve"> </w:t>
      </w:r>
      <w:r w:rsidRPr="00481D2D">
        <w:t>without previously receiving a 1xx response to the original SIP request, and without previously receiving a SIP request from the AS that contained the same original dialog identifier as the original request;</w:t>
      </w:r>
    </w:p>
    <w:p w:rsidR="000B46B6" w:rsidRPr="00481D2D" w:rsidRDefault="00897956" w:rsidP="00551FDE">
      <w:pPr>
        <w:rPr>
          <w:lang w:eastAsia="ja-JP"/>
        </w:rPr>
      </w:pPr>
      <w:r w:rsidRPr="00481D2D">
        <w:rPr>
          <w:lang w:eastAsia="ja-JP"/>
        </w:rPr>
        <w:t>the S-CSCF shall:</w:t>
      </w:r>
    </w:p>
    <w:p w:rsidR="00897956" w:rsidRPr="00481D2D" w:rsidRDefault="00897956">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4; and</w:t>
      </w:r>
    </w:p>
    <w:p w:rsidR="00897956" w:rsidRPr="00481D2D" w:rsidRDefault="00897956">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either forward the received response or, if the request is an initial INVITE request, send a 408 (Request Timeout) response or a 5xx response towards the originating UE as appropriate (without verifying the matching of filter criteria of lower priority and without proceeding for further steps).</w:t>
      </w:r>
    </w:p>
    <w:p w:rsidR="000B46B6" w:rsidRPr="00481D2D" w:rsidRDefault="00897956" w:rsidP="00572267">
      <w:pPr>
        <w:rPr>
          <w:lang w:eastAsia="ja-JP"/>
        </w:rPr>
      </w:pPr>
      <w:r w:rsidRPr="00481D2D">
        <w:rPr>
          <w:lang w:eastAsia="ja-JP"/>
        </w:rPr>
        <w:t xml:space="preserve">If the S-CSCF receives any final response from the AS, </w:t>
      </w:r>
      <w:r w:rsidR="006B0407" w:rsidRPr="00481D2D">
        <w:rPr>
          <w:lang w:eastAsia="ja-JP"/>
        </w:rPr>
        <w:t xml:space="preserve">the S-CSCF </w:t>
      </w:r>
      <w:r w:rsidRPr="00481D2D">
        <w:rPr>
          <w:lang w:eastAsia="ja-JP"/>
        </w:rPr>
        <w:t xml:space="preserve">shall forward the response </w:t>
      </w:r>
      <w:r w:rsidRPr="00481D2D">
        <w:t>towards the originating UE (without verifying the matching of filter criteria of lower priority and without proceeding for further steps)</w:t>
      </w:r>
      <w:r w:rsidRPr="00481D2D">
        <w:rPr>
          <w:lang w:eastAsia="ja-JP"/>
        </w:rPr>
        <w:t>.</w:t>
      </w:r>
    </w:p>
    <w:p w:rsidR="00897956" w:rsidRPr="00481D2D" w:rsidRDefault="00897956">
      <w:r w:rsidRPr="00481D2D">
        <w:t xml:space="preserve">When the S-CSCF receives any response to the above request and forwards it to </w:t>
      </w:r>
      <w:r w:rsidR="00642368" w:rsidRPr="00481D2D">
        <w:t xml:space="preserve">an </w:t>
      </w:r>
      <w:r w:rsidRPr="00481D2D">
        <w:t xml:space="preserve">AS, the S-CSCF shall </w:t>
      </w:r>
      <w:r w:rsidR="00642368" w:rsidRPr="00481D2D">
        <w:t xml:space="preserve">remove any </w:t>
      </w:r>
      <w:r w:rsidR="00C22826" w:rsidRPr="00481D2D">
        <w:t xml:space="preserve">"orig-ioi", "term-ioi" and </w:t>
      </w:r>
      <w:r w:rsidR="00642368" w:rsidRPr="00481D2D">
        <w:t xml:space="preserve">"transit-ioi" header field parameter if received in a P-Charging-Vector header field, </w:t>
      </w:r>
      <w:r w:rsidRPr="00481D2D">
        <w:t xml:space="preserve">insert a P-Charging-Vector header </w:t>
      </w:r>
      <w:r w:rsidR="00FB2C2A" w:rsidRPr="00481D2D">
        <w:t xml:space="preserve">field </w:t>
      </w:r>
      <w:r w:rsidRPr="00481D2D">
        <w:t xml:space="preserve">containing the </w:t>
      </w:r>
      <w:r w:rsidR="00FB2C2A" w:rsidRPr="00481D2D">
        <w:t>"</w:t>
      </w:r>
      <w:r w:rsidRPr="00481D2D">
        <w:t>orig-ioi</w:t>
      </w:r>
      <w:r w:rsidR="00FB2C2A" w:rsidRPr="00481D2D">
        <w:t>" header field</w:t>
      </w:r>
      <w:r w:rsidRPr="00481D2D">
        <w:t xml:space="preserve"> parameter, if received in the request, a type 3 </w:t>
      </w:r>
      <w:r w:rsidR="00FB2C2A" w:rsidRPr="00481D2D">
        <w:t>"</w:t>
      </w:r>
      <w:r w:rsidRPr="00481D2D">
        <w:t>term-ioi</w:t>
      </w:r>
      <w:r w:rsidR="00FB2C2A" w:rsidRPr="00481D2D">
        <w:t>" header field</w:t>
      </w:r>
      <w:r w:rsidRPr="00481D2D">
        <w:t xml:space="preserve"> parameter</w:t>
      </w:r>
      <w:r w:rsidR="00642368" w:rsidRPr="00481D2D">
        <w:t xml:space="preserve">, and based on operator option </w:t>
      </w:r>
      <w:r w:rsidR="00DF7003" w:rsidRPr="00481D2D">
        <w:t xml:space="preserve">insert </w:t>
      </w:r>
      <w:r w:rsidR="00642368" w:rsidRPr="00481D2D">
        <w:t>a</w:t>
      </w:r>
      <w:r w:rsidR="00DF7003" w:rsidRPr="00481D2D">
        <w:t xml:space="preserve"> Relayed-Charge </w:t>
      </w:r>
      <w:r w:rsidR="00642368" w:rsidRPr="00481D2D">
        <w:t xml:space="preserve">header field </w:t>
      </w:r>
      <w:r w:rsidRPr="00481D2D">
        <w:t xml:space="preserve">in the response. The S-CSCF shall set the type 3 </w:t>
      </w:r>
      <w:r w:rsidR="00FB2C2A" w:rsidRPr="00481D2D">
        <w:t>"</w:t>
      </w:r>
      <w:r w:rsidRPr="00481D2D">
        <w:t>term-ioi</w:t>
      </w:r>
      <w:r w:rsidR="00FB2C2A" w:rsidRPr="00481D2D">
        <w:t>" header field</w:t>
      </w:r>
      <w:r w:rsidRPr="00481D2D">
        <w:t xml:space="preserve"> parameter to a value that identifies the sending network of the response</w:t>
      </w:r>
      <w:r w:rsidR="00642368" w:rsidRPr="00481D2D">
        <w:t>,</w:t>
      </w:r>
      <w:r w:rsidRPr="00481D2D">
        <w:t xml:space="preserve"> the </w:t>
      </w:r>
      <w:r w:rsidR="00FB2C2A" w:rsidRPr="00481D2D">
        <w:t>"</w:t>
      </w:r>
      <w:r w:rsidRPr="00481D2D">
        <w:t>orig-ioi</w:t>
      </w:r>
      <w:r w:rsidR="00FB2C2A" w:rsidRPr="00481D2D">
        <w:t>" header field</w:t>
      </w:r>
      <w:r w:rsidRPr="00481D2D">
        <w:t xml:space="preserve"> parameter is set to the previously received value of </w:t>
      </w:r>
      <w:r w:rsidR="00FB2C2A" w:rsidRPr="00481D2D">
        <w:t>"</w:t>
      </w:r>
      <w:r w:rsidRPr="00481D2D">
        <w:t>orig-ioi</w:t>
      </w:r>
      <w:r w:rsidR="00FB2C2A" w:rsidRPr="00481D2D">
        <w:t>" header field parameter</w:t>
      </w:r>
      <w:r w:rsidR="00642368" w:rsidRPr="00481D2D">
        <w:t xml:space="preserve"> and </w:t>
      </w:r>
      <w:r w:rsidR="00DF7003" w:rsidRPr="00481D2D">
        <w:t xml:space="preserve">include in the Relayed-Charge header field </w:t>
      </w:r>
      <w:r w:rsidR="00642368" w:rsidRPr="00481D2D">
        <w:t>the re</w:t>
      </w:r>
      <w:r w:rsidR="00544D8F" w:rsidRPr="00481D2D">
        <w:t>c</w:t>
      </w:r>
      <w:r w:rsidR="00642368" w:rsidRPr="00481D2D">
        <w:t>eived "transit-ioi" header field parameter</w:t>
      </w:r>
      <w:r w:rsidR="00DF7003" w:rsidRPr="00481D2D">
        <w:t xml:space="preserve"> from the P-Charging-Vector header field</w:t>
      </w:r>
      <w:r w:rsidRPr="00481D2D">
        <w:t>.</w:t>
      </w:r>
    </w:p>
    <w:p w:rsidR="000B46B6" w:rsidRPr="00481D2D" w:rsidRDefault="00897956">
      <w:pPr>
        <w:pStyle w:val="NO"/>
      </w:pPr>
      <w:r w:rsidRPr="00481D2D">
        <w:t>NOTE </w:t>
      </w:r>
      <w:r w:rsidR="00E768C1" w:rsidRPr="00481D2D">
        <w:t>2</w:t>
      </w:r>
      <w:r w:rsidR="00302452" w:rsidRPr="00481D2D">
        <w:t>6</w:t>
      </w:r>
      <w:r w:rsidRPr="00481D2D">
        <w:t>:</w:t>
      </w:r>
      <w:r w:rsidRPr="00481D2D">
        <w:tab/>
        <w:t xml:space="preserve">Any received </w:t>
      </w:r>
      <w:r w:rsidR="00FB2C2A" w:rsidRPr="00481D2D">
        <w:t>"</w:t>
      </w:r>
      <w:r w:rsidRPr="00481D2D">
        <w:t>term-ioi</w:t>
      </w:r>
      <w:r w:rsidR="00FB2C2A" w:rsidRPr="00481D2D">
        <w:t>" header field</w:t>
      </w:r>
      <w:r w:rsidRPr="00481D2D">
        <w:t xml:space="preserve"> parameter will be a type </w:t>
      </w:r>
      <w:r w:rsidR="00910A34" w:rsidRPr="00481D2D">
        <w:t xml:space="preserve">1 IOI or a type </w:t>
      </w:r>
      <w:r w:rsidRPr="00481D2D">
        <w:t xml:space="preserve">3 </w:t>
      </w:r>
      <w:r w:rsidR="00FB2C2A" w:rsidRPr="00481D2D">
        <w:t>IOI</w:t>
      </w:r>
      <w:r w:rsidRPr="00481D2D">
        <w:t xml:space="preserve">. The </w:t>
      </w:r>
      <w:r w:rsidR="00FB2C2A" w:rsidRPr="00481D2D">
        <w:t xml:space="preserve">type </w:t>
      </w:r>
      <w:r w:rsidR="00910A34" w:rsidRPr="00481D2D">
        <w:t>1 IOI identif</w:t>
      </w:r>
      <w:r w:rsidR="00C56E85" w:rsidRPr="00481D2D">
        <w:t xml:space="preserve">ies the network from which the </w:t>
      </w:r>
      <w:r w:rsidR="00910A34" w:rsidRPr="00481D2D">
        <w:t xml:space="preserve">response was sent and the type </w:t>
      </w:r>
      <w:r w:rsidR="00FB2C2A" w:rsidRPr="00481D2D">
        <w:t xml:space="preserve">3 IOI </w:t>
      </w:r>
      <w:r w:rsidRPr="00481D2D">
        <w:t>identifies the service provider from which the response was sent.</w:t>
      </w:r>
    </w:p>
    <w:p w:rsidR="00897956" w:rsidRPr="00481D2D" w:rsidRDefault="00897956">
      <w:r w:rsidRPr="00481D2D">
        <w:t xml:space="preserve">When the S-CSCF receives, destined for an unregistered </w:t>
      </w:r>
      <w:r w:rsidR="003126DC" w:rsidRPr="00481D2D">
        <w:t xml:space="preserve">served </w:t>
      </w:r>
      <w:r w:rsidRPr="00481D2D">
        <w:t>user</w:t>
      </w:r>
      <w:r w:rsidR="003126DC" w:rsidRPr="00481D2D">
        <w:t xml:space="preserve"> or a statically pre-configured PSI</w:t>
      </w:r>
      <w:r w:rsidRPr="00481D2D">
        <w:t>, an initial request for a dialog or a request for a standalone transaction, the S-CSCF shall:</w:t>
      </w:r>
    </w:p>
    <w:p w:rsidR="00897956" w:rsidRPr="00481D2D" w:rsidRDefault="00897956">
      <w:pPr>
        <w:pStyle w:val="B1"/>
      </w:pPr>
      <w:r w:rsidRPr="00481D2D">
        <w:t>1)</w:t>
      </w:r>
      <w:r w:rsidRPr="00481D2D">
        <w:tab/>
        <w:t>Void.</w:t>
      </w:r>
    </w:p>
    <w:p w:rsidR="00897956" w:rsidRPr="00481D2D" w:rsidRDefault="00897956">
      <w:pPr>
        <w:pStyle w:val="B1"/>
      </w:pPr>
      <w:r w:rsidRPr="00481D2D">
        <w:t>2)</w:t>
      </w:r>
      <w:r w:rsidRPr="00481D2D">
        <w:tab/>
        <w:t>execute the procedures described in</w:t>
      </w:r>
      <w:r w:rsidR="00C50EEC" w:rsidRPr="00481D2D">
        <w:t xml:space="preserve"> 1, 2, 3, </w:t>
      </w:r>
      <w:r w:rsidR="00596550" w:rsidRPr="00481D2D">
        <w:t xml:space="preserve">3C, 3D, </w:t>
      </w:r>
      <w:r w:rsidR="00C50EEC" w:rsidRPr="00481D2D">
        <w:t>4, 5, 6, 7, 11, 13</w:t>
      </w:r>
      <w:r w:rsidR="00DB2843" w:rsidRPr="00481D2D">
        <w:t>, 13B, 13C</w:t>
      </w:r>
      <w:r w:rsidR="00C50EEC" w:rsidRPr="00481D2D">
        <w:t xml:space="preserve"> and 14 in the above paragraph (when the S-CSCF receives, destined for the registered served user, an initial request for a dialog or a reques</w:t>
      </w:r>
      <w:r w:rsidR="00BB5881" w:rsidRPr="00481D2D">
        <w:t>t for a standalone transaction)</w:t>
      </w:r>
      <w:r w:rsidRPr="00481D2D">
        <w:t>.</w:t>
      </w:r>
    </w:p>
    <w:p w:rsidR="00897956" w:rsidRPr="00481D2D" w:rsidRDefault="00897956">
      <w:pPr>
        <w:pStyle w:val="B1"/>
      </w:pPr>
      <w:r w:rsidRPr="00481D2D">
        <w:t>3)</w:t>
      </w:r>
      <w:r w:rsidRPr="00481D2D">
        <w:tab/>
        <w:t xml:space="preserve">In case that no </w:t>
      </w:r>
      <w:r w:rsidR="000F2F04" w:rsidRPr="00481D2D">
        <w:t xml:space="preserve">more </w:t>
      </w:r>
      <w:r w:rsidRPr="00481D2D">
        <w:t>AS needs to be contacted, then S-CSCF shall return an appropriate unsuccessful SIP response. This response may be a 480 (Temporarily unavailable) and terminate these procedures.</w:t>
      </w:r>
    </w:p>
    <w:p w:rsidR="00CE1AE6" w:rsidRPr="00481D2D" w:rsidRDefault="00897956">
      <w:pPr>
        <w:pStyle w:val="NO"/>
      </w:pPr>
      <w:r w:rsidRPr="00481D2D">
        <w:t>NOTE </w:t>
      </w:r>
      <w:r w:rsidR="00741A9C" w:rsidRPr="00481D2D">
        <w:t>2</w:t>
      </w:r>
      <w:r w:rsidR="00302452" w:rsidRPr="00481D2D">
        <w:t>7</w:t>
      </w:r>
      <w:r w:rsidRPr="00481D2D">
        <w:t>:</w:t>
      </w:r>
      <w:r w:rsidRPr="00481D2D">
        <w:tab/>
        <w:t xml:space="preserve">When the S-CSCF does not have the user profile, before executing the actions as listed above, it initiates the S-CSCF Registration/deregistration notification </w:t>
      </w:r>
      <w:r w:rsidR="000B5A0D" w:rsidRPr="00481D2D">
        <w:t xml:space="preserve">procedure, as described in 3GPP TS 29.228 [14]; </w:t>
      </w:r>
      <w:r w:rsidRPr="00481D2D">
        <w:t xml:space="preserve">with the purpose of downloading the relevant user profile (i.e. for unregistered user) and informs the HSS that the user is unregistered. The S-CSCF will assess triggering of services for the unregistered user, as described in 3GPP TS 29.228 [14]. </w:t>
      </w:r>
      <w:r w:rsidR="00CE1AE6" w:rsidRPr="00481D2D">
        <w:t>When requesting the user profile the S-CSCF can include the information in the P-</w:t>
      </w:r>
      <w:r w:rsidR="006D286F" w:rsidRPr="00481D2D">
        <w:t>Profile</w:t>
      </w:r>
      <w:r w:rsidR="00CE1AE6" w:rsidRPr="00481D2D">
        <w:t xml:space="preserve">-Key header </w:t>
      </w:r>
      <w:r w:rsidR="00FB2C2A" w:rsidRPr="00481D2D">
        <w:t xml:space="preserve">field </w:t>
      </w:r>
      <w:r w:rsidR="00CE1AE6" w:rsidRPr="00481D2D">
        <w:t>in S-CSCF Registration/deregistration notification</w:t>
      </w:r>
      <w:r w:rsidR="00CE1AE6" w:rsidRPr="00481D2D">
        <w:rPr>
          <w:vanish/>
        </w:rPr>
        <w:t>.</w:t>
      </w:r>
      <w:r w:rsidR="00BD68FA" w:rsidRPr="00481D2D">
        <w:t xml:space="preserve"> When requesting the user profile, and the request received by the S-CSCF contains a P-Profile-Key header field, the S-CSCF can include the header field value in S-CSCF Registration/deregistration notification. If the response from the HSS includes a Wildcarded Public Identity </w:t>
      </w:r>
      <w:smartTag w:uri="urn:schemas-microsoft-com:office:smarttags" w:element="stockticker">
        <w:r w:rsidR="00BD68FA" w:rsidRPr="00481D2D">
          <w:t>AVP</w:t>
        </w:r>
      </w:smartTag>
      <w:r w:rsidR="00BD68FA" w:rsidRPr="00481D2D">
        <w:t xml:space="preserve">, and if the request received by the S-CSCF did not include a P-Profile-Key header field, the S-CSCF uses the </w:t>
      </w:r>
      <w:smartTag w:uri="urn:schemas-microsoft-com:office:smarttags" w:element="stockticker">
        <w:r w:rsidR="00BD68FA" w:rsidRPr="00481D2D">
          <w:t>AVP</w:t>
        </w:r>
      </w:smartTag>
      <w:r w:rsidR="00BD68FA" w:rsidRPr="00481D2D">
        <w:t xml:space="preserve"> value to set the P-Profile-Key header field before forwarding the request to an AS.</w:t>
      </w:r>
    </w:p>
    <w:p w:rsidR="00897956" w:rsidRPr="00481D2D" w:rsidRDefault="00897956" w:rsidP="00CE1AE6">
      <w:r w:rsidRPr="00481D2D">
        <w:t>Prior to performing S-CSCF Registration/Deregistration procedure with the HSS, the S-CSCF decides which HSS to query, possibly as a result of a query to the Subscription Locator Functional (</w:t>
      </w:r>
      <w:smartTag w:uri="urn:schemas-microsoft-com:office:smarttags" w:element="stockticker">
        <w:r w:rsidRPr="00481D2D">
          <w:t>SLF</w:t>
        </w:r>
      </w:smartTag>
      <w:r w:rsidRPr="00481D2D">
        <w:t>) entity as specified in 3GPP TS 29.228 [14]</w:t>
      </w:r>
      <w:r w:rsidR="00BB5881" w:rsidRPr="00481D2D">
        <w:t xml:space="preserve"> or use the value as received in the P-User-Database header </w:t>
      </w:r>
      <w:r w:rsidR="00FB2C2A" w:rsidRPr="00481D2D">
        <w:t xml:space="preserve">field </w:t>
      </w:r>
      <w:r w:rsidR="00BB5881" w:rsidRPr="00481D2D">
        <w:t>in the initial request for a dialog or a request for a standalone transaction as defined in RFC 4457 [82]</w:t>
      </w:r>
      <w:r w:rsidRPr="00481D2D">
        <w:t xml:space="preserve">. The HSS address received in the response to </w:t>
      </w:r>
      <w:smartTag w:uri="urn:schemas-microsoft-com:office:smarttags" w:element="stockticker">
        <w:r w:rsidRPr="00481D2D">
          <w:t>SLF</w:t>
        </w:r>
      </w:smartTag>
      <w:r w:rsidRPr="00481D2D">
        <w:t xml:space="preserve"> query can be used to address the HSS of the public user identity with further queries.</w:t>
      </w:r>
    </w:p>
    <w:p w:rsidR="001B2422" w:rsidRPr="00481D2D" w:rsidRDefault="001B2422" w:rsidP="001B2422">
      <w:pPr>
        <w:rPr>
          <w:lang w:eastAsia="zh-CN"/>
        </w:rPr>
      </w:pPr>
      <w:r w:rsidRPr="00481D2D">
        <w:rPr>
          <w:lang w:eastAsia="zh-CN"/>
        </w:rPr>
        <w:t>If</w:t>
      </w:r>
      <w:r w:rsidRPr="00481D2D">
        <w:rPr>
          <w:rFonts w:hint="eastAsia"/>
          <w:lang w:eastAsia="zh-CN"/>
        </w:rPr>
        <w:t xml:space="preserve"> the HSS indicates to the S-CSCF that there is already another S-CSCF assigned for the user, the S-CSCF shall return </w:t>
      </w:r>
      <w:r w:rsidRPr="00481D2D">
        <w:t>a 3</w:t>
      </w:r>
      <w:r w:rsidRPr="00481D2D">
        <w:rPr>
          <w:rFonts w:hint="eastAsia"/>
          <w:lang w:eastAsia="zh-CN"/>
        </w:rPr>
        <w:t>05</w:t>
      </w:r>
      <w:r w:rsidRPr="00481D2D">
        <w:t xml:space="preserve"> </w:t>
      </w:r>
      <w:r w:rsidRPr="00481D2D">
        <w:rPr>
          <w:rFonts w:eastAsia="MS Mincho"/>
        </w:rPr>
        <w:t>(Use Proxy)</w:t>
      </w:r>
      <w:r w:rsidRPr="00481D2D">
        <w:t xml:space="preserve"> response </w:t>
      </w:r>
      <w:r w:rsidRPr="00481D2D">
        <w:rPr>
          <w:rFonts w:hint="eastAsia"/>
          <w:lang w:eastAsia="zh-CN"/>
        </w:rPr>
        <w:t xml:space="preserve">containing the SIP </w:t>
      </w:r>
      <w:smartTag w:uri="urn:schemas-microsoft-com:office:smarttags" w:element="stockticker">
        <w:r w:rsidRPr="00481D2D">
          <w:rPr>
            <w:rFonts w:hint="eastAsia"/>
            <w:lang w:eastAsia="zh-CN"/>
          </w:rPr>
          <w:t>URI</w:t>
        </w:r>
      </w:smartTag>
      <w:r w:rsidRPr="00481D2D">
        <w:rPr>
          <w:rFonts w:hint="eastAsia"/>
          <w:lang w:eastAsia="zh-CN"/>
        </w:rPr>
        <w:t xml:space="preserve"> of the assigned S-CSCF received from the HSS in the Contact header </w:t>
      </w:r>
      <w:r w:rsidRPr="00481D2D">
        <w:rPr>
          <w:rFonts w:eastAsia="MS Mincho"/>
        </w:rPr>
        <w:t>field</w:t>
      </w:r>
      <w:r w:rsidRPr="00481D2D">
        <w:rPr>
          <w:rFonts w:hint="eastAsia"/>
          <w:lang w:eastAsia="zh-CN"/>
        </w:rPr>
        <w:t>.</w:t>
      </w:r>
    </w:p>
    <w:p w:rsidR="007B26E2" w:rsidRPr="00481D2D" w:rsidRDefault="007B26E2" w:rsidP="007B26E2">
      <w:r w:rsidRPr="00481D2D">
        <w:t>When the S-CSCF receives any response to the above request containing a Relayed-Charge header field, and the next hop is not an AS, the S-CSCF shall remove the Relayed-Charge header field.</w:t>
      </w:r>
    </w:p>
    <w:p w:rsidR="00897956" w:rsidRPr="00481D2D" w:rsidRDefault="00897956">
      <w:r w:rsidRPr="00481D2D">
        <w:t xml:space="preserve">When the S-CSCF receives any 1xx or 2xx response to the initial request for a dialog (whether the user is registered or not), </w:t>
      </w:r>
      <w:r w:rsidR="006B0407" w:rsidRPr="00481D2D">
        <w:t xml:space="preserve">the S-CSCF </w:t>
      </w:r>
      <w:r w:rsidRPr="00481D2D">
        <w:t>shall:</w:t>
      </w:r>
    </w:p>
    <w:p w:rsidR="00897956" w:rsidRPr="00481D2D" w:rsidRDefault="00897956">
      <w:pPr>
        <w:pStyle w:val="B1"/>
      </w:pPr>
      <w:r w:rsidRPr="00481D2D">
        <w:t>1)</w:t>
      </w:r>
      <w:r w:rsidRPr="00481D2D">
        <w:tab/>
        <w:t>if the response corresponds to an INVITE request, save the Contact and Record-Route header field values in the response such that the S-CSCF is able to release the session if needed;</w:t>
      </w:r>
    </w:p>
    <w:p w:rsidR="00F941AB" w:rsidRPr="00481D2D" w:rsidRDefault="00897956" w:rsidP="00FB2C2A">
      <w:pPr>
        <w:pStyle w:val="B1"/>
        <w:rPr>
          <w:lang w:eastAsia="ko-KR"/>
        </w:rPr>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00F941AB" w:rsidRPr="00481D2D">
        <w:rPr>
          <w:lang w:eastAsia="ko-KR"/>
        </w:rPr>
        <w:t>:</w:t>
      </w:r>
    </w:p>
    <w:p w:rsidR="00897956" w:rsidRPr="00481D2D" w:rsidRDefault="00F941AB" w:rsidP="007B26E2">
      <w:pPr>
        <w:pStyle w:val="B2"/>
      </w:pPr>
      <w:r w:rsidRPr="00481D2D">
        <w:t>a)</w:t>
      </w:r>
      <w:r w:rsidR="00832224" w:rsidRPr="00481D2D">
        <w:tab/>
      </w:r>
      <w:r w:rsidR="00970548" w:rsidRPr="00481D2D">
        <w:t xml:space="preserve">remove the received "transit-ioi" header field parameter if present and </w:t>
      </w:r>
      <w:r w:rsidR="00897956" w:rsidRPr="00481D2D">
        <w:t xml:space="preserve">insert a type 2 </w:t>
      </w:r>
      <w:r w:rsidR="00FB2C2A" w:rsidRPr="00481D2D">
        <w:t>"</w:t>
      </w:r>
      <w:r w:rsidR="00897956" w:rsidRPr="00481D2D">
        <w:t>term-ioi</w:t>
      </w:r>
      <w:r w:rsidR="00FB2C2A" w:rsidRPr="00481D2D">
        <w:t>" header field</w:t>
      </w:r>
      <w:r w:rsidR="00897956" w:rsidRPr="00481D2D">
        <w:t xml:space="preserve"> parameter in the P-Charging-Vector header </w:t>
      </w:r>
      <w:r w:rsidR="00FB2C2A" w:rsidRPr="00481D2D">
        <w:t xml:space="preserve">field </w:t>
      </w:r>
      <w:r w:rsidR="00897956" w:rsidRPr="00481D2D">
        <w:t xml:space="preserve">of the outgoing response. The type 2 </w:t>
      </w:r>
      <w:r w:rsidR="00FB2C2A" w:rsidRPr="00481D2D">
        <w:t>"</w:t>
      </w:r>
      <w:r w:rsidR="00897956" w:rsidRPr="00481D2D">
        <w:t>term-ioi</w:t>
      </w:r>
      <w:r w:rsidR="00FB2C2A" w:rsidRPr="00481D2D">
        <w:t>" header field</w:t>
      </w:r>
      <w:r w:rsidR="00897956" w:rsidRPr="00481D2D">
        <w:t xml:space="preserve"> </w:t>
      </w:r>
      <w:r w:rsidR="00BB7B05" w:rsidRPr="00481D2D">
        <w:t xml:space="preserve">is set </w:t>
      </w:r>
      <w:r w:rsidR="00897956" w:rsidRPr="00481D2D">
        <w:t xml:space="preserve">to a value that identifies the sending network of the response and the </w:t>
      </w:r>
      <w:r w:rsidR="00FB2C2A" w:rsidRPr="00481D2D">
        <w:t>"</w:t>
      </w:r>
      <w:r w:rsidR="00897956" w:rsidRPr="00481D2D">
        <w:t>orig-ioi</w:t>
      </w:r>
      <w:r w:rsidR="00FB2C2A" w:rsidRPr="00481D2D">
        <w:t>" header field</w:t>
      </w:r>
      <w:r w:rsidR="00897956" w:rsidRPr="00481D2D">
        <w:t xml:space="preserve"> parameter is set to the previously received value of </w:t>
      </w:r>
      <w:r w:rsidR="00FB2C2A" w:rsidRPr="00481D2D">
        <w:t>"</w:t>
      </w:r>
      <w:r w:rsidR="00897956" w:rsidRPr="00481D2D">
        <w:t>orig-ioi</w:t>
      </w:r>
      <w:r w:rsidR="00FB2C2A" w:rsidRPr="00481D2D">
        <w:t>" header field parameter</w:t>
      </w:r>
      <w:r w:rsidR="00897956" w:rsidRPr="00481D2D">
        <w:t xml:space="preserve">. Values of </w:t>
      </w:r>
      <w:r w:rsidR="00FB2C2A" w:rsidRPr="00481D2D">
        <w:t>"</w:t>
      </w:r>
      <w:r w:rsidR="00897956" w:rsidRPr="00481D2D">
        <w:t>orig-ioi</w:t>
      </w:r>
      <w:r w:rsidR="00FB2C2A" w:rsidRPr="00481D2D">
        <w:t>"</w:t>
      </w:r>
      <w:r w:rsidR="00897956" w:rsidRPr="00481D2D">
        <w:t xml:space="preserve"> and </w:t>
      </w:r>
      <w:r w:rsidR="00FB2C2A" w:rsidRPr="00481D2D">
        <w:t>"</w:t>
      </w:r>
      <w:r w:rsidR="00897956" w:rsidRPr="00481D2D">
        <w:t>term-ioi</w:t>
      </w:r>
      <w:r w:rsidR="00FB2C2A" w:rsidRPr="00481D2D">
        <w:t>" header field parameters</w:t>
      </w:r>
      <w:r w:rsidR="00897956" w:rsidRPr="00481D2D">
        <w:t xml:space="preserve"> in the received response are removed;</w:t>
      </w:r>
      <w:r w:rsidRPr="00481D2D">
        <w:t xml:space="preserve"> and</w:t>
      </w:r>
    </w:p>
    <w:p w:rsidR="00F941AB" w:rsidRPr="00481D2D" w:rsidRDefault="00F941AB" w:rsidP="00F941AB">
      <w:pPr>
        <w:pStyle w:val="B2"/>
      </w:pPr>
      <w:r w:rsidRPr="00481D2D">
        <w:t>b)</w:t>
      </w:r>
      <w:r w:rsidRPr="00481D2D">
        <w:tab/>
        <w:t>if the S-CSCF supports using a token to identify the registration, remove the "+g.</w:t>
      </w:r>
      <w:r w:rsidRPr="00481D2D">
        <w:rPr>
          <w:rFonts w:eastAsia="SimSun"/>
          <w:lang w:eastAsia="zh-CN"/>
        </w:rPr>
        <w:t>3gpp.registration-token"</w:t>
      </w:r>
      <w:r w:rsidRPr="00481D2D">
        <w:t xml:space="preserve"> Feature-Caps header field parameter, </w:t>
      </w:r>
      <w:r w:rsidR="004F2C89" w:rsidRPr="00481D2D">
        <w:t>defined in subclause 7.9A.8</w:t>
      </w:r>
      <w:r w:rsidRPr="00481D2D">
        <w:t>, if received in the response;</w:t>
      </w:r>
    </w:p>
    <w:p w:rsidR="001F1DCC" w:rsidRPr="00481D2D" w:rsidRDefault="00897956">
      <w:pPr>
        <w:pStyle w:val="B1"/>
      </w:pPr>
      <w:r w:rsidRPr="00481D2D">
        <w:t>3)</w:t>
      </w:r>
      <w:r w:rsidRPr="00481D2D">
        <w:tab/>
      </w:r>
      <w:r w:rsidR="001F1DCC" w:rsidRPr="00481D2D">
        <w:t>in case the served user is not considered a privileged sender then:</w:t>
      </w:r>
    </w:p>
    <w:p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tel </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rsidR="00897956"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00897956" w:rsidRPr="00481D2D">
        <w:t>;</w:t>
      </w:r>
    </w:p>
    <w:p w:rsidR="00897956" w:rsidRPr="00481D2D" w:rsidRDefault="00897956">
      <w:pPr>
        <w:pStyle w:val="B1"/>
      </w:pPr>
      <w:r w:rsidRPr="00481D2D">
        <w:t>4)</w:t>
      </w:r>
      <w:r w:rsidRPr="00481D2D">
        <w:tab/>
        <w:t xml:space="preserve">in case the response is sent towards the originating user, the S-CSCF may </w:t>
      </w:r>
      <w:r w:rsidR="00541DC1" w:rsidRPr="00481D2D">
        <w:t xml:space="preserve">retain </w:t>
      </w:r>
      <w:r w:rsidRPr="00481D2D">
        <w:t xml:space="preserve">the P-Access-Network-Info header </w:t>
      </w:r>
      <w:r w:rsidR="00EE1B59" w:rsidRPr="00481D2D">
        <w:t xml:space="preserve">field </w:t>
      </w:r>
      <w:r w:rsidRPr="00481D2D">
        <w:t>based on local policy rules and the destination user (Request-</w:t>
      </w:r>
      <w:smartTag w:uri="urn:schemas-microsoft-com:office:smarttags" w:element="stockticker">
        <w:r w:rsidRPr="00481D2D">
          <w:t>URI</w:t>
        </w:r>
      </w:smartTag>
      <w:r w:rsidRPr="00481D2D">
        <w:t>)</w:t>
      </w:r>
      <w:r w:rsidR="00134654" w:rsidRPr="00481D2D">
        <w:t>;</w:t>
      </w:r>
    </w:p>
    <w:p w:rsidR="00134654" w:rsidRPr="00481D2D" w:rsidRDefault="00134654" w:rsidP="00134654">
      <w:pPr>
        <w:pStyle w:val="B1"/>
      </w:pPr>
      <w:r w:rsidRPr="00481D2D">
        <w:t>5)</w:t>
      </w:r>
      <w:r w:rsidRPr="00481D2D">
        <w:tab/>
        <w:t>save an indication that GRUU rout</w:t>
      </w:r>
      <w:r w:rsidR="00842BD9" w:rsidRPr="00481D2D">
        <w:t>e</w:t>
      </w:r>
      <w:r w:rsidRPr="00481D2D">
        <w:t>ing is to be performed for subsequent requests sent within this same dialog if:</w:t>
      </w:r>
    </w:p>
    <w:p w:rsidR="000B46B6" w:rsidRPr="00481D2D" w:rsidRDefault="00134654" w:rsidP="00B549C7">
      <w:pPr>
        <w:pStyle w:val="B2"/>
      </w:pPr>
      <w:r w:rsidRPr="00481D2D">
        <w:t>a)</w:t>
      </w:r>
      <w:r w:rsidRPr="00481D2D">
        <w:tab/>
        <w:t>there is a record-route position saved as part of the initial dialog request state; and</w:t>
      </w:r>
    </w:p>
    <w:p w:rsidR="00134654" w:rsidRPr="00481D2D" w:rsidRDefault="00134654" w:rsidP="00B549C7">
      <w:pPr>
        <w:pStyle w:val="B2"/>
      </w:pPr>
      <w:r w:rsidRPr="00481D2D">
        <w:t>b)</w:t>
      </w:r>
      <w:r w:rsidRPr="00481D2D">
        <w:tab/>
        <w:t xml:space="preserve">the contact address in the response </w:t>
      </w:r>
      <w:r w:rsidR="001B17CD" w:rsidRPr="00481D2D">
        <w:t xml:space="preserve">is a valid GRUU </w:t>
      </w:r>
      <w:r w:rsidR="00F51AAE" w:rsidRPr="00481D2D">
        <w:t xml:space="preserve">assigned by the S-CSCF </w:t>
      </w:r>
      <w:r w:rsidR="001B17CD" w:rsidRPr="00481D2D">
        <w:t>as specified in subclause 5.4.7A.4</w:t>
      </w:r>
      <w:r w:rsidR="0083699B" w:rsidRPr="00481D2D">
        <w:t xml:space="preserve"> or a temporary GRUU self assigned by the UE based on the "temp-gruu-cookie" header field parameter provided to the UE</w:t>
      </w:r>
      <w:r w:rsidR="00F941AB" w:rsidRPr="00481D2D">
        <w:t>;</w:t>
      </w:r>
    </w:p>
    <w:p w:rsidR="00F941AB" w:rsidRPr="00481D2D" w:rsidRDefault="00F941AB" w:rsidP="00F941AB">
      <w:pPr>
        <w:pStyle w:val="B1"/>
      </w:pPr>
      <w:r w:rsidRPr="00481D2D">
        <w:t>6)</w:t>
      </w:r>
      <w:r w:rsidRPr="00481D2D">
        <w:tab/>
        <w:t>if the S-CSCF supports using a token to identify the registration</w:t>
      </w:r>
      <w:r w:rsidR="005E187F" w:rsidRPr="00481D2D">
        <w:t xml:space="preserve"> and if a registration exists,</w:t>
      </w:r>
      <w:r w:rsidRPr="00481D2D">
        <w:t xml:space="preserve"> add a "+g.</w:t>
      </w:r>
      <w:r w:rsidRPr="00481D2D">
        <w:rPr>
          <w:rFonts w:eastAsia="SimSun"/>
          <w:lang w:eastAsia="zh-CN"/>
        </w:rPr>
        <w:t>3gpp.registration-token"</w:t>
      </w:r>
      <w:r w:rsidRPr="00481D2D">
        <w:t xml:space="preserve"> Feature-Caps header field parameter,</w:t>
      </w:r>
      <w:r w:rsidR="004F2C89" w:rsidRPr="00481D2D">
        <w:t xml:space="preserve"> as defined in subclause 7.9A.8</w:t>
      </w:r>
      <w:r w:rsidRPr="00481D2D">
        <w:t xml:space="preserve">, set to the same value as included in the </w:t>
      </w:r>
      <w:r w:rsidR="000968F4" w:rsidRPr="00481D2D">
        <w:t>"</w:t>
      </w:r>
      <w:r w:rsidRPr="00481D2D">
        <w:t>+g.</w:t>
      </w:r>
      <w:r w:rsidRPr="00481D2D">
        <w:rPr>
          <w:rFonts w:eastAsia="SimSun"/>
          <w:lang w:eastAsia="zh-CN"/>
        </w:rPr>
        <w:t>3gpp.registration-token</w:t>
      </w:r>
      <w:r w:rsidR="000968F4" w:rsidRPr="00481D2D">
        <w:rPr>
          <w:rFonts w:eastAsia="SimSun"/>
          <w:lang w:eastAsia="zh-CN"/>
        </w:rPr>
        <w:t>"</w:t>
      </w:r>
      <w:r w:rsidRPr="00481D2D">
        <w:rPr>
          <w:rFonts w:eastAsia="SimSun"/>
          <w:lang w:eastAsia="zh-CN"/>
        </w:rPr>
        <w:t xml:space="preserve"> Contact header field </w:t>
      </w:r>
      <w:r w:rsidR="000968F4" w:rsidRPr="00481D2D">
        <w:rPr>
          <w:rFonts w:eastAsia="SimSun"/>
          <w:lang w:eastAsia="zh-CN"/>
        </w:rPr>
        <w:t xml:space="preserve">parameter </w:t>
      </w:r>
      <w:r w:rsidRPr="00481D2D">
        <w:rPr>
          <w:rFonts w:eastAsia="SimSun"/>
          <w:lang w:eastAsia="zh-CN"/>
        </w:rPr>
        <w:t xml:space="preserve">of the </w:t>
      </w:r>
      <w:r w:rsidR="000968F4" w:rsidRPr="00481D2D">
        <w:rPr>
          <w:rFonts w:eastAsia="SimSun"/>
          <w:lang w:eastAsia="zh-CN"/>
        </w:rPr>
        <w:t xml:space="preserve">third party </w:t>
      </w:r>
      <w:r w:rsidRPr="00481D2D">
        <w:t>REGISTER request</w:t>
      </w:r>
      <w:r w:rsidR="000968F4" w:rsidRPr="00481D2D">
        <w:t xml:space="preserve"> sent to the AS when the UE registered</w:t>
      </w:r>
      <w:r w:rsidR="007F4742" w:rsidRPr="00481D2D">
        <w:t>; and</w:t>
      </w:r>
    </w:p>
    <w:p w:rsidR="00134654" w:rsidRPr="00481D2D" w:rsidRDefault="00134654" w:rsidP="00134654">
      <w:pPr>
        <w:pStyle w:val="NO"/>
      </w:pPr>
      <w:r w:rsidRPr="00481D2D">
        <w:t>NOTE </w:t>
      </w:r>
      <w:r w:rsidR="0083699B" w:rsidRPr="00481D2D">
        <w:t>2</w:t>
      </w:r>
      <w:r w:rsidR="00302452" w:rsidRPr="00481D2D">
        <w:t>8</w:t>
      </w:r>
      <w:r w:rsidRPr="00481D2D">
        <w:t>:</w:t>
      </w:r>
      <w:r w:rsidRPr="00481D2D">
        <w:tab/>
        <w:t>There could be several responses returned for a single request, and the decision to insert or modify the Record-Route needs to be applied to each. But a response might also return to the S-CSCF multiple times as it i</w:t>
      </w:r>
      <w:r w:rsidR="00DE629A" w:rsidRPr="00481D2D">
        <w:t>s routed back through AS</w:t>
      </w:r>
      <w:r w:rsidRPr="00481D2D">
        <w:t>. The S-CSCF will take this into account when carrying out step 5</w:t>
      </w:r>
      <w:r w:rsidR="00DE629A" w:rsidRPr="00481D2D">
        <w:t>)</w:t>
      </w:r>
      <w:r w:rsidRPr="00481D2D">
        <w:t xml:space="preserve"> to ensure that the information is stored only once.</w:t>
      </w:r>
    </w:p>
    <w:p w:rsidR="007F4742" w:rsidRPr="00481D2D" w:rsidRDefault="007F4742" w:rsidP="007F4742">
      <w:pPr>
        <w:pStyle w:val="B1"/>
      </w:pPr>
      <w:r w:rsidRPr="00481D2D">
        <w:t>7)</w:t>
      </w:r>
      <w:r w:rsidRPr="00481D2D">
        <w:tab/>
        <w:t>if the response is forwarded within the S-CSCF home network and not to an AS, insert a P-Charging-Function-Addresses header field populated with values received from the HSS.</w:t>
      </w:r>
    </w:p>
    <w:p w:rsidR="001F1DCC" w:rsidRPr="00481D2D" w:rsidRDefault="00897956">
      <w:r w:rsidRPr="00481D2D">
        <w:t xml:space="preserve">When the S-CSCF receives a response to a request for a standalone transaction (whether the user is registered or not), </w:t>
      </w:r>
      <w:r w:rsidR="001F1DCC" w:rsidRPr="00481D2D">
        <w:t>then:</w:t>
      </w:r>
    </w:p>
    <w:p w:rsidR="001F1DCC" w:rsidRPr="00481D2D" w:rsidRDefault="001F1DCC" w:rsidP="001F1DCC">
      <w:pPr>
        <w:pStyle w:val="B1"/>
      </w:pPr>
      <w:r w:rsidRPr="00481D2D">
        <w:t>1)</w:t>
      </w:r>
      <w:r w:rsidRPr="00481D2D">
        <w:tab/>
        <w:t>in case the served user is not considered a privileged sender then:</w:t>
      </w:r>
    </w:p>
    <w:p w:rsidR="001F1DCC" w:rsidRPr="00481D2D" w:rsidRDefault="001F1DCC" w:rsidP="001F1DCC">
      <w:pPr>
        <w:pStyle w:val="B2"/>
      </w:pPr>
      <w:r w:rsidRPr="00481D2D">
        <w:t>a)</w:t>
      </w:r>
      <w:r w:rsidRPr="00481D2D">
        <w:tab/>
        <w:t xml:space="preserve">if the P-Asserted-Identity header field contains only a SIP </w:t>
      </w:r>
      <w:smartTag w:uri="urn:schemas-microsoft-com:office:smarttags" w:element="stockticker">
        <w:r w:rsidRPr="00481D2D">
          <w:t>URI</w:t>
        </w:r>
      </w:smartTag>
      <w:r w:rsidRPr="00481D2D">
        <w:t xml:space="preserve"> and </w:t>
      </w:r>
      <w:r w:rsidR="00897956" w:rsidRPr="00481D2D">
        <w:t xml:space="preserve">in the case where the S-CSCF has knowledge that the SIP </w:t>
      </w:r>
      <w:smartTag w:uri="urn:schemas-microsoft-com:office:smarttags" w:element="stockticker">
        <w:r w:rsidR="00897956" w:rsidRPr="00481D2D">
          <w:t>URI</w:t>
        </w:r>
      </w:smartTag>
      <w:r w:rsidR="00897956" w:rsidRPr="00481D2D">
        <w:t xml:space="preserve"> contained in the received P-Asserted-Identity header </w:t>
      </w:r>
      <w:r w:rsidR="00EE1B59" w:rsidRPr="00481D2D">
        <w:t xml:space="preserve">field </w:t>
      </w:r>
      <w:r w:rsidR="00897956" w:rsidRPr="00481D2D">
        <w:t xml:space="preserve">is an alias SIP </w:t>
      </w:r>
      <w:smartTag w:uri="urn:schemas-microsoft-com:office:smarttags" w:element="stockticker">
        <w:r w:rsidR="00897956" w:rsidRPr="00481D2D">
          <w:t>URI</w:t>
        </w:r>
      </w:smartTag>
      <w:r w:rsidR="00897956" w:rsidRPr="00481D2D">
        <w:t xml:space="preserve"> for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this tel </w:t>
      </w:r>
      <w:smartTag w:uri="urn:schemas-microsoft-com:office:smarttags" w:element="stockticker">
        <w:r w:rsidR="00897956" w:rsidRPr="00481D2D">
          <w:t>URI</w:t>
        </w:r>
      </w:smartTag>
      <w:r w:rsidR="00EB619A" w:rsidRPr="00481D2D">
        <w:t xml:space="preserve">, including the display name associated with the tel </w:t>
      </w:r>
      <w:smartTag w:uri="urn:schemas-microsoft-com:office:smarttags" w:element="stockticker">
        <w:r w:rsidR="00EB619A" w:rsidRPr="00481D2D">
          <w:t>URI</w:t>
        </w:r>
      </w:smartTag>
      <w:r w:rsidR="00EB619A" w:rsidRPr="00481D2D">
        <w:t>, if available</w:t>
      </w:r>
      <w:r w:rsidRPr="00481D2D">
        <w:t>; and</w:t>
      </w:r>
    </w:p>
    <w:p w:rsidR="001F1DCC" w:rsidRPr="00481D2D" w:rsidRDefault="001F1DCC" w:rsidP="001F1DCC">
      <w:pPr>
        <w:pStyle w:val="B2"/>
      </w:pPr>
      <w:r w:rsidRPr="00481D2D">
        <w:t>b)</w:t>
      </w:r>
      <w:r w:rsidRPr="00481D2D">
        <w:tab/>
        <w:t xml:space="preserve">if </w:t>
      </w:r>
      <w:r w:rsidR="00897956" w:rsidRPr="00481D2D">
        <w:t xml:space="preserve">the P-Asserted-Identity header </w:t>
      </w:r>
      <w:r w:rsidR="00EE1B59" w:rsidRPr="00481D2D">
        <w:t xml:space="preserve">field </w:t>
      </w:r>
      <w:r w:rsidR="00897956" w:rsidRPr="00481D2D">
        <w:t xml:space="preserve">contains only a tel </w:t>
      </w:r>
      <w:smartTag w:uri="urn:schemas-microsoft-com:office:smarttags" w:element="stockticker">
        <w:r w:rsidR="00897956" w:rsidRPr="00481D2D">
          <w:t>URI</w:t>
        </w:r>
      </w:smartTag>
      <w:r w:rsidR="00897956" w:rsidRPr="00481D2D">
        <w:t xml:space="preserve">, the S-CSCF shall add a second P-Asserted-Identity header </w:t>
      </w:r>
      <w:r w:rsidR="00EE1B59" w:rsidRPr="00481D2D">
        <w:t xml:space="preserve">field </w:t>
      </w:r>
      <w:r w:rsidR="00897956" w:rsidRPr="00481D2D">
        <w:t xml:space="preserve">containing a SIP </w:t>
      </w:r>
      <w:smartTag w:uri="urn:schemas-microsoft-com:office:smarttags" w:element="stockticker">
        <w:r w:rsidR="00897956" w:rsidRPr="00481D2D">
          <w:t>URI</w:t>
        </w:r>
      </w:smartTag>
      <w:r w:rsidR="00897956" w:rsidRPr="00481D2D">
        <w:t xml:space="preserve">. The added SIP </w:t>
      </w:r>
      <w:smartTag w:uri="urn:schemas-microsoft-com:office:smarttags" w:element="stockticker">
        <w:r w:rsidR="00897956" w:rsidRPr="00481D2D">
          <w:t>URI</w:t>
        </w:r>
      </w:smartTag>
      <w:r w:rsidR="00897956" w:rsidRPr="00481D2D">
        <w:t xml:space="preserve"> shall contain in the user part a "+" followed by the international public telecommunication number contained in tel </w:t>
      </w:r>
      <w:smartTag w:uri="urn:schemas-microsoft-com:office:smarttags" w:element="stockticker">
        <w:r w:rsidR="00897956" w:rsidRPr="00481D2D">
          <w:t>URI</w:t>
        </w:r>
      </w:smartTag>
      <w:r w:rsidR="00897956" w:rsidRPr="00481D2D">
        <w:t xml:space="preserve">, and user's home </w:t>
      </w:r>
      <w:r w:rsidR="00E7084E" w:rsidRPr="00481D2D">
        <w:t xml:space="preserve">network </w:t>
      </w:r>
      <w:r w:rsidR="00897956" w:rsidRPr="00481D2D">
        <w:t xml:space="preserve">domain name in the hostport part. </w:t>
      </w:r>
      <w:r w:rsidR="00EB619A" w:rsidRPr="00481D2D">
        <w:t xml:space="preserve">The added SIP </w:t>
      </w:r>
      <w:smartTag w:uri="urn:schemas-microsoft-com:office:smarttags" w:element="stockticker">
        <w:r w:rsidR="00EB619A" w:rsidRPr="00481D2D">
          <w:t>URI</w:t>
        </w:r>
      </w:smartTag>
      <w:r w:rsidR="00EB619A" w:rsidRPr="00481D2D">
        <w:t xml:space="preserve"> shall contain the same value in the display name as contained in the tel </w:t>
      </w:r>
      <w:smartTag w:uri="urn:schemas-microsoft-com:office:smarttags" w:element="stockticker">
        <w:r w:rsidR="00EB619A" w:rsidRPr="00481D2D">
          <w:t>URI</w:t>
        </w:r>
      </w:smartTag>
      <w:r w:rsidR="00EB619A" w:rsidRPr="00481D2D">
        <w:t xml:space="preserve">. </w:t>
      </w:r>
      <w:r w:rsidR="00897956" w:rsidRPr="00481D2D">
        <w:t xml:space="preserve">The S-CSCF shall also add a </w:t>
      </w:r>
      <w:r w:rsidR="00EE1B59" w:rsidRPr="00481D2D">
        <w:t>"</w:t>
      </w:r>
      <w:r w:rsidR="00897956" w:rsidRPr="00481D2D">
        <w:t>user</w:t>
      </w:r>
      <w:r w:rsidR="00EE1B59" w:rsidRPr="00481D2D">
        <w:t xml:space="preserve">" SIP </w:t>
      </w:r>
      <w:smartTag w:uri="urn:schemas-microsoft-com:office:smarttags" w:element="stockticker">
        <w:r w:rsidR="00EE1B59" w:rsidRPr="00481D2D">
          <w:t>URI</w:t>
        </w:r>
      </w:smartTag>
      <w:r w:rsidR="00897956" w:rsidRPr="00481D2D">
        <w:t xml:space="preserve"> parameter equals "phone" to the SIP </w:t>
      </w:r>
      <w:smartTag w:uri="urn:schemas-microsoft-com:office:smarttags" w:element="stockticker">
        <w:r w:rsidR="00897956" w:rsidRPr="00481D2D">
          <w:t>URI</w:t>
        </w:r>
      </w:smartTag>
      <w:r w:rsidRPr="00481D2D">
        <w:t>;</w:t>
      </w:r>
      <w:r w:rsidR="00C414B3" w:rsidRPr="00481D2D">
        <w:t xml:space="preserve"> and</w:t>
      </w:r>
    </w:p>
    <w:p w:rsidR="00897956" w:rsidRPr="00481D2D" w:rsidRDefault="001F1DCC" w:rsidP="001F1DCC">
      <w:pPr>
        <w:pStyle w:val="B1"/>
      </w:pPr>
      <w:r w:rsidRPr="00481D2D">
        <w:t>2)</w:t>
      </w:r>
      <w:r w:rsidRPr="00481D2D">
        <w:tab/>
        <w:t xml:space="preserve">in </w:t>
      </w:r>
      <w:r w:rsidR="00897956" w:rsidRPr="00481D2D">
        <w:t>case the response is forwarded to an AS that is located within the trust domain, the S-CSCF shall retain the access-network-charging-info parameter in the P-Charging-Vector header</w:t>
      </w:r>
      <w:r w:rsidR="00EE1B59" w:rsidRPr="00481D2D">
        <w:t xml:space="preserve"> field</w:t>
      </w:r>
      <w:r w:rsidR="00897956" w:rsidRPr="00481D2D">
        <w:t>; otherwise, the S-CSCF shall remove the access-network-charging-info parameter in the P-Charging-Vector header</w:t>
      </w:r>
      <w:r w:rsidR="00EE1B59" w:rsidRPr="00481D2D">
        <w:t xml:space="preserve"> field</w:t>
      </w:r>
      <w:r w:rsidR="00C414B3" w:rsidRPr="00481D2D">
        <w:t>.</w:t>
      </w:r>
    </w:p>
    <w:p w:rsidR="000B46B6" w:rsidRPr="00481D2D" w:rsidRDefault="00897956">
      <w:r w:rsidRPr="00481D2D">
        <w:t>When the S-CSCF receives the 200 (OK) response for a standalone transaction request, the S-CSCF shall:</w:t>
      </w:r>
    </w:p>
    <w:p w:rsidR="00897956" w:rsidRPr="00481D2D" w:rsidRDefault="00897956">
      <w:pPr>
        <w:pStyle w:val="B1"/>
      </w:pPr>
      <w:r w:rsidRPr="00481D2D">
        <w:t>1)</w:t>
      </w:r>
      <w:r w:rsidRPr="00481D2D">
        <w:tab/>
        <w:t xml:space="preserve">insert a P-Charging-Function-Addresses header </w:t>
      </w:r>
      <w:r w:rsidR="00EE1B59" w:rsidRPr="00481D2D">
        <w:t xml:space="preserve">field </w:t>
      </w:r>
      <w:r w:rsidRPr="00481D2D">
        <w:t>populated with values received from the HSS if the message is forwarded within the S-CSCF home network, including towards an AS;</w:t>
      </w:r>
    </w:p>
    <w:p w:rsidR="00C414B3" w:rsidRPr="00481D2D" w:rsidRDefault="00C414B3" w:rsidP="00C414B3">
      <w:pPr>
        <w:pStyle w:val="B1"/>
      </w:pPr>
      <w:r w:rsidRPr="00481D2D">
        <w:t>1A)</w:t>
      </w:r>
      <w:r w:rsidRPr="00481D2D">
        <w:tab/>
        <w:t xml:space="preserve">if the S-CSCF supports using a token to identify the registration </w:t>
      </w:r>
      <w:r w:rsidR="00C639CB" w:rsidRPr="00481D2D">
        <w:t xml:space="preserve">and if a registration exists, </w:t>
      </w:r>
      <w:r w:rsidRPr="00481D2D">
        <w:t>add a "+g.</w:t>
      </w:r>
      <w:r w:rsidRPr="00481D2D">
        <w:rPr>
          <w:rFonts w:eastAsia="SimSun"/>
          <w:lang w:eastAsia="zh-CN"/>
        </w:rPr>
        <w:t>3gpp.registration-token"</w:t>
      </w:r>
      <w:r w:rsidRPr="00481D2D">
        <w:t xml:space="preserve"> Feature-Caps header field parameter, as defined in subclause 7.9A.8, set to the same value as included in the "+g.</w:t>
      </w:r>
      <w:r w:rsidRPr="00481D2D">
        <w:rPr>
          <w:rFonts w:eastAsia="SimSun"/>
          <w:lang w:eastAsia="zh-CN"/>
        </w:rPr>
        <w:t xml:space="preserve">3gpp.registration-token" Contact header field parameter of the third party </w:t>
      </w:r>
      <w:r w:rsidRPr="00481D2D">
        <w:t>REGISTER request sent to the AS when the UE registered;</w:t>
      </w:r>
    </w:p>
    <w:p w:rsidR="00C414B3" w:rsidRPr="00481D2D" w:rsidRDefault="00C414B3" w:rsidP="00C414B3">
      <w:pPr>
        <w:pStyle w:val="B1"/>
      </w:pPr>
      <w:r w:rsidRPr="00481D2D">
        <w:t>1B)</w:t>
      </w:r>
      <w:r w:rsidRPr="00481D2D">
        <w:tab/>
        <w:t>if the S-CSCF supports using a token to identify the registration in case the response is not forwarded to an AS the S-CSCF shall remove the "+g.</w:t>
      </w:r>
      <w:r w:rsidRPr="00481D2D">
        <w:rPr>
          <w:rFonts w:eastAsia="SimSun"/>
          <w:lang w:eastAsia="zh-CN"/>
        </w:rPr>
        <w:t>3gpp.registration-token"</w:t>
      </w:r>
      <w:r w:rsidRPr="00481D2D">
        <w:t xml:space="preserve"> Feature-Caps header field parameter, defined in subclause 7.9A.8, if received in the response;</w:t>
      </w:r>
      <w:r w:rsidR="00BA291D" w:rsidRPr="00481D2D">
        <w:t xml:space="preserve"> and</w:t>
      </w:r>
    </w:p>
    <w:p w:rsidR="00897956" w:rsidRPr="00481D2D" w:rsidRDefault="00897956" w:rsidP="007B26E2">
      <w:pPr>
        <w:pStyle w:val="B1"/>
      </w:pPr>
      <w:r w:rsidRPr="00481D2D">
        <w:t>2)</w:t>
      </w:r>
      <w:r w:rsidRPr="00481D2D">
        <w:tab/>
      </w:r>
      <w:r w:rsidR="00BB7B05" w:rsidRPr="00481D2D">
        <w:rPr>
          <w:lang w:eastAsia="ko-KR"/>
        </w:rPr>
        <w:t>if the response is not forwarded to an AS (i.e. the response is related to a request that was matched to the first executed initial filter criteria)</w:t>
      </w:r>
      <w:r w:rsidRPr="00481D2D">
        <w:t xml:space="preserve">, </w:t>
      </w:r>
      <w:r w:rsidR="00970548" w:rsidRPr="00481D2D">
        <w:t xml:space="preserve">remove the received </w:t>
      </w:r>
      <w:r w:rsidR="00C22826" w:rsidRPr="00481D2D">
        <w:t>"orig-ioi", "term-ioi"</w:t>
      </w:r>
      <w:r w:rsidR="007B26E2" w:rsidRPr="00481D2D">
        <w:t xml:space="preserve"> and</w:t>
      </w:r>
      <w:r w:rsidR="00C22826" w:rsidRPr="00481D2D">
        <w:rPr>
          <w:rFonts w:hint="eastAsia"/>
          <w:lang w:eastAsia="ja-JP"/>
        </w:rPr>
        <w:t xml:space="preserve"> </w:t>
      </w:r>
      <w:r w:rsidR="00970548" w:rsidRPr="00481D2D">
        <w:t xml:space="preserve">"transit-ioi" header field parameter if present and </w:t>
      </w:r>
      <w:r w:rsidRPr="00481D2D">
        <w:t xml:space="preserve">insert a type 2 </w:t>
      </w:r>
      <w:r w:rsidR="00EE1B59" w:rsidRPr="00481D2D">
        <w:t>"</w:t>
      </w:r>
      <w:r w:rsidRPr="00481D2D">
        <w:t>term-ioi</w:t>
      </w:r>
      <w:r w:rsidR="00EE1B59" w:rsidRPr="00481D2D">
        <w:t>" header field</w:t>
      </w:r>
      <w:r w:rsidRPr="00481D2D">
        <w:t xml:space="preserve"> parameter in the P-Charging-Vector header </w:t>
      </w:r>
      <w:r w:rsidR="00EE1B59" w:rsidRPr="00481D2D">
        <w:t xml:space="preserve">field </w:t>
      </w:r>
      <w:r w:rsidRPr="00481D2D">
        <w:t xml:space="preserve">of the outgoing response. The type 2 </w:t>
      </w:r>
      <w:r w:rsidR="00EE1B59" w:rsidRPr="00481D2D">
        <w:t>"</w:t>
      </w:r>
      <w:r w:rsidRPr="00481D2D">
        <w:t>term-ioi</w:t>
      </w:r>
      <w:r w:rsidR="00EE1B59" w:rsidRPr="00481D2D">
        <w:t>" header field parameter</w:t>
      </w:r>
      <w:r w:rsidRPr="00481D2D">
        <w:t xml:space="preserve"> </w:t>
      </w:r>
      <w:r w:rsidR="00BB7B05" w:rsidRPr="00481D2D">
        <w:t xml:space="preserve">is set </w:t>
      </w:r>
      <w:r w:rsidRPr="00481D2D">
        <w:t xml:space="preserve">to a value that identifies the sending network of the response and the type 2 </w:t>
      </w:r>
      <w:r w:rsidR="00EE1B59" w:rsidRPr="00481D2D">
        <w:t>"</w:t>
      </w:r>
      <w:r w:rsidRPr="00481D2D">
        <w:t>orig-ioi</w:t>
      </w:r>
      <w:r w:rsidR="00EE1B59" w:rsidRPr="00481D2D">
        <w:t>" header field</w:t>
      </w:r>
      <w:r w:rsidRPr="00481D2D">
        <w:t xml:space="preserve"> parameter is set to the previously received value of </w:t>
      </w:r>
      <w:r w:rsidR="00EE1B59" w:rsidRPr="00481D2D">
        <w:t>"</w:t>
      </w:r>
      <w:r w:rsidRPr="00481D2D">
        <w:t>orig-ioi</w:t>
      </w:r>
      <w:r w:rsidR="00EE1B59" w:rsidRPr="00481D2D">
        <w:t>" header field parameter</w:t>
      </w:r>
      <w:r w:rsidRPr="00481D2D">
        <w:t>.</w:t>
      </w:r>
    </w:p>
    <w:p w:rsidR="005F52E6" w:rsidRPr="00481D2D" w:rsidRDefault="005F52E6" w:rsidP="005F52E6">
      <w:pPr>
        <w:pStyle w:val="NO"/>
      </w:pPr>
      <w:r w:rsidRPr="00481D2D">
        <w:t>NOTE </w:t>
      </w:r>
      <w:r w:rsidR="0083699B" w:rsidRPr="00481D2D">
        <w:t>2</w:t>
      </w:r>
      <w:r w:rsidR="00302452" w:rsidRPr="00481D2D">
        <w:t>9</w:t>
      </w:r>
      <w:r w:rsidRPr="00481D2D">
        <w:t>:</w:t>
      </w:r>
      <w:r w:rsidRPr="00481D2D">
        <w:tab/>
        <w:t>If the S-CSCF forked the request of a stand alone transaction to multiple UEs and receives multiple 200 (OK) responses, the S-CSCF will select and return only one 200 (OK) response. The criteria that the S-CSCF employs when selecting the 200 (OK) response is based on the operator's policy (e.g. return the first 200 (OK) response that was received).</w:t>
      </w:r>
    </w:p>
    <w:p w:rsidR="00897956" w:rsidRPr="00481D2D" w:rsidRDefault="00897956">
      <w:r w:rsidRPr="00481D2D">
        <w:t>When the S-CSCF receives, destined for a served user, a target refresh request for a dialog, prior to forwarding the request, the S-CSCF shall:</w:t>
      </w:r>
    </w:p>
    <w:p w:rsidR="00514164" w:rsidRPr="00481D2D" w:rsidRDefault="00514164" w:rsidP="00514164">
      <w:pPr>
        <w:pStyle w:val="B1"/>
      </w:pPr>
      <w:r w:rsidRPr="00481D2D">
        <w:t>0)</w:t>
      </w:r>
      <w:r w:rsidRPr="00481D2D">
        <w:tab/>
        <w:t xml:space="preserve">if the dialog is related to an IMS communication service determine whether the contents of the request </w:t>
      </w:r>
      <w:r w:rsidRPr="00481D2D">
        <w:rPr>
          <w:rFonts w:eastAsia="PMingLiU"/>
        </w:rPr>
        <w:t>(e.g. SDP media capabilities, Content-Type header field)</w:t>
      </w:r>
      <w:r w:rsidRPr="00481D2D">
        <w:rPr>
          <w:rFonts w:eastAsia="PMingLiU"/>
          <w:lang w:eastAsia="zh-TW"/>
        </w:rPr>
        <w:t xml:space="preserve"> match the IMS communication service as received as the ICSI value in the P-Asserted-Service header </w:t>
      </w:r>
      <w:r w:rsidR="00EE1B59" w:rsidRPr="00481D2D">
        <w:rPr>
          <w:rFonts w:eastAsia="PMingLiU"/>
          <w:lang w:eastAsia="zh-TW"/>
        </w:rPr>
        <w:t xml:space="preserve">field </w:t>
      </w:r>
      <w:r w:rsidRPr="00481D2D">
        <w:rPr>
          <w:rFonts w:eastAsia="PMingLiU"/>
          <w:lang w:eastAsia="zh-TW"/>
        </w:rPr>
        <w:t>in the initial request. As</w:t>
      </w:r>
      <w:r w:rsidRPr="00481D2D">
        <w:t xml:space="preserve"> an operator option, if the contents of the request</w:t>
      </w:r>
      <w:r w:rsidRPr="00481D2D">
        <w:rPr>
          <w:rFonts w:eastAsia="PMingLiU"/>
          <w:lang w:eastAsia="zh-TW"/>
        </w:rPr>
        <w:t xml:space="preserve"> do not match the IMS communication service </w:t>
      </w:r>
      <w:r w:rsidRPr="00481D2D">
        <w:t>the S-CSCF may reject the request by generating a status code reflecting which added contents are not matching. Otherwise, continue with the rest of the steps;</w:t>
      </w:r>
    </w:p>
    <w:p w:rsidR="00DE629A" w:rsidRPr="00481D2D" w:rsidRDefault="00DE629A" w:rsidP="00DE629A">
      <w:pPr>
        <w:pStyle w:val="B1"/>
      </w:pPr>
      <w:r w:rsidRPr="00481D2D">
        <w:t>1)</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rsidR="00DE629A" w:rsidRPr="00481D2D" w:rsidRDefault="00DE629A" w:rsidP="00DE629A">
      <w:pPr>
        <w:pStyle w:val="B1"/>
      </w:pPr>
      <w:r w:rsidRPr="00481D2D">
        <w:t>2)</w:t>
      </w:r>
      <w:r w:rsidRPr="00481D2D">
        <w:tab/>
        <w:t>if the incoming request is received on a dialog for which GRUU rout</w:t>
      </w:r>
      <w:r w:rsidR="00842BD9"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rsidR="00DE629A" w:rsidRPr="00481D2D" w:rsidRDefault="00ED7D78" w:rsidP="00DE629A">
      <w:pPr>
        <w:pStyle w:val="B2"/>
      </w:pPr>
      <w:r w:rsidRPr="00481D2D">
        <w:t>i)</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bnc"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656BFD"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rsidR="00ED7D78" w:rsidRPr="00481D2D" w:rsidRDefault="00ED7D78" w:rsidP="00ED7D78">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bnc"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routeing of </w:t>
      </w:r>
      <w:r w:rsidRPr="00481D2D">
        <w:rPr>
          <w:rFonts w:eastAsia="MS Mincho" w:cs="Courier New"/>
          <w:lang w:eastAsia="zh-TW"/>
        </w:rPr>
        <w:t xml:space="preserve">public GRUUs specified in </w:t>
      </w:r>
      <w:r w:rsidRPr="00481D2D">
        <w:rPr>
          <w:rFonts w:eastAsia="MS Mincho"/>
        </w:rPr>
        <w:t>RFC 6140 [191]. or</w:t>
      </w:r>
    </w:p>
    <w:p w:rsidR="00ED7D78" w:rsidRPr="00481D2D" w:rsidRDefault="00ED7D78" w:rsidP="00ED7D78">
      <w:pPr>
        <w:pStyle w:val="NO"/>
      </w:pPr>
      <w:r w:rsidRPr="00481D2D">
        <w:t>NOTE </w:t>
      </w:r>
      <w:r w:rsidR="00302452" w:rsidRPr="00481D2D">
        <w:t>30</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rsidR="00ED7D78" w:rsidRPr="00481D2D" w:rsidRDefault="00ED7D78" w:rsidP="00ED7D78">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RFC</w:t>
      </w:r>
      <w:r w:rsidR="002F44C4" w:rsidRPr="00481D2D">
        <w:t> </w:t>
      </w:r>
      <w:r w:rsidRPr="00481D2D">
        <w:t>6140</w:t>
      </w:r>
      <w:r w:rsidR="002F44C4" w:rsidRPr="00481D2D">
        <w:t> </w:t>
      </w:r>
      <w:r w:rsidRPr="00481D2D">
        <w:t xml:space="preserve">[191]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rsidR="00ED7D78" w:rsidRPr="00481D2D" w:rsidRDefault="00ED7D78" w:rsidP="00ED7D78">
      <w:pPr>
        <w:pStyle w:val="NO"/>
      </w:pPr>
      <w:r w:rsidRPr="00481D2D">
        <w:t>NOTE </w:t>
      </w:r>
      <w:r w:rsidR="0030682F" w:rsidRPr="00481D2D">
        <w:t>3</w:t>
      </w:r>
      <w:r w:rsidR="00302452" w:rsidRPr="00481D2D">
        <w:t>1</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rsidR="00DE629A" w:rsidRPr="00481D2D" w:rsidRDefault="005017FA" w:rsidP="00DE629A">
      <w:pPr>
        <w:pStyle w:val="B2"/>
      </w:pPr>
      <w:r w:rsidRPr="00481D2D">
        <w:t>iv)</w:t>
      </w:r>
      <w:r w:rsidR="00DE629A" w:rsidRPr="00481D2D">
        <w:tab/>
        <w:t>if no contact can be selected, return a response of 480 (Temporarily Unavailable)</w:t>
      </w:r>
      <w:r w:rsidR="00ED7D78" w:rsidRPr="00481D2D">
        <w:t>;</w:t>
      </w:r>
    </w:p>
    <w:p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rsidR="00897956" w:rsidRPr="00481D2D" w:rsidRDefault="00DE629A">
      <w:pPr>
        <w:pStyle w:val="B1"/>
      </w:pPr>
      <w:r w:rsidRPr="00481D2D">
        <w:t>4</w:t>
      </w:r>
      <w:r w:rsidR="00897956" w:rsidRPr="00481D2D">
        <w:t>)</w:t>
      </w:r>
      <w:r w:rsidR="00897956" w:rsidRPr="00481D2D">
        <w:tab/>
      </w:r>
      <w:r w:rsidR="002F5DDC" w:rsidRPr="00481D2D">
        <w:t>for INVITE dialogs (i.e. dialogs initiated by an INVITE request)</w:t>
      </w:r>
      <w:r w:rsidR="00897956" w:rsidRPr="00481D2D">
        <w:t>, save the Contact</w:t>
      </w:r>
      <w:r w:rsidR="002F5DDC" w:rsidRPr="00481D2D">
        <w:t xml:space="preserve"> and </w:t>
      </w:r>
      <w:r w:rsidR="00897956" w:rsidRPr="00481D2D">
        <w:t>C</w:t>
      </w:r>
      <w:r w:rsidR="00AB6F58" w:rsidRPr="00481D2D">
        <w:t>S</w:t>
      </w:r>
      <w:r w:rsidR="00897956" w:rsidRPr="00481D2D">
        <w:t>eq header field values received in the request such that the S-CSCF is able to release the session if needed;</w:t>
      </w:r>
    </w:p>
    <w:p w:rsidR="00897956" w:rsidRPr="00481D2D" w:rsidRDefault="00DE629A">
      <w:pPr>
        <w:pStyle w:val="B1"/>
      </w:pPr>
      <w:r w:rsidRPr="00481D2D">
        <w:t>5</w:t>
      </w:r>
      <w:r w:rsidR="00897956" w:rsidRPr="00481D2D">
        <w:t>)</w:t>
      </w:r>
      <w:r w:rsidR="00897956" w:rsidRPr="00481D2D">
        <w:tab/>
        <w:t xml:space="preserve">create a Record-Route header </w:t>
      </w:r>
      <w:r w:rsidR="00EE1B59" w:rsidRPr="00481D2D">
        <w:t xml:space="preserve">field </w:t>
      </w:r>
      <w:r w:rsidR="00897956" w:rsidRPr="00481D2D">
        <w:t xml:space="preserve">containing its own SIP </w:t>
      </w:r>
      <w:smartTag w:uri="urn:schemas-microsoft-com:office:smarttags" w:element="stockticker">
        <w:r w:rsidR="00897956" w:rsidRPr="00481D2D">
          <w:t>URI</w:t>
        </w:r>
      </w:smartTag>
      <w:r w:rsidR="00897956" w:rsidRPr="00481D2D">
        <w:t>;</w:t>
      </w:r>
    </w:p>
    <w:p w:rsidR="00DB2843" w:rsidRPr="00481D2D" w:rsidRDefault="00DB2843" w:rsidP="00DB2843">
      <w:pPr>
        <w:pStyle w:val="B1"/>
      </w:pPr>
      <w:r w:rsidRPr="00481D2D">
        <w:t>5A)</w:t>
      </w:r>
      <w:r w:rsidRPr="00481D2D">
        <w:tab/>
      </w:r>
      <w:r w:rsidR="0050676A" w:rsidRPr="00481D2D">
        <w:t>void</w:t>
      </w:r>
    </w:p>
    <w:p w:rsidR="00DB2843" w:rsidRPr="00481D2D" w:rsidRDefault="00DB2843" w:rsidP="00DB2843">
      <w:pPr>
        <w:pStyle w:val="B1"/>
      </w:pPr>
      <w:r w:rsidRPr="00481D2D">
        <w:t>5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rsidR="00897956" w:rsidRPr="00481D2D" w:rsidRDefault="00DE629A">
      <w:pPr>
        <w:pStyle w:val="B1"/>
      </w:pPr>
      <w:r w:rsidRPr="00481D2D">
        <w:t>6</w:t>
      </w:r>
      <w:r w:rsidR="00897956" w:rsidRPr="00481D2D">
        <w:t>)</w:t>
      </w:r>
      <w:r w:rsidR="00897956" w:rsidRPr="00481D2D">
        <w:tab/>
        <w:t>forward the request based on the topmost Route header</w:t>
      </w:r>
      <w:r w:rsidR="00EE1B59" w:rsidRPr="00481D2D">
        <w:t xml:space="preserve"> field</w:t>
      </w:r>
      <w:r w:rsidR="00897956" w:rsidRPr="00481D2D">
        <w:t>.</w:t>
      </w:r>
    </w:p>
    <w:p w:rsidR="000B46B6" w:rsidRPr="00481D2D" w:rsidRDefault="00DB2843" w:rsidP="00DB2843">
      <w:r w:rsidRPr="00481D2D">
        <w:t>When the S-CSCF receives any response to the above request, the S-CSCF shall:</w:t>
      </w:r>
    </w:p>
    <w:p w:rsidR="00DB2843" w:rsidRPr="00481D2D" w:rsidRDefault="00DB2843" w:rsidP="00DB2843">
      <w:pPr>
        <w:pStyle w:val="B1"/>
      </w:pPr>
      <w:r w:rsidRPr="00481D2D">
        <w:t>1)</w:t>
      </w:r>
      <w:r w:rsidRPr="00481D2D">
        <w:tab/>
      </w:r>
      <w:r w:rsidR="0050676A" w:rsidRPr="00481D2D">
        <w:t>If the response contains a "logme" header field parameter in the SIP Session-ID header field then log the response based on local policy.</w:t>
      </w:r>
    </w:p>
    <w:p w:rsidR="00897956" w:rsidRPr="00481D2D" w:rsidRDefault="00897956">
      <w:r w:rsidRPr="00481D2D">
        <w:t>When the S-CSCF receives any 1xx or 2xx response to the target refresh request for a dialog (whether the user is registered or not), the S-CSCF shall:</w:t>
      </w:r>
    </w:p>
    <w:p w:rsidR="00897956" w:rsidRPr="00481D2D" w:rsidRDefault="00897956">
      <w:pPr>
        <w:pStyle w:val="B1"/>
      </w:pPr>
      <w:r w:rsidRPr="00481D2D">
        <w:t>1)</w:t>
      </w:r>
      <w:r w:rsidRPr="00481D2D">
        <w:tab/>
      </w:r>
      <w:r w:rsidR="00C92171" w:rsidRPr="00481D2D">
        <w:t xml:space="preserve">for INVITE dialogs, </w:t>
      </w:r>
      <w:r w:rsidR="002F5DDC" w:rsidRPr="00481D2D">
        <w:t xml:space="preserve">replace the saved </w:t>
      </w:r>
      <w:r w:rsidRPr="00481D2D">
        <w:t>Contact header field values in the response such that the S-CSCF is able to release the session if needed; and</w:t>
      </w:r>
    </w:p>
    <w:p w:rsidR="00897956" w:rsidRPr="00481D2D" w:rsidRDefault="00897956">
      <w:pPr>
        <w:pStyle w:val="B1"/>
      </w:pPr>
      <w:r w:rsidRPr="00481D2D">
        <w:t>2)</w:t>
      </w:r>
      <w:r w:rsidRPr="00481D2D">
        <w:tab/>
        <w:t>in case the response is forwarded to an AS that is located within the trust domain, the S-CSCF shall retain the access-network-charging-info parameter in the P-Charging-Vector header</w:t>
      </w:r>
      <w:r w:rsidR="00EE1B59" w:rsidRPr="00481D2D">
        <w:t xml:space="preserve"> field</w:t>
      </w:r>
      <w:r w:rsidRPr="00481D2D">
        <w:t>; otherwise, the S-CSCF shall remove the access-network-charging-info parameter in the P-Charging-Vector header</w:t>
      </w:r>
      <w:r w:rsidR="00EE1B59" w:rsidRPr="00481D2D">
        <w:t xml:space="preserve"> field</w:t>
      </w:r>
      <w:r w:rsidRPr="00481D2D">
        <w:t>.</w:t>
      </w:r>
    </w:p>
    <w:p w:rsidR="00897956" w:rsidRPr="00481D2D" w:rsidRDefault="00897956">
      <w:r w:rsidRPr="00481D2D">
        <w:t>When the S-CSCF receives, destined for the served user, a subsequent request other than target refresh request for a dialog, prior to forwarding the request, the S-CSCF shall:</w:t>
      </w:r>
    </w:p>
    <w:p w:rsidR="00DE629A" w:rsidRPr="00481D2D" w:rsidRDefault="00DE629A" w:rsidP="00DE629A">
      <w:pPr>
        <w:pStyle w:val="B1"/>
      </w:pPr>
      <w:r w:rsidRPr="00481D2D">
        <w:t>1)</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is not the GRUU for this dialog, then return a response of 400 (Bad Request).</w:t>
      </w:r>
    </w:p>
    <w:p w:rsidR="00DE629A" w:rsidRPr="00481D2D" w:rsidRDefault="00DE629A" w:rsidP="00DE629A">
      <w:pPr>
        <w:pStyle w:val="B1"/>
      </w:pPr>
      <w:r w:rsidRPr="00481D2D">
        <w:t>2)</w:t>
      </w:r>
      <w:r w:rsidRPr="00481D2D">
        <w:tab/>
        <w:t>if the incoming request is received on a dialog for which GRUU rout</w:t>
      </w:r>
      <w:r w:rsidR="00A4414E" w:rsidRPr="00481D2D">
        <w:t>e</w:t>
      </w:r>
      <w:r w:rsidRPr="00481D2D">
        <w:t>ing is to be performed and the Request-</w:t>
      </w:r>
      <w:smartTag w:uri="urn:schemas-microsoft-com:office:smarttags" w:element="stockticker">
        <w:r w:rsidRPr="00481D2D">
          <w:t>URI</w:t>
        </w:r>
      </w:smartTag>
      <w:r w:rsidRPr="00481D2D">
        <w:t xml:space="preserve"> contains the GRUU for this dialog then:</w:t>
      </w:r>
    </w:p>
    <w:p w:rsidR="00DE629A" w:rsidRPr="00481D2D" w:rsidRDefault="005017FA" w:rsidP="00DE629A">
      <w:pPr>
        <w:pStyle w:val="B2"/>
      </w:pPr>
      <w:r w:rsidRPr="00481D2D">
        <w:t>i)</w:t>
      </w:r>
      <w:r w:rsidR="00DE629A" w:rsidRPr="00481D2D">
        <w:tab/>
      </w:r>
      <w:r w:rsidRPr="00481D2D">
        <w:t>if the Request-</w:t>
      </w:r>
      <w:smartTag w:uri="urn:schemas-microsoft-com:office:smarttags" w:element="stockticker">
        <w:r w:rsidRPr="00481D2D">
          <w:t>URI</w:t>
        </w:r>
      </w:smartTag>
      <w:r w:rsidRPr="00481D2D">
        <w:t xml:space="preserve"> contains a valid GRUU assigned by the S-CSCF as defined in subclause 5.4.7A.4 that does not contain a "bnc" </w:t>
      </w:r>
      <w:smartTag w:uri="urn:schemas-microsoft-com:office:smarttags" w:element="stockticker">
        <w:r w:rsidRPr="00481D2D">
          <w:t>URI</w:t>
        </w:r>
      </w:smartTag>
      <w:r w:rsidRPr="00481D2D">
        <w:t xml:space="preserve"> parameter, then </w:t>
      </w:r>
      <w:r w:rsidR="00DE629A" w:rsidRPr="00481D2D">
        <w:t xml:space="preserve">perform the procedures for Request Targeting specified in </w:t>
      </w:r>
      <w:r w:rsidR="001D29C9" w:rsidRPr="00481D2D">
        <w:t>RFC 5627</w:t>
      </w:r>
      <w:r w:rsidR="008A3D9F" w:rsidRPr="00481D2D">
        <w:t> </w:t>
      </w:r>
      <w:r w:rsidR="00DE629A" w:rsidRPr="00481D2D">
        <w:t xml:space="preserve">[93], using the </w:t>
      </w:r>
      <w:r w:rsidR="001B17CD" w:rsidRPr="00481D2D">
        <w:t xml:space="preserve">public user identity and </w:t>
      </w:r>
      <w:r w:rsidR="00DE629A" w:rsidRPr="00481D2D">
        <w:t xml:space="preserve">instance ID </w:t>
      </w:r>
      <w:r w:rsidR="001B17CD" w:rsidRPr="00481D2D">
        <w:t>derived from the Request-</w:t>
      </w:r>
      <w:smartTag w:uri="urn:schemas-microsoft-com:office:smarttags" w:element="stockticker">
        <w:r w:rsidR="001B17CD" w:rsidRPr="00481D2D">
          <w:t>URI</w:t>
        </w:r>
      </w:smartTag>
      <w:r w:rsidR="001B17CD" w:rsidRPr="00481D2D">
        <w:t>, as specified in subclause 5.4.7A</w:t>
      </w:r>
      <w:r w:rsidR="00DE629A" w:rsidRPr="00481D2D">
        <w:t>;</w:t>
      </w:r>
    </w:p>
    <w:p w:rsidR="005017FA" w:rsidRPr="00481D2D" w:rsidRDefault="005017FA" w:rsidP="005017FA">
      <w:pPr>
        <w:pStyle w:val="B2"/>
        <w:rPr>
          <w:rFonts w:eastAsia="MS Mincho"/>
        </w:rPr>
      </w:pPr>
      <w:r w:rsidRPr="00481D2D">
        <w:t>ii)</w:t>
      </w:r>
      <w:r w:rsidRPr="00481D2D">
        <w:tab/>
        <w:t>if the Request-</w:t>
      </w:r>
      <w:smartTag w:uri="urn:schemas-microsoft-com:office:smarttags" w:element="stockticker">
        <w:r w:rsidRPr="00481D2D">
          <w:t>URI</w:t>
        </w:r>
      </w:smartTag>
      <w:r w:rsidRPr="00481D2D">
        <w:t xml:space="preserve"> contains a valid public GRUU assigned by the S-CSCF as defined in subclause 5.4.7A.4 that contains a "bnc" </w:t>
      </w:r>
      <w:smartTag w:uri="urn:schemas-microsoft-com:office:smarttags" w:element="stockticker">
        <w:r w:rsidRPr="00481D2D">
          <w:t>URI</w:t>
        </w:r>
      </w:smartTag>
      <w:r w:rsidRPr="00481D2D">
        <w:t xml:space="preserve"> parameter 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public GRUUs specified in </w:t>
      </w:r>
      <w:r w:rsidRPr="00481D2D">
        <w:rPr>
          <w:rFonts w:eastAsia="MS Mincho"/>
        </w:rPr>
        <w:t>RFC 6140 [191]; or</w:t>
      </w:r>
    </w:p>
    <w:p w:rsidR="005017FA" w:rsidRPr="00481D2D" w:rsidRDefault="005017FA" w:rsidP="005017FA">
      <w:pPr>
        <w:pStyle w:val="NO"/>
      </w:pPr>
      <w:r w:rsidRPr="00481D2D">
        <w:t>NOTE </w:t>
      </w:r>
      <w:r w:rsidR="004B1558" w:rsidRPr="00481D2D">
        <w:t>3</w:t>
      </w:r>
      <w:r w:rsidR="00302452" w:rsidRPr="00481D2D">
        <w:t>2</w:t>
      </w:r>
      <w:r w:rsidRPr="00481D2D">
        <w:t>:</w:t>
      </w:r>
      <w:r w:rsidRPr="00481D2D">
        <w:tab/>
        <w:t xml:space="preserve">The procedures for </w:t>
      </w:r>
      <w:r w:rsidRPr="00481D2D">
        <w:rPr>
          <w:rFonts w:eastAsia="MS Mincho" w:cs="Courier New"/>
          <w:lang w:eastAsia="zh-TW"/>
        </w:rPr>
        <w:t>Request Targeting for public GRUUs in subclause</w:t>
      </w:r>
      <w:r w:rsidRPr="00481D2D">
        <w:rPr>
          <w:rFonts w:eastAsia="MS Mincho"/>
        </w:rPr>
        <w:t> </w:t>
      </w:r>
      <w:r w:rsidRPr="00481D2D">
        <w:t xml:space="preserve">7.1.1 of </w:t>
      </w:r>
      <w:r w:rsidRPr="00481D2D">
        <w:rPr>
          <w:rFonts w:eastAsia="MS Mincho"/>
        </w:rPr>
        <w:t xml:space="preserve">RFC 6140 [191] </w:t>
      </w:r>
      <w:r w:rsidRPr="00481D2D">
        <w:t>i</w:t>
      </w:r>
      <w:r w:rsidRPr="00481D2D">
        <w:rPr>
          <w:rFonts w:eastAsia="MS Mincho" w:cs="Courier New"/>
          <w:lang w:eastAsia="zh-TW"/>
        </w:rPr>
        <w:t xml:space="preserve">nvolve copying the </w:t>
      </w:r>
      <w:r w:rsidRPr="00481D2D">
        <w:t xml:space="preserve">"sg" SIP </w:t>
      </w:r>
      <w:smartTag w:uri="urn:schemas-microsoft-com:office:smarttags" w:element="stockticker">
        <w:r w:rsidRPr="00481D2D">
          <w:t>URI</w:t>
        </w:r>
      </w:smartTag>
      <w:r w:rsidRPr="00481D2D">
        <w:t xml:space="preserve"> parameter from the Public GRUU into the Request-</w:t>
      </w:r>
      <w:smartTag w:uri="urn:schemas-microsoft-com:office:smarttags" w:element="stockticker">
        <w:r w:rsidRPr="00481D2D">
          <w:t>URI</w:t>
        </w:r>
      </w:smartTag>
      <w:r w:rsidRPr="00481D2D">
        <w:t xml:space="preserve"> along with the bound registered Contact Address.</w:t>
      </w:r>
    </w:p>
    <w:p w:rsidR="005017FA" w:rsidRPr="00481D2D" w:rsidRDefault="005017FA" w:rsidP="005017FA">
      <w:pPr>
        <w:pStyle w:val="B2"/>
        <w:rPr>
          <w:rFonts w:eastAsia="MS Mincho"/>
        </w:rPr>
      </w:pPr>
      <w:r w:rsidRPr="00481D2D">
        <w:t>iii)</w:t>
      </w:r>
      <w:r w:rsidRPr="00481D2D">
        <w:tab/>
        <w:t>if the Request-</w:t>
      </w:r>
      <w:smartTag w:uri="urn:schemas-microsoft-com:office:smarttags" w:element="stockticker">
        <w:r w:rsidRPr="00481D2D">
          <w:t>URI</w:t>
        </w:r>
      </w:smartTag>
      <w:r w:rsidRPr="00481D2D">
        <w:t xml:space="preserve"> contains a temporary GRUU not assigned by the S-CSCF but that contains "temp-gruu-cookie" information provided by the S-CSCF to the UE in a "temp-gruu-cookie" header field parameter as specified in </w:t>
      </w:r>
      <w:r w:rsidRPr="00481D2D">
        <w:rPr>
          <w:rFonts w:eastAsia="MS Mincho"/>
        </w:rPr>
        <w:t xml:space="preserve">RFC 6140 [191] </w:t>
      </w:r>
      <w:r w:rsidRPr="00481D2D">
        <w:t xml:space="preserve">then the target set is determined by following the procedures </w:t>
      </w:r>
      <w:r w:rsidRPr="00481D2D">
        <w:rPr>
          <w:rFonts w:eastAsia="MS Mincho"/>
        </w:rPr>
        <w:t xml:space="preserve">for </w:t>
      </w:r>
      <w:r w:rsidRPr="00481D2D">
        <w:t xml:space="preserve">routeing of </w:t>
      </w:r>
      <w:r w:rsidRPr="00481D2D">
        <w:rPr>
          <w:rFonts w:eastAsia="MS Mincho" w:cs="Courier New"/>
          <w:lang w:eastAsia="zh-TW"/>
        </w:rPr>
        <w:t xml:space="preserve">temporary GRUUs specified in </w:t>
      </w:r>
      <w:r w:rsidRPr="00481D2D">
        <w:rPr>
          <w:rFonts w:eastAsia="MS Mincho"/>
        </w:rPr>
        <w:t>RFC 6140 [191].</w:t>
      </w:r>
    </w:p>
    <w:p w:rsidR="005017FA" w:rsidRPr="00481D2D" w:rsidRDefault="005017FA" w:rsidP="005017FA">
      <w:pPr>
        <w:pStyle w:val="NO"/>
      </w:pPr>
      <w:r w:rsidRPr="00481D2D">
        <w:t>NOTE </w:t>
      </w:r>
      <w:r w:rsidR="00BA2682" w:rsidRPr="00481D2D">
        <w:t>3</w:t>
      </w:r>
      <w:r w:rsidR="00302452" w:rsidRPr="00481D2D">
        <w:t>3</w:t>
      </w:r>
      <w:r w:rsidRPr="00481D2D">
        <w:t>:</w:t>
      </w:r>
      <w:r w:rsidRPr="00481D2D">
        <w:tab/>
        <w:t xml:space="preserve">The procedures for obtaining the "temp-gruu-cookie" information from the temporary GRUU and for routeing of </w:t>
      </w:r>
      <w:r w:rsidRPr="00481D2D">
        <w:rPr>
          <w:rFonts w:eastAsia="MS Mincho" w:cs="Courier New"/>
          <w:lang w:eastAsia="zh-TW"/>
        </w:rPr>
        <w:t>temporary GRUUs are specified in subclause</w:t>
      </w:r>
      <w:r w:rsidRPr="00481D2D">
        <w:rPr>
          <w:rFonts w:eastAsia="MS Mincho"/>
        </w:rPr>
        <w:t> </w:t>
      </w:r>
      <w:r w:rsidRPr="00481D2D">
        <w:rPr>
          <w:rFonts w:eastAsia="MS Mincho" w:cs="Courier New"/>
          <w:lang w:eastAsia="zh-TW"/>
        </w:rPr>
        <w:t xml:space="preserve">7.1.2.3 of </w:t>
      </w:r>
      <w:r w:rsidRPr="00481D2D">
        <w:rPr>
          <w:rFonts w:eastAsia="MS Mincho"/>
        </w:rPr>
        <w:t>RFC 6140 [191].</w:t>
      </w:r>
    </w:p>
    <w:p w:rsidR="00DE629A" w:rsidRPr="00481D2D" w:rsidRDefault="005017FA" w:rsidP="00DE629A">
      <w:pPr>
        <w:pStyle w:val="B2"/>
      </w:pPr>
      <w:r w:rsidRPr="00481D2D">
        <w:t>iv)</w:t>
      </w:r>
      <w:r w:rsidR="00DE629A" w:rsidRPr="00481D2D">
        <w:tab/>
        <w:t>if no contact can be selected, return a response of 480 (Temporarily Unavailable).</w:t>
      </w:r>
    </w:p>
    <w:p w:rsidR="00897956" w:rsidRPr="00481D2D" w:rsidRDefault="00DE629A">
      <w:pPr>
        <w:pStyle w:val="B1"/>
      </w:pPr>
      <w:r w:rsidRPr="00481D2D">
        <w:t>3</w:t>
      </w:r>
      <w:r w:rsidR="00897956" w:rsidRPr="00481D2D">
        <w:t>)</w:t>
      </w:r>
      <w:r w:rsidR="00897956" w:rsidRPr="00481D2D">
        <w:tab/>
        <w:t xml:space="preserve">remove its own </w:t>
      </w:r>
      <w:smartTag w:uri="urn:schemas-microsoft-com:office:smarttags" w:element="stockticker">
        <w:r w:rsidR="00897956" w:rsidRPr="00481D2D">
          <w:t>URI</w:t>
        </w:r>
      </w:smartTag>
      <w:r w:rsidR="00897956" w:rsidRPr="00481D2D">
        <w:t xml:space="preserve"> from the topmost Route header</w:t>
      </w:r>
      <w:r w:rsidR="00EE1B59" w:rsidRPr="00481D2D">
        <w:t xml:space="preserve"> field</w:t>
      </w:r>
      <w:r w:rsidR="00897956" w:rsidRPr="00481D2D">
        <w:t>;</w:t>
      </w:r>
    </w:p>
    <w:p w:rsidR="00DB2843" w:rsidRPr="00481D2D" w:rsidRDefault="00DB2843" w:rsidP="00DB2843">
      <w:pPr>
        <w:pStyle w:val="B1"/>
      </w:pPr>
      <w:r w:rsidRPr="00481D2D">
        <w:t>3A)</w:t>
      </w:r>
      <w:r w:rsidRPr="00481D2D">
        <w:tab/>
      </w:r>
      <w:r w:rsidR="0050676A" w:rsidRPr="00481D2D">
        <w:t>void</w:t>
      </w:r>
    </w:p>
    <w:p w:rsidR="00DB2843" w:rsidRPr="00481D2D" w:rsidRDefault="00DB2843" w:rsidP="00DB2843">
      <w:pPr>
        <w:pStyle w:val="B1"/>
      </w:pPr>
      <w:r w:rsidRPr="00481D2D">
        <w:t>3B)</w:t>
      </w:r>
      <w:r w:rsidRPr="00481D2D">
        <w:tab/>
        <w:t xml:space="preserve">if the request was sent on a dialog for which logging of signalling is in progress, check whether a trigger for stopping logging of SIP signalling has occurred, as described in </w:t>
      </w:r>
      <w:r w:rsidR="000C585F" w:rsidRPr="00481D2D">
        <w:t>RFC 8497</w:t>
      </w:r>
      <w:r w:rsidRPr="00481D2D">
        <w:t> [140]</w:t>
      </w:r>
      <w:r w:rsidR="000C585F" w:rsidRPr="00481D2D">
        <w:rPr>
          <w:rFonts w:eastAsia="MS Mincho"/>
        </w:rPr>
        <w:t xml:space="preserve"> and configured in the trace management object defined in 3GPP TS 24.323 [8K]</w:t>
      </w:r>
      <w:r w:rsidRPr="00481D2D">
        <w:t xml:space="preserve">. If a stop trigger event has occurred, stop </w:t>
      </w:r>
      <w:r w:rsidR="0050676A" w:rsidRPr="00481D2D">
        <w:t>treating the dialog as one for which logging of signalling is in progress</w:t>
      </w:r>
      <w:r w:rsidRPr="00481D2D">
        <w:t xml:space="preserve">, else </w:t>
      </w:r>
      <w:r w:rsidR="0050676A" w:rsidRPr="00481D2D">
        <w:t xml:space="preserve">append a "logme" header field parameter to the SIP Session-ID header field if the parameter is missing and </w:t>
      </w:r>
      <w:r w:rsidRPr="00481D2D">
        <w:t xml:space="preserve">determine, by checking its </w:t>
      </w:r>
      <w:r w:rsidR="0050676A" w:rsidRPr="00481D2D">
        <w:t>trace configuration</w:t>
      </w:r>
      <w:r w:rsidRPr="00481D2D">
        <w:t>, whether to log the request; and</w:t>
      </w:r>
    </w:p>
    <w:p w:rsidR="00897956" w:rsidRPr="00481D2D" w:rsidRDefault="00DE629A">
      <w:pPr>
        <w:pStyle w:val="B1"/>
      </w:pPr>
      <w:r w:rsidRPr="00481D2D">
        <w:t>4</w:t>
      </w:r>
      <w:r w:rsidR="00897956" w:rsidRPr="00481D2D">
        <w:t>)</w:t>
      </w:r>
      <w:r w:rsidR="00897956" w:rsidRPr="00481D2D">
        <w:tab/>
        <w:t>forward the request based on the topmost Route header</w:t>
      </w:r>
      <w:r w:rsidR="00EE1B59" w:rsidRPr="00481D2D">
        <w:t xml:space="preserve"> field</w:t>
      </w:r>
      <w:r w:rsidR="00897956" w:rsidRPr="00481D2D">
        <w:t>.</w:t>
      </w:r>
    </w:p>
    <w:p w:rsidR="000B46B6" w:rsidRPr="00481D2D" w:rsidRDefault="00DB2843" w:rsidP="00DB2843">
      <w:r w:rsidRPr="00481D2D">
        <w:t>When the S-CSCF receives any response to the above request, the S-CSCF shall:</w:t>
      </w:r>
    </w:p>
    <w:p w:rsidR="00DB2843" w:rsidRPr="00481D2D" w:rsidRDefault="00DB2843" w:rsidP="00DB2843">
      <w:pPr>
        <w:pStyle w:val="B1"/>
      </w:pPr>
      <w:r w:rsidRPr="00481D2D">
        <w:t>1)</w:t>
      </w:r>
      <w:r w:rsidRPr="00481D2D">
        <w:tab/>
      </w:r>
      <w:r w:rsidR="0050676A" w:rsidRPr="00481D2D">
        <w:t>If the response contains a "logme" header field parameter in the SIP Session-ID header field then log the response based on local policy.</w:t>
      </w:r>
    </w:p>
    <w:p w:rsidR="00897956" w:rsidRPr="00481D2D" w:rsidRDefault="00897956">
      <w:r w:rsidRPr="00481D2D">
        <w:t>When the S-CSCF receives a response to a a subsequent request other than target refresh request for a dialog, in case the response is forwarded to an AS that is located within the trust domain, the S-CSCF shall retain the access-network-charging-info parameter from the P-Charging-Vector header</w:t>
      </w:r>
      <w:r w:rsidR="00EE1B59" w:rsidRPr="00481D2D">
        <w:t xml:space="preserve"> field</w:t>
      </w:r>
      <w:r w:rsidRPr="00481D2D">
        <w:t>; otherwise, the S-CSCF shall remove the access-network-charging-info parameter from the P-Charging-Vector header</w:t>
      </w:r>
      <w:r w:rsidR="00EE1B59" w:rsidRPr="00481D2D">
        <w:t xml:space="preserve"> field</w:t>
      </w:r>
      <w:r w:rsidRPr="00481D2D">
        <w:t>.</w:t>
      </w:r>
    </w:p>
    <w:p w:rsidR="00897956" w:rsidRPr="00481D2D" w:rsidRDefault="00897956">
      <w:r w:rsidRPr="00481D2D">
        <w:t>With the exception of 305 (Use Proxy) responses, the S-CSCF shall not recurse on 3xx responses.</w:t>
      </w:r>
    </w:p>
    <w:p w:rsidR="00897956" w:rsidRPr="00481D2D" w:rsidRDefault="00897956" w:rsidP="005D46C4">
      <w:pPr>
        <w:pStyle w:val="Heading4"/>
      </w:pPr>
      <w:bookmarkStart w:id="365" w:name="_Toc146256892"/>
      <w:r w:rsidRPr="00481D2D">
        <w:t>5.4.3.4</w:t>
      </w:r>
      <w:r w:rsidRPr="00481D2D">
        <w:tab/>
        <w:t>Original dialog identifier</w:t>
      </w:r>
      <w:bookmarkEnd w:id="365"/>
    </w:p>
    <w:p w:rsidR="00897956" w:rsidRPr="00481D2D" w:rsidRDefault="00897956">
      <w:r w:rsidRPr="00481D2D">
        <w:t xml:space="preserve">The original dialog identifier is an implementation specific token that the S-CSCF encodes into the own S-CSCF </w:t>
      </w:r>
      <w:smartTag w:uri="urn:schemas-microsoft-com:office:smarttags" w:element="stockticker">
        <w:r w:rsidRPr="00481D2D">
          <w:t>URI</w:t>
        </w:r>
      </w:smartTag>
      <w:r w:rsidRPr="00481D2D">
        <w:t xml:space="preserve"> in a Route header</w:t>
      </w:r>
      <w:r w:rsidR="00EE1B59" w:rsidRPr="00481D2D">
        <w:t xml:space="preserve"> field</w:t>
      </w:r>
      <w:r w:rsidRPr="00481D2D">
        <w:t>, prior to forwarding the request to an AS. This is possible because the S-CSCF is the only entity that creates and consumes the value.</w:t>
      </w:r>
    </w:p>
    <w:p w:rsidR="00897956" w:rsidRPr="00481D2D" w:rsidRDefault="00897956">
      <w:r w:rsidRPr="00481D2D">
        <w:t xml:space="preserve">The token </w:t>
      </w:r>
      <w:r w:rsidR="00B13260" w:rsidRPr="00481D2D">
        <w:t xml:space="preserve">may identify </w:t>
      </w:r>
      <w:r w:rsidRPr="00481D2D">
        <w:t xml:space="preserve">the original dialog of the request, so in case an AS acting as a B2BUA changes the dialog, the S-CSCF is able to identify the original dialog when the request returns to the S-CSCF. </w:t>
      </w:r>
      <w:r w:rsidR="00B13260" w:rsidRPr="00481D2D">
        <w:t xml:space="preserve">In a case of a standalone transaction, the token indicates that the request has been sent to the S-CSCF from an AS in response to a previously sent request. </w:t>
      </w:r>
      <w:r w:rsidRPr="00481D2D">
        <w:t xml:space="preserve">The token can be encoded in different ways, such as e.g., a character string in the user-part of the S-CSCF </w:t>
      </w:r>
      <w:smartTag w:uri="urn:schemas-microsoft-com:office:smarttags" w:element="stockticker">
        <w:r w:rsidRPr="00481D2D">
          <w:t>URI</w:t>
        </w:r>
      </w:smartTag>
      <w:r w:rsidRPr="00481D2D">
        <w:t>, a parameter in the S</w:t>
      </w:r>
      <w:r w:rsidRPr="00481D2D">
        <w:noBreakHyphen/>
        <w:t xml:space="preserve">CSCF </w:t>
      </w:r>
      <w:smartTag w:uri="urn:schemas-microsoft-com:office:smarttags" w:element="stockticker">
        <w:r w:rsidRPr="00481D2D">
          <w:t>URI</w:t>
        </w:r>
      </w:smartTag>
      <w:r w:rsidRPr="00481D2D">
        <w:t xml:space="preserve"> or port number in the S-CSCF </w:t>
      </w:r>
      <w:smartTag w:uri="urn:schemas-microsoft-com:office:smarttags" w:element="stockticker">
        <w:r w:rsidRPr="00481D2D">
          <w:t>URI</w:t>
        </w:r>
      </w:smartTag>
      <w:r w:rsidRPr="00481D2D">
        <w:t>.</w:t>
      </w:r>
    </w:p>
    <w:p w:rsidR="00897956" w:rsidRPr="00481D2D" w:rsidRDefault="00897956">
      <w:r w:rsidRPr="00481D2D">
        <w:t xml:space="preserve">The S-CSCF shall ensure that the value chosen is unique so that the S-CSCF may recognize the value when received in a subsequent message </w:t>
      </w:r>
      <w:r w:rsidR="005B7078" w:rsidRPr="00481D2D">
        <w:t xml:space="preserve">of one or more dialogs </w:t>
      </w:r>
      <w:r w:rsidRPr="00481D2D">
        <w:t>and make the proper association between related dialogs that pass through an AS.</w:t>
      </w:r>
    </w:p>
    <w:p w:rsidR="00420AAC" w:rsidRPr="00481D2D" w:rsidRDefault="00420AAC" w:rsidP="00420AAC">
      <w:r w:rsidRPr="00481D2D">
        <w:rPr>
          <w:rFonts w:eastAsia="SimSun"/>
        </w:rPr>
        <w:t>An original dialog identifier is sent to each AS invoked due to iFC evaluation such that the S-CSCF can associate requests as part of the same sequence that trigger iFC evaluation in priority order (and not rely on SIP dialog information that may change due to B2BUA AS).</w:t>
      </w:r>
    </w:p>
    <w:p w:rsidR="00420AAC" w:rsidRPr="00481D2D" w:rsidRDefault="00420AAC" w:rsidP="00420AAC">
      <w:pPr>
        <w:pStyle w:val="NO"/>
      </w:pPr>
      <w:r w:rsidRPr="00481D2D">
        <w:t>NOTE:</w:t>
      </w:r>
      <w:r w:rsidRPr="00481D2D">
        <w:tab/>
        <w:t>If the same original dialog identifier is included in more than one request from a particular AS (based on service logic in the AS), then the S-CSCF will continue the iFC evaluation sequence. If the AS wants iFC evaluation to start from the beginning for a request, then AS should not include an original dialog identifier;</w:t>
      </w:r>
    </w:p>
    <w:p w:rsidR="00897956" w:rsidRPr="00481D2D" w:rsidRDefault="00897956" w:rsidP="005D46C4">
      <w:pPr>
        <w:pStyle w:val="Heading4"/>
      </w:pPr>
      <w:bookmarkStart w:id="366" w:name="_Toc146256893"/>
      <w:r w:rsidRPr="00481D2D">
        <w:t>5.4.3.5</w:t>
      </w:r>
      <w:r w:rsidRPr="00481D2D">
        <w:tab/>
        <w:t>Void</w:t>
      </w:r>
      <w:bookmarkEnd w:id="366"/>
    </w:p>
    <w:p w:rsidR="003E7845" w:rsidRPr="00481D2D" w:rsidRDefault="003E7845" w:rsidP="005D46C4">
      <w:pPr>
        <w:pStyle w:val="Heading4"/>
      </w:pPr>
      <w:bookmarkStart w:id="367" w:name="_Toc146256894"/>
      <w:r w:rsidRPr="00481D2D">
        <w:t>5.4.3.6</w:t>
      </w:r>
      <w:r w:rsidRPr="00481D2D">
        <w:tab/>
        <w:t>SIP digest authentication procedures for all SIP request methods initiated by the UE excluding REGISTER</w:t>
      </w:r>
      <w:bookmarkEnd w:id="367"/>
    </w:p>
    <w:p w:rsidR="003E7845" w:rsidRPr="00481D2D" w:rsidRDefault="003E7845" w:rsidP="005D46C4">
      <w:pPr>
        <w:pStyle w:val="Heading5"/>
      </w:pPr>
      <w:bookmarkStart w:id="368" w:name="_Toc146256895"/>
      <w:r w:rsidRPr="00481D2D">
        <w:t>5.4.3.6.1</w:t>
      </w:r>
      <w:r w:rsidRPr="00481D2D">
        <w:tab/>
        <w:t>General</w:t>
      </w:r>
      <w:bookmarkEnd w:id="368"/>
    </w:p>
    <w:p w:rsidR="000B46B6" w:rsidRPr="00481D2D" w:rsidRDefault="003E7845" w:rsidP="003E7845">
      <w:r w:rsidRPr="00481D2D">
        <w:t xml:space="preserve">When the S-CSCF receives from the UE a request (excluding REGISTER), and SIP digest </w:t>
      </w:r>
      <w:r w:rsidR="00964F23" w:rsidRPr="00481D2D">
        <w:t xml:space="preserve">without </w:t>
      </w:r>
      <w:smartTag w:uri="urn:schemas-microsoft-com:office:smarttags" w:element="stockticker">
        <w:r w:rsidR="00964F23" w:rsidRPr="00481D2D">
          <w:t>TLS</w:t>
        </w:r>
      </w:smartTag>
      <w:r w:rsidR="00964F23" w:rsidRPr="00481D2D">
        <w:t xml:space="preserve"> </w:t>
      </w:r>
      <w:r w:rsidRPr="00481D2D">
        <w:t xml:space="preserve">or SIP digest with </w:t>
      </w:r>
      <w:smartTag w:uri="urn:schemas-microsoft-com:office:smarttags" w:element="stockticker">
        <w:r w:rsidRPr="00481D2D">
          <w:t>TLS</w:t>
        </w:r>
      </w:smartTag>
      <w:r w:rsidRPr="00481D2D">
        <w:t xml:space="preserve"> is supported and in use for this UE, the S-CSCF may perform the following steps if authentication of SIP request methods initiated by the UE excluding REGISTER is desired:</w:t>
      </w:r>
    </w:p>
    <w:p w:rsidR="000B46B6" w:rsidRPr="00481D2D" w:rsidRDefault="003E7845" w:rsidP="003E7845">
      <w:pPr>
        <w:pStyle w:val="B1"/>
      </w:pPr>
      <w:r w:rsidRPr="00481D2D">
        <w:t>1)</w:t>
      </w:r>
      <w:r w:rsidRPr="00481D2D">
        <w:tab/>
        <w:t>The S-CSCF shall identify the user by the public user identity as received in the P-Asserted-Identity header</w:t>
      </w:r>
      <w:r w:rsidR="00EE1B59" w:rsidRPr="00481D2D">
        <w:t xml:space="preserve"> field</w:t>
      </w:r>
      <w:r w:rsidRPr="00481D2D">
        <w:t>;</w:t>
      </w:r>
    </w:p>
    <w:p w:rsidR="000B46B6" w:rsidRPr="00481D2D" w:rsidRDefault="003E7845" w:rsidP="003E7845">
      <w:pPr>
        <w:pStyle w:val="B1"/>
      </w:pPr>
      <w:r w:rsidRPr="00481D2D">
        <w:t>2)</w:t>
      </w:r>
      <w:r w:rsidRPr="00481D2D">
        <w:tab/>
        <w:t xml:space="preserve">If the public user identity does not match one of the registered public user identities, </w:t>
      </w:r>
      <w:r w:rsidR="00160EEC" w:rsidRPr="00481D2D">
        <w:t xml:space="preserve">and the public user identity does not match one of the registered wildcarded public user identities, </w:t>
      </w:r>
      <w:r w:rsidRPr="00481D2D">
        <w:t>the S-CSCF may reject the request with a 400 (Bad Request) response or silently discard the request;</w:t>
      </w:r>
    </w:p>
    <w:p w:rsidR="000B46B6" w:rsidRPr="00481D2D" w:rsidRDefault="003E7845" w:rsidP="003E7845">
      <w:pPr>
        <w:pStyle w:val="B1"/>
      </w:pPr>
      <w:r w:rsidRPr="00481D2D">
        <w:t>3)</w:t>
      </w:r>
      <w:r w:rsidRPr="00481D2D">
        <w:tab/>
        <w:t xml:space="preserve">If the request does not contain a Proxy-Authorization header </w:t>
      </w:r>
      <w:r w:rsidR="00EE1B59" w:rsidRPr="00481D2D">
        <w:t xml:space="preserve">field </w:t>
      </w:r>
      <w:r w:rsidRPr="00481D2D">
        <w:t xml:space="preserve">or the Proxy-Authorization header </w:t>
      </w:r>
      <w:r w:rsidR="00EE1B59" w:rsidRPr="00481D2D">
        <w:t xml:space="preserve">field </w:t>
      </w:r>
      <w:r w:rsidRPr="00481D2D">
        <w:t>does not contain a digest response, the S-CSCF shall:</w:t>
      </w:r>
    </w:p>
    <w:p w:rsidR="003E7845" w:rsidRPr="00481D2D" w:rsidRDefault="003E7845" w:rsidP="003E7845">
      <w:pPr>
        <w:pStyle w:val="B2"/>
      </w:pPr>
      <w:r w:rsidRPr="00481D2D">
        <w:t>a)</w:t>
      </w:r>
      <w:r w:rsidRPr="00481D2D">
        <w:tab/>
        <w:t xml:space="preserve">challenge the user by generating a 407 (Proxy Authentication Required) response for the received request, including a Proxy-Authenticate header </w:t>
      </w:r>
      <w:r w:rsidR="00EE1B59" w:rsidRPr="00481D2D">
        <w:t xml:space="preserve">field </w:t>
      </w:r>
      <w:r w:rsidRPr="00481D2D">
        <w:t xml:space="preserve">as defined in </w:t>
      </w:r>
      <w:r w:rsidR="00761ADF" w:rsidRPr="00481D2D">
        <w:t>RFC 7616 [</w:t>
      </w:r>
      <w:r w:rsidR="005D3328" w:rsidRPr="00481D2D">
        <w:t>286</w:t>
      </w:r>
      <w:r w:rsidR="00761ADF" w:rsidRPr="00481D2D">
        <w:t>] and RFC 8760 [</w:t>
      </w:r>
      <w:r w:rsidR="005D3328" w:rsidRPr="00481D2D">
        <w:t>287</w:t>
      </w:r>
      <w:r w:rsidR="00761ADF" w:rsidRPr="00481D2D">
        <w:t>]</w:t>
      </w:r>
      <w:r w:rsidRPr="00481D2D">
        <w:t>, which includes:</w:t>
      </w:r>
    </w:p>
    <w:p w:rsidR="003E7845" w:rsidRPr="00481D2D" w:rsidRDefault="003E7845" w:rsidP="003E7845">
      <w:pPr>
        <w:pStyle w:val="B3"/>
      </w:pPr>
      <w:r w:rsidRPr="00481D2D">
        <w:t>-</w:t>
      </w:r>
      <w:r w:rsidRPr="00481D2D">
        <w:tab/>
        <w:t xml:space="preserve">a </w:t>
      </w:r>
      <w:r w:rsidR="005A3D65" w:rsidRPr="00481D2D">
        <w:t>"</w:t>
      </w:r>
      <w:r w:rsidRPr="00481D2D">
        <w:t>realm</w:t>
      </w:r>
      <w:r w:rsidR="005A3D65" w:rsidRPr="00481D2D">
        <w:t>" header</w:t>
      </w:r>
      <w:r w:rsidRPr="00481D2D">
        <w:t xml:space="preserve"> field</w:t>
      </w:r>
      <w:r w:rsidR="005A3D65" w:rsidRPr="00481D2D">
        <w:t xml:space="preserve"> parameter</w:t>
      </w:r>
      <w:r w:rsidRPr="00481D2D">
        <w:t>;</w:t>
      </w:r>
    </w:p>
    <w:p w:rsidR="003E7845" w:rsidRPr="00481D2D" w:rsidRDefault="003E7845" w:rsidP="003E7845">
      <w:pPr>
        <w:pStyle w:val="B3"/>
      </w:pPr>
      <w:r w:rsidRPr="00481D2D">
        <w:t>-</w:t>
      </w:r>
      <w:r w:rsidRPr="00481D2D">
        <w:tab/>
        <w:t xml:space="preserve">a </w:t>
      </w:r>
      <w:r w:rsidR="005A3D65" w:rsidRPr="00481D2D">
        <w:t>"</w:t>
      </w:r>
      <w:r w:rsidRPr="00481D2D">
        <w:t>nonce</w:t>
      </w:r>
      <w:r w:rsidR="005A3D65" w:rsidRPr="00481D2D">
        <w:t>" header</w:t>
      </w:r>
      <w:r w:rsidRPr="00481D2D">
        <w:t xml:space="preserve"> field</w:t>
      </w:r>
      <w:r w:rsidR="005A3D65" w:rsidRPr="00481D2D">
        <w:t xml:space="preserve"> parameter</w:t>
      </w:r>
      <w:r w:rsidR="00564F4F" w:rsidRPr="00481D2D">
        <w:t xml:space="preserve">, </w:t>
      </w:r>
      <w:r w:rsidR="005A3D65" w:rsidRPr="00481D2D">
        <w:t xml:space="preserve">with a </w:t>
      </w:r>
      <w:r w:rsidR="00564F4F" w:rsidRPr="00481D2D">
        <w:t>newly</w:t>
      </w:r>
      <w:r w:rsidRPr="00481D2D">
        <w:t xml:space="preserve"> generated </w:t>
      </w:r>
      <w:r w:rsidR="005A3D65" w:rsidRPr="00481D2D">
        <w:t xml:space="preserve">value </w:t>
      </w:r>
      <w:r w:rsidRPr="00481D2D">
        <w:t>by the S-CSCF;</w:t>
      </w:r>
    </w:p>
    <w:p w:rsidR="003E7845"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w:t>
      </w:r>
      <w:r w:rsidR="000527AA" w:rsidRPr="00481D2D">
        <w:t xml:space="preserve"> parameter</w:t>
      </w:r>
      <w:r w:rsidRPr="00481D2D">
        <w:t>; and</w:t>
      </w:r>
    </w:p>
    <w:p w:rsidR="003E7845" w:rsidRPr="00481D2D" w:rsidRDefault="003E7845" w:rsidP="003E7845">
      <w:pPr>
        <w:pStyle w:val="B3"/>
      </w:pPr>
      <w:r w:rsidRPr="00481D2D">
        <w:t>-</w:t>
      </w:r>
      <w:r w:rsidRPr="00481D2D">
        <w:tab/>
        <w:t xml:space="preserve">a </w:t>
      </w:r>
      <w:r w:rsidR="000527AA" w:rsidRPr="00481D2D">
        <w:t>"</w:t>
      </w:r>
      <w:r w:rsidRPr="00481D2D">
        <w:t>qop</w:t>
      </w:r>
      <w:r w:rsidR="000527AA" w:rsidRPr="00481D2D">
        <w:t>" header</w:t>
      </w:r>
      <w:r w:rsidRPr="00481D2D">
        <w:t xml:space="preserve"> field</w:t>
      </w:r>
      <w:r w:rsidR="000527AA" w:rsidRPr="00481D2D">
        <w:t xml:space="preserve"> parameter</w:t>
      </w:r>
      <w:r w:rsidRPr="00481D2D">
        <w:t>; if the qop value is not provided in the authentication vector, it shall have the value "auth".</w:t>
      </w:r>
    </w:p>
    <w:p w:rsidR="00564F4F" w:rsidRPr="00481D2D" w:rsidRDefault="00564F4F" w:rsidP="00564F4F">
      <w:pPr>
        <w:pStyle w:val="B2"/>
      </w:pPr>
      <w:r w:rsidRPr="00481D2D">
        <w:tab/>
        <w:t xml:space="preserve">The challenge parameters, with the exception of the </w:t>
      </w:r>
      <w:r w:rsidR="000527AA" w:rsidRPr="00481D2D">
        <w:t>"</w:t>
      </w:r>
      <w:r w:rsidRPr="00481D2D">
        <w:t>nonce</w:t>
      </w:r>
      <w:r w:rsidR="000527AA" w:rsidRPr="00481D2D">
        <w:t>" header field parameter</w:t>
      </w:r>
      <w:r w:rsidRPr="00481D2D">
        <w:t>, shall be the same as the ones used for the last successful registration.</w:t>
      </w:r>
    </w:p>
    <w:p w:rsidR="000B46B6" w:rsidRPr="00481D2D" w:rsidRDefault="00564F4F" w:rsidP="00564F4F">
      <w:pPr>
        <w:pStyle w:val="NO"/>
      </w:pPr>
      <w:r w:rsidRPr="00481D2D">
        <w:t>NOTE</w:t>
      </w:r>
      <w:r w:rsidR="003F0E85" w:rsidRPr="00481D2D">
        <w:t> 1</w:t>
      </w:r>
      <w:r w:rsidRPr="00481D2D">
        <w:t>:</w:t>
      </w:r>
      <w:r w:rsidRPr="00481D2D">
        <w:tab/>
        <w:t>The usage of the same parameters for authentication of non-registration SIP requests requires the storage of these parameters during authentication of REGISTER requests, as retrieval of authentication vectors is only specified for REGISTER requests.</w:t>
      </w:r>
    </w:p>
    <w:p w:rsidR="00F51832" w:rsidRPr="00481D2D" w:rsidRDefault="00F51832" w:rsidP="00F51832">
      <w:pPr>
        <w:pStyle w:val="NO"/>
      </w:pPr>
      <w:r w:rsidRPr="00481D2D">
        <w:t>NOTE 2:</w:t>
      </w:r>
      <w:r w:rsidRPr="00481D2D">
        <w:tab/>
        <w:t>If these parameters are not locally stored in the S-CSCF, i.e. when the S-CSCF has restarted, and the S-CSCF supports restoration as specified in 3GPP TS 23.380 [7D], subclause 4.4.2, the S-CSCF can fetch these parameters from the HSS.</w:t>
      </w:r>
    </w:p>
    <w:p w:rsidR="003E7845" w:rsidRPr="00481D2D" w:rsidRDefault="003E7845" w:rsidP="003E7845">
      <w:pPr>
        <w:pStyle w:val="B2"/>
      </w:pPr>
      <w:r w:rsidRPr="00481D2D">
        <w:t>b)</w:t>
      </w:r>
      <w:r w:rsidRPr="00481D2D">
        <w:tab/>
        <w:t>send the so generated 407 (Proxy Authentication Required) response towards the UE;</w:t>
      </w:r>
    </w:p>
    <w:p w:rsidR="003E7845" w:rsidRPr="00481D2D" w:rsidRDefault="003E7845" w:rsidP="003E7845">
      <w:pPr>
        <w:pStyle w:val="B2"/>
      </w:pPr>
      <w:r w:rsidRPr="00481D2D">
        <w:t>c)</w:t>
      </w:r>
      <w:r w:rsidRPr="00481D2D">
        <w:tab/>
        <w:t>retain the nonce and initialize the corresponding nonce count to a value of 1</w:t>
      </w:r>
      <w:r w:rsidR="003F0E85" w:rsidRPr="00481D2D">
        <w:t>; and</w:t>
      </w:r>
    </w:p>
    <w:p w:rsidR="003F0E85" w:rsidRPr="00481D2D" w:rsidRDefault="003F0E85" w:rsidP="003F0E85">
      <w:pPr>
        <w:pStyle w:val="B2"/>
      </w:pPr>
      <w:r w:rsidRPr="00481D2D">
        <w:t>d)</w:t>
      </w:r>
      <w:r w:rsidR="00D1246A" w:rsidRPr="00481D2D">
        <w:tab/>
      </w:r>
      <w:r w:rsidRPr="00481D2D">
        <w:t>start timer request-await-auth.</w:t>
      </w:r>
    </w:p>
    <w:p w:rsidR="003E7845" w:rsidRPr="00481D2D" w:rsidRDefault="003E7845" w:rsidP="003E7845">
      <w:pPr>
        <w:pStyle w:val="B1"/>
      </w:pPr>
      <w:r w:rsidRPr="00481D2D">
        <w:t>4)</w:t>
      </w:r>
      <w:r w:rsidRPr="00481D2D">
        <w:tab/>
        <w:t>If the request contains a Proxy-Authorization header</w:t>
      </w:r>
      <w:r w:rsidR="00EE1B59" w:rsidRPr="00481D2D">
        <w:t xml:space="preserve"> field</w:t>
      </w:r>
      <w:r w:rsidRPr="00481D2D">
        <w:t>, the S-CSCF shall:</w:t>
      </w:r>
    </w:p>
    <w:p w:rsidR="003E7845" w:rsidRPr="00481D2D" w:rsidRDefault="003E7845" w:rsidP="003E7845">
      <w:pPr>
        <w:pStyle w:val="B2"/>
      </w:pPr>
      <w:r w:rsidRPr="00481D2D">
        <w:t>a)</w:t>
      </w:r>
      <w:r w:rsidRPr="00481D2D">
        <w:tab/>
        <w:t xml:space="preserve">check whether the Proxy-Authorization header </w:t>
      </w:r>
      <w:r w:rsidR="00EE1B59" w:rsidRPr="00481D2D">
        <w:t xml:space="preserve">field </w:t>
      </w:r>
      <w:r w:rsidRPr="00481D2D">
        <w:t>contains:</w:t>
      </w:r>
    </w:p>
    <w:p w:rsidR="003E7845" w:rsidRPr="00481D2D" w:rsidRDefault="003E7845" w:rsidP="003E7845">
      <w:pPr>
        <w:pStyle w:val="B3"/>
      </w:pPr>
      <w:r w:rsidRPr="00481D2D">
        <w:t>-</w:t>
      </w:r>
      <w:r w:rsidRPr="00481D2D">
        <w:tab/>
        <w:t xml:space="preserve">the private user identity of the user in the </w:t>
      </w:r>
      <w:r w:rsidR="000527AA" w:rsidRPr="00481D2D">
        <w:t>"</w:t>
      </w:r>
      <w:r w:rsidRPr="00481D2D">
        <w:t>username</w:t>
      </w:r>
      <w:r w:rsidR="000527AA" w:rsidRPr="00481D2D">
        <w:t>" header</w:t>
      </w:r>
      <w:r w:rsidRPr="00481D2D">
        <w:t xml:space="preserve"> field</w:t>
      </w:r>
      <w:r w:rsidR="000527AA" w:rsidRPr="00481D2D">
        <w:t xml:space="preserve"> parameter</w:t>
      </w:r>
      <w:r w:rsidRPr="00481D2D">
        <w:t>;</w:t>
      </w:r>
    </w:p>
    <w:p w:rsidR="000B46B6" w:rsidRPr="00481D2D" w:rsidRDefault="003E7845" w:rsidP="003E7845">
      <w:pPr>
        <w:pStyle w:val="B3"/>
      </w:pPr>
      <w:r w:rsidRPr="00481D2D">
        <w:t>-</w:t>
      </w:r>
      <w:r w:rsidRPr="00481D2D">
        <w:tab/>
        <w:t xml:space="preserve">an </w:t>
      </w:r>
      <w:r w:rsidR="000527AA" w:rsidRPr="00481D2D">
        <w:t>"</w:t>
      </w:r>
      <w:r w:rsidRPr="00481D2D">
        <w:t>algorithm</w:t>
      </w:r>
      <w:r w:rsidR="000527AA" w:rsidRPr="00481D2D">
        <w:t>" header</w:t>
      </w:r>
      <w:r w:rsidRPr="00481D2D">
        <w:t xml:space="preserve"> field </w:t>
      </w:r>
      <w:r w:rsidR="000527AA" w:rsidRPr="00481D2D">
        <w:t xml:space="preserve">parameter value </w:t>
      </w:r>
      <w:r w:rsidRPr="00481D2D">
        <w:t xml:space="preserve">which matches the </w:t>
      </w:r>
      <w:r w:rsidR="000527AA" w:rsidRPr="00481D2D">
        <w:t>"</w:t>
      </w:r>
      <w:r w:rsidRPr="00481D2D">
        <w:t>algorithm</w:t>
      </w:r>
      <w:r w:rsidR="000527AA" w:rsidRPr="00481D2D">
        <w:t>" header</w:t>
      </w:r>
      <w:r w:rsidRPr="00481D2D">
        <w:t xml:space="preserve"> field </w:t>
      </w:r>
      <w:r w:rsidR="000527AA" w:rsidRPr="00481D2D">
        <w:t xml:space="preserve">parameter </w:t>
      </w:r>
      <w:r w:rsidRPr="00481D2D">
        <w:t xml:space="preserve">in the authentication challenge (i.e. </w:t>
      </w:r>
      <w:r w:rsidR="00761ADF" w:rsidRPr="00481D2D">
        <w:t xml:space="preserve">"SHA2-256", "SHA2-512/256" or </w:t>
      </w:r>
      <w:r w:rsidR="000527AA" w:rsidRPr="00481D2D">
        <w:t>"</w:t>
      </w:r>
      <w:r w:rsidRPr="00481D2D">
        <w:t>MD5</w:t>
      </w:r>
      <w:r w:rsidR="000527AA" w:rsidRPr="00481D2D">
        <w:t>"</w:t>
      </w:r>
      <w:r w:rsidRPr="00481D2D">
        <w:t>);</w:t>
      </w:r>
    </w:p>
    <w:p w:rsidR="003E7845" w:rsidRPr="00481D2D" w:rsidRDefault="003E7845" w:rsidP="003E7845">
      <w:pPr>
        <w:pStyle w:val="B3"/>
      </w:pPr>
      <w:r w:rsidRPr="00481D2D">
        <w:t>-</w:t>
      </w:r>
      <w:r w:rsidRPr="00481D2D">
        <w:tab/>
        <w:t xml:space="preserve">a </w:t>
      </w:r>
      <w:r w:rsidR="000527AA" w:rsidRPr="00481D2D">
        <w:t>"</w:t>
      </w:r>
      <w:r w:rsidRPr="00481D2D">
        <w:t>response</w:t>
      </w:r>
      <w:r w:rsidR="000527AA" w:rsidRPr="00481D2D">
        <w:t>" header</w:t>
      </w:r>
      <w:r w:rsidRPr="00481D2D">
        <w:t xml:space="preserve"> field </w:t>
      </w:r>
      <w:r w:rsidR="000527AA" w:rsidRPr="00481D2D">
        <w:t xml:space="preserve">parameter </w:t>
      </w:r>
      <w:r w:rsidRPr="00481D2D">
        <w:t>with the authentication challenge response;</w:t>
      </w:r>
    </w:p>
    <w:p w:rsidR="003E7845" w:rsidRPr="00481D2D" w:rsidRDefault="003E7845" w:rsidP="003E7845">
      <w:pPr>
        <w:pStyle w:val="B3"/>
      </w:pPr>
      <w:r w:rsidRPr="00481D2D">
        <w:t>-</w:t>
      </w:r>
      <w:r w:rsidRPr="00481D2D">
        <w:tab/>
        <w:t xml:space="preserve">a </w:t>
      </w:r>
      <w:r w:rsidR="000527AA" w:rsidRPr="00481D2D">
        <w:t>"</w:t>
      </w:r>
      <w:r w:rsidRPr="00481D2D">
        <w:t>realm</w:t>
      </w:r>
      <w:r w:rsidR="000527AA" w:rsidRPr="00481D2D">
        <w:t>" header</w:t>
      </w:r>
      <w:r w:rsidRPr="00481D2D">
        <w:t xml:space="preserve"> field </w:t>
      </w:r>
      <w:r w:rsidR="000527AA" w:rsidRPr="00481D2D">
        <w:t xml:space="preserve">parameter </w:t>
      </w:r>
      <w:r w:rsidRPr="00481D2D">
        <w:t xml:space="preserve">matching the </w:t>
      </w:r>
      <w:r w:rsidR="000527AA" w:rsidRPr="00481D2D">
        <w:t>"</w:t>
      </w:r>
      <w:r w:rsidRPr="00481D2D">
        <w:t>realm</w:t>
      </w:r>
      <w:r w:rsidR="000527AA" w:rsidRPr="00481D2D">
        <w:t>" header</w:t>
      </w:r>
      <w:r w:rsidRPr="00481D2D">
        <w:t xml:space="preserve"> field </w:t>
      </w:r>
      <w:r w:rsidR="000527AA" w:rsidRPr="00481D2D">
        <w:t xml:space="preserve">parameter </w:t>
      </w:r>
      <w:r w:rsidRPr="00481D2D">
        <w:t>in the authentication challenge;</w:t>
      </w:r>
    </w:p>
    <w:p w:rsidR="003E7845" w:rsidRPr="00481D2D" w:rsidRDefault="003E7845" w:rsidP="003E7845">
      <w:pPr>
        <w:pStyle w:val="B3"/>
      </w:pPr>
      <w:r w:rsidRPr="00481D2D">
        <w:t>-</w:t>
      </w:r>
      <w:r w:rsidRPr="00481D2D">
        <w:tab/>
      </w:r>
      <w:r w:rsidR="000527AA" w:rsidRPr="00481D2D">
        <w:t>"</w:t>
      </w:r>
      <w:r w:rsidRPr="00481D2D">
        <w:t>nonce</w:t>
      </w:r>
      <w:r w:rsidR="000527AA" w:rsidRPr="00481D2D">
        <w:t>" header</w:t>
      </w:r>
      <w:r w:rsidRPr="00481D2D">
        <w:t xml:space="preserve"> field </w:t>
      </w:r>
      <w:r w:rsidR="000527AA" w:rsidRPr="00481D2D">
        <w:t xml:space="preserve">parameter </w:t>
      </w:r>
      <w:r w:rsidRPr="00481D2D">
        <w:t xml:space="preserve">matching </w:t>
      </w:r>
      <w:r w:rsidR="003F0E85" w:rsidRPr="00481D2D">
        <w:t xml:space="preserve">a nonce that is deemed valid by the S-CSCF for the related registration or registration flow (i.e. a nonce </w:t>
      </w:r>
      <w:r w:rsidR="004C11E4" w:rsidRPr="00481D2D">
        <w:t xml:space="preserve">that was set </w:t>
      </w:r>
      <w:r w:rsidR="003F0E85" w:rsidRPr="00481D2D">
        <w:t xml:space="preserve">in a </w:t>
      </w:r>
      <w:r w:rsidR="004C11E4" w:rsidRPr="00481D2D">
        <w:t xml:space="preserve">a Proxy-Authenticate header field of a 407 (Proxy Authentication Required) response to a non-REGISTER request for which the associated validity duration has not expired or in a </w:t>
      </w:r>
      <w:smartTag w:uri="urn:schemas-microsoft-com:office:smarttags" w:element="stockticker">
        <w:r w:rsidR="004C11E4" w:rsidRPr="00481D2D">
          <w:t>WWW</w:t>
        </w:r>
      </w:smartTag>
      <w:r w:rsidR="004C11E4" w:rsidRPr="00481D2D">
        <w:t>-Authenticate header field of a 401 (Unauthorized) response to a REGISTER request for which the associated validity duration has not expired,</w:t>
      </w:r>
      <w:r w:rsidR="0052151A" w:rsidRPr="00481D2D">
        <w:t xml:space="preserve"> </w:t>
      </w:r>
      <w:r w:rsidR="004C11E4" w:rsidRPr="00481D2D">
        <w:t xml:space="preserve">a nonce </w:t>
      </w:r>
      <w:r w:rsidR="003F0E85" w:rsidRPr="00481D2D">
        <w:t xml:space="preserve">sent in a </w:t>
      </w:r>
      <w:r w:rsidR="000527AA" w:rsidRPr="00481D2D">
        <w:t>"</w:t>
      </w:r>
      <w:r w:rsidRPr="00481D2D">
        <w:t>nextnonce</w:t>
      </w:r>
      <w:r w:rsidR="000527AA" w:rsidRPr="00481D2D">
        <w:t>" header field parameter</w:t>
      </w:r>
      <w:r w:rsidRPr="00481D2D">
        <w:t xml:space="preserve"> sent in </w:t>
      </w:r>
      <w:r w:rsidR="00564F4F" w:rsidRPr="00481D2D">
        <w:t xml:space="preserve">a </w:t>
      </w:r>
      <w:r w:rsidR="003F0E85" w:rsidRPr="00481D2D">
        <w:t xml:space="preserve">Authentication-Info </w:t>
      </w:r>
      <w:r w:rsidR="0052151A" w:rsidRPr="00481D2D">
        <w:t xml:space="preserve">header field of a 200 OK (OK) to REGISTER request </w:t>
      </w:r>
      <w:r w:rsidR="003F0E85" w:rsidRPr="00481D2D">
        <w:t xml:space="preserve">) or if an authentication is ongoing for this request (i.e. a associated "req-await-auth" is running) matching the nonce </w:t>
      </w:r>
      <w:r w:rsidR="0052151A" w:rsidRPr="00481D2D">
        <w:t xml:space="preserve">that was </w:t>
      </w:r>
      <w:r w:rsidR="003F0E85" w:rsidRPr="00481D2D">
        <w:t xml:space="preserve">sent in </w:t>
      </w:r>
      <w:r w:rsidR="0052151A" w:rsidRPr="00481D2D">
        <w:t xml:space="preserve">a Proxy-Authenticate header field of </w:t>
      </w:r>
      <w:r w:rsidR="003F0E85" w:rsidRPr="00481D2D">
        <w:t>the 407 (Proxy Authentication Required) response to this request</w:t>
      </w:r>
      <w:r w:rsidRPr="00481D2D">
        <w:t>;</w:t>
      </w:r>
    </w:p>
    <w:p w:rsidR="003F0E85" w:rsidRPr="00481D2D" w:rsidRDefault="003F0E85" w:rsidP="003F0E85">
      <w:pPr>
        <w:pStyle w:val="NO"/>
      </w:pPr>
      <w:r w:rsidRPr="00481D2D">
        <w:t>NOTE </w:t>
      </w:r>
      <w:r w:rsidR="00F51832" w:rsidRPr="00481D2D">
        <w:t>3</w:t>
      </w:r>
      <w:r w:rsidRPr="00481D2D">
        <w:t>:</w:t>
      </w:r>
      <w:r w:rsidRPr="00481D2D">
        <w:tab/>
        <w:t>The related registration flow or registration is identified by the couple instance-id and reg-id if the multiple registration mechanism is used or by contact address if not.</w:t>
      </w:r>
    </w:p>
    <w:p w:rsidR="000B46B6" w:rsidRPr="00481D2D" w:rsidRDefault="003E7845" w:rsidP="003E7845">
      <w:pPr>
        <w:pStyle w:val="B3"/>
      </w:pPr>
      <w:r w:rsidRPr="00481D2D">
        <w:t>-</w:t>
      </w:r>
      <w:r w:rsidRPr="00481D2D">
        <w:tab/>
        <w:t xml:space="preserve">a </w:t>
      </w:r>
      <w:r w:rsidR="000527AA" w:rsidRPr="00481D2D">
        <w:t>"</w:t>
      </w:r>
      <w:r w:rsidRPr="00481D2D">
        <w:t>uri</w:t>
      </w:r>
      <w:r w:rsidR="000527AA" w:rsidRPr="00481D2D">
        <w:t>" header field parameter</w:t>
      </w:r>
      <w:r w:rsidRPr="00481D2D">
        <w:t xml:space="preserve"> matching the SIP Request</w:t>
      </w:r>
      <w:r w:rsidR="00EE1B59" w:rsidRPr="00481D2D">
        <w:t>-</w:t>
      </w:r>
      <w:smartTag w:uri="urn:schemas-microsoft-com:office:smarttags" w:element="stockticker">
        <w:r w:rsidRPr="00481D2D">
          <w:t>URI</w:t>
        </w:r>
      </w:smartTag>
      <w:r w:rsidRPr="00481D2D">
        <w:t>;</w:t>
      </w:r>
    </w:p>
    <w:p w:rsidR="003E7845" w:rsidRPr="00481D2D" w:rsidRDefault="003E7845" w:rsidP="003E7845">
      <w:pPr>
        <w:pStyle w:val="B3"/>
      </w:pPr>
      <w:r w:rsidRPr="00481D2D">
        <w:t>-</w:t>
      </w:r>
      <w:r w:rsidRPr="00481D2D">
        <w:tab/>
        <w:t xml:space="preserve">a </w:t>
      </w:r>
      <w:r w:rsidR="000527AA" w:rsidRPr="00481D2D">
        <w:t>"</w:t>
      </w:r>
      <w:r w:rsidRPr="00481D2D">
        <w:t>cnonce</w:t>
      </w:r>
      <w:r w:rsidR="000527AA" w:rsidRPr="00481D2D">
        <w:t>" header</w:t>
      </w:r>
      <w:r w:rsidRPr="00481D2D">
        <w:t xml:space="preserve"> field</w:t>
      </w:r>
      <w:r w:rsidR="000527AA" w:rsidRPr="00481D2D">
        <w:t xml:space="preserve"> parameter</w:t>
      </w:r>
      <w:r w:rsidRPr="00481D2D">
        <w:t>; and</w:t>
      </w:r>
    </w:p>
    <w:p w:rsidR="003E7845" w:rsidRPr="00481D2D" w:rsidRDefault="003E7845" w:rsidP="003E7845">
      <w:pPr>
        <w:pStyle w:val="B3"/>
      </w:pPr>
      <w:r w:rsidRPr="00481D2D">
        <w:t>-</w:t>
      </w:r>
      <w:r w:rsidRPr="00481D2D">
        <w:tab/>
        <w:t xml:space="preserve">a </w:t>
      </w:r>
      <w:r w:rsidR="000527AA" w:rsidRPr="00481D2D">
        <w:t>"</w:t>
      </w:r>
      <w:r w:rsidRPr="00481D2D">
        <w:t>n</w:t>
      </w:r>
      <w:r w:rsidR="00761ADF" w:rsidRPr="00481D2D">
        <w:t>c</w:t>
      </w:r>
      <w:r w:rsidR="000527AA" w:rsidRPr="00481D2D">
        <w:t>" header</w:t>
      </w:r>
      <w:r w:rsidRPr="00481D2D">
        <w:t xml:space="preserve"> field </w:t>
      </w:r>
      <w:r w:rsidR="000527AA" w:rsidRPr="00481D2D">
        <w:t xml:space="preserve">parameter </w:t>
      </w:r>
      <w:r w:rsidRPr="00481D2D">
        <w:t>with a value that equals the nonce-count expected by the S-CSCF. The S-CSCF may choose to accept a nonce-count which is greater than the expected nonce-count</w:t>
      </w:r>
      <w:r w:rsidR="00564F4F" w:rsidRPr="00481D2D">
        <w:t>.</w:t>
      </w:r>
      <w:r w:rsidRPr="00481D2D">
        <w:t xml:space="preserve"> </w:t>
      </w:r>
      <w:r w:rsidR="00564F4F" w:rsidRPr="00481D2D">
        <w:t xml:space="preserve">If </w:t>
      </w:r>
      <w:r w:rsidRPr="00481D2D">
        <w:t xml:space="preserve">the S-CSCF uses this nonce-count </w:t>
      </w:r>
      <w:r w:rsidR="00564F4F" w:rsidRPr="00481D2D">
        <w:t xml:space="preserve">and </w:t>
      </w:r>
      <w:r w:rsidRPr="00481D2D">
        <w:t xml:space="preserve">authentication is successful </w:t>
      </w:r>
      <w:r w:rsidR="00564F4F" w:rsidRPr="00481D2D">
        <w:t xml:space="preserve">and the S-CSCF </w:t>
      </w:r>
      <w:r w:rsidRPr="00481D2D">
        <w:t>increments it for any subsequent authentication responses.</w:t>
      </w:r>
    </w:p>
    <w:p w:rsidR="003E7845" w:rsidRPr="00481D2D" w:rsidRDefault="003E7845" w:rsidP="003E7845">
      <w:pPr>
        <w:pStyle w:val="B2"/>
      </w:pPr>
      <w:r w:rsidRPr="00481D2D">
        <w:tab/>
        <w:t>If any of the above checks do not succeed, the S-CSCF shall proceed as described in subclause 5.4.3.6.2, and skip the remainder of this procedure</w:t>
      </w:r>
      <w:r w:rsidR="003F0E85" w:rsidRPr="00481D2D">
        <w:t>; and</w:t>
      </w:r>
    </w:p>
    <w:p w:rsidR="003E7845" w:rsidRPr="00481D2D" w:rsidRDefault="003E7845" w:rsidP="003E7845">
      <w:pPr>
        <w:pStyle w:val="B2"/>
      </w:pPr>
      <w:r w:rsidRPr="00481D2D">
        <w:t>b)</w:t>
      </w:r>
      <w:r w:rsidRPr="00481D2D">
        <w:tab/>
        <w:t xml:space="preserve">check whether the received authentication challenge response and the expected authentication challenge response match. The S-CSCF shall compute the expected digest response as described in </w:t>
      </w:r>
      <w:r w:rsidR="00761ADF" w:rsidRPr="00481D2D">
        <w:t>RFC 7616 [</w:t>
      </w:r>
      <w:r w:rsidR="005D3328" w:rsidRPr="00481D2D">
        <w:t>286</w:t>
      </w:r>
      <w:r w:rsidR="00761ADF" w:rsidRPr="00481D2D">
        <w:t>] and RFC 8760 [</w:t>
      </w:r>
      <w:r w:rsidR="005D3328" w:rsidRPr="00481D2D">
        <w:t>287</w:t>
      </w:r>
      <w:r w:rsidR="00761ADF" w:rsidRPr="00481D2D">
        <w:t>]</w:t>
      </w:r>
      <w:r w:rsidRPr="00481D2D">
        <w:t xml:space="preserve"> using the H(A1) value contained within the authentication vector, and other digest parameters (i.e. nonce, cnonce, n</w:t>
      </w:r>
      <w:r w:rsidR="00761ADF" w:rsidRPr="00481D2D">
        <w:t>c</w:t>
      </w:r>
      <w:r w:rsidRPr="00481D2D">
        <w:t>, qop).</w:t>
      </w:r>
    </w:p>
    <w:p w:rsidR="003E7845" w:rsidRPr="00481D2D" w:rsidRDefault="003E7845" w:rsidP="003E7845">
      <w:r w:rsidRPr="00481D2D">
        <w:t>In the case where the digest response does not match the expected digest response calculated by the S-CSCF, the S-CSCF shall consider the authentication attempt as failed and do one of the following:</w:t>
      </w:r>
    </w:p>
    <w:p w:rsidR="003E7845" w:rsidRPr="00481D2D" w:rsidRDefault="003E7845" w:rsidP="003E7845">
      <w:pPr>
        <w:pStyle w:val="B1"/>
      </w:pPr>
      <w:r w:rsidRPr="00481D2D">
        <w:t>1)</w:t>
      </w:r>
      <w:r w:rsidRPr="00481D2D">
        <w:tab/>
        <w:t>rechallenge the user by issuing a 407 (Proxy Authentication Required) response including a challenge as per procedures described in this subclause; or</w:t>
      </w:r>
    </w:p>
    <w:p w:rsidR="003E7845" w:rsidRPr="00481D2D" w:rsidRDefault="003E7845" w:rsidP="003E7845">
      <w:pPr>
        <w:pStyle w:val="B1"/>
      </w:pPr>
      <w:r w:rsidRPr="00481D2D">
        <w:t>2)</w:t>
      </w:r>
      <w:r w:rsidRPr="00481D2D">
        <w:tab/>
        <w:t>reject the request by issuing a 403 (Forbidden) response; or</w:t>
      </w:r>
    </w:p>
    <w:p w:rsidR="003E7845" w:rsidRPr="00481D2D" w:rsidDel="000A71CB" w:rsidRDefault="003E7845" w:rsidP="003E7845">
      <w:pPr>
        <w:pStyle w:val="B1"/>
      </w:pPr>
      <w:r w:rsidRPr="00481D2D">
        <w:t>3)</w:t>
      </w:r>
      <w:r w:rsidRPr="00481D2D">
        <w:tab/>
        <w:t>reject the request without sending a response.</w:t>
      </w:r>
    </w:p>
    <w:p w:rsidR="000B46B6" w:rsidRPr="00481D2D" w:rsidRDefault="003E7845" w:rsidP="003E7845">
      <w:r w:rsidRPr="00481D2D">
        <w:t>In the case where the digest response matches the expected digest response calculated by the S-CSCF, the S-CSCF shall</w:t>
      </w:r>
      <w:r w:rsidR="003F0E85" w:rsidRPr="00481D2D">
        <w:t>:</w:t>
      </w:r>
    </w:p>
    <w:p w:rsidR="003E7845" w:rsidRPr="00481D2D" w:rsidRDefault="003F0E85" w:rsidP="003F1FEE">
      <w:pPr>
        <w:pStyle w:val="B1"/>
      </w:pPr>
      <w:r w:rsidRPr="00481D2D">
        <w:t>1)</w:t>
      </w:r>
      <w:r w:rsidRPr="00481D2D">
        <w:tab/>
      </w:r>
      <w:r w:rsidR="003E7845" w:rsidRPr="00481D2D">
        <w:t>consider the identity of the user verified and the request authenticated and continue with the procedures as described in subclause 5.4.3</w:t>
      </w:r>
      <w:r w:rsidRPr="00481D2D">
        <w:t>;</w:t>
      </w:r>
    </w:p>
    <w:p w:rsidR="003F0E85" w:rsidRPr="00481D2D" w:rsidRDefault="003F0E85" w:rsidP="003F0E85">
      <w:pPr>
        <w:pStyle w:val="B1"/>
      </w:pPr>
      <w:r w:rsidRPr="00481D2D">
        <w:t>2)</w:t>
      </w:r>
      <w:r w:rsidRPr="00481D2D">
        <w:tab/>
        <w:t>if the used nonce was not considered valid before the authentication succed (i.e a "req-await-auth" was running), add this nonce to the list of the valid nonces</w:t>
      </w:r>
      <w:r w:rsidR="000B46B6" w:rsidRPr="00481D2D">
        <w:t xml:space="preserve"> for the related </w:t>
      </w:r>
      <w:r w:rsidRPr="00481D2D">
        <w:t xml:space="preserve">registration or registration flow (if multiple registration mechanism is used) for </w:t>
      </w:r>
      <w:r w:rsidR="0052151A" w:rsidRPr="00481D2D">
        <w:t>an operator configured duration</w:t>
      </w:r>
      <w:r w:rsidRPr="00481D2D">
        <w:t>; and</w:t>
      </w:r>
    </w:p>
    <w:p w:rsidR="003F0E85" w:rsidRPr="00481D2D" w:rsidRDefault="003F0E85" w:rsidP="003F0E85">
      <w:pPr>
        <w:pStyle w:val="B1"/>
      </w:pPr>
      <w:r w:rsidRPr="00481D2D">
        <w:t>3)</w:t>
      </w:r>
      <w:r w:rsidRPr="00481D2D">
        <w:tab/>
        <w:t>stop the related "request-await-auth" running if any.</w:t>
      </w:r>
    </w:p>
    <w:p w:rsidR="003F0E85" w:rsidRPr="00481D2D" w:rsidRDefault="003F0E85" w:rsidP="003F0E85">
      <w:r w:rsidRPr="00481D2D">
        <w:t>If the timer request-await-auth expires, the S-CSCF shall consider the authentication to have failed.</w:t>
      </w:r>
    </w:p>
    <w:p w:rsidR="003E7845" w:rsidRPr="00481D2D" w:rsidRDefault="003E7845" w:rsidP="005D46C4">
      <w:pPr>
        <w:pStyle w:val="Heading5"/>
      </w:pPr>
      <w:bookmarkStart w:id="369" w:name="_Toc146256896"/>
      <w:r w:rsidRPr="00481D2D">
        <w:t>5.4.3.6.2</w:t>
      </w:r>
      <w:r w:rsidRPr="00481D2D">
        <w:tab/>
        <w:t>Abnormal cases</w:t>
      </w:r>
      <w:bookmarkEnd w:id="369"/>
    </w:p>
    <w:p w:rsidR="003E7845" w:rsidRPr="00481D2D" w:rsidRDefault="003E7845" w:rsidP="003E7845">
      <w:r w:rsidRPr="00481D2D">
        <w:t xml:space="preserve">In the case that SIP digest is used and the request from the UE contains an invalid </w:t>
      </w:r>
      <w:r w:rsidR="00884CD9" w:rsidRPr="00481D2D">
        <w:t>"</w:t>
      </w:r>
      <w:r w:rsidRPr="00481D2D">
        <w:t>nonce</w:t>
      </w:r>
      <w:r w:rsidR="00884CD9" w:rsidRPr="00481D2D">
        <w:t>" Authorization header field parameter</w:t>
      </w:r>
      <w:r w:rsidRPr="00481D2D">
        <w:t xml:space="preserve"> with a valid challenge response for that nonce (indicating that the client knows the correct username/password), or when the </w:t>
      </w:r>
      <w:r w:rsidR="00884CD9" w:rsidRPr="00481D2D">
        <w:t>"</w:t>
      </w:r>
      <w:r w:rsidRPr="00481D2D">
        <w:t>nonce-count</w:t>
      </w:r>
      <w:r w:rsidR="00884CD9" w:rsidRPr="00481D2D">
        <w:t>" Authorization header field parameter</w:t>
      </w:r>
      <w:r w:rsidRPr="00481D2D">
        <w:t xml:space="preserve"> value sent by the UE is not the expected value, or when the Proxy-Authorization header </w:t>
      </w:r>
      <w:r w:rsidR="00050800" w:rsidRPr="00481D2D">
        <w:t xml:space="preserve">field </w:t>
      </w:r>
      <w:r w:rsidRPr="00481D2D">
        <w:t>does not include the correct parameters, the S-CSCF shall:</w:t>
      </w:r>
    </w:p>
    <w:p w:rsidR="003E7845" w:rsidRPr="00481D2D" w:rsidRDefault="003E7845" w:rsidP="003E7845">
      <w:pPr>
        <w:pStyle w:val="B1"/>
      </w:pPr>
      <w:r w:rsidRPr="00481D2D">
        <w:t>-</w:t>
      </w:r>
      <w:r w:rsidRPr="00481D2D">
        <w:tab/>
        <w:t xml:space="preserve">send a 407 (Proxy Authentication Required) response to initiate a further authentication attempt with a fresh nonce and the </w:t>
      </w:r>
      <w:r w:rsidR="00884CD9" w:rsidRPr="00481D2D">
        <w:t>"</w:t>
      </w:r>
      <w:r w:rsidRPr="00481D2D">
        <w:t>stale</w:t>
      </w:r>
      <w:r w:rsidR="00884CD9" w:rsidRPr="00481D2D">
        <w:t>" header field</w:t>
      </w:r>
      <w:r w:rsidRPr="00481D2D">
        <w:t xml:space="preserve"> parameter set to </w:t>
      </w:r>
      <w:r w:rsidR="00884CD9" w:rsidRPr="00481D2D">
        <w:t>"</w:t>
      </w:r>
      <w:r w:rsidRPr="00481D2D">
        <w:t>true</w:t>
      </w:r>
      <w:r w:rsidR="00884CD9" w:rsidRPr="00481D2D">
        <w:t xml:space="preserve">" in the </w:t>
      </w:r>
      <w:r w:rsidR="00776440" w:rsidRPr="00481D2D">
        <w:t>Proxy</w:t>
      </w:r>
      <w:r w:rsidR="00884CD9" w:rsidRPr="00481D2D">
        <w:t>-Authenticate header field</w:t>
      </w:r>
      <w:r w:rsidRPr="00481D2D">
        <w:t>.</w:t>
      </w:r>
    </w:p>
    <w:p w:rsidR="000B46B6" w:rsidRPr="00481D2D" w:rsidRDefault="000F5068" w:rsidP="000F5068">
      <w:r w:rsidRPr="00481D2D">
        <w:t>When the S-CSCF cannot forward an initial incoming request to an Application Server due to overload control mechanism, it shall either</w:t>
      </w:r>
    </w:p>
    <w:p w:rsidR="000F5068" w:rsidRPr="00481D2D" w:rsidRDefault="000F5068" w:rsidP="000F5068">
      <w:pPr>
        <w:pStyle w:val="B1"/>
      </w:pPr>
      <w:r w:rsidRPr="00481D2D">
        <w:rPr>
          <w:lang w:eastAsia="ja-JP"/>
        </w:rPr>
        <w:t>-</w:t>
      </w:r>
      <w:r w:rsidRPr="00481D2D">
        <w:rPr>
          <w:lang w:eastAsia="ja-JP"/>
        </w:rPr>
        <w:tab/>
        <w:t>if the default handling defined in the filter criteria indicates the value "SESSION_CONTINUED" as specified in 3GPP TS 29.228 [14]</w:t>
      </w:r>
      <w:r w:rsidRPr="00481D2D">
        <w:t xml:space="preserve"> </w:t>
      </w:r>
      <w:r w:rsidRPr="00481D2D">
        <w:rPr>
          <w:lang w:eastAsia="ja-JP"/>
        </w:rPr>
        <w:t xml:space="preserve">or no default handling is indicated, </w:t>
      </w:r>
      <w:r w:rsidRPr="00481D2D">
        <w:t>execute the procedure from step 5 in subclause 5.4.3.2 or from step 4 in subclause 5.4.3.3 depending on the type of request; and</w:t>
      </w:r>
    </w:p>
    <w:p w:rsidR="000F5068" w:rsidRPr="00481D2D" w:rsidRDefault="000F5068" w:rsidP="000F5068">
      <w:pPr>
        <w:pStyle w:val="B1"/>
      </w:pPr>
      <w:r w:rsidRPr="00481D2D">
        <w:t>-</w:t>
      </w:r>
      <w:r w:rsidRPr="00481D2D">
        <w:tab/>
      </w:r>
      <w:r w:rsidRPr="00481D2D">
        <w:rPr>
          <w:lang w:eastAsia="ja-JP"/>
        </w:rPr>
        <w:t>if the default handling defined in the filter criteria indicates the value "SESSION_TERMINATED" as specified in 3GPP TS 29.228 [14]</w:t>
      </w:r>
      <w:r w:rsidRPr="00481D2D">
        <w:t xml:space="preserve">, reject the request as specified in </w:t>
      </w:r>
      <w:r w:rsidR="002C0AB8" w:rsidRPr="00481D2D">
        <w:t>RFC 7339</w:t>
      </w:r>
      <w:r w:rsidRPr="00481D2D">
        <w:t xml:space="preserve"> [199] and </w:t>
      </w:r>
      <w:r w:rsidR="002E01BD" w:rsidRPr="00481D2D">
        <w:t>RFC 7200</w:t>
      </w:r>
      <w:r w:rsidRPr="00481D2D">
        <w:t> [201] (without verifying the matching of filter criteria of lower priority and without proceeding for further steps).</w:t>
      </w:r>
    </w:p>
    <w:p w:rsidR="00897956" w:rsidRPr="00481D2D" w:rsidRDefault="00897956" w:rsidP="005D46C4">
      <w:pPr>
        <w:pStyle w:val="Heading3"/>
      </w:pPr>
      <w:bookmarkStart w:id="370" w:name="_Toc146256897"/>
      <w:r w:rsidRPr="00481D2D">
        <w:t>5.4.4</w:t>
      </w:r>
      <w:r w:rsidRPr="00481D2D">
        <w:tab/>
        <w:t>Call initiation</w:t>
      </w:r>
      <w:bookmarkEnd w:id="370"/>
    </w:p>
    <w:p w:rsidR="00897956" w:rsidRPr="00481D2D" w:rsidRDefault="00897956" w:rsidP="005D46C4">
      <w:pPr>
        <w:pStyle w:val="Heading4"/>
      </w:pPr>
      <w:bookmarkStart w:id="371" w:name="_Toc146256898"/>
      <w:r w:rsidRPr="00481D2D">
        <w:t>5.4.4.1</w:t>
      </w:r>
      <w:r w:rsidRPr="00481D2D">
        <w:tab/>
        <w:t>Initial INVITE</w:t>
      </w:r>
      <w:bookmarkEnd w:id="371"/>
    </w:p>
    <w:p w:rsidR="000B46B6" w:rsidRPr="00481D2D" w:rsidRDefault="00897956">
      <w:pPr>
        <w:rPr>
          <w:snapToGrid w:val="0"/>
        </w:rPr>
      </w:pPr>
      <w:r w:rsidRPr="00481D2D">
        <w:t xml:space="preserve">When the S-CSCF receives an INVITE request, either from the served user or destined to the served user, the S-CSCF may require the periodic refreshment of the session to avoid hung states in the S-CSCF. If the S-CSCF requires the session to be refreshed, </w:t>
      </w:r>
      <w:r w:rsidR="006B0407" w:rsidRPr="00481D2D">
        <w:t xml:space="preserve">the S-CSCF </w:t>
      </w:r>
      <w:r w:rsidRPr="00481D2D">
        <w:t>shall apply the procedures described in RFC 4028 [58]</w:t>
      </w:r>
      <w:r w:rsidRPr="00481D2D">
        <w:rPr>
          <w:snapToGrid w:val="0"/>
        </w:rPr>
        <w:t xml:space="preserve"> clause 8.</w:t>
      </w:r>
    </w:p>
    <w:p w:rsidR="00897956" w:rsidRPr="00481D2D" w:rsidRDefault="00897956">
      <w:pPr>
        <w:pStyle w:val="NO"/>
      </w:pPr>
      <w:r w:rsidRPr="00481D2D">
        <w:t>NOTE 1:</w:t>
      </w:r>
      <w:r w:rsidRPr="00481D2D">
        <w:tab/>
        <w:t>Requesting the session to be refreshed requires support by at least one of the UEs. This functionality cannot automatically be granted, i.e. at least one of the involved UEs needs to support it.</w:t>
      </w:r>
    </w:p>
    <w:p w:rsidR="000B46B6" w:rsidRPr="00481D2D" w:rsidRDefault="00442B33" w:rsidP="00442B33">
      <w:r w:rsidRPr="00481D2D">
        <w:t>For interworking with a visiting network, where the P-CSCF of the visiting network does not support priority but it is intended or required to give users of that P-CSCF priority in the home network, the S-CSCF in the home network shall recognize the need for priority treatment if such detection is not alternately provided via an IBCF in the home network.</w:t>
      </w:r>
    </w:p>
    <w:p w:rsidR="00442B33" w:rsidRPr="00481D2D" w:rsidRDefault="00442B33" w:rsidP="00442B33">
      <w:pPr>
        <w:pStyle w:val="NO"/>
      </w:pPr>
      <w:r w:rsidRPr="00481D2D">
        <w:t>NOTE 2:</w:t>
      </w:r>
      <w:r w:rsidR="006E59FF" w:rsidRPr="00481D2D">
        <w:tab/>
      </w:r>
      <w:r w:rsidRPr="00481D2D">
        <w:t>Various mechanisms can be applied to recognize the need for priority treatment (e.g., based on the dialled digits). The exact mechanisms are left to national regulation and network configuration.</w:t>
      </w:r>
    </w:p>
    <w:p w:rsidR="00442B33" w:rsidRPr="00481D2D" w:rsidRDefault="00442B33" w:rsidP="00442B33">
      <w:r w:rsidRPr="00481D2D">
        <w:t>When an S-CSCF interworks with a visiting network that does not support priority, and the S-CSCF recognizes the need for priority treatment, the S-CSCF shall insert the temporarily authorised Resource-Priority header field with appropriate namespace and priority value in the INVITE request.</w:t>
      </w:r>
    </w:p>
    <w:p w:rsidR="00897956" w:rsidRPr="00481D2D" w:rsidRDefault="00897956">
      <w:r w:rsidRPr="00481D2D">
        <w:t xml:space="preserve">When the S-CSCF receives an initial INVITE request destined for the served user, </w:t>
      </w:r>
      <w:r w:rsidR="006B0407" w:rsidRPr="00481D2D">
        <w:t xml:space="preserve">the S-CSCF </w:t>
      </w:r>
      <w:r w:rsidRPr="00481D2D">
        <w:t>shall either:</w:t>
      </w:r>
    </w:p>
    <w:p w:rsidR="000B46B6" w:rsidRPr="00481D2D" w:rsidRDefault="00897956">
      <w:pPr>
        <w:pStyle w:val="B1"/>
      </w:pPr>
      <w:r w:rsidRPr="00481D2D">
        <w:t>a)</w:t>
      </w:r>
      <w:r w:rsidRPr="00481D2D">
        <w:tab/>
        <w:t xml:space="preserve">examine the SDP offer </w:t>
      </w:r>
      <w:r w:rsidRPr="00481D2D">
        <w:rPr>
          <w:rFonts w:eastAsia="MS Mincho"/>
        </w:rPr>
        <w:t xml:space="preserve">(the "c=" parameter) </w:t>
      </w:r>
      <w:r w:rsidRPr="00481D2D">
        <w:t>to detect if it contains an IP address type that is not supported by the IM CN subsystem; or</w:t>
      </w:r>
    </w:p>
    <w:p w:rsidR="00E87889" w:rsidRPr="00481D2D" w:rsidRDefault="00E87889" w:rsidP="00E87889">
      <w:pPr>
        <w:pStyle w:val="NO"/>
      </w:pPr>
      <w:r w:rsidRPr="00481D2D">
        <w:t>NOTE 3:</w:t>
      </w:r>
      <w:r w:rsidRPr="00481D2D">
        <w:tab/>
        <w:t>The S-CSCF can, based on local policy, assume that a UE supports the IP address type of the SDP offer for media if it is identical to the address type of a contact that the UE has registered.</w:t>
      </w:r>
    </w:p>
    <w:p w:rsidR="00897956" w:rsidRPr="00481D2D" w:rsidRDefault="00897956">
      <w:pPr>
        <w:pStyle w:val="B1"/>
      </w:pPr>
      <w:r w:rsidRPr="00481D2D">
        <w:t>b)</w:t>
      </w:r>
      <w:r w:rsidRPr="00481D2D">
        <w:tab/>
        <w:t>process the initial INVITE request without examining the SDP.</w:t>
      </w:r>
    </w:p>
    <w:p w:rsidR="009E6D69" w:rsidRPr="00481D2D" w:rsidRDefault="009E6D69" w:rsidP="009E6D69">
      <w:pPr>
        <w:pStyle w:val="NO"/>
      </w:pPr>
      <w:r w:rsidRPr="00481D2D">
        <w:t>NOTE </w:t>
      </w:r>
      <w:r w:rsidR="00E87889" w:rsidRPr="00481D2D">
        <w:t>4</w:t>
      </w:r>
      <w:r w:rsidRPr="00481D2D">
        <w:t>:</w:t>
      </w:r>
      <w:r w:rsidRPr="00481D2D">
        <w:tab/>
        <w:t xml:space="preserve">If </w:t>
      </w:r>
      <w:r w:rsidRPr="00481D2D">
        <w:rPr>
          <w:rFonts w:eastAsia="MS Mincho"/>
        </w:rPr>
        <w:t>the S-CSCF</w:t>
      </w:r>
      <w:r w:rsidRPr="00481D2D">
        <w:t xml:space="preserve"> knows that the terminating UE supports both IPv6 and IPv4 addressing simultaneously, </w:t>
      </w:r>
      <w:r w:rsidRPr="00481D2D">
        <w:rPr>
          <w:rFonts w:eastAsia="MS Mincho"/>
        </w:rPr>
        <w:t xml:space="preserve">the S-CSCF will forward the </w:t>
      </w:r>
      <w:r w:rsidRPr="00481D2D">
        <w:t>initial INVITE request to the UE without examining the SDP</w:t>
      </w:r>
      <w:r w:rsidRPr="00481D2D">
        <w:rPr>
          <w:rFonts w:eastAsia="MS Mincho"/>
        </w:rPr>
        <w:t>.</w:t>
      </w:r>
      <w:r w:rsidR="005A409C" w:rsidRPr="00481D2D">
        <w:rPr>
          <w:rFonts w:eastAsia="MS Mincho"/>
        </w:rPr>
        <w:t xml:space="preserve"> The present version of the specification does not specify how the S-CSCF determines whether the UE supports both IPv6 and IPv4 addressing simultaneously.</w:t>
      </w:r>
    </w:p>
    <w:p w:rsidR="00897956" w:rsidRPr="00481D2D" w:rsidRDefault="00897956">
      <w:pPr>
        <w:pStyle w:val="NO"/>
        <w:rPr>
          <w:rFonts w:eastAsia="MS Mincho"/>
        </w:rPr>
      </w:pPr>
      <w:r w:rsidRPr="00481D2D">
        <w:t>NOTE </w:t>
      </w:r>
      <w:r w:rsidR="00E87889" w:rsidRPr="00481D2D">
        <w:t>5</w:t>
      </w:r>
      <w:r w:rsidRPr="00481D2D">
        <w:t>:</w:t>
      </w:r>
      <w:r w:rsidRPr="00481D2D">
        <w:tab/>
        <w:t>If the SDP offer contained an IP address type that is not supported by the IM CN subsystem, the S-CSCF will receive the 488 (Not Acceptable Here) response with</w:t>
      </w:r>
      <w:r w:rsidRPr="00481D2D">
        <w:rPr>
          <w:rFonts w:eastAsia="MS Mincho"/>
        </w:rPr>
        <w:t xml:space="preserve"> 301 Warning header</w:t>
      </w:r>
      <w:r w:rsidRPr="00481D2D">
        <w:t xml:space="preserve"> </w:t>
      </w:r>
      <w:r w:rsidR="00050800" w:rsidRPr="00481D2D">
        <w:t xml:space="preserve">field </w:t>
      </w:r>
      <w:r w:rsidRPr="00481D2D">
        <w:t>indicating "</w:t>
      </w:r>
      <w:r w:rsidRPr="00481D2D">
        <w:rPr>
          <w:rFonts w:eastAsia="MS Mincho"/>
        </w:rPr>
        <w:t>incompatible network address format".</w:t>
      </w:r>
    </w:p>
    <w:p w:rsidR="00897956" w:rsidRPr="00481D2D" w:rsidRDefault="00897956">
      <w:r w:rsidRPr="00481D2D">
        <w:t>Subsequently, when the S-CSCF detects that the SDP offer contained an IP address type that is not supported by the IM CN subsystem (i.e., either case a) or b)), the S-CSCF shall either:</w:t>
      </w:r>
    </w:p>
    <w:p w:rsidR="00897956" w:rsidRPr="00481D2D" w:rsidRDefault="00897956">
      <w:pPr>
        <w:pStyle w:val="B1"/>
        <w:rPr>
          <w:rFonts w:eastAsia="MS Mincho"/>
        </w:rPr>
      </w:pPr>
      <w:r w:rsidRPr="00481D2D">
        <w:t>-</w:t>
      </w:r>
      <w:r w:rsidRPr="00481D2D">
        <w:tab/>
        <w:t xml:space="preserve">return a 305 </w:t>
      </w:r>
      <w:r w:rsidRPr="00481D2D">
        <w:rPr>
          <w:rFonts w:eastAsia="MS Mincho"/>
        </w:rPr>
        <w:t xml:space="preserve">(Use Proxy) response to the I-CSCF with the Contact field containing the SIP </w:t>
      </w:r>
      <w:smartTag w:uri="urn:schemas-microsoft-com:office:smarttags" w:element="stockticker">
        <w:r w:rsidRPr="00481D2D">
          <w:rPr>
            <w:rFonts w:eastAsia="MS Mincho"/>
          </w:rPr>
          <w:t>URI</w:t>
        </w:r>
      </w:smartTag>
      <w:r w:rsidRPr="00481D2D">
        <w:rPr>
          <w:rFonts w:eastAsia="MS Mincho"/>
        </w:rPr>
        <w:t xml:space="preserve"> of the IBCF, or</w:t>
      </w:r>
    </w:p>
    <w:p w:rsidR="00897956" w:rsidRPr="00481D2D" w:rsidRDefault="00897956">
      <w:pPr>
        <w:pStyle w:val="B1"/>
      </w:pPr>
      <w:r w:rsidRPr="00481D2D">
        <w:rPr>
          <w:rFonts w:eastAsia="MS Mincho"/>
        </w:rPr>
        <w:t>-</w:t>
      </w:r>
      <w:r w:rsidRPr="00481D2D">
        <w:rPr>
          <w:rFonts w:eastAsia="MS Mincho"/>
        </w:rPr>
        <w:tab/>
        <w:t>forward the initial INVITE request to the IBCF.</w:t>
      </w:r>
      <w:r w:rsidRPr="00481D2D">
        <w:t xml:space="preserve"> When </w:t>
      </w:r>
      <w:r w:rsidRPr="00481D2D">
        <w:rPr>
          <w:rFonts w:eastAsia="MS Mincho"/>
        </w:rPr>
        <w:t>forwarding the initial INVITE request, t</w:t>
      </w:r>
      <w:r w:rsidRPr="00481D2D">
        <w:t xml:space="preserve">he S-CSCF shall not insert its SIP </w:t>
      </w:r>
      <w:smartTag w:uri="urn:schemas-microsoft-com:office:smarttags" w:element="stockticker">
        <w:r w:rsidRPr="00481D2D">
          <w:t>URI</w:t>
        </w:r>
      </w:smartTag>
      <w:r w:rsidRPr="00481D2D">
        <w:t xml:space="preserve"> into the Record-Route header</w:t>
      </w:r>
      <w:r w:rsidR="00050800" w:rsidRPr="00481D2D">
        <w:t xml:space="preserve"> field</w:t>
      </w:r>
      <w:r w:rsidRPr="00481D2D">
        <w:t>.</w:t>
      </w:r>
    </w:p>
    <w:p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BF2B69" w:rsidRPr="00481D2D">
        <w:t xml:space="preserve">field </w:t>
      </w:r>
      <w:r w:rsidRPr="00481D2D">
        <w:t xml:space="preserve">(including </w:t>
      </w:r>
      <w:r w:rsidR="009F3226" w:rsidRPr="00481D2D">
        <w:t>"</w:t>
      </w:r>
      <w:r w:rsidRPr="00481D2D">
        <w:t>tag</w:t>
      </w:r>
      <w:r w:rsidR="009F3226" w:rsidRPr="00481D2D">
        <w:t>"</w:t>
      </w:r>
      <w:r w:rsidR="00BF2B69" w:rsidRPr="00481D2D">
        <w:t xml:space="preserve"> header field parameter</w:t>
      </w:r>
      <w:r w:rsidRPr="00481D2D">
        <w:t xml:space="preserve">) can be received outside of an existing dialog. Such INVITE requests relate to the same call. If the S-CSCF receives an INVITE request from the served user outside an existing dialog with the same Call ID and From header </w:t>
      </w:r>
      <w:r w:rsidR="00BF2B69" w:rsidRPr="00481D2D">
        <w:t xml:space="preserve">field </w:t>
      </w:r>
      <w:r w:rsidRPr="00481D2D">
        <w:t xml:space="preserve">as a previous INVITE request during a certain period of time, it shall route the new INVITE </w:t>
      </w:r>
      <w:r w:rsidR="00BF2B69" w:rsidRPr="00481D2D">
        <w:t xml:space="preserve">request </w:t>
      </w:r>
      <w:r w:rsidRPr="00481D2D">
        <w:t>to the same next hop as the previous INVITE request.</w:t>
      </w:r>
    </w:p>
    <w:p w:rsidR="00897956" w:rsidRPr="00481D2D" w:rsidRDefault="00897956" w:rsidP="005D46C4">
      <w:pPr>
        <w:pStyle w:val="Heading4"/>
      </w:pPr>
      <w:bookmarkStart w:id="372" w:name="_Toc146256899"/>
      <w:r w:rsidRPr="00481D2D">
        <w:t>5.4.4.2</w:t>
      </w:r>
      <w:r w:rsidRPr="00481D2D">
        <w:tab/>
        <w:t>Subsequent requests</w:t>
      </w:r>
      <w:bookmarkEnd w:id="372"/>
    </w:p>
    <w:p w:rsidR="00897956" w:rsidRPr="00481D2D" w:rsidRDefault="00897956" w:rsidP="005D46C4">
      <w:pPr>
        <w:pStyle w:val="Heading5"/>
      </w:pPr>
      <w:bookmarkStart w:id="373" w:name="_Toc146256900"/>
      <w:r w:rsidRPr="00481D2D">
        <w:t>5.4.4.2.1</w:t>
      </w:r>
      <w:r w:rsidRPr="00481D2D">
        <w:tab/>
        <w:t>UE-originating case</w:t>
      </w:r>
      <w:bookmarkEnd w:id="373"/>
    </w:p>
    <w:p w:rsidR="00897956" w:rsidRPr="00481D2D" w:rsidRDefault="00897956">
      <w:r w:rsidRPr="00481D2D">
        <w:t>When the S-CSCF receives the request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rsidR="008E7AF5" w:rsidRPr="00481D2D" w:rsidRDefault="008E7AF5" w:rsidP="008E7AF5">
      <w:r w:rsidRPr="00481D2D">
        <w:t>When the S-CSCF receives any request or response (excluding CANCEL requests and responses) related to a UE-originated dialog or standalone transaction, the S-CSCF shall insert previously saved values into the P-Charging-Vector header field before forwarding the message within the S-CSCF home network, including towards AS.</w:t>
      </w:r>
    </w:p>
    <w:p w:rsidR="00897956" w:rsidRPr="00481D2D" w:rsidRDefault="00897956">
      <w:r w:rsidRPr="00481D2D">
        <w:t xml:space="preserve">When the S-CSCF receives any request or response (excluding ACK requests and CANCEL requests and responses) related to a UE-orig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rsidR="00897956" w:rsidRPr="00481D2D" w:rsidRDefault="00897956" w:rsidP="005D46C4">
      <w:pPr>
        <w:pStyle w:val="Heading5"/>
      </w:pPr>
      <w:bookmarkStart w:id="374" w:name="_Toc146256901"/>
      <w:r w:rsidRPr="00481D2D">
        <w:t>5.4.4.2.2</w:t>
      </w:r>
      <w:r w:rsidRPr="00481D2D">
        <w:tab/>
        <w:t>UE-terminating case</w:t>
      </w:r>
      <w:bookmarkEnd w:id="374"/>
    </w:p>
    <w:p w:rsidR="00897956" w:rsidRPr="00481D2D" w:rsidRDefault="00897956">
      <w:r w:rsidRPr="00481D2D">
        <w:t>When the S-CSCF receives 180 (Ringing) or 200 (OK) (to INVITE) responses containing the access-network-charging-info parameter in the P-Charging-Vector, the S-CSCF shall store the access-network-charging-info parameter from the P-Charging-Vector header</w:t>
      </w:r>
      <w:r w:rsidR="00050800" w:rsidRPr="00481D2D">
        <w:t xml:space="preserve"> field</w:t>
      </w:r>
      <w:r w:rsidRPr="00481D2D">
        <w:t xml:space="preserve">. The S-CSCF shall retain the access-network-charging-info parameter in the P-Charging-Vector header </w:t>
      </w:r>
      <w:r w:rsidR="00050800" w:rsidRPr="00481D2D">
        <w:t xml:space="preserve">field </w:t>
      </w:r>
      <w:r w:rsidRPr="00481D2D">
        <w:t xml:space="preserve">when the response is forwarded to an AS. However, the S-CSCF shall not include the access-network-charging-info parameter in the P-Charging-Vector header </w:t>
      </w:r>
      <w:r w:rsidR="00050800" w:rsidRPr="00481D2D">
        <w:t xml:space="preserve">field </w:t>
      </w:r>
      <w:r w:rsidRPr="00481D2D">
        <w:t>when the response is forwarded outside the home network of the S-CSCF.</w:t>
      </w:r>
    </w:p>
    <w:p w:rsidR="008E7AF5" w:rsidRPr="00481D2D" w:rsidRDefault="008E7AF5" w:rsidP="008E7AF5">
      <w:r w:rsidRPr="00481D2D">
        <w:t>When the S-CSCF receives any request or response (excluding CANCEL requests and responses) related to a UE-terminated dialog or standalone transaction, the S-CSCF shall insert previously saved values into the P-Charging-Vector header field before forwarding the message within the S-CSCF home network, including towards AS.</w:t>
      </w:r>
    </w:p>
    <w:p w:rsidR="00897956" w:rsidRPr="00481D2D" w:rsidRDefault="00897956">
      <w:r w:rsidRPr="00481D2D">
        <w:t xml:space="preserve">When the S-CSCF receives any request or response (excluding ACK requests and CANCEL requests and responses) related to a UE-terminated dialog or standalone transaction, the S-CSCF may insert previously saved values into </w:t>
      </w:r>
      <w:r w:rsidR="000E3B78" w:rsidRPr="00481D2D">
        <w:t xml:space="preserve">the </w:t>
      </w:r>
      <w:r w:rsidRPr="00481D2D">
        <w:t>P-Charging-Function-Addresses header</w:t>
      </w:r>
      <w:r w:rsidR="00050800" w:rsidRPr="00481D2D">
        <w:t xml:space="preserve"> field</w:t>
      </w:r>
      <w:r w:rsidRPr="00481D2D">
        <w:t xml:space="preserve"> before forwarding the message within the S-CSCF home network, including towards AS.</w:t>
      </w:r>
    </w:p>
    <w:p w:rsidR="00983EA1" w:rsidRPr="00481D2D" w:rsidRDefault="00983EA1" w:rsidP="00983EA1">
      <w:r w:rsidRPr="00481D2D">
        <w:t xml:space="preserve">When the S-CSCF receives an error response (to INVITE) for an existing early dialog, and if the S-CSCF does not forward the response immediately (if the S-CSCF forked the INVITE request it may wait for additional final responses), the S-CSCF does not have knowledge of having received an 199 (Early Dialog Terminated) provisional response on the same early dialog, </w:t>
      </w:r>
      <w:r w:rsidR="008D76D8" w:rsidRPr="00481D2D">
        <w:t xml:space="preserve">and the </w:t>
      </w:r>
      <w:r w:rsidR="008E7AF5" w:rsidRPr="00481D2D">
        <w:t xml:space="preserve">associated </w:t>
      </w:r>
      <w:r w:rsidR="008D76D8" w:rsidRPr="00481D2D">
        <w:t xml:space="preserve">INVITE request included the "199" option-tag in the Supported header field, </w:t>
      </w:r>
      <w:r w:rsidR="000B5C6F" w:rsidRPr="00481D2D">
        <w:t>and the INVITE request did not include the "100rel" option tag in the Require header field,</w:t>
      </w:r>
      <w:r w:rsidRPr="00481D2D">
        <w:t xml:space="preserve"> the S-CSCF shall trigger and send </w:t>
      </w:r>
      <w:r w:rsidR="000B5C6F" w:rsidRPr="00481D2D">
        <w:t xml:space="preserve">an unreliable </w:t>
      </w:r>
      <w:r w:rsidRPr="00481D2D">
        <w:t xml:space="preserve">199 (Early Dialog Terminated) </w:t>
      </w:r>
      <w:r w:rsidR="000B5C6F" w:rsidRPr="00481D2D">
        <w:t xml:space="preserve">provisional response, </w:t>
      </w:r>
      <w:r w:rsidRPr="00481D2D">
        <w:t xml:space="preserve">using the same </w:t>
      </w:r>
      <w:r w:rsidR="009F3226" w:rsidRPr="00481D2D">
        <w:t>"</w:t>
      </w:r>
      <w:r w:rsidRPr="00481D2D">
        <w:t>tag</w:t>
      </w:r>
      <w:r w:rsidR="009F3226" w:rsidRPr="00481D2D">
        <w:t>"</w:t>
      </w:r>
      <w:r w:rsidRPr="00481D2D">
        <w:t xml:space="preserve"> </w:t>
      </w:r>
      <w:r w:rsidR="00BF2B69" w:rsidRPr="00481D2D">
        <w:t xml:space="preserve">To header field parameter </w:t>
      </w:r>
      <w:r w:rsidRPr="00481D2D">
        <w:t>value as the error response</w:t>
      </w:r>
      <w:r w:rsidR="000B5C6F" w:rsidRPr="00481D2D">
        <w:t xml:space="preserve">, as specified in </w:t>
      </w:r>
      <w:r w:rsidR="006670C3" w:rsidRPr="00481D2D">
        <w:t>RFC 6228</w:t>
      </w:r>
      <w:r w:rsidR="000B5C6F" w:rsidRPr="00481D2D">
        <w:t> [142]</w:t>
      </w:r>
      <w:r w:rsidRPr="00481D2D">
        <w:t>.</w:t>
      </w:r>
    </w:p>
    <w:p w:rsidR="00F31BD2" w:rsidRPr="00481D2D" w:rsidRDefault="00F31BD2" w:rsidP="00F31BD2">
      <w:r w:rsidRPr="00481D2D">
        <w:t>When the S-CSCF has forked an initial INVITE request, and it has received:</w:t>
      </w:r>
    </w:p>
    <w:p w:rsidR="00F31BD2" w:rsidRPr="00481D2D" w:rsidRDefault="00F31BD2" w:rsidP="00F31BD2">
      <w:pPr>
        <w:pStyle w:val="B1"/>
      </w:pPr>
      <w:r w:rsidRPr="00481D2D">
        <w:t>-</w:t>
      </w:r>
      <w:r w:rsidRPr="00481D2D">
        <w:tab/>
        <w:t>a 2xx response associated with one of the early dialogs, the S-CSCF shall in each CANCEL request it generates as specified in RFC 3261 [26] insert a Reason header field with a "SIP" protocol header field parameter value, a "200" cause header field parameter value, and a "Call completed elsewhere" text header field parameter value, as specified in RFC 3326 [34A]; or</w:t>
      </w:r>
    </w:p>
    <w:p w:rsidR="00F31BD2" w:rsidRPr="00481D2D" w:rsidRDefault="00F31BD2" w:rsidP="00F31BD2">
      <w:pPr>
        <w:pStyle w:val="B1"/>
      </w:pPr>
      <w:r w:rsidRPr="00481D2D">
        <w:t>-</w:t>
      </w:r>
      <w:r w:rsidRPr="00481D2D">
        <w:tab/>
        <w:t>a 6xx response associated with one of the early dialogs, the S-CSCF shall, in each CANCEL request it generates as specified in RFC 3261 [26] insert a Reason header field with "SIP" protocol header field parameter value, a cause header field parameter value representing the response code (e.g. "603") in the received response, and a text header field parameter with a value associated with the response code (e.g. a "Declined" value in the case of a "603" response code), as specified in RFC 3326 [34A].</w:t>
      </w:r>
    </w:p>
    <w:p w:rsidR="00897956" w:rsidRPr="00481D2D" w:rsidRDefault="00897956" w:rsidP="005D46C4">
      <w:pPr>
        <w:pStyle w:val="Heading3"/>
      </w:pPr>
      <w:bookmarkStart w:id="375" w:name="_Toc146256902"/>
      <w:r w:rsidRPr="00481D2D">
        <w:t>5.4.5</w:t>
      </w:r>
      <w:r w:rsidRPr="00481D2D">
        <w:tab/>
        <w:t>Call release</w:t>
      </w:r>
      <w:bookmarkEnd w:id="375"/>
    </w:p>
    <w:p w:rsidR="00897956" w:rsidRPr="00481D2D" w:rsidRDefault="00897956" w:rsidP="005D46C4">
      <w:pPr>
        <w:pStyle w:val="Heading4"/>
      </w:pPr>
      <w:bookmarkStart w:id="376" w:name="_Toc146256903"/>
      <w:r w:rsidRPr="00481D2D">
        <w:t>5.4.5.1</w:t>
      </w:r>
      <w:r w:rsidRPr="00481D2D">
        <w:tab/>
        <w:t>S-CSCF-initiated session release</w:t>
      </w:r>
      <w:bookmarkEnd w:id="376"/>
    </w:p>
    <w:p w:rsidR="00897956" w:rsidRPr="00481D2D" w:rsidRDefault="00897956" w:rsidP="005D46C4">
      <w:pPr>
        <w:pStyle w:val="Heading5"/>
      </w:pPr>
      <w:bookmarkStart w:id="377" w:name="_Toc146256904"/>
      <w:r w:rsidRPr="00481D2D">
        <w:t>5.4.5.1.1</w:t>
      </w:r>
      <w:r w:rsidRPr="00481D2D">
        <w:tab/>
        <w:t>Cancellation of a session currently being established</w:t>
      </w:r>
      <w:bookmarkEnd w:id="377"/>
    </w:p>
    <w:p w:rsidR="00464973" w:rsidRPr="00481D2D" w:rsidRDefault="00897956">
      <w:r w:rsidRPr="00481D2D">
        <w:t xml:space="preserve">Upon receipt of </w:t>
      </w:r>
      <w:r w:rsidR="00464973" w:rsidRPr="00481D2D">
        <w:t xml:space="preserve">a </w:t>
      </w:r>
      <w:r w:rsidRPr="00481D2D">
        <w:t>network internal indication to release a session which is currently being established, the S-CSCF shall</w:t>
      </w:r>
      <w:r w:rsidR="00464973" w:rsidRPr="00481D2D">
        <w:t>:</w:t>
      </w:r>
    </w:p>
    <w:p w:rsidR="00464973" w:rsidRPr="00481D2D" w:rsidRDefault="00464973" w:rsidP="00464973">
      <w:pPr>
        <w:pStyle w:val="B1"/>
      </w:pPr>
      <w:r w:rsidRPr="00481D2D">
        <w:t>1)</w:t>
      </w:r>
      <w:r w:rsidRPr="00481D2D">
        <w:tab/>
      </w:r>
      <w:r w:rsidR="00897956" w:rsidRPr="00481D2D">
        <w:t>cancel the related dialogs by sending the CANCEL request according to the procedures described in RFC 3261 [26]</w:t>
      </w:r>
      <w:r w:rsidRPr="00481D2D">
        <w:t>; and</w:t>
      </w:r>
    </w:p>
    <w:p w:rsidR="00897956" w:rsidRPr="00481D2D" w:rsidRDefault="00464973" w:rsidP="00464973">
      <w:pPr>
        <w:pStyle w:val="B1"/>
      </w:pPr>
      <w:r w:rsidRPr="00481D2D">
        <w:t>2)</w:t>
      </w:r>
      <w:r w:rsidRPr="00481D2D">
        <w:tab/>
        <w:t>send an appropriate response to the sender of the original INVITE request</w:t>
      </w:r>
      <w:r w:rsidR="00897956" w:rsidRPr="00481D2D">
        <w:t>.</w:t>
      </w:r>
    </w:p>
    <w:p w:rsidR="000B46B6" w:rsidRPr="00481D2D" w:rsidRDefault="00897956" w:rsidP="005D46C4">
      <w:pPr>
        <w:pStyle w:val="Heading5"/>
      </w:pPr>
      <w:bookmarkStart w:id="378" w:name="_Toc146256905"/>
      <w:r w:rsidRPr="00481D2D">
        <w:t>5.4.5.1.2</w:t>
      </w:r>
      <w:r w:rsidRPr="00481D2D">
        <w:tab/>
        <w:t>Release of an existing session</w:t>
      </w:r>
      <w:bookmarkEnd w:id="378"/>
    </w:p>
    <w:p w:rsidR="00897956" w:rsidRPr="00481D2D" w:rsidRDefault="00897956">
      <w:r w:rsidRPr="00481D2D">
        <w:t>Upon receipt of a network internal indication to release an existing multimedia session, the S-CSCF shall:</w:t>
      </w:r>
    </w:p>
    <w:p w:rsidR="00897956" w:rsidRPr="00481D2D" w:rsidRDefault="00897956">
      <w:pPr>
        <w:pStyle w:val="B1"/>
      </w:pPr>
      <w:r w:rsidRPr="00481D2D">
        <w:t>1)</w:t>
      </w:r>
      <w:r w:rsidRPr="00481D2D">
        <w:tab/>
      </w:r>
      <w:r w:rsidR="007B79C1" w:rsidRPr="00481D2D">
        <w:t xml:space="preserve">if the S-CSCF serves the calling user of the session, </w:t>
      </w:r>
      <w:r w:rsidRPr="00481D2D">
        <w:t xml:space="preserve">generate </w:t>
      </w:r>
      <w:r w:rsidR="007B79C1" w:rsidRPr="00481D2D">
        <w:t xml:space="preserve">a </w:t>
      </w:r>
      <w:r w:rsidRPr="00481D2D">
        <w:t xml:space="preserve">BYE request </w:t>
      </w:r>
      <w:r w:rsidR="007B79C1" w:rsidRPr="00481D2D">
        <w:t xml:space="preserve">destined </w:t>
      </w:r>
      <w:r w:rsidRPr="00481D2D">
        <w:t>for the called user based on the information saved for the related dialog, including:</w:t>
      </w:r>
    </w:p>
    <w:p w:rsidR="00897956" w:rsidRPr="00481D2D" w:rsidRDefault="00897956">
      <w:pPr>
        <w:pStyle w:val="B2"/>
      </w:pPr>
      <w:r w:rsidRPr="00481D2D">
        <w:t>-</w:t>
      </w:r>
      <w:r w:rsidRPr="00481D2D">
        <w:tab/>
        <w:t>a Request-</w:t>
      </w:r>
      <w:smartTag w:uri="urn:schemas-microsoft-com:office:smarttags" w:element="stockticker">
        <w:r w:rsidRPr="00481D2D">
          <w:t>URI</w:t>
        </w:r>
      </w:smartTag>
      <w:r w:rsidRPr="00481D2D">
        <w:t xml:space="preserve">, set to the stored Contact header </w:t>
      </w:r>
      <w:r w:rsidR="00050800" w:rsidRPr="00481D2D">
        <w:t xml:space="preserve">field </w:t>
      </w:r>
      <w:r w:rsidRPr="00481D2D">
        <w:t>provided by the called user;</w:t>
      </w:r>
    </w:p>
    <w:p w:rsidR="00897956" w:rsidRPr="00481D2D" w:rsidRDefault="00897956">
      <w:pPr>
        <w:pStyle w:val="B2"/>
      </w:pPr>
      <w:r w:rsidRPr="00481D2D">
        <w:t>-</w:t>
      </w:r>
      <w:r w:rsidRPr="00481D2D">
        <w:tab/>
        <w:t>a To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rsidR="00897956" w:rsidRPr="00481D2D" w:rsidRDefault="00897956">
      <w:pPr>
        <w:pStyle w:val="B2"/>
      </w:pPr>
      <w:r w:rsidRPr="00481D2D">
        <w:t>-</w:t>
      </w:r>
      <w:r w:rsidRPr="00481D2D">
        <w:tab/>
        <w:t>a From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rsidR="00897956" w:rsidRPr="00481D2D" w:rsidRDefault="00897956">
      <w:pPr>
        <w:pStyle w:val="B2"/>
      </w:pPr>
      <w:r w:rsidRPr="00481D2D">
        <w:t>-</w:t>
      </w:r>
      <w:r w:rsidRPr="00481D2D">
        <w:tab/>
        <w:t>a CSeq header</w:t>
      </w:r>
      <w:r w:rsidR="00050800" w:rsidRPr="00481D2D">
        <w:t xml:space="preserve"> field</w:t>
      </w:r>
      <w:r w:rsidRPr="00481D2D">
        <w:t>, set to the CSeq value that was stored for the direction from the calling to the called user, incremented by one;</w:t>
      </w:r>
    </w:p>
    <w:p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ed user as stored for the dialog;</w:t>
      </w:r>
    </w:p>
    <w:p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rsidR="00897956" w:rsidRPr="00481D2D" w:rsidRDefault="00897956">
      <w:pPr>
        <w:pStyle w:val="B2"/>
      </w:pPr>
      <w:r w:rsidRPr="00481D2D">
        <w:t>-</w:t>
      </w:r>
      <w:r w:rsidRPr="00481D2D">
        <w:tab/>
        <w:t>further header</w:t>
      </w:r>
      <w:r w:rsidR="00050800" w:rsidRPr="00481D2D">
        <w:t xml:space="preserve"> field</w:t>
      </w:r>
      <w:r w:rsidRPr="00481D2D">
        <w:t>s, based on local policy</w:t>
      </w:r>
      <w:r w:rsidR="007B79C1" w:rsidRPr="00481D2D">
        <w:t>;</w:t>
      </w:r>
    </w:p>
    <w:p w:rsidR="007B79C1" w:rsidRPr="00481D2D" w:rsidRDefault="007B79C1" w:rsidP="007B79C1">
      <w:pPr>
        <w:pStyle w:val="B2"/>
      </w:pPr>
      <w:r w:rsidRPr="00481D2D">
        <w:t>-</w:t>
      </w:r>
      <w:r w:rsidRPr="00481D2D">
        <w:tab/>
        <w:t>treat the BYE request as if received directly from the calling user, i.e. the S-CSCF shall send the BYE request to the internal service control and based on the outcome further on towards the called user; and</w:t>
      </w:r>
    </w:p>
    <w:p w:rsidR="00897956" w:rsidRPr="00481D2D" w:rsidRDefault="00897956">
      <w:pPr>
        <w:pStyle w:val="B1"/>
      </w:pPr>
      <w:r w:rsidRPr="00481D2D">
        <w:t>2)</w:t>
      </w:r>
      <w:r w:rsidRPr="00481D2D">
        <w:tab/>
      </w:r>
      <w:r w:rsidR="007B79C1" w:rsidRPr="00481D2D">
        <w:t xml:space="preserve">if the S-CSCF serves the calling user of the session, </w:t>
      </w:r>
      <w:r w:rsidRPr="00481D2D">
        <w:t xml:space="preserve">generate </w:t>
      </w:r>
      <w:r w:rsidR="007B79C1" w:rsidRPr="00481D2D">
        <w:t xml:space="preserve">an additional </w:t>
      </w:r>
      <w:r w:rsidRPr="00481D2D">
        <w:t xml:space="preserve">BYE request </w:t>
      </w:r>
      <w:r w:rsidR="007B79C1" w:rsidRPr="00481D2D">
        <w:t xml:space="preserve">destined </w:t>
      </w:r>
      <w:r w:rsidRPr="00481D2D">
        <w:t>for the calling user based on the information saved for the related dialog, including:</w:t>
      </w:r>
    </w:p>
    <w:p w:rsidR="007B79C1" w:rsidRPr="00481D2D" w:rsidRDefault="00897956" w:rsidP="007B79C1">
      <w:pPr>
        <w:pStyle w:val="B2"/>
      </w:pPr>
      <w:r w:rsidRPr="00481D2D">
        <w:t>-</w:t>
      </w:r>
      <w:r w:rsidRPr="00481D2D">
        <w:tab/>
        <w:t>a Request-</w:t>
      </w:r>
      <w:smartTag w:uri="urn:schemas-microsoft-com:office:smarttags" w:element="stockticker">
        <w:r w:rsidRPr="00481D2D">
          <w:t>URI</w:t>
        </w:r>
      </w:smartTag>
      <w:r w:rsidRPr="00481D2D">
        <w:t xml:space="preserve">, set to </w:t>
      </w:r>
      <w:r w:rsidR="007B79C1" w:rsidRPr="00481D2D">
        <w:t xml:space="preserve">a contact address obtained from </w:t>
      </w:r>
      <w:r w:rsidRPr="00481D2D">
        <w:t xml:space="preserve">the stored Contact header </w:t>
      </w:r>
      <w:r w:rsidR="00050800" w:rsidRPr="00481D2D">
        <w:t xml:space="preserve">field </w:t>
      </w:r>
      <w:r w:rsidR="007B79C1" w:rsidRPr="00481D2D">
        <w:t xml:space="preserve">if </w:t>
      </w:r>
      <w:r w:rsidRPr="00481D2D">
        <w:t>provided by the calling user</w:t>
      </w:r>
      <w:r w:rsidR="007B79C1" w:rsidRPr="00481D2D">
        <w:t>. If the stored Contact header field contained either a public or a temporary GRUU, the S-CSCF shall set the Request-</w:t>
      </w:r>
      <w:smartTag w:uri="urn:schemas-microsoft-com:office:smarttags" w:element="stockticker">
        <w:r w:rsidR="007B79C1" w:rsidRPr="00481D2D">
          <w:t>URI</w:t>
        </w:r>
      </w:smartTag>
      <w:r w:rsidR="007B79C1" w:rsidRPr="00481D2D">
        <w:t xml:space="preserve"> either to:</w:t>
      </w:r>
    </w:p>
    <w:p w:rsidR="000B46B6" w:rsidRPr="00481D2D" w:rsidRDefault="007B79C1" w:rsidP="007B79C1">
      <w:pPr>
        <w:pStyle w:val="B3"/>
      </w:pPr>
      <w:r w:rsidRPr="00481D2D">
        <w:t>a)</w:t>
      </w:r>
      <w:r w:rsidRPr="00481D2D">
        <w:tab/>
        <w:t xml:space="preserve">the contact address bound to the respective GRUU, if the stored Contact header field did not include an "ob" SIP </w:t>
      </w:r>
      <w:smartTag w:uri="urn:schemas-microsoft-com:office:smarttags" w:element="stockticker">
        <w:r w:rsidRPr="00481D2D">
          <w:t>URI</w:t>
        </w:r>
      </w:smartTag>
      <w:r w:rsidRPr="00481D2D">
        <w:t xml:space="preserve"> parameter; or</w:t>
      </w:r>
    </w:p>
    <w:p w:rsidR="00897956" w:rsidRPr="00481D2D" w:rsidRDefault="007B79C1" w:rsidP="007B79C1">
      <w:pPr>
        <w:pStyle w:val="B3"/>
      </w:pPr>
      <w:r w:rsidRPr="00481D2D">
        <w:t>b)</w:t>
      </w:r>
      <w:r w:rsidRPr="00481D2D">
        <w:tab/>
        <w:t xml:space="preserve">the contact address that the UE used to send the initial INVITE request, if the stored Contact header field included an "ob" SIP </w:t>
      </w:r>
      <w:smartTag w:uri="urn:schemas-microsoft-com:office:smarttags" w:element="stockticker">
        <w:r w:rsidRPr="00481D2D">
          <w:t>URI</w:t>
        </w:r>
      </w:smartTag>
      <w:r w:rsidRPr="00481D2D">
        <w:t xml:space="preserve"> parameter</w:t>
      </w:r>
      <w:r w:rsidR="00897956" w:rsidRPr="00481D2D">
        <w:t>;</w:t>
      </w:r>
    </w:p>
    <w:p w:rsidR="007B79C1" w:rsidRPr="00481D2D" w:rsidRDefault="007B79C1" w:rsidP="007B79C1">
      <w:pPr>
        <w:pStyle w:val="NO"/>
      </w:pPr>
      <w:r w:rsidRPr="00481D2D">
        <w:t>NOTE 1:</w:t>
      </w:r>
      <w:r w:rsidRPr="00481D2D">
        <w:tab/>
        <w:t xml:space="preserve">Since the same public GRUU </w:t>
      </w:r>
      <w:r w:rsidR="00997E97" w:rsidRPr="00481D2D">
        <w:t xml:space="preserve">can </w:t>
      </w:r>
      <w:r w:rsidRPr="00481D2D">
        <w:t xml:space="preserve">be bound to multiple contact addresses of the UE that were registered as specified in </w:t>
      </w:r>
      <w:r w:rsidR="001C77EE" w:rsidRPr="00481D2D">
        <w:t>RFC 5626</w:t>
      </w:r>
      <w:r w:rsidRPr="00481D2D">
        <w:t> [92], the S-CSCF selects the contact address that the UE used to send the initial INVITE request.</w:t>
      </w:r>
    </w:p>
    <w:p w:rsidR="00897956" w:rsidRPr="00481D2D" w:rsidRDefault="00897956">
      <w:pPr>
        <w:pStyle w:val="B2"/>
      </w:pPr>
      <w:r w:rsidRPr="00481D2D">
        <w:t>-</w:t>
      </w:r>
      <w:r w:rsidRPr="00481D2D">
        <w:tab/>
        <w:t>a To header</w:t>
      </w:r>
      <w:r w:rsidR="00050800" w:rsidRPr="00481D2D">
        <w:t xml:space="preserve"> field</w:t>
      </w:r>
      <w:r w:rsidRPr="00481D2D">
        <w:t xml:space="preserve">, set to the From header </w:t>
      </w:r>
      <w:r w:rsidR="00050800" w:rsidRPr="00481D2D">
        <w:t xml:space="preserve">field </w:t>
      </w:r>
      <w:r w:rsidRPr="00481D2D">
        <w:t>value as received in the initial INVITE request;</w:t>
      </w:r>
    </w:p>
    <w:p w:rsidR="00897956" w:rsidRPr="00481D2D" w:rsidRDefault="00897956">
      <w:pPr>
        <w:pStyle w:val="B2"/>
      </w:pPr>
      <w:r w:rsidRPr="00481D2D">
        <w:t>-</w:t>
      </w:r>
      <w:r w:rsidRPr="00481D2D">
        <w:tab/>
        <w:t>a From header</w:t>
      </w:r>
      <w:r w:rsidR="00050800" w:rsidRPr="00481D2D">
        <w:t xml:space="preserve"> field</w:t>
      </w:r>
      <w:r w:rsidRPr="00481D2D">
        <w:t xml:space="preserve">, set to the To header </w:t>
      </w:r>
      <w:r w:rsidR="00050800" w:rsidRPr="00481D2D">
        <w:t xml:space="preserve">field </w:t>
      </w:r>
      <w:r w:rsidRPr="00481D2D">
        <w:t xml:space="preserve">value as received in the 200 </w:t>
      </w:r>
      <w:r w:rsidR="00BF2B69" w:rsidRPr="00481D2D">
        <w:t>(</w:t>
      </w:r>
      <w:r w:rsidRPr="00481D2D">
        <w:t>OK</w:t>
      </w:r>
      <w:r w:rsidR="00BF2B69" w:rsidRPr="00481D2D">
        <w:t>)</w:t>
      </w:r>
      <w:r w:rsidRPr="00481D2D">
        <w:t xml:space="preserve"> response for the initial INVITE request;</w:t>
      </w:r>
    </w:p>
    <w:p w:rsidR="00897956" w:rsidRPr="00481D2D" w:rsidRDefault="00897956">
      <w:pPr>
        <w:pStyle w:val="B2"/>
      </w:pPr>
      <w:r w:rsidRPr="00481D2D">
        <w:t>-</w:t>
      </w:r>
      <w:r w:rsidRPr="00481D2D">
        <w:tab/>
        <w:t>a Call-ID header</w:t>
      </w:r>
      <w:r w:rsidR="00050800" w:rsidRPr="00481D2D">
        <w:t xml:space="preserve"> field</w:t>
      </w:r>
      <w:r w:rsidRPr="00481D2D">
        <w:t xml:space="preserve">, set to the Call-Id header </w:t>
      </w:r>
      <w:r w:rsidR="00050800" w:rsidRPr="00481D2D">
        <w:t xml:space="preserve">field </w:t>
      </w:r>
      <w:r w:rsidRPr="00481D2D">
        <w:t>value as received in the initial INVITE request;</w:t>
      </w:r>
    </w:p>
    <w:p w:rsidR="00897956" w:rsidRPr="00481D2D" w:rsidRDefault="00897956">
      <w:pPr>
        <w:pStyle w:val="B2"/>
      </w:pPr>
      <w:r w:rsidRPr="00481D2D">
        <w:t>-</w:t>
      </w:r>
      <w:r w:rsidRPr="00481D2D">
        <w:tab/>
        <w:t>a CSeq header</w:t>
      </w:r>
      <w:r w:rsidR="00050800" w:rsidRPr="00481D2D">
        <w:t xml:space="preserve"> field</w:t>
      </w:r>
      <w:r w:rsidRPr="00481D2D">
        <w:t xml:space="preserve">, set to the CSeq value that was stored for the direction from the called to the calling user, incremented by one – if no CSeq value was stored for that session </w:t>
      </w:r>
      <w:r w:rsidR="006B0407" w:rsidRPr="00481D2D">
        <w:t xml:space="preserve">the S-CSCF </w:t>
      </w:r>
      <w:r w:rsidRPr="00481D2D">
        <w:t>shall generate and apply a random number within the valid range for CSeqs;</w:t>
      </w:r>
    </w:p>
    <w:p w:rsidR="00897956" w:rsidRPr="00481D2D" w:rsidRDefault="00897956">
      <w:pPr>
        <w:pStyle w:val="B2"/>
      </w:pPr>
      <w:r w:rsidRPr="00481D2D">
        <w:t>-</w:t>
      </w:r>
      <w:r w:rsidRPr="00481D2D">
        <w:tab/>
        <w:t>a Route header</w:t>
      </w:r>
      <w:r w:rsidR="00050800" w:rsidRPr="00481D2D">
        <w:t xml:space="preserve"> field</w:t>
      </w:r>
      <w:r w:rsidRPr="00481D2D">
        <w:t>, set to the routeing information towards the calling user as stored for the dialog;</w:t>
      </w:r>
    </w:p>
    <w:p w:rsidR="00897956" w:rsidRPr="00481D2D" w:rsidRDefault="00897956">
      <w:pPr>
        <w:pStyle w:val="B2"/>
      </w:pPr>
      <w:r w:rsidRPr="00481D2D">
        <w:t>-</w:t>
      </w:r>
      <w:r w:rsidRPr="00481D2D">
        <w:tab/>
        <w:t xml:space="preserve">a </w:t>
      </w:r>
      <w:r w:rsidRPr="00481D2D">
        <w:rPr>
          <w:rFonts w:eastAsia="MS Mincho"/>
        </w:rPr>
        <w:t xml:space="preserve">Reason header </w:t>
      </w:r>
      <w:r w:rsidR="00050800" w:rsidRPr="00481D2D">
        <w:rPr>
          <w:rFonts w:eastAsia="MS Mincho"/>
        </w:rPr>
        <w:t xml:space="preserve">field </w:t>
      </w:r>
      <w:r w:rsidRPr="00481D2D">
        <w:rPr>
          <w:rFonts w:eastAsia="MS Mincho"/>
        </w:rPr>
        <w:t>that contains proper SIP response code;</w:t>
      </w:r>
    </w:p>
    <w:p w:rsidR="007B79C1" w:rsidRPr="00481D2D" w:rsidRDefault="00897956" w:rsidP="007B79C1">
      <w:pPr>
        <w:pStyle w:val="B2"/>
      </w:pPr>
      <w:r w:rsidRPr="00481D2D">
        <w:t>-</w:t>
      </w:r>
      <w:r w:rsidRPr="00481D2D">
        <w:tab/>
        <w:t>further header</w:t>
      </w:r>
      <w:r w:rsidR="00050800" w:rsidRPr="00481D2D">
        <w:t xml:space="preserve"> field</w:t>
      </w:r>
      <w:r w:rsidRPr="00481D2D">
        <w:t>s, based on local policy</w:t>
      </w:r>
      <w:r w:rsidR="007B79C1" w:rsidRPr="00481D2D">
        <w:t>;</w:t>
      </w:r>
    </w:p>
    <w:p w:rsidR="007B79C1" w:rsidRPr="00481D2D" w:rsidRDefault="007B79C1" w:rsidP="007B79C1">
      <w:pPr>
        <w:pStyle w:val="B2"/>
      </w:pPr>
      <w:r w:rsidRPr="00481D2D">
        <w:t>-</w:t>
      </w:r>
      <w:r w:rsidRPr="00481D2D">
        <w:tab/>
        <w:t>send the BYE request directly to the calling user.</w:t>
      </w:r>
    </w:p>
    <w:p w:rsidR="007B79C1" w:rsidRPr="00481D2D" w:rsidRDefault="007B79C1" w:rsidP="007B79C1">
      <w:pPr>
        <w:pStyle w:val="B1"/>
      </w:pPr>
      <w:r w:rsidRPr="00481D2D">
        <w:t>3)</w:t>
      </w:r>
      <w:r w:rsidRPr="00481D2D">
        <w:tab/>
        <w:t>if the S-CSCF serves the called user of the session, generate a BYE request destined for the called user based on the information saved for the related dialog, including:</w:t>
      </w:r>
    </w:p>
    <w:p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xml:space="preserve">, set to a contact address that the S-CSCF uses to send the in-dialog requests towards the called UE as defined in </w:t>
      </w:r>
      <w:r w:rsidR="001C77EE" w:rsidRPr="00481D2D">
        <w:t>RFC 5626</w:t>
      </w:r>
      <w:r w:rsidRPr="00481D2D">
        <w:t xml:space="preserve"> [92] and </w:t>
      </w:r>
      <w:r w:rsidR="001D29C9" w:rsidRPr="00481D2D">
        <w:t>RFC 5627</w:t>
      </w:r>
      <w:r w:rsidRPr="00481D2D">
        <w:t> [93];</w:t>
      </w:r>
    </w:p>
    <w:p w:rsidR="007B79C1" w:rsidRPr="00481D2D" w:rsidRDefault="007B79C1" w:rsidP="007B79C1">
      <w:pPr>
        <w:pStyle w:val="B2"/>
      </w:pPr>
      <w:r w:rsidRPr="00481D2D">
        <w:t>-</w:t>
      </w:r>
      <w:r w:rsidRPr="00481D2D">
        <w:tab/>
        <w:t>a To header, set to the To header value as received in the 200 (OK) response for the initial INVITE request;</w:t>
      </w:r>
    </w:p>
    <w:p w:rsidR="007B79C1" w:rsidRPr="00481D2D" w:rsidRDefault="007B79C1" w:rsidP="007B79C1">
      <w:pPr>
        <w:pStyle w:val="B2"/>
      </w:pPr>
      <w:r w:rsidRPr="00481D2D">
        <w:t>-</w:t>
      </w:r>
      <w:r w:rsidRPr="00481D2D">
        <w:tab/>
        <w:t>a From header, set to the From header value as received in the initial INVITE request;</w:t>
      </w:r>
    </w:p>
    <w:p w:rsidR="007B79C1" w:rsidRPr="00481D2D" w:rsidRDefault="007B79C1" w:rsidP="007B79C1">
      <w:pPr>
        <w:pStyle w:val="B2"/>
      </w:pPr>
      <w:r w:rsidRPr="00481D2D">
        <w:t>-</w:t>
      </w:r>
      <w:r w:rsidRPr="00481D2D">
        <w:tab/>
        <w:t>a Call-ID header, set to the Call-Id header value as received in the initial INVITE request;</w:t>
      </w:r>
    </w:p>
    <w:p w:rsidR="007B79C1" w:rsidRPr="00481D2D" w:rsidRDefault="007B79C1" w:rsidP="007B79C1">
      <w:pPr>
        <w:pStyle w:val="B2"/>
      </w:pPr>
      <w:r w:rsidRPr="00481D2D">
        <w:t>-</w:t>
      </w:r>
      <w:r w:rsidRPr="00481D2D">
        <w:tab/>
        <w:t>a CSeq header, set to the CSeq value that was stored for the direction from the calling to the called user, incremented by one;</w:t>
      </w:r>
    </w:p>
    <w:p w:rsidR="007B79C1" w:rsidRPr="00481D2D" w:rsidRDefault="007B79C1" w:rsidP="007B79C1">
      <w:pPr>
        <w:pStyle w:val="B2"/>
      </w:pPr>
      <w:r w:rsidRPr="00481D2D">
        <w:t>-</w:t>
      </w:r>
      <w:r w:rsidRPr="00481D2D">
        <w:tab/>
        <w:t>a Route header, set to the routeing information towards the called user as stored for the dialog;</w:t>
      </w:r>
    </w:p>
    <w:p w:rsidR="007B79C1" w:rsidRPr="00481D2D" w:rsidRDefault="007B79C1" w:rsidP="007B79C1">
      <w:pPr>
        <w:pStyle w:val="B2"/>
      </w:pPr>
      <w:r w:rsidRPr="00481D2D">
        <w:t>-</w:t>
      </w:r>
      <w:r w:rsidRPr="00481D2D">
        <w:tab/>
        <w:t xml:space="preserve">a </w:t>
      </w:r>
      <w:r w:rsidRPr="00481D2D">
        <w:rPr>
          <w:rFonts w:eastAsia="MS Mincho"/>
        </w:rPr>
        <w:t>Reason header that contains proper SIP response code;</w:t>
      </w:r>
    </w:p>
    <w:p w:rsidR="007B79C1" w:rsidRPr="00481D2D" w:rsidRDefault="007B79C1" w:rsidP="007B79C1">
      <w:pPr>
        <w:pStyle w:val="B2"/>
      </w:pPr>
      <w:r w:rsidRPr="00481D2D">
        <w:t>-</w:t>
      </w:r>
      <w:r w:rsidRPr="00481D2D">
        <w:tab/>
        <w:t>further headers, based on local policy;</w:t>
      </w:r>
    </w:p>
    <w:p w:rsidR="007B79C1" w:rsidRPr="00481D2D" w:rsidRDefault="007B79C1" w:rsidP="007B79C1">
      <w:pPr>
        <w:pStyle w:val="B2"/>
      </w:pPr>
      <w:r w:rsidRPr="00481D2D">
        <w:t>-</w:t>
      </w:r>
      <w:r w:rsidRPr="00481D2D">
        <w:tab/>
        <w:t>send the BYE request directly to the called user; and</w:t>
      </w:r>
    </w:p>
    <w:p w:rsidR="007B79C1" w:rsidRPr="00481D2D" w:rsidRDefault="007B79C1" w:rsidP="007B79C1">
      <w:pPr>
        <w:pStyle w:val="B1"/>
      </w:pPr>
      <w:r w:rsidRPr="00481D2D">
        <w:t>4)</w:t>
      </w:r>
      <w:r w:rsidRPr="00481D2D">
        <w:tab/>
        <w:t>if the S-CSCF serves the called user of the session, generate an additional BYE request destined for the calling user based on the information saved for the related dialog, including:</w:t>
      </w:r>
    </w:p>
    <w:p w:rsidR="007B79C1" w:rsidRPr="00481D2D" w:rsidRDefault="007B79C1" w:rsidP="007B79C1">
      <w:pPr>
        <w:pStyle w:val="B2"/>
      </w:pPr>
      <w:r w:rsidRPr="00481D2D">
        <w:t>-</w:t>
      </w:r>
      <w:r w:rsidRPr="00481D2D">
        <w:tab/>
        <w:t>a Request-</w:t>
      </w:r>
      <w:smartTag w:uri="urn:schemas-microsoft-com:office:smarttags" w:element="stockticker">
        <w:r w:rsidRPr="00481D2D">
          <w:t>URI</w:t>
        </w:r>
      </w:smartTag>
      <w:r w:rsidRPr="00481D2D">
        <w:t>, set to the stored Contact header field provided by the calling user;</w:t>
      </w:r>
    </w:p>
    <w:p w:rsidR="007B79C1" w:rsidRPr="00481D2D" w:rsidRDefault="007B79C1" w:rsidP="007B79C1">
      <w:pPr>
        <w:pStyle w:val="B2"/>
      </w:pPr>
      <w:r w:rsidRPr="00481D2D">
        <w:t>-</w:t>
      </w:r>
      <w:r w:rsidRPr="00481D2D">
        <w:tab/>
        <w:t>a To header, set to the From header field value as received in the initial INVITE request;</w:t>
      </w:r>
    </w:p>
    <w:p w:rsidR="007B79C1" w:rsidRPr="00481D2D" w:rsidRDefault="007B79C1" w:rsidP="007B79C1">
      <w:pPr>
        <w:pStyle w:val="B2"/>
      </w:pPr>
      <w:r w:rsidRPr="00481D2D">
        <w:t>-</w:t>
      </w:r>
      <w:r w:rsidRPr="00481D2D">
        <w:tab/>
        <w:t>a From header, set to the To header field value as received in the 200 (OK) response for the initial INVITE request;</w:t>
      </w:r>
    </w:p>
    <w:p w:rsidR="007B79C1" w:rsidRPr="00481D2D" w:rsidRDefault="007B79C1" w:rsidP="007B79C1">
      <w:pPr>
        <w:pStyle w:val="B2"/>
      </w:pPr>
      <w:r w:rsidRPr="00481D2D">
        <w:t>-</w:t>
      </w:r>
      <w:r w:rsidRPr="00481D2D">
        <w:tab/>
        <w:t>a Call-ID header, set to the Call-Id header field value as received in the initial INVITE request;</w:t>
      </w:r>
    </w:p>
    <w:p w:rsidR="007B79C1" w:rsidRPr="00481D2D" w:rsidRDefault="007B79C1" w:rsidP="007B79C1">
      <w:pPr>
        <w:pStyle w:val="B2"/>
      </w:pPr>
      <w:r w:rsidRPr="00481D2D">
        <w:t>-</w:t>
      </w:r>
      <w:r w:rsidRPr="00481D2D">
        <w:tab/>
        <w:t>a CSeq header, set to the CSeq value that was stored for the direction from the called to the calling user, incremented by one – if no CSeq value was stored for that session the BYE shall generate and apply a random number within the valid range for CSeqs;</w:t>
      </w:r>
    </w:p>
    <w:p w:rsidR="007B79C1" w:rsidRPr="00481D2D" w:rsidRDefault="007B79C1" w:rsidP="007B79C1">
      <w:pPr>
        <w:pStyle w:val="B2"/>
      </w:pPr>
      <w:r w:rsidRPr="00481D2D">
        <w:t>-</w:t>
      </w:r>
      <w:r w:rsidRPr="00481D2D">
        <w:tab/>
        <w:t>a Route header field, set to the routeing information towards the calling user as stored for the dialog;</w:t>
      </w:r>
    </w:p>
    <w:p w:rsidR="007B79C1" w:rsidRPr="00481D2D" w:rsidRDefault="007B79C1" w:rsidP="007B79C1">
      <w:pPr>
        <w:pStyle w:val="B2"/>
        <w:rPr>
          <w:rFonts w:eastAsia="MS Mincho"/>
        </w:rPr>
      </w:pPr>
      <w:r w:rsidRPr="00481D2D">
        <w:t>-</w:t>
      </w:r>
      <w:r w:rsidRPr="00481D2D">
        <w:tab/>
        <w:t xml:space="preserve">a </w:t>
      </w:r>
      <w:r w:rsidRPr="00481D2D">
        <w:rPr>
          <w:rFonts w:eastAsia="MS Mincho"/>
        </w:rPr>
        <w:t>Reason header field that contains proper SIP response code;</w:t>
      </w:r>
    </w:p>
    <w:p w:rsidR="007B79C1" w:rsidRPr="00481D2D" w:rsidRDefault="007B79C1" w:rsidP="007B79C1">
      <w:pPr>
        <w:pStyle w:val="B2"/>
      </w:pPr>
      <w:r w:rsidRPr="00481D2D">
        <w:t>-</w:t>
      </w:r>
      <w:r w:rsidRPr="00481D2D">
        <w:tab/>
        <w:t>further headers, based on local policy;</w:t>
      </w:r>
    </w:p>
    <w:p w:rsidR="00897956" w:rsidRPr="00481D2D" w:rsidRDefault="007B79C1" w:rsidP="007B79C1">
      <w:pPr>
        <w:pStyle w:val="B2"/>
      </w:pPr>
      <w:r w:rsidRPr="00481D2D">
        <w:t>-</w:t>
      </w:r>
      <w:r w:rsidRPr="00481D2D">
        <w:tab/>
        <w:t>treat the BYE request as if received directly from the called user, i.e. the S-CSCF shall send the BYE request to the internal service control and based on the outcome further on towards the calling user.</w:t>
      </w:r>
    </w:p>
    <w:p w:rsidR="00897956" w:rsidRPr="00481D2D" w:rsidRDefault="00897956">
      <w:r w:rsidRPr="00481D2D">
        <w:t>Upon receipt of the 2xx responses for both BYE requests, the S-CSCF shall release all information related to the dialog and the related multimedia session.</w:t>
      </w:r>
    </w:p>
    <w:p w:rsidR="00897956" w:rsidRPr="00481D2D" w:rsidRDefault="00897956" w:rsidP="005D46C4">
      <w:pPr>
        <w:pStyle w:val="Heading5"/>
      </w:pPr>
      <w:bookmarkStart w:id="379" w:name="_Toc146256906"/>
      <w:r w:rsidRPr="00481D2D">
        <w:t>5.4.5.1.2A</w:t>
      </w:r>
      <w:r w:rsidRPr="00481D2D">
        <w:tab/>
        <w:t>Release of the existing dialogs due to registration expiration</w:t>
      </w:r>
      <w:bookmarkEnd w:id="379"/>
    </w:p>
    <w:p w:rsidR="000D2AFC" w:rsidRPr="00481D2D" w:rsidRDefault="00897956">
      <w:r w:rsidRPr="00481D2D">
        <w:t>When</w:t>
      </w:r>
      <w:r w:rsidR="000D2AFC" w:rsidRPr="00481D2D">
        <w:t>:</w:t>
      </w:r>
    </w:p>
    <w:p w:rsidR="000D2AFC" w:rsidRPr="00481D2D" w:rsidRDefault="000D2AFC" w:rsidP="000D2AFC">
      <w:pPr>
        <w:pStyle w:val="B1"/>
      </w:pPr>
      <w:r w:rsidRPr="00481D2D">
        <w:t>1)</w:t>
      </w:r>
      <w:r w:rsidRPr="00481D2D">
        <w:tab/>
      </w:r>
      <w:r w:rsidR="00897956" w:rsidRPr="00481D2D">
        <w:t xml:space="preserve">the registration lifetime of the only public user identity currently registered with its associated set of implicitly registered public user identities (i.e. no other is registered) </w:t>
      </w:r>
      <w:r w:rsidRPr="00481D2D">
        <w:t xml:space="preserve">and bound either to the contact address of the UE or to the registration flow and the associated contact address (if the multiple registration mechanism is used) </w:t>
      </w:r>
      <w:r w:rsidR="00897956" w:rsidRPr="00481D2D">
        <w:t>expires</w:t>
      </w:r>
      <w:r w:rsidRPr="00481D2D">
        <w:t>;</w:t>
      </w:r>
    </w:p>
    <w:p w:rsidR="000D2AFC" w:rsidRPr="00481D2D" w:rsidRDefault="000D2AFC" w:rsidP="000D2AFC">
      <w:pPr>
        <w:pStyle w:val="B1"/>
      </w:pPr>
      <w:r w:rsidRPr="00481D2D">
        <w:t>2)</w:t>
      </w:r>
      <w:r w:rsidRPr="00481D2D">
        <w:tab/>
      </w:r>
      <w:r w:rsidR="00897956" w:rsidRPr="00481D2D">
        <w:t xml:space="preserve">there are still active multimedia sessions that includes </w:t>
      </w:r>
      <w:r w:rsidRPr="00481D2D">
        <w:t xml:space="preserve">either </w:t>
      </w:r>
      <w:r w:rsidR="00897956" w:rsidRPr="00481D2D">
        <w:t xml:space="preserve">this </w:t>
      </w:r>
      <w:r w:rsidR="00473E8E" w:rsidRPr="00481D2D">
        <w:t>user's contact address</w:t>
      </w:r>
      <w:r w:rsidRPr="00481D2D">
        <w:t xml:space="preserve"> or the registration flow and the associated contact address (if the multiple registration mechanism is used);</w:t>
      </w:r>
    </w:p>
    <w:p w:rsidR="000D2AFC" w:rsidRPr="00481D2D" w:rsidRDefault="000D2AFC" w:rsidP="000D2AFC">
      <w:pPr>
        <w:pStyle w:val="B1"/>
      </w:pPr>
      <w:r w:rsidRPr="00481D2D">
        <w:t>3)</w:t>
      </w:r>
      <w:r w:rsidRPr="00481D2D">
        <w:tab/>
      </w:r>
      <w:r w:rsidR="00897956" w:rsidRPr="00481D2D">
        <w:t xml:space="preserve">the session was initiated </w:t>
      </w:r>
      <w:r w:rsidR="00473E8E" w:rsidRPr="00481D2D">
        <w:t xml:space="preserve">by or terminated towards the user </w:t>
      </w:r>
      <w:r w:rsidRPr="00481D2D">
        <w:t>using the public user identity currently registered or with one of the implicitly registered public used identities</w:t>
      </w:r>
      <w:r w:rsidRPr="00481D2D" w:rsidDel="001B3A1C">
        <w:t xml:space="preserve"> </w:t>
      </w:r>
      <w:r w:rsidRPr="00481D2D">
        <w:t xml:space="preserve">bound either to </w:t>
      </w:r>
      <w:r w:rsidR="00897956" w:rsidRPr="00481D2D">
        <w:t xml:space="preserve">the </w:t>
      </w:r>
      <w:r w:rsidR="00473E8E" w:rsidRPr="00481D2D">
        <w:t>contact address</w:t>
      </w:r>
      <w:r w:rsidRPr="00481D2D">
        <w:rPr>
          <w:vanish/>
        </w:rPr>
        <w:t xml:space="preserve"> </w:t>
      </w:r>
      <w:r w:rsidRPr="00481D2D">
        <w:t>of the UE or to the registration flow and the associated contact address (if the multiple registration mechanism is used);</w:t>
      </w:r>
    </w:p>
    <w:p w:rsidR="000D2AFC" w:rsidRPr="00481D2D" w:rsidRDefault="000D2AFC">
      <w:r w:rsidRPr="00481D2D">
        <w:t xml:space="preserve">then </w:t>
      </w:r>
      <w:r w:rsidR="00897956" w:rsidRPr="00481D2D">
        <w:t>the S-CSCF shall</w:t>
      </w:r>
      <w:r w:rsidRPr="00481D2D">
        <w:t>:</w:t>
      </w:r>
    </w:p>
    <w:p w:rsidR="00897956" w:rsidRPr="00481D2D" w:rsidRDefault="000D2AFC" w:rsidP="000D2AFC">
      <w:pPr>
        <w:pStyle w:val="B1"/>
      </w:pPr>
      <w:r w:rsidRPr="00481D2D">
        <w:t>-</w:t>
      </w:r>
      <w:r w:rsidRPr="00481D2D">
        <w:tab/>
      </w:r>
      <w:r w:rsidR="00897956" w:rsidRPr="00481D2D">
        <w:t>release each of these multimedia sessions by applying the steps listed in the subclause 5.4.5.1.2.</w:t>
      </w:r>
      <w:r w:rsidR="007F6731" w:rsidRPr="00481D2D">
        <w:t xml:space="preserve"> </w:t>
      </w:r>
      <w:r w:rsidR="00050800" w:rsidRPr="00481D2D">
        <w:t xml:space="preserve">The S-CSCF shall only release </w:t>
      </w:r>
      <w:r w:rsidR="007F6731" w:rsidRPr="00481D2D">
        <w:t xml:space="preserve">dialogs associated </w:t>
      </w:r>
      <w:r w:rsidRPr="00481D2D">
        <w:t xml:space="preserve">with </w:t>
      </w:r>
      <w:r w:rsidR="007F6731" w:rsidRPr="00481D2D">
        <w:t xml:space="preserve">the multi media sessions originated or terminated towards the registered </w:t>
      </w:r>
      <w:r w:rsidR="00473E8E" w:rsidRPr="00481D2D">
        <w:t>user's contact address</w:t>
      </w:r>
      <w:r w:rsidRPr="00481D2D">
        <w:t xml:space="preserve"> or the registration flow and the associated contact address (if the multiple registration mechanism is used)</w:t>
      </w:r>
      <w:r w:rsidR="007F6731" w:rsidRPr="00481D2D">
        <w:t>.</w:t>
      </w:r>
    </w:p>
    <w:p w:rsidR="00897956" w:rsidRPr="00481D2D" w:rsidRDefault="00897956" w:rsidP="005D46C4">
      <w:pPr>
        <w:pStyle w:val="Heading5"/>
      </w:pPr>
      <w:bookmarkStart w:id="380" w:name="_Toc146256907"/>
      <w:r w:rsidRPr="00481D2D">
        <w:t>5.4.5.1.3</w:t>
      </w:r>
      <w:r w:rsidRPr="00481D2D">
        <w:tab/>
        <w:t>Abnormal cases</w:t>
      </w:r>
      <w:bookmarkEnd w:id="380"/>
    </w:p>
    <w:p w:rsidR="00897956" w:rsidRPr="00481D2D" w:rsidRDefault="00897956">
      <w:r w:rsidRPr="00481D2D">
        <w:t>Upon receipt of a request on a dialog for which the S-CSCF initiated session release, the S-CSCF shall terminate the received request and answer it with a 481 (Call/Transaction Does Not Exist) response.</w:t>
      </w:r>
    </w:p>
    <w:p w:rsidR="00897956" w:rsidRPr="00481D2D" w:rsidRDefault="00897956" w:rsidP="005D46C4">
      <w:pPr>
        <w:pStyle w:val="Heading4"/>
      </w:pPr>
      <w:bookmarkStart w:id="381" w:name="_Toc146256908"/>
      <w:r w:rsidRPr="00481D2D">
        <w:t>5.4.5.2</w:t>
      </w:r>
      <w:r w:rsidRPr="00481D2D">
        <w:tab/>
        <w:t>Session release initiated by any other entity</w:t>
      </w:r>
      <w:bookmarkEnd w:id="381"/>
    </w:p>
    <w:p w:rsidR="00897956" w:rsidRPr="00481D2D" w:rsidRDefault="00897956">
      <w:r w:rsidRPr="00481D2D">
        <w:t>Upon receipt of a 2xx response for a BYE request matching an existing dialog, the S-CSCF shall delete all the stored information related to the dialog.</w:t>
      </w:r>
    </w:p>
    <w:p w:rsidR="000B46B6" w:rsidRPr="00481D2D" w:rsidRDefault="00897956" w:rsidP="005D46C4">
      <w:pPr>
        <w:pStyle w:val="Heading4"/>
      </w:pPr>
      <w:bookmarkStart w:id="382" w:name="_Toc146256909"/>
      <w:r w:rsidRPr="00481D2D">
        <w:t>5.4.5.3</w:t>
      </w:r>
      <w:r w:rsidRPr="00481D2D">
        <w:tab/>
        <w:t>Session expiration</w:t>
      </w:r>
      <w:bookmarkEnd w:id="382"/>
    </w:p>
    <w:p w:rsidR="00897956" w:rsidRPr="00481D2D" w:rsidRDefault="00897956">
      <w:r w:rsidRPr="00481D2D">
        <w:t>If the S-CSCF requested the session to be refreshed periodically, and the S-CSCF got the indication that the session will be refreshed, when the session timer expires, the S-CSCF shall delete all the stored information related to the dialog.</w:t>
      </w:r>
    </w:p>
    <w:p w:rsidR="00897956" w:rsidRPr="00481D2D" w:rsidRDefault="00897956" w:rsidP="005D46C4">
      <w:pPr>
        <w:pStyle w:val="Heading3"/>
      </w:pPr>
      <w:bookmarkStart w:id="383" w:name="_Toc146256910"/>
      <w:r w:rsidRPr="00481D2D">
        <w:t>5.4.6</w:t>
      </w:r>
      <w:r w:rsidRPr="00481D2D">
        <w:tab/>
        <w:t>Call-related requests</w:t>
      </w:r>
      <w:bookmarkEnd w:id="383"/>
    </w:p>
    <w:p w:rsidR="00897956" w:rsidRPr="00481D2D" w:rsidRDefault="00897956" w:rsidP="005D46C4">
      <w:pPr>
        <w:pStyle w:val="Heading4"/>
      </w:pPr>
      <w:bookmarkStart w:id="384" w:name="_Toc146256911"/>
      <w:r w:rsidRPr="00481D2D">
        <w:t>5.4.6.1</w:t>
      </w:r>
      <w:r w:rsidRPr="00481D2D">
        <w:tab/>
        <w:t>ReINVITE</w:t>
      </w:r>
      <w:bookmarkEnd w:id="384"/>
    </w:p>
    <w:p w:rsidR="00897956" w:rsidRPr="00481D2D" w:rsidRDefault="00897956" w:rsidP="005D46C4">
      <w:pPr>
        <w:pStyle w:val="Heading5"/>
      </w:pPr>
      <w:bookmarkStart w:id="385" w:name="_Toc146256912"/>
      <w:r w:rsidRPr="00481D2D">
        <w:t>5.4.6.1.1</w:t>
      </w:r>
      <w:r w:rsidRPr="00481D2D">
        <w:tab/>
        <w:t>Determination of served user</w:t>
      </w:r>
      <w:bookmarkEnd w:id="385"/>
    </w:p>
    <w:p w:rsidR="00897956" w:rsidRPr="00481D2D" w:rsidRDefault="00897956">
      <w:r w:rsidRPr="00481D2D">
        <w:t>Void.</w:t>
      </w:r>
    </w:p>
    <w:p w:rsidR="00897956" w:rsidRPr="00481D2D" w:rsidRDefault="00897956" w:rsidP="005D46C4">
      <w:pPr>
        <w:pStyle w:val="Heading5"/>
      </w:pPr>
      <w:bookmarkStart w:id="386" w:name="_Toc146256913"/>
      <w:r w:rsidRPr="00481D2D">
        <w:t>5.4.6.1.2</w:t>
      </w:r>
      <w:r w:rsidRPr="00481D2D">
        <w:tab/>
        <w:t>UE-originating case</w:t>
      </w:r>
      <w:bookmarkEnd w:id="386"/>
    </w:p>
    <w:p w:rsidR="00897956" w:rsidRPr="00481D2D" w:rsidRDefault="00897956">
      <w:r w:rsidRPr="00481D2D">
        <w:rPr>
          <w:lang w:eastAsia="ja-JP"/>
        </w:rPr>
        <w:t xml:space="preserve">For a reINVITE request or UPDATE request from the UE within the same dialog, the S-CSCF shall store the updated access-network-charging-info parameter from P-Charging-Vector header </w:t>
      </w:r>
      <w:r w:rsidR="00050800" w:rsidRPr="00481D2D">
        <w:rPr>
          <w:lang w:eastAsia="ja-JP"/>
        </w:rPr>
        <w:t xml:space="preserve">field </w:t>
      </w:r>
      <w:r w:rsidRPr="00481D2D">
        <w:rPr>
          <w:lang w:eastAsia="ja-JP"/>
        </w:rPr>
        <w:t xml:space="preserve">in the received SIP request. </w:t>
      </w:r>
      <w:r w:rsidRPr="00481D2D">
        <w:t xml:space="preserve">The S-CSCF shall retain the access-network-charging-info parameter in the P-Charging-Vector header </w:t>
      </w:r>
      <w:r w:rsidR="00050800" w:rsidRPr="00481D2D">
        <w:t xml:space="preserve">field </w:t>
      </w:r>
      <w:r w:rsidRPr="00481D2D">
        <w:t xml:space="preserve">when the request is forwarded to an AS. However, the S-CSCF shall not include the access-network-charging-info parameter in the P-Charging-Vector header </w:t>
      </w:r>
      <w:r w:rsidR="00050800" w:rsidRPr="00481D2D">
        <w:t xml:space="preserve">field </w:t>
      </w:r>
      <w:r w:rsidRPr="00481D2D">
        <w:t>when the request is forwarded outside the home network of the S-CSCF.</w:t>
      </w:r>
    </w:p>
    <w:p w:rsidR="00897956" w:rsidRPr="00481D2D" w:rsidRDefault="00897956">
      <w:r w:rsidRPr="00481D2D">
        <w:t>For a reINVITE request from the UE, if the request is to be forwarded to an AS that is located within the trust domain, the S-CSCF shall retain the access-network-charging-info parameter from the P-Charging-Vector header</w:t>
      </w:r>
      <w:r w:rsidR="00050800" w:rsidRPr="00481D2D">
        <w:t xml:space="preserve"> field</w:t>
      </w:r>
      <w:r w:rsidRPr="00481D2D">
        <w:t>; otherwise, the S-CSCF shall remove the access-network-charging-info parameter from the P-Charging-Vector header</w:t>
      </w:r>
      <w:r w:rsidR="00050800" w:rsidRPr="00481D2D">
        <w:t xml:space="preserve"> field</w:t>
      </w:r>
      <w:r w:rsidRPr="00481D2D">
        <w:t>.</w:t>
      </w:r>
    </w:p>
    <w:p w:rsidR="00897956" w:rsidRPr="00481D2D" w:rsidRDefault="00897956" w:rsidP="005D46C4">
      <w:pPr>
        <w:pStyle w:val="Heading5"/>
      </w:pPr>
      <w:bookmarkStart w:id="387" w:name="_Toc146256914"/>
      <w:r w:rsidRPr="00481D2D">
        <w:t>5.4.6.1.3</w:t>
      </w:r>
      <w:r w:rsidRPr="00481D2D">
        <w:tab/>
        <w:t>UE-terminating case</w:t>
      </w:r>
      <w:bookmarkEnd w:id="387"/>
    </w:p>
    <w:p w:rsidR="00897956" w:rsidRPr="00481D2D" w:rsidRDefault="00897956">
      <w:r w:rsidRPr="00481D2D">
        <w:t>For a reINVITE request or UPDATE request destined towards the UE within the same dialog, when the S-CSCF receives the 200 (OK) response (to the INVITE request or UPDATE request), the S-CSCF shall store the updated access-network-charging-info parameter from the P-Charging-Vector header</w:t>
      </w:r>
      <w:r w:rsidR="00550AB8" w:rsidRPr="00481D2D">
        <w:t xml:space="preserve"> field</w:t>
      </w:r>
      <w:r w:rsidRPr="00481D2D">
        <w:t xml:space="preserve">. The S-CSCF shall retain the access-network-charging-info parameter in the P-Charging-Vector header </w:t>
      </w:r>
      <w:r w:rsidR="00550AB8" w:rsidRPr="00481D2D">
        <w:t xml:space="preserve">field </w:t>
      </w:r>
      <w:r w:rsidRPr="00481D2D">
        <w:t xml:space="preserve">when the response is forwarded to the AS. However, the S-CSCF shall </w:t>
      </w:r>
      <w:r w:rsidR="00F4096B" w:rsidRPr="00481D2D">
        <w:t xml:space="preserve">not </w:t>
      </w:r>
      <w:r w:rsidRPr="00481D2D">
        <w:t xml:space="preserve">include the access-network-charging-info parameter in the P-Charging-Vector header </w:t>
      </w:r>
      <w:r w:rsidR="00550AB8" w:rsidRPr="00481D2D">
        <w:t xml:space="preserve">field </w:t>
      </w:r>
      <w:r w:rsidRPr="00481D2D">
        <w:t>when the 200 (OK) response is forwarded outside the home network of the S-CSCF.</w:t>
      </w:r>
    </w:p>
    <w:p w:rsidR="00897956" w:rsidRPr="00481D2D" w:rsidRDefault="00897956">
      <w:r w:rsidRPr="00481D2D">
        <w:t>For any SIP response to an INVITE request, if the response is to be forwarded to an AS that is located within the trust domain, the S-CSCF shall retain the access-network-charging-info parameter from the P-Charging-Vector header</w:t>
      </w:r>
      <w:r w:rsidR="00550AB8" w:rsidRPr="00481D2D">
        <w:t xml:space="preserve"> field</w:t>
      </w:r>
      <w:r w:rsidRPr="00481D2D">
        <w:t>; otherwise, the S-CSCF shall remove the access-network-charging-info parameter from the P-Charging-Vector header</w:t>
      </w:r>
      <w:r w:rsidR="00550AB8" w:rsidRPr="00481D2D">
        <w:t xml:space="preserve"> field</w:t>
      </w:r>
      <w:r w:rsidRPr="00481D2D">
        <w:t>.</w:t>
      </w:r>
    </w:p>
    <w:p w:rsidR="00897956" w:rsidRPr="00481D2D" w:rsidRDefault="00897956" w:rsidP="005D46C4">
      <w:pPr>
        <w:pStyle w:val="Heading3"/>
      </w:pPr>
      <w:bookmarkStart w:id="388" w:name="_Toc146256915"/>
      <w:r w:rsidRPr="00481D2D">
        <w:t>5.4.7</w:t>
      </w:r>
      <w:r w:rsidRPr="00481D2D">
        <w:tab/>
        <w:t>Void</w:t>
      </w:r>
      <w:bookmarkEnd w:id="388"/>
    </w:p>
    <w:p w:rsidR="001B17CD" w:rsidRPr="00481D2D" w:rsidRDefault="001B17CD" w:rsidP="005D46C4">
      <w:pPr>
        <w:pStyle w:val="Heading3"/>
      </w:pPr>
      <w:bookmarkStart w:id="389" w:name="_Toc146256916"/>
      <w:r w:rsidRPr="00481D2D">
        <w:t>5.4.7A</w:t>
      </w:r>
      <w:r w:rsidRPr="00481D2D">
        <w:tab/>
        <w:t>GRUU management</w:t>
      </w:r>
      <w:bookmarkEnd w:id="389"/>
    </w:p>
    <w:p w:rsidR="001B17CD" w:rsidRPr="00481D2D" w:rsidRDefault="001B17CD" w:rsidP="005D46C4">
      <w:pPr>
        <w:pStyle w:val="Heading4"/>
      </w:pPr>
      <w:bookmarkStart w:id="390" w:name="_Toc146256917"/>
      <w:r w:rsidRPr="00481D2D">
        <w:t>5.4.7A.1</w:t>
      </w:r>
      <w:r w:rsidRPr="00481D2D">
        <w:tab/>
        <w:t>Overview of GRUU operation</w:t>
      </w:r>
      <w:bookmarkEnd w:id="390"/>
    </w:p>
    <w:p w:rsidR="001B17CD" w:rsidRPr="00481D2D" w:rsidRDefault="001B17CD" w:rsidP="001B17CD">
      <w:pPr>
        <w:rPr>
          <w:lang w:eastAsia="zh-CN"/>
        </w:rPr>
      </w:pPr>
      <w:r w:rsidRPr="00481D2D">
        <w:rPr>
          <w:lang w:eastAsia="zh-CN"/>
        </w:rPr>
        <w:t>The S-CSCF provides a service of assigning and translating GRUUs for use by registered UEs</w:t>
      </w:r>
      <w:r w:rsidR="00E83738" w:rsidRPr="00481D2D">
        <w:rPr>
          <w:lang w:eastAsia="zh-CN"/>
        </w:rPr>
        <w:t xml:space="preserve">, unless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00E83738" w:rsidRPr="00481D2D">
        <w:t>has been provisioned in the service profile of the registered public user identity</w:t>
      </w:r>
      <w:r w:rsidRPr="00481D2D">
        <w:rPr>
          <w:lang w:eastAsia="zh-CN"/>
        </w:rPr>
        <w:t xml:space="preserve">. This is conducted as specified in </w:t>
      </w:r>
      <w:r w:rsidR="001D29C9" w:rsidRPr="00481D2D">
        <w:rPr>
          <w:lang w:eastAsia="zh-CN"/>
        </w:rPr>
        <w:t>RFC 5627</w:t>
      </w:r>
      <w:r w:rsidRPr="00481D2D">
        <w:rPr>
          <w:lang w:eastAsia="zh-CN"/>
        </w:rPr>
        <w:t xml:space="preserve"> [93] and </w:t>
      </w:r>
      <w:r w:rsidR="001D29C9" w:rsidRPr="00481D2D">
        <w:rPr>
          <w:lang w:eastAsia="zh-CN"/>
        </w:rPr>
        <w:t>RFC 5628</w:t>
      </w:r>
      <w:r w:rsidRPr="00481D2D">
        <w:rPr>
          <w:lang w:eastAsia="zh-CN"/>
        </w:rPr>
        <w:t> [94]. Two kinds of GRUUs are assigned: public GRUUs and temporary GRUUs.</w:t>
      </w:r>
    </w:p>
    <w:p w:rsidR="00F51AAE" w:rsidRPr="00481D2D" w:rsidRDefault="00F51AAE" w:rsidP="00F51AAE">
      <w:pPr>
        <w:pStyle w:val="NO"/>
      </w:pPr>
      <w:r w:rsidRPr="00481D2D">
        <w:t>NOTE:</w:t>
      </w:r>
      <w:r w:rsidRPr="00481D2D">
        <w:tab/>
        <w:t xml:space="preserve">If the UE performs the functions of an external attached network (e.g an enterprise network) the UE could have self allocated its own GRUUs. </w:t>
      </w:r>
      <w:r w:rsidRPr="00481D2D">
        <w:rPr>
          <w:rFonts w:eastAsia="MS Mincho"/>
          <w:lang w:eastAsia="ja-JP"/>
        </w:rPr>
        <w:t xml:space="preserve">In this version of the specification only </w:t>
      </w:r>
      <w:r w:rsidRPr="00481D2D">
        <w:t xml:space="preserve">UE self allocated public GRUUs are supported. </w:t>
      </w:r>
      <w:r w:rsidRPr="00481D2D">
        <w:rPr>
          <w:rFonts w:eastAsia="MS Mincho"/>
          <w:lang w:eastAsia="ja-JP"/>
        </w:rPr>
        <w:t>Rout</w:t>
      </w:r>
      <w:r w:rsidR="005017FA" w:rsidRPr="00481D2D">
        <w:rPr>
          <w:rFonts w:eastAsia="MS Mincho"/>
          <w:lang w:eastAsia="ja-JP"/>
        </w:rPr>
        <w:t>e</w:t>
      </w:r>
      <w:r w:rsidRPr="00481D2D">
        <w:rPr>
          <w:rFonts w:eastAsia="MS Mincho"/>
          <w:lang w:eastAsia="ja-JP"/>
        </w:rPr>
        <w:t xml:space="preserve">ing to a specific UE </w:t>
      </w:r>
      <w:r w:rsidRPr="00481D2D">
        <w:t xml:space="preserve">self-allocated public GRUUs requires that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 Use of UE self-allocated temporary GRUUs is not supported in this version of the specification and requests addressed to UE self allocated temporary GRUUs will fail to be routed to the UE.</w:t>
      </w:r>
    </w:p>
    <w:p w:rsidR="001B17CD" w:rsidRPr="00481D2D" w:rsidRDefault="001B17CD" w:rsidP="001B17CD">
      <w:pPr>
        <w:rPr>
          <w:lang w:eastAsia="zh-CN"/>
        </w:rPr>
      </w:pPr>
      <w:r w:rsidRPr="00481D2D">
        <w:rPr>
          <w:lang w:eastAsia="zh-CN"/>
        </w:rPr>
        <w:t xml:space="preserve">Each assigned GRUU represents an association between a public user identity and an instance ID provided by a registering UE. It is used to address a particular UE that possesses the instance ID and registers with the public user identity. The GRUU also denotes a contact address registered with a public user identity when the contact address has a "+sip.instance" </w:t>
      </w:r>
      <w:r w:rsidR="00BF2B69" w:rsidRPr="00481D2D">
        <w:rPr>
          <w:lang w:eastAsia="zh-CN"/>
        </w:rPr>
        <w:t xml:space="preserve">header field </w:t>
      </w:r>
      <w:r w:rsidRPr="00481D2D">
        <w:rPr>
          <w:lang w:eastAsia="zh-CN"/>
        </w:rPr>
        <w:t>parameter containing the GRUU instance ID.</w:t>
      </w:r>
    </w:p>
    <w:p w:rsidR="001B17CD" w:rsidRPr="00481D2D" w:rsidRDefault="001B17CD" w:rsidP="001B17CD">
      <w:pPr>
        <w:tabs>
          <w:tab w:val="left" w:pos="9270"/>
        </w:tabs>
        <w:rPr>
          <w:lang w:eastAsia="zh-CN"/>
        </w:rPr>
      </w:pPr>
      <w:r w:rsidRPr="00481D2D">
        <w:rPr>
          <w:lang w:eastAsia="zh-CN"/>
        </w:rPr>
        <w:t>The S-CSCF issues GRUUs as part of the registration process, and also reports GRUUs as part of notifications for subscriptions to the "reg" event package. The S-CSCF always issues GRUUs in pairs – a public GRUU and a temporary GRUU.</w:t>
      </w:r>
      <w:r w:rsidR="009A4050" w:rsidRPr="00481D2D">
        <w:rPr>
          <w:lang w:eastAsia="zh-CN"/>
        </w:rPr>
        <w:t xml:space="preserve"> In case of implicit registration the S-CSCF assigns a unique public GRUU and a unique temporary GRUU for each public user identity.</w:t>
      </w:r>
    </w:p>
    <w:p w:rsidR="005017FA" w:rsidRPr="00481D2D" w:rsidRDefault="005017FA" w:rsidP="005017FA">
      <w:pPr>
        <w:tabs>
          <w:tab w:val="left" w:pos="9270"/>
        </w:tabs>
        <w:rPr>
          <w:lang w:eastAsia="zh-CN"/>
        </w:rPr>
      </w:pPr>
      <w:r w:rsidRPr="00481D2D">
        <w:rPr>
          <w:lang w:eastAsia="zh-CN"/>
        </w:rPr>
        <w:t xml:space="preserve">The S-CSCF may also support the procedures for allocating public GRUUs and supporting the generation of temporary GRUUs by </w:t>
      </w:r>
      <w:r w:rsidRPr="00481D2D">
        <w:t xml:space="preserve">the functionality within the UE that performs the role of registrar </w:t>
      </w:r>
      <w:r w:rsidRPr="00481D2D">
        <w:rPr>
          <w:lang w:eastAsia="zh-CN"/>
        </w:rPr>
        <w:t xml:space="preserve">as specified in </w:t>
      </w:r>
      <w:r w:rsidRPr="00481D2D">
        <w:rPr>
          <w:rFonts w:eastAsia="MS Mincho"/>
        </w:rPr>
        <w:t xml:space="preserve">RFC 6140 [191] </w:t>
      </w:r>
      <w:r w:rsidRPr="00481D2D">
        <w:rPr>
          <w:lang w:eastAsia="zh-CN"/>
        </w:rPr>
        <w:t>as well as the procedures to route requests containing such GRUUs.</w:t>
      </w:r>
    </w:p>
    <w:p w:rsidR="001B17CD" w:rsidRPr="00481D2D" w:rsidRDefault="001B17CD" w:rsidP="005D46C4">
      <w:pPr>
        <w:pStyle w:val="Heading4"/>
      </w:pPr>
      <w:bookmarkStart w:id="391" w:name="_Toc146256918"/>
      <w:r w:rsidRPr="00481D2D">
        <w:t>5.4.7A.2</w:t>
      </w:r>
      <w:r w:rsidRPr="00481D2D">
        <w:tab/>
        <w:t>Representation of public GRUUs</w:t>
      </w:r>
      <w:bookmarkEnd w:id="391"/>
    </w:p>
    <w:p w:rsidR="001B17CD" w:rsidRPr="00481D2D" w:rsidRDefault="001B17CD" w:rsidP="001B17CD">
      <w:r w:rsidRPr="00481D2D">
        <w:t xml:space="preserve">Each public GRUU shall conform to all requirements specified in </w:t>
      </w:r>
      <w:r w:rsidR="001D29C9" w:rsidRPr="00481D2D">
        <w:rPr>
          <w:lang w:eastAsia="zh-CN"/>
        </w:rPr>
        <w:t>RFC 5627</w:t>
      </w:r>
      <w:r w:rsidRPr="00481D2D">
        <w:rPr>
          <w:lang w:eastAsia="zh-CN"/>
        </w:rPr>
        <w:t> [93].</w:t>
      </w:r>
    </w:p>
    <w:p w:rsidR="000B46B6" w:rsidRPr="00481D2D" w:rsidRDefault="005017FA" w:rsidP="001B17CD">
      <w:r w:rsidRPr="00481D2D">
        <w:t xml:space="preserve">If the Contact </w:t>
      </w:r>
      <w:smartTag w:uri="urn:schemas-microsoft-com:office:smarttags" w:element="stockticker">
        <w:r w:rsidRPr="00481D2D">
          <w:t>URI</w:t>
        </w:r>
      </w:smartTag>
      <w:r w:rsidRPr="00481D2D">
        <w:t xml:space="preserve"> in the Contact header field does not contain a "bnc" </w:t>
      </w:r>
      <w:smartTag w:uri="urn:schemas-microsoft-com:office:smarttags" w:element="stockticker">
        <w:r w:rsidRPr="00481D2D">
          <w:t>URI</w:t>
        </w:r>
      </w:smartTag>
      <w:r w:rsidRPr="00481D2D">
        <w:t xml:space="preserve"> parameter, then the </w:t>
      </w:r>
      <w:r w:rsidR="001B17CD" w:rsidRPr="00481D2D">
        <w:t xml:space="preserve">S-CSCF constructs a public GRUU by adding a "gr" </w:t>
      </w:r>
      <w:r w:rsidR="00BF2B69" w:rsidRPr="00481D2D">
        <w:t xml:space="preserve">SIP </w:t>
      </w:r>
      <w:smartTag w:uri="urn:schemas-microsoft-com:office:smarttags" w:element="stockticker">
        <w:r w:rsidR="001B17CD" w:rsidRPr="00481D2D">
          <w:t>URI</w:t>
        </w:r>
      </w:smartTag>
      <w:r w:rsidR="001B17CD" w:rsidRPr="00481D2D">
        <w:t xml:space="preserve"> parameter to </w:t>
      </w:r>
      <w:r w:rsidR="00CA74C6" w:rsidRPr="00481D2D">
        <w:t xml:space="preserve">the canonical for m of the SIP </w:t>
      </w:r>
      <w:smartTag w:uri="urn:schemas-microsoft-com:office:smarttags" w:element="stockticker">
        <w:r w:rsidR="00CA74C6" w:rsidRPr="00481D2D">
          <w:t>URI</w:t>
        </w:r>
      </w:smartTag>
      <w:r w:rsidR="00CA74C6" w:rsidRPr="00481D2D">
        <w:t xml:space="preserve"> which contains </w:t>
      </w:r>
      <w:r w:rsidR="001B17CD" w:rsidRPr="00481D2D">
        <w:t>a public user identity.</w:t>
      </w:r>
    </w:p>
    <w:p w:rsidR="000B46B6" w:rsidRPr="00481D2D" w:rsidRDefault="005017FA" w:rsidP="005017FA">
      <w:r w:rsidRPr="00481D2D">
        <w:t xml:space="preserve">If the Contact </w:t>
      </w:r>
      <w:smartTag w:uri="urn:schemas-microsoft-com:office:smarttags" w:element="stockticker">
        <w:r w:rsidRPr="00481D2D">
          <w:t>URI</w:t>
        </w:r>
      </w:smartTag>
      <w:r w:rsidRPr="00481D2D">
        <w:t xml:space="preserve"> in the Contact header field contains a "bnc" </w:t>
      </w:r>
      <w:smartTag w:uri="urn:schemas-microsoft-com:office:smarttags" w:element="stockticker">
        <w:r w:rsidRPr="00481D2D">
          <w:t>URI</w:t>
        </w:r>
      </w:smartTag>
      <w:r w:rsidRPr="00481D2D">
        <w:t xml:space="preserve"> parameter and if the S-CSCF supports </w:t>
      </w:r>
      <w:r w:rsidRPr="00481D2D">
        <w:rPr>
          <w:rFonts w:eastAsia="MS Mincho"/>
        </w:rPr>
        <w:t>RFC 6140 [191]</w:t>
      </w:r>
      <w:r w:rsidRPr="00481D2D">
        <w:t xml:space="preserve">, then the S-CSCF constructs a public GRUU by adding both "bnc" and "gr" SIP </w:t>
      </w:r>
      <w:smartTag w:uri="urn:schemas-microsoft-com:office:smarttags" w:element="stockticker">
        <w:r w:rsidRPr="00481D2D">
          <w:t>URI</w:t>
        </w:r>
      </w:smartTag>
      <w:r w:rsidRPr="00481D2D">
        <w:t xml:space="preserve"> parameters to the </w:t>
      </w:r>
      <w:r w:rsidR="00CA74C6" w:rsidRPr="00481D2D">
        <w:t xml:space="preserve">canonical form of the SIP </w:t>
      </w:r>
      <w:smartTag w:uri="urn:schemas-microsoft-com:office:smarttags" w:element="stockticker">
        <w:r w:rsidRPr="00481D2D">
          <w:t>URI</w:t>
        </w:r>
      </w:smartTag>
      <w:r w:rsidRPr="00481D2D">
        <w:t xml:space="preserve"> from the To header field of the REGISTER request</w:t>
      </w:r>
    </w:p>
    <w:p w:rsidR="001B17CD" w:rsidRPr="00481D2D" w:rsidRDefault="001B17CD" w:rsidP="001B17CD">
      <w:r w:rsidRPr="00481D2D">
        <w:t xml:space="preserve">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 xml:space="preserve">parameter serves as an indicator that the </w:t>
      </w:r>
      <w:smartTag w:uri="urn:schemas-microsoft-com:office:smarttags" w:element="stockticker">
        <w:r w:rsidRPr="00481D2D">
          <w:t>URI</w:t>
        </w:r>
      </w:smartTag>
      <w:r w:rsidRPr="00481D2D">
        <w:t xml:space="preserve"> is in fact a GRUU and </w:t>
      </w:r>
      <w:r w:rsidR="005017FA" w:rsidRPr="00481D2D">
        <w:t xml:space="preserve">if the "+sip.instance" header field parameter from the Contact address contains an IMEI URN or a MEID URN then it </w:t>
      </w:r>
      <w:r w:rsidRPr="00481D2D">
        <w:t xml:space="preserve">carries a value that encodes the </w:t>
      </w:r>
      <w:r w:rsidR="00021DE6" w:rsidRPr="00481D2D">
        <w:t xml:space="preserve">IMEI based </w:t>
      </w:r>
      <w:r w:rsidRPr="00481D2D">
        <w:t>instance ID</w:t>
      </w:r>
      <w:r w:rsidR="004901E7" w:rsidRPr="00481D2D">
        <w:t xml:space="preserve"> that is defined in 3GPP TS 23.003 [3]</w:t>
      </w:r>
      <w:r w:rsidR="00021DE6" w:rsidRPr="00481D2D">
        <w:t xml:space="preserve"> or the MEID based instance ID which is defined in </w:t>
      </w:r>
      <w:r w:rsidR="000D6172" w:rsidRPr="00481D2D">
        <w:t>RFC 8464 </w:t>
      </w:r>
      <w:r w:rsidR="007E7100" w:rsidRPr="00481D2D">
        <w:t>[187</w:t>
      </w:r>
      <w:r w:rsidR="00021DE6" w:rsidRPr="00481D2D">
        <w:t>]</w:t>
      </w:r>
      <w:r w:rsidR="005017FA" w:rsidRPr="00481D2D">
        <w:t xml:space="preserve"> otherwise it carries the value received in the "+sip.instance" header field parameter</w:t>
      </w:r>
      <w:r w:rsidRPr="00481D2D">
        <w:t>.</w:t>
      </w:r>
    </w:p>
    <w:p w:rsidR="000B46B6" w:rsidRPr="00481D2D" w:rsidRDefault="001B17CD" w:rsidP="001B17CD">
      <w:r w:rsidRPr="00481D2D">
        <w:t xml:space="preserve">By default, the value of the "gr" </w:t>
      </w:r>
      <w:r w:rsidR="00BF2B69" w:rsidRPr="00481D2D">
        <w:t xml:space="preserve">SIP </w:t>
      </w:r>
      <w:smartTag w:uri="urn:schemas-microsoft-com:office:smarttags" w:element="stockticker">
        <w:r w:rsidR="00BF2B69" w:rsidRPr="00481D2D">
          <w:t>URI</w:t>
        </w:r>
      </w:smartTag>
      <w:r w:rsidR="00BF2B69" w:rsidRPr="00481D2D">
        <w:t xml:space="preserve"> </w:t>
      </w:r>
      <w:r w:rsidRPr="00481D2D">
        <w:t>parameter is a copy of the value of the "</w:t>
      </w:r>
      <w:r w:rsidR="004901E7" w:rsidRPr="00481D2D">
        <w:t>+</w:t>
      </w:r>
      <w:r w:rsidRPr="00481D2D">
        <w:t xml:space="preserve">sip.instance" </w:t>
      </w:r>
      <w:r w:rsidR="00BF2B69" w:rsidRPr="00481D2D">
        <w:t xml:space="preserve">header field </w:t>
      </w:r>
      <w:r w:rsidRPr="00481D2D">
        <w:t>parameter from a Contact address registered with the S-CSCF, with escaping of special characters as specified in RFC3261 [26].</w:t>
      </w:r>
    </w:p>
    <w:p w:rsidR="00BB2FF8" w:rsidRPr="00481D2D" w:rsidRDefault="00BB2FF8" w:rsidP="00BB2FF8">
      <w:r w:rsidRPr="00481D2D">
        <w:t xml:space="preserve">The public GRUU that is returned in the "pub-gruu" parameter in the 200 (OK) response to the REGISTER request is constructed using the canonical form of the SIP </w:t>
      </w:r>
      <w:smartTag w:uri="urn:schemas-microsoft-com:office:smarttags" w:element="stockticker">
        <w:r w:rsidRPr="00481D2D">
          <w:t>URI</w:t>
        </w:r>
      </w:smartTag>
      <w:r w:rsidRPr="00481D2D">
        <w:t xml:space="preserve"> of the public user identity from the To header field of the REGISTER request provided that public user identity is not barred. If the public user identity from the To header field of the REGISTER request is barred then the public GRUU that is returned in the "pub-gruu" parameter in the 200 (OK) response to the REGISTER request is constructed using the canonical form of the SIP </w:t>
      </w:r>
      <w:smartTag w:uri="urn:schemas-microsoft-com:office:smarttags" w:element="stockticker">
        <w:r w:rsidRPr="00481D2D">
          <w:t>URI</w:t>
        </w:r>
      </w:smartTag>
      <w:r w:rsidRPr="00481D2D">
        <w:t xml:space="preserve"> of the default public user identity. </w:t>
      </w:r>
    </w:p>
    <w:p w:rsidR="00BB2FF8" w:rsidRPr="00481D2D" w:rsidRDefault="00BB2FF8" w:rsidP="00BB2FF8">
      <w:pPr>
        <w:pStyle w:val="NO"/>
      </w:pPr>
      <w:r w:rsidRPr="00481D2D">
        <w:t>NOTE 1:</w:t>
      </w:r>
      <w:r w:rsidRPr="00481D2D">
        <w:tab/>
        <w:t xml:space="preserve">The default public user identity is always provisioned as a SIP </w:t>
      </w:r>
      <w:smartTag w:uri="urn:schemas-microsoft-com:office:smarttags" w:element="stockticker">
        <w:r w:rsidRPr="00481D2D">
          <w:t>URI</w:t>
        </w:r>
      </w:smartTag>
      <w:r w:rsidRPr="00481D2D">
        <w:t>.</w:t>
      </w:r>
    </w:p>
    <w:p w:rsidR="004901E7" w:rsidRPr="00481D2D" w:rsidDel="001173FD" w:rsidRDefault="004901E7" w:rsidP="004901E7">
      <w:r w:rsidRPr="00481D2D">
        <w:t xml:space="preserve">If the "+sip.instance" </w:t>
      </w:r>
      <w:r w:rsidR="00BF2B69" w:rsidRPr="00481D2D">
        <w:t xml:space="preserve">header field </w:t>
      </w:r>
      <w:r w:rsidRPr="00481D2D">
        <w:t xml:space="preserve">parameter from the Contact address contains an IMEI URN, as specified in </w:t>
      </w:r>
      <w:r w:rsidR="00ED6254" w:rsidRPr="00481D2D">
        <w:t>RFC 7254</w:t>
      </w:r>
      <w:r w:rsidRPr="00481D2D">
        <w:t> [153]</w:t>
      </w:r>
      <w:r w:rsidR="00021DE6" w:rsidRPr="00481D2D">
        <w:t xml:space="preserve"> or an MEID URN, as specified in </w:t>
      </w:r>
      <w:r w:rsidR="000D6172" w:rsidRPr="00481D2D">
        <w:t>RFC 8464 </w:t>
      </w:r>
      <w:r w:rsidR="007E7100" w:rsidRPr="00481D2D">
        <w:t>[187</w:t>
      </w:r>
      <w:r w:rsidR="00021DE6" w:rsidRPr="00481D2D">
        <w:t>]</w:t>
      </w:r>
      <w:r w:rsidRPr="00481D2D">
        <w:t xml:space="preserve">, then the value of the "gr" </w:t>
      </w:r>
      <w:r w:rsidR="00BF2B69" w:rsidRPr="00481D2D">
        <w:t xml:space="preserve">SIP </w:t>
      </w:r>
      <w:smartTag w:uri="urn:schemas-microsoft-com:office:smarttags" w:element="stockticker">
        <w:r w:rsidRPr="00481D2D">
          <w:t>URI</w:t>
        </w:r>
      </w:smartTag>
      <w:r w:rsidRPr="00481D2D">
        <w:t xml:space="preserve"> parameter is generated by the S-CSCF using the name-based UUID algorithm defined in RFC 4122 [154]. The following applies to the algorithm:</w:t>
      </w:r>
    </w:p>
    <w:p w:rsidR="004901E7" w:rsidRPr="00481D2D" w:rsidRDefault="00021DE6" w:rsidP="004901E7">
      <w:pPr>
        <w:pStyle w:val="B1"/>
      </w:pPr>
      <w:r w:rsidRPr="00481D2D">
        <w:t>1)</w:t>
      </w:r>
      <w:r w:rsidR="004901E7" w:rsidRPr="00481D2D">
        <w:tab/>
        <w:t xml:space="preserve">the </w:t>
      </w:r>
      <w:r w:rsidR="008D11AC" w:rsidRPr="00481D2D">
        <w:t xml:space="preserve">"name space ID" </w:t>
      </w:r>
      <w:r w:rsidR="004901E7" w:rsidRPr="00481D2D">
        <w:t>shall be a UUID generated for use across the administrative domain and shall use the algorithm for creating a UUID from truly random numbers specified in RFC 4122 [154];</w:t>
      </w:r>
    </w:p>
    <w:p w:rsidR="004901E7" w:rsidRPr="00481D2D" w:rsidRDefault="004901E7" w:rsidP="004901E7">
      <w:pPr>
        <w:pStyle w:val="NO"/>
      </w:pPr>
      <w:r w:rsidRPr="00481D2D">
        <w:t>NOTE</w:t>
      </w:r>
      <w:r w:rsidR="00BB2FF8" w:rsidRPr="00481D2D">
        <w:t> 2</w:t>
      </w:r>
      <w:r w:rsidRPr="00481D2D">
        <w:t>:</w:t>
      </w:r>
      <w:r w:rsidRPr="00481D2D">
        <w:tab/>
        <w:t>If the generated UUID is changed, then newly created GRUUs will not match those that were created with the previous UUID. Therefore, the UUID needs to remain the same in order to create consistent GRUUs.</w:t>
      </w:r>
      <w:r w:rsidR="00BB2FF8" w:rsidRPr="00481D2D">
        <w:t xml:space="preserve"> This means that the namespace UUID needs to be the same for all S-CSCFs within the domain for which the public GRUU is hosted (it cannot be generated at run time by the S-CSCF as that would produce different values).</w:t>
      </w:r>
    </w:p>
    <w:p w:rsidR="004901E7" w:rsidRPr="00481D2D" w:rsidRDefault="00021DE6" w:rsidP="004901E7">
      <w:pPr>
        <w:pStyle w:val="B1"/>
      </w:pPr>
      <w:r w:rsidRPr="00481D2D">
        <w:t>2)</w:t>
      </w:r>
      <w:r w:rsidR="004901E7" w:rsidRPr="00481D2D">
        <w:tab/>
        <w:t>SHA-1 shall be used as the hash algorithm; and</w:t>
      </w:r>
    </w:p>
    <w:p w:rsidR="007E7100" w:rsidRPr="00481D2D" w:rsidRDefault="00021DE6" w:rsidP="00587ED6">
      <w:pPr>
        <w:pStyle w:val="B1"/>
      </w:pPr>
      <w:r w:rsidRPr="00481D2D">
        <w:t>3)</w:t>
      </w:r>
      <w:r w:rsidR="004901E7" w:rsidRPr="00481D2D">
        <w:tab/>
        <w:t>the "name" is made up of a concatenation of</w:t>
      </w:r>
      <w:r w:rsidR="008D11AC" w:rsidRPr="00481D2D">
        <w:t xml:space="preserve"> the ASCII representation (see RFC 20 [21</w:t>
      </w:r>
      <w:r w:rsidR="00AD514C" w:rsidRPr="00481D2D">
        <w:t>2</w:t>
      </w:r>
      <w:r w:rsidR="008D11AC" w:rsidRPr="00481D2D">
        <w:t>]) of</w:t>
      </w:r>
      <w:r w:rsidR="007E7100" w:rsidRPr="00481D2D">
        <w:t>:</w:t>
      </w:r>
    </w:p>
    <w:p w:rsidR="007E7100" w:rsidRPr="00481D2D" w:rsidRDefault="007E7100" w:rsidP="007E7100">
      <w:pPr>
        <w:pStyle w:val="B2"/>
      </w:pPr>
      <w:r w:rsidRPr="00481D2D">
        <w:t>a)</w:t>
      </w:r>
      <w:r w:rsidRPr="00481D2D">
        <w:tab/>
        <w:t xml:space="preserve">if IMEI, </w:t>
      </w:r>
      <w:r w:rsidR="004901E7" w:rsidRPr="00481D2D">
        <w:t xml:space="preserve">the </w:t>
      </w:r>
      <w:smartTag w:uri="urn:schemas-microsoft-com:office:smarttags" w:element="stockticker">
        <w:r w:rsidR="004901E7" w:rsidRPr="00481D2D">
          <w:t>TAC</w:t>
        </w:r>
      </w:smartTag>
      <w:r w:rsidR="004901E7" w:rsidRPr="00481D2D">
        <w:t xml:space="preserve"> and </w:t>
      </w:r>
      <w:smartTag w:uri="urn:schemas-microsoft-com:office:smarttags" w:element="stockticker">
        <w:r w:rsidR="004901E7" w:rsidRPr="00481D2D">
          <w:t>SNR</w:t>
        </w:r>
      </w:smartTag>
      <w:r w:rsidR="004901E7" w:rsidRPr="00481D2D">
        <w:t xml:space="preserve"> portions of the IMEI</w:t>
      </w:r>
      <w:r w:rsidRPr="00481D2D">
        <w:t>; or</w:t>
      </w:r>
    </w:p>
    <w:p w:rsidR="007E7100" w:rsidRPr="00481D2D" w:rsidRDefault="007E7100" w:rsidP="007E7100">
      <w:pPr>
        <w:pStyle w:val="B2"/>
      </w:pPr>
      <w:r w:rsidRPr="00481D2D">
        <w:t>b)</w:t>
      </w:r>
      <w:r w:rsidRPr="00481D2D">
        <w:tab/>
        <w:t>if MEID, the Manufacturer Code and the Serial Number portions of the MEID;</w:t>
      </w:r>
    </w:p>
    <w:p w:rsidR="004901E7" w:rsidRPr="00481D2D" w:rsidRDefault="007E7100" w:rsidP="007E7100">
      <w:pPr>
        <w:pStyle w:val="B1"/>
      </w:pPr>
      <w:r w:rsidRPr="00481D2D">
        <w:tab/>
      </w:r>
      <w:r w:rsidR="004901E7" w:rsidRPr="00481D2D">
        <w:t xml:space="preserve">from the "+sip.instance" </w:t>
      </w:r>
      <w:r w:rsidR="00BF2B69" w:rsidRPr="00481D2D">
        <w:t xml:space="preserve">header field </w:t>
      </w:r>
      <w:r w:rsidR="004901E7" w:rsidRPr="00481D2D">
        <w:t>parameter.</w:t>
      </w:r>
    </w:p>
    <w:p w:rsidR="007E7100" w:rsidRPr="00481D2D" w:rsidRDefault="007E7100" w:rsidP="007E7100">
      <w:r w:rsidRPr="00481D2D">
        <w:t>Only the IMEI shall be use for generating an instance ID for a multi-mode UE that supports both 3GPP and 3GPP2 defined radio access networks, and the S-CSCF shall follow the procedures for an IMEI as described above.</w:t>
      </w:r>
    </w:p>
    <w:p w:rsidR="00E97BD0" w:rsidRPr="00481D2D" w:rsidRDefault="00E97BD0" w:rsidP="00E97BD0">
      <w:r w:rsidRPr="00481D2D">
        <w:t>The S-CSCF shall store the "gr" parameter used in a public GRUU and the associated value received in a "+sip.instance" header field parameter.</w:t>
      </w:r>
    </w:p>
    <w:p w:rsidR="001B17CD" w:rsidRPr="00481D2D" w:rsidRDefault="001B17CD" w:rsidP="001B17CD">
      <w:r w:rsidRPr="00481D2D">
        <w:t>The public GRUU for a particular association of public user identity and instance ID is persistent. The same public GRUU will be returned each time a registration is performed with a particular pair of public user identity and instance ID.</w:t>
      </w:r>
    </w:p>
    <w:p w:rsidR="001B17CD" w:rsidRPr="00481D2D" w:rsidRDefault="001B17CD" w:rsidP="005D46C4">
      <w:pPr>
        <w:pStyle w:val="Heading4"/>
      </w:pPr>
      <w:bookmarkStart w:id="392" w:name="_Toc146256919"/>
      <w:r w:rsidRPr="00481D2D">
        <w:t>5.4.7A.3</w:t>
      </w:r>
      <w:r w:rsidRPr="00481D2D">
        <w:tab/>
        <w:t>Representation of temporary GRUUs</w:t>
      </w:r>
      <w:bookmarkEnd w:id="392"/>
    </w:p>
    <w:p w:rsidR="005017FA" w:rsidRPr="00481D2D" w:rsidRDefault="005017FA" w:rsidP="005017FA">
      <w:pPr>
        <w:pStyle w:val="NO"/>
      </w:pPr>
      <w:r w:rsidRPr="00481D2D">
        <w:t>NOTE</w:t>
      </w:r>
      <w:r w:rsidRPr="00481D2D">
        <w:rPr>
          <w:rFonts w:eastAsia="MS Mincho"/>
        </w:rPr>
        <w:t> 1</w:t>
      </w:r>
      <w:r w:rsidRPr="00481D2D">
        <w:t>:</w:t>
      </w:r>
      <w:r w:rsidRPr="00481D2D">
        <w:tab/>
        <w:t xml:space="preserve">For UEs performing the functions of an external attached network that support </w:t>
      </w:r>
      <w:r w:rsidRPr="00481D2D">
        <w:rPr>
          <w:rFonts w:eastAsia="MS Mincho"/>
        </w:rPr>
        <w:t xml:space="preserve">RFC 6140 [191] </w:t>
      </w:r>
      <w:r w:rsidRPr="00481D2D">
        <w:t xml:space="preserve">the S-CSCF does not allocate temporary GRUUs but assists the functionality within the UE that performs the role of registrar in allocating </w:t>
      </w:r>
      <w:r w:rsidR="00C276A1" w:rsidRPr="00481D2D">
        <w:t xml:space="preserve">it's </w:t>
      </w:r>
      <w:r w:rsidRPr="00481D2D">
        <w:t xml:space="preserve">own temporary GRUUs by providing to the UE the "temp-gruu-cookie" header field parameter that uniquely identifies the registration. The functionality within the UE that performs the role of registrar then is able to allocate its own temporary GRUUs as per </w:t>
      </w:r>
      <w:r w:rsidRPr="00481D2D">
        <w:rPr>
          <w:rFonts w:eastAsia="MS Mincho"/>
        </w:rPr>
        <w:t>RFC 6140 [191]</w:t>
      </w:r>
      <w:r w:rsidRPr="00481D2D">
        <w:t xml:space="preserve"> procedures.</w:t>
      </w:r>
    </w:p>
    <w:p w:rsidR="001B17CD" w:rsidRPr="00481D2D" w:rsidRDefault="001B17CD" w:rsidP="001B17CD">
      <w:r w:rsidRPr="00481D2D">
        <w:t xml:space="preserve">Each temporary GRUU shall conform to all requirements specified in </w:t>
      </w:r>
      <w:r w:rsidR="001D29C9" w:rsidRPr="00481D2D">
        <w:rPr>
          <w:lang w:eastAsia="zh-CN"/>
        </w:rPr>
        <w:t>RFC 5627</w:t>
      </w:r>
      <w:r w:rsidRPr="00481D2D">
        <w:rPr>
          <w:lang w:eastAsia="zh-CN"/>
        </w:rPr>
        <w:t> [93].</w:t>
      </w:r>
    </w:p>
    <w:p w:rsidR="000B46B6" w:rsidRPr="00481D2D" w:rsidRDefault="001B17CD" w:rsidP="001B17CD">
      <w:r w:rsidRPr="00481D2D">
        <w:t>Because of the limited lifetime of an temporary GRUU, only the S-CSCF that created a temporary GRUU is required to</w:t>
      </w:r>
      <w:r w:rsidRPr="00481D2D" w:rsidDel="00477062">
        <w:t xml:space="preserve"> </w:t>
      </w:r>
      <w:r w:rsidRPr="00481D2D">
        <w:t>understand how to translate that GRUU to the corresponsing public user identity and instance ID.</w:t>
      </w:r>
    </w:p>
    <w:p w:rsidR="00BB2FF8" w:rsidRPr="00481D2D" w:rsidRDefault="00BB2FF8" w:rsidP="00BB2FF8">
      <w:r w:rsidRPr="00481D2D">
        <w:t>The temporary GRUU that is returned in the "temp-gruu" parameter in the 200 (OK) response to the REGISTER request is mapped to the public user identity from the To header field of the REGISTER request provided that public user identity is not barred. If the public user identity from the To header field of the REGISTER request is barred then the temporary GRUU that is returned in the "temp-gruu" parameter in the 200 (OK) response to the REGISTER request is mapped to the default public user identity.</w:t>
      </w:r>
    </w:p>
    <w:p w:rsidR="00BB2FF8" w:rsidRPr="00481D2D" w:rsidRDefault="00BB2FF8" w:rsidP="00BB2FF8">
      <w:pPr>
        <w:pStyle w:val="NO"/>
      </w:pPr>
      <w:r w:rsidRPr="00481D2D">
        <w:t>NOTE 2:</w:t>
      </w:r>
      <w:r w:rsidRPr="00481D2D">
        <w:tab/>
        <w:t xml:space="preserve">The default public user identity is always provisioned as a SIP </w:t>
      </w:r>
      <w:smartTag w:uri="urn:schemas-microsoft-com:office:smarttags" w:element="stockticker">
        <w:r w:rsidRPr="00481D2D">
          <w:t>URI</w:t>
        </w:r>
      </w:smartTag>
      <w:r w:rsidRPr="00481D2D">
        <w:t>.</w:t>
      </w:r>
    </w:p>
    <w:p w:rsidR="001B17CD" w:rsidRPr="00481D2D" w:rsidRDefault="001B17CD" w:rsidP="001B17CD">
      <w:r w:rsidRPr="00481D2D">
        <w:t>The specific representation of a temporary GRUU may be decided by each S-CSCF implementation. Temporary GRUUs must route to the assigning S-CSCF without requiring each assigned GRUU to be stored in the HSS.</w:t>
      </w:r>
    </w:p>
    <w:p w:rsidR="001B17CD" w:rsidRPr="00481D2D" w:rsidRDefault="001B17CD" w:rsidP="001B17CD">
      <w:r w:rsidRPr="00481D2D">
        <w:t xml:space="preserve">The S-CSCF may choose a representation of temporary GRUUs that requires no extra state to be retained, such as that specified in </w:t>
      </w:r>
      <w:r w:rsidR="001D29C9" w:rsidRPr="00481D2D">
        <w:rPr>
          <w:lang w:eastAsia="zh-CN"/>
        </w:rPr>
        <w:t>RFC 5627</w:t>
      </w:r>
      <w:r w:rsidR="008A3D9F" w:rsidRPr="00481D2D">
        <w:rPr>
          <w:lang w:eastAsia="zh-CN"/>
        </w:rPr>
        <w:t> </w:t>
      </w:r>
      <w:r w:rsidRPr="00481D2D">
        <w:rPr>
          <w:lang w:eastAsia="zh-CN"/>
        </w:rPr>
        <w:t>[93]</w:t>
      </w:r>
      <w:r w:rsidRPr="00481D2D">
        <w:t>. Alternatively, the S-CSCF may choose a stateful representation. This is an implementation choice.</w:t>
      </w:r>
    </w:p>
    <w:p w:rsidR="001B17CD" w:rsidRPr="00481D2D" w:rsidRDefault="001B17CD" w:rsidP="001B17CD">
      <w:pPr>
        <w:pStyle w:val="NO"/>
      </w:pPr>
      <w:r w:rsidRPr="00481D2D">
        <w:t>NOTE</w:t>
      </w:r>
      <w:r w:rsidR="005017FA" w:rsidRPr="00481D2D">
        <w:t> </w:t>
      </w:r>
      <w:r w:rsidR="00BB2FF8" w:rsidRPr="00481D2D">
        <w:t>3</w:t>
      </w:r>
      <w:r w:rsidRPr="00481D2D">
        <w:t>:</w:t>
      </w:r>
      <w:r w:rsidRPr="00481D2D">
        <w:tab/>
        <w:t>One possible implementation is for the S-CSCF to have a statically configured wildcard PSI that routes to it, with each temporary GRUU being encoded so that it matches the wildcard.</w:t>
      </w:r>
    </w:p>
    <w:p w:rsidR="001B17CD" w:rsidRPr="00481D2D" w:rsidRDefault="001B17CD" w:rsidP="005D46C4">
      <w:pPr>
        <w:pStyle w:val="Heading4"/>
      </w:pPr>
      <w:bookmarkStart w:id="393" w:name="_Toc146256920"/>
      <w:r w:rsidRPr="00481D2D">
        <w:t>5.4.7A.4</w:t>
      </w:r>
      <w:r w:rsidRPr="00481D2D">
        <w:tab/>
        <w:t>GRUU recognition and validity</w:t>
      </w:r>
      <w:bookmarkEnd w:id="393"/>
    </w:p>
    <w:p w:rsidR="001B17CD" w:rsidRPr="00481D2D" w:rsidRDefault="001B17CD" w:rsidP="001B17CD">
      <w:r w:rsidRPr="00481D2D">
        <w:t xml:space="preserve">The S-CSCF shall recognize those GRUUs it has assigned, verify their validity, and extract the associated public user identity </w:t>
      </w:r>
      <w:r w:rsidR="005017FA" w:rsidRPr="00481D2D">
        <w:t xml:space="preserve">or stored identity of the UE that represents the functionality within the UE that performs the role of registrar </w:t>
      </w:r>
      <w:r w:rsidRPr="00481D2D">
        <w:t>and instance ID. This is true for both public GRUUs and temporary GRUUs.</w:t>
      </w:r>
    </w:p>
    <w:p w:rsidR="00F51AAE" w:rsidRPr="00481D2D" w:rsidRDefault="00F51AAE" w:rsidP="00F51AAE">
      <w:pPr>
        <w:pStyle w:val="NO"/>
      </w:pPr>
      <w:r w:rsidRPr="00481D2D">
        <w:t>NOTE</w:t>
      </w:r>
      <w:r w:rsidR="005017FA" w:rsidRPr="00481D2D">
        <w:t> 1</w:t>
      </w:r>
      <w:r w:rsidRPr="00481D2D">
        <w:t>:</w:t>
      </w:r>
      <w:r w:rsidRPr="00481D2D">
        <w:tab/>
        <w:t>The S-CSCF only validates and extracts the associated public user identity and instance ID for GRUUs that it assigned.</w:t>
      </w:r>
    </w:p>
    <w:p w:rsidR="001B17CD" w:rsidRPr="00481D2D" w:rsidRDefault="001B17CD" w:rsidP="001B17CD">
      <w:r w:rsidRPr="00481D2D">
        <w:t xml:space="preserve">GRUUs are distinguished from other URIs by the presence of a "gr" </w:t>
      </w:r>
      <w:r w:rsidR="003C6402" w:rsidRPr="00481D2D">
        <w:t xml:space="preserve">SIP </w:t>
      </w:r>
      <w:smartTag w:uri="urn:schemas-microsoft-com:office:smarttags" w:element="stockticker">
        <w:r w:rsidRPr="00481D2D">
          <w:t>URI</w:t>
        </w:r>
      </w:smartTag>
      <w:r w:rsidRPr="00481D2D">
        <w:t xml:space="preserve"> parameter. Public GRUUs are distinguished from temporary GRUUs by the presence of a value for the "gr" </w:t>
      </w:r>
      <w:r w:rsidR="003C6402" w:rsidRPr="00481D2D">
        <w:t xml:space="preserve">SIP </w:t>
      </w:r>
      <w:smartTag w:uri="urn:schemas-microsoft-com:office:smarttags" w:element="stockticker">
        <w:r w:rsidRPr="00481D2D">
          <w:t>URI</w:t>
        </w:r>
      </w:smartTag>
      <w:r w:rsidRPr="00481D2D">
        <w:t xml:space="preserve"> parameter.</w:t>
      </w:r>
    </w:p>
    <w:p w:rsidR="001B17CD" w:rsidRPr="00481D2D" w:rsidRDefault="001B17CD" w:rsidP="001B17CD">
      <w:r w:rsidRPr="00481D2D">
        <w:t xml:space="preserve">The instance ID is </w:t>
      </w:r>
      <w:r w:rsidR="00E97BD0" w:rsidRPr="00481D2D">
        <w:t xml:space="preserve">obtained </w:t>
      </w:r>
      <w:r w:rsidRPr="00481D2D">
        <w:t xml:space="preserve">from a public GRUU by </w:t>
      </w:r>
      <w:r w:rsidR="00E97BD0" w:rsidRPr="00481D2D">
        <w:t>using the "gr" parameter to retrieve the stored associated instance ID</w:t>
      </w:r>
      <w:r w:rsidRPr="00481D2D">
        <w:t xml:space="preserve">. The public user identity </w:t>
      </w:r>
      <w:r w:rsidR="005017FA" w:rsidRPr="00481D2D">
        <w:t xml:space="preserve">or stored identity of the UE that represents the functionality within the UE that performs the role of registrar </w:t>
      </w:r>
      <w:r w:rsidRPr="00481D2D">
        <w:t xml:space="preserve">is extracted from a public GRUU by removing the "gr" </w:t>
      </w:r>
      <w:r w:rsidR="003C6402" w:rsidRPr="00481D2D">
        <w:t xml:space="preserve">SIP </w:t>
      </w:r>
      <w:smartTag w:uri="urn:schemas-microsoft-com:office:smarttags" w:element="stockticker">
        <w:r w:rsidRPr="00481D2D">
          <w:t>URI</w:t>
        </w:r>
      </w:smartTag>
      <w:r w:rsidRPr="00481D2D">
        <w:t xml:space="preserve"> parameter.</w:t>
      </w:r>
    </w:p>
    <w:p w:rsidR="000B46B6" w:rsidRPr="00481D2D" w:rsidRDefault="001B17CD" w:rsidP="001B17CD">
      <w:r w:rsidRPr="00481D2D">
        <w:t xml:space="preserve">The S-CSCF can recognize a public GRUU as valid if the </w:t>
      </w:r>
      <w:r w:rsidR="00702A4A" w:rsidRPr="00481D2D">
        <w:t>"</w:t>
      </w:r>
      <w:r w:rsidR="00E97BD0" w:rsidRPr="00481D2D">
        <w:t>gr" parameter contains a value that was stored in the S-CSCF during generation of the public GRUU</w:t>
      </w:r>
      <w:r w:rsidRPr="00481D2D">
        <w:t>, and the derived public user identity compares equal, according to the comparison rules of RFC3261</w:t>
      </w:r>
      <w:r w:rsidR="008A3D9F" w:rsidRPr="00481D2D">
        <w:t> </w:t>
      </w:r>
      <w:r w:rsidRPr="00481D2D">
        <w:t>[26], to a public user identity active within the S-CSCF</w:t>
      </w:r>
      <w:r w:rsidR="005017FA" w:rsidRPr="00481D2D">
        <w:t xml:space="preserve"> or a stored identity of the UE that represents the functionality within the UE that performs the role of registrar from which a public GRUU was created. When validating public GRUUs the S-CSCF shall ignore the presence of any "sg" SIP </w:t>
      </w:r>
      <w:smartTag w:uri="urn:schemas-microsoft-com:office:smarttags" w:element="stockticker">
        <w:r w:rsidR="005017FA" w:rsidRPr="00481D2D">
          <w:t>URI</w:t>
        </w:r>
      </w:smartTag>
      <w:r w:rsidR="005017FA" w:rsidRPr="00481D2D">
        <w:t xml:space="preserve"> parameter when determining if a public GRUU is one allocated by the S-CSCF</w:t>
      </w:r>
      <w:r w:rsidRPr="00481D2D">
        <w:t>.</w:t>
      </w:r>
    </w:p>
    <w:p w:rsidR="005017FA" w:rsidRPr="00481D2D" w:rsidRDefault="005017FA" w:rsidP="005017FA">
      <w:pPr>
        <w:pStyle w:val="NO"/>
      </w:pPr>
      <w:r w:rsidRPr="00481D2D">
        <w:t>NOTE</w:t>
      </w:r>
      <w:r w:rsidRPr="00481D2D">
        <w:rPr>
          <w:rFonts w:eastAsia="MS Mincho"/>
        </w:rPr>
        <w:t> </w:t>
      </w:r>
      <w:r w:rsidRPr="00481D2D">
        <w:t>2:</w:t>
      </w:r>
      <w:r w:rsidRPr="00481D2D">
        <w:tab/>
        <w:t xml:space="preserve">The UE that supports RFC 6140 [191] and performs the functions of an external attached network, adds a unique "sg" SIP </w:t>
      </w:r>
      <w:smartTag w:uri="urn:schemas-microsoft-com:office:smarttags" w:element="stockticker">
        <w:r w:rsidRPr="00481D2D">
          <w:t>URI</w:t>
        </w:r>
      </w:smartTag>
      <w:r w:rsidRPr="00481D2D">
        <w:t xml:space="preserve"> parameter value to the public GRUU supplied by the S-CSCF when generating public GRUUs for its registering UAs.</w:t>
      </w:r>
    </w:p>
    <w:p w:rsidR="001B17CD" w:rsidRPr="00481D2D" w:rsidRDefault="001B17CD" w:rsidP="001B17CD">
      <w:r w:rsidRPr="00481D2D">
        <w:t xml:space="preserve">The public user identity and instance ID are derived from a temporary GRUU via implementation specific means consistent with the way temporary GRUUs are constructed. The </w:t>
      </w:r>
      <w:r w:rsidR="00550AB8" w:rsidRPr="00481D2D">
        <w:t xml:space="preserve">S-CSCF shall determine the </w:t>
      </w:r>
      <w:r w:rsidRPr="00481D2D">
        <w:t xml:space="preserve">validity of a temporary GRUU in conformance with </w:t>
      </w:r>
      <w:r w:rsidR="001D29C9" w:rsidRPr="00481D2D">
        <w:t>RFC 5627</w:t>
      </w:r>
      <w:r w:rsidRPr="00481D2D">
        <w:t xml:space="preserve"> [93], </w:t>
      </w:r>
      <w:r w:rsidR="005017FA" w:rsidRPr="00481D2D">
        <w:t xml:space="preserve">and if the GRUU was allocated using </w:t>
      </w:r>
      <w:r w:rsidR="005017FA" w:rsidRPr="00481D2D">
        <w:rPr>
          <w:rFonts w:eastAsia="MS Mincho"/>
        </w:rPr>
        <w:t xml:space="preserve">RFC 6140 [191] procedures then in conformance with RFC 6140 [191] </w:t>
      </w:r>
      <w:r w:rsidR="005017FA" w:rsidRPr="00481D2D">
        <w:t xml:space="preserve">or </w:t>
      </w:r>
      <w:r w:rsidRPr="00481D2D">
        <w:t>using implementation specific means.</w:t>
      </w:r>
    </w:p>
    <w:p w:rsidR="00E83738" w:rsidRPr="00481D2D" w:rsidRDefault="00E83738" w:rsidP="00E83738">
      <w:r w:rsidRPr="00481D2D">
        <w:t xml:space="preserve">The S-CSCF regards a UE self-allocated public GRUU as valid if </w:t>
      </w:r>
      <w:r w:rsidR="00C673F3" w:rsidRPr="00481D2D">
        <w:t xml:space="preserve">"Loose-Route Indication" </w:t>
      </w:r>
      <w:r w:rsidR="00C673F3" w:rsidRPr="00481D2D">
        <w:rPr>
          <w:rFonts w:hint="eastAsia"/>
          <w:lang w:eastAsia="ja-JP"/>
        </w:rPr>
        <w:t>indicating</w:t>
      </w:r>
      <w:r w:rsidR="00C673F3" w:rsidRPr="00481D2D">
        <w:t xml:space="preserve"> </w:t>
      </w:r>
      <w:r w:rsidR="00C673F3" w:rsidRPr="00481D2D">
        <w:rPr>
          <w:rFonts w:hint="eastAsia"/>
          <w:lang w:eastAsia="ja-JP"/>
        </w:rPr>
        <w:t xml:space="preserve">the HSS </w:t>
      </w:r>
      <w:r w:rsidR="00C673F3" w:rsidRPr="00481D2D">
        <w:t>requires the loose-route mechanism as described in 3GPP TS 29.228 [14]</w:t>
      </w:r>
      <w:r w:rsidR="00C673F3" w:rsidRPr="00481D2D">
        <w:rPr>
          <w:rFonts w:hint="eastAsia"/>
          <w:lang w:eastAsia="ja-JP"/>
        </w:rPr>
        <w:t xml:space="preserve"> </w:t>
      </w:r>
      <w:r w:rsidRPr="00481D2D">
        <w:t>is provisioned in the service profile of the served public user identity.</w:t>
      </w:r>
    </w:p>
    <w:p w:rsidR="00897956" w:rsidRPr="00481D2D" w:rsidRDefault="00897956" w:rsidP="005D46C4">
      <w:pPr>
        <w:pStyle w:val="Heading3"/>
      </w:pPr>
      <w:bookmarkStart w:id="394" w:name="_Toc146256921"/>
      <w:r w:rsidRPr="00481D2D">
        <w:t>5.4.8</w:t>
      </w:r>
      <w:r w:rsidRPr="00481D2D">
        <w:tab/>
        <w:t>Emergency service</w:t>
      </w:r>
      <w:bookmarkEnd w:id="394"/>
    </w:p>
    <w:p w:rsidR="00897956" w:rsidRPr="00481D2D" w:rsidRDefault="00897956" w:rsidP="005D46C4">
      <w:pPr>
        <w:pStyle w:val="Heading4"/>
      </w:pPr>
      <w:bookmarkStart w:id="395" w:name="_Toc146256922"/>
      <w:r w:rsidRPr="00481D2D">
        <w:t>5.4.8.1</w:t>
      </w:r>
      <w:r w:rsidRPr="00481D2D">
        <w:tab/>
        <w:t>General</w:t>
      </w:r>
      <w:bookmarkEnd w:id="395"/>
    </w:p>
    <w:p w:rsidR="00BF1AC3" w:rsidRPr="00481D2D" w:rsidRDefault="0087490B" w:rsidP="00475FC5">
      <w:pPr>
        <w:rPr>
          <w:lang w:eastAsia="zh-CN"/>
        </w:rPr>
      </w:pPr>
      <w:r w:rsidRPr="00481D2D">
        <w:rPr>
          <w:lang w:eastAsia="zh-CN"/>
        </w:rPr>
        <w:t xml:space="preserve">The </w:t>
      </w:r>
      <w:r w:rsidR="00897956" w:rsidRPr="00481D2D">
        <w:rPr>
          <w:lang w:eastAsia="zh-CN"/>
        </w:rPr>
        <w:t>S-CSCF shall handle the emergency registration as per the needs of the normal registration</w:t>
      </w:r>
      <w:r w:rsidR="00BF1AC3" w:rsidRPr="00481D2D">
        <w:rPr>
          <w:lang w:eastAsia="zh-CN"/>
        </w:rPr>
        <w:t>.</w:t>
      </w:r>
    </w:p>
    <w:p w:rsidR="00897956" w:rsidRPr="00481D2D" w:rsidRDefault="00BF1AC3" w:rsidP="00D2720D">
      <w:pPr>
        <w:pStyle w:val="NO"/>
      </w:pPr>
      <w:r w:rsidRPr="00481D2D">
        <w:rPr>
          <w:lang w:eastAsia="zh-CN"/>
        </w:rPr>
        <w:t>NOTE</w:t>
      </w:r>
      <w:r w:rsidR="0087490B" w:rsidRPr="00481D2D">
        <w:rPr>
          <w:lang w:eastAsia="zh-CN"/>
        </w:rPr>
        <w:t> 1</w:t>
      </w:r>
      <w:r w:rsidRPr="00481D2D">
        <w:rPr>
          <w:lang w:eastAsia="zh-CN"/>
        </w:rPr>
        <w:t>:</w:t>
      </w:r>
      <w:r w:rsidRPr="00481D2D">
        <w:rPr>
          <w:lang w:eastAsia="zh-CN"/>
        </w:rPr>
        <w:tab/>
        <w:t xml:space="preserve">Emergency specific procedures for the Cx interface are specified </w:t>
      </w:r>
      <w:r w:rsidR="0075790D" w:rsidRPr="00481D2D">
        <w:rPr>
          <w:lang w:eastAsia="zh-CN"/>
        </w:rPr>
        <w:t>in annex </w:t>
      </w:r>
      <w:r w:rsidR="00475FC5" w:rsidRPr="00481D2D">
        <w:rPr>
          <w:lang w:eastAsia="zh-CN"/>
        </w:rPr>
        <w:t>G</w:t>
      </w:r>
      <w:r w:rsidR="0075790D" w:rsidRPr="00481D2D">
        <w:rPr>
          <w:lang w:eastAsia="zh-CN"/>
        </w:rPr>
        <w:t xml:space="preserve"> in 3GPP TS 29.228 [14]</w:t>
      </w:r>
      <w:r w:rsidR="00897956" w:rsidRPr="00481D2D">
        <w:rPr>
          <w:lang w:eastAsia="zh-CN"/>
        </w:rPr>
        <w:t>.</w:t>
      </w:r>
    </w:p>
    <w:p w:rsidR="0087490B" w:rsidRPr="00481D2D" w:rsidRDefault="0087490B" w:rsidP="0087490B">
      <w:pPr>
        <w:pStyle w:val="NO"/>
      </w:pPr>
      <w:r w:rsidRPr="00481D2D">
        <w:t>NOTE</w:t>
      </w:r>
      <w:r w:rsidRPr="00481D2D">
        <w:rPr>
          <w:lang w:eastAsia="zh-CN"/>
        </w:rPr>
        <w:t> </w:t>
      </w:r>
      <w:r w:rsidRPr="00481D2D">
        <w:t>2:</w:t>
      </w:r>
      <w:r w:rsidRPr="00481D2D">
        <w:tab/>
        <w:t>When receiving an emergency service request then the S-CSCF handles the emergency service request as per the procedures in subclause</w:t>
      </w:r>
      <w:r w:rsidRPr="00481D2D">
        <w:rPr>
          <w:lang w:eastAsia="zh-CN"/>
        </w:rPr>
        <w:t> </w:t>
      </w:r>
      <w:r w:rsidRPr="00481D2D">
        <w:t>5.4.3.2. The Route header field indicating the URI associated with the E-CSCF is included by a P-CSCF or an AS.</w:t>
      </w:r>
    </w:p>
    <w:p w:rsidR="00897956" w:rsidRPr="00481D2D" w:rsidRDefault="00897956" w:rsidP="005D46C4">
      <w:pPr>
        <w:pStyle w:val="Heading4"/>
      </w:pPr>
      <w:bookmarkStart w:id="396" w:name="_Toc146256923"/>
      <w:r w:rsidRPr="00481D2D">
        <w:t>5.4.8.2</w:t>
      </w:r>
      <w:r w:rsidRPr="00481D2D">
        <w:tab/>
        <w:t>Initial emergency registration or user-initiated emergency reregistration</w:t>
      </w:r>
      <w:bookmarkEnd w:id="396"/>
    </w:p>
    <w:p w:rsidR="00161B3A" w:rsidRPr="00481D2D" w:rsidRDefault="00897956">
      <w:r w:rsidRPr="00481D2D">
        <w:t>When the S-CSCF receives a REGISTER request</w:t>
      </w:r>
      <w:r w:rsidR="00964F23" w:rsidRPr="00481D2D">
        <w:t>;</w:t>
      </w:r>
      <w:r w:rsidRPr="00481D2D">
        <w:t xml:space="preserve"> and the </w:t>
      </w:r>
      <w:r w:rsidR="00136FA4" w:rsidRPr="00481D2D">
        <w:t xml:space="preserve">Contact </w:t>
      </w:r>
      <w:r w:rsidRPr="00481D2D">
        <w:t xml:space="preserve">header </w:t>
      </w:r>
      <w:r w:rsidR="00550AB8" w:rsidRPr="00481D2D">
        <w:t xml:space="preserve">field </w:t>
      </w:r>
      <w:r w:rsidRPr="00481D2D">
        <w:t xml:space="preserve">includes </w:t>
      </w:r>
      <w:r w:rsidR="00F15A87" w:rsidRPr="00481D2D">
        <w:t>a "</w:t>
      </w:r>
      <w:r w:rsidR="009E531D"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Pr="00481D2D">
        <w:t>the S-CSCF shall perform the actions as specified in subclause</w:t>
      </w:r>
      <w:r w:rsidR="0016207B" w:rsidRPr="00481D2D">
        <w:t> </w:t>
      </w:r>
      <w:r w:rsidRPr="00481D2D">
        <w:t>5.4.1.1</w:t>
      </w:r>
      <w:r w:rsidR="00161B3A" w:rsidRPr="00481D2D">
        <w:t xml:space="preserve"> with the following additions:</w:t>
      </w:r>
    </w:p>
    <w:p w:rsidR="00137314" w:rsidRPr="00481D2D" w:rsidRDefault="00137314" w:rsidP="00137314">
      <w:pPr>
        <w:pStyle w:val="B1"/>
      </w:pPr>
      <w:r w:rsidRPr="00481D2D">
        <w:t>1)</w:t>
      </w:r>
      <w:r w:rsidRPr="00481D2D">
        <w:tab/>
        <w:t>when handling unprotected REGISTER request or protected REGISTER request, the S-CSCF:</w:t>
      </w:r>
    </w:p>
    <w:p w:rsidR="00137314" w:rsidRPr="00481D2D" w:rsidRDefault="00137314" w:rsidP="00137314">
      <w:pPr>
        <w:pStyle w:val="B2"/>
      </w:pPr>
      <w:r w:rsidRPr="00481D2D">
        <w:t>a)</w:t>
      </w:r>
      <w:r w:rsidRPr="00481D2D">
        <w:tab/>
        <w:t>shall deregister only contacts that were registered as part of emergency registration; and</w:t>
      </w:r>
    </w:p>
    <w:p w:rsidR="00137314" w:rsidRPr="00481D2D" w:rsidRDefault="00137314" w:rsidP="00137314">
      <w:pPr>
        <w:pStyle w:val="B2"/>
      </w:pPr>
      <w:r w:rsidRPr="00481D2D">
        <w:t>b)</w:t>
      </w:r>
      <w:r w:rsidRPr="00481D2D">
        <w:tab/>
        <w:t>shall not deregister contacts that were registered as part of non-emergency registration;</w:t>
      </w:r>
    </w:p>
    <w:p w:rsidR="00137314" w:rsidRPr="00481D2D" w:rsidRDefault="00137314" w:rsidP="00137314">
      <w:pPr>
        <w:pStyle w:val="NO"/>
      </w:pPr>
      <w:r w:rsidRPr="00481D2D">
        <w:t>NOTE 1:</w:t>
      </w:r>
      <w:r w:rsidRPr="00481D2D">
        <w:tab/>
        <w:t>other conditions triggering contact deregistration are described in subclause 5.4.1.</w:t>
      </w:r>
    </w:p>
    <w:p w:rsidR="00897956" w:rsidRPr="00481D2D" w:rsidRDefault="00137314" w:rsidP="000A4915">
      <w:pPr>
        <w:pStyle w:val="B1"/>
      </w:pPr>
      <w:r w:rsidRPr="00481D2D">
        <w:t>2)</w:t>
      </w:r>
      <w:r w:rsidR="000A4915" w:rsidRPr="00481D2D">
        <w:tab/>
        <w:t xml:space="preserve">for the protected REGISTER request, when </w:t>
      </w:r>
      <w:r w:rsidR="00897956" w:rsidRPr="00481D2D">
        <w:t xml:space="preserve">the S-CSCF receives a REGISTER request with the "integrity-protected" </w:t>
      </w:r>
      <w:r w:rsidR="003C6402" w:rsidRPr="00481D2D">
        <w:t xml:space="preserve">header field </w:t>
      </w:r>
      <w:r w:rsidR="00897956" w:rsidRPr="00481D2D">
        <w:t xml:space="preserve">parameter in the Authorization header </w:t>
      </w:r>
      <w:r w:rsidR="00550AB8" w:rsidRPr="00481D2D">
        <w:t xml:space="preserve">field </w:t>
      </w:r>
      <w:r w:rsidR="00897956" w:rsidRPr="00481D2D">
        <w:t xml:space="preserve">set to "yes", </w:t>
      </w:r>
      <w:r w:rsidR="00964F23" w:rsidRPr="00481D2D">
        <w:t>"tls-yes" or "ip-assoc-yes"</w:t>
      </w:r>
      <w:r w:rsidR="000A4915" w:rsidRPr="00481D2D">
        <w:t>, i.e. for the protected REGISTER request,</w:t>
      </w:r>
      <w:r w:rsidR="00964F23" w:rsidRPr="00481D2D">
        <w:t xml:space="preserve"> </w:t>
      </w:r>
      <w:r w:rsidR="00136FA4" w:rsidRPr="00481D2D">
        <w:t xml:space="preserve">and the Contact header </w:t>
      </w:r>
      <w:r w:rsidR="00550AB8" w:rsidRPr="00481D2D">
        <w:t xml:space="preserve">field </w:t>
      </w:r>
      <w:r w:rsidR="00136FA4" w:rsidRPr="00481D2D">
        <w:t xml:space="preserve">includes </w:t>
      </w:r>
      <w:r w:rsidR="00F15A87" w:rsidRPr="00481D2D">
        <w:t>a "</w:t>
      </w:r>
      <w:r w:rsidR="009E531D"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w:t>
      </w:r>
      <w:r w:rsidR="00F15A87" w:rsidRPr="00481D2D">
        <w:t xml:space="preserve">, </w:t>
      </w:r>
      <w:r w:rsidR="00897956" w:rsidRPr="00481D2D">
        <w:t xml:space="preserve">the S-CSCF shall identify the user by the public user identity as received in the To header </w:t>
      </w:r>
      <w:r w:rsidR="00550AB8" w:rsidRPr="00481D2D">
        <w:t xml:space="preserve">field </w:t>
      </w:r>
      <w:r w:rsidR="00897956" w:rsidRPr="00481D2D">
        <w:t xml:space="preserve">and the private user identity as received in the Authorization header </w:t>
      </w:r>
      <w:r w:rsidR="00550AB8" w:rsidRPr="00481D2D">
        <w:t xml:space="preserve">field </w:t>
      </w:r>
      <w:r w:rsidR="00897956" w:rsidRPr="00481D2D">
        <w:t>of the REGISTER request</w:t>
      </w:r>
      <w:r w:rsidR="000A4915" w:rsidRPr="00481D2D">
        <w:t>;</w:t>
      </w:r>
    </w:p>
    <w:p w:rsidR="00897956" w:rsidRPr="00481D2D" w:rsidRDefault="00137314">
      <w:pPr>
        <w:pStyle w:val="B1"/>
      </w:pPr>
      <w:r w:rsidRPr="00481D2D">
        <w:t>3)</w:t>
      </w:r>
      <w:r w:rsidR="00897956" w:rsidRPr="00481D2D">
        <w:tab/>
      </w:r>
      <w:r w:rsidR="00E97B4C" w:rsidRPr="00481D2D">
        <w:t xml:space="preserve">if operator policy does not require that emergency service requests are forwarded to the S-CSCF, </w:t>
      </w:r>
      <w:r w:rsidR="00897956" w:rsidRPr="00481D2D">
        <w:t xml:space="preserve">the S-CSCF shall not include a Service-Route </w:t>
      </w:r>
      <w:r w:rsidR="00F54A05" w:rsidRPr="00481D2D">
        <w:t xml:space="preserve">header field </w:t>
      </w:r>
      <w:r w:rsidR="00897956" w:rsidRPr="00481D2D">
        <w:t xml:space="preserve">in the 200 (OK) </w:t>
      </w:r>
      <w:r w:rsidR="00663B60" w:rsidRPr="00481D2D">
        <w:t xml:space="preserve">response </w:t>
      </w:r>
      <w:r w:rsidR="00897956" w:rsidRPr="00481D2D">
        <w:t>to the REGISTER request;</w:t>
      </w:r>
    </w:p>
    <w:p w:rsidR="009A695A" w:rsidRPr="00481D2D" w:rsidRDefault="00137314" w:rsidP="009A695A">
      <w:pPr>
        <w:pStyle w:val="B1"/>
      </w:pPr>
      <w:r w:rsidRPr="00481D2D">
        <w:t>4)</w:t>
      </w:r>
      <w:r w:rsidR="009A695A" w:rsidRPr="00481D2D">
        <w:tab/>
        <w:t xml:space="preserve">the S-CSCF shall not include a temporary GRUU in the 200 (OK) </w:t>
      </w:r>
      <w:r w:rsidR="00636D1B" w:rsidRPr="00481D2D">
        <w:t xml:space="preserve">response </w:t>
      </w:r>
      <w:r w:rsidR="009A695A" w:rsidRPr="00481D2D">
        <w:t>to the REGISTER request;</w:t>
      </w:r>
    </w:p>
    <w:p w:rsidR="00636D1B" w:rsidRPr="00481D2D" w:rsidRDefault="00137314" w:rsidP="00636D1B">
      <w:pPr>
        <w:pStyle w:val="B1"/>
      </w:pPr>
      <w:r w:rsidRPr="00481D2D">
        <w:t>5)</w:t>
      </w:r>
      <w:r w:rsidR="00636D1B" w:rsidRPr="00481D2D">
        <w:tab/>
        <w:t xml:space="preserve">the S-CSCF shall </w:t>
      </w:r>
      <w:r w:rsidR="007C0217" w:rsidRPr="00481D2D">
        <w:t xml:space="preserve">in the Contact header field of the 200 (OK) response to the REGISTER request </w:t>
      </w:r>
      <w:r w:rsidR="00636D1B" w:rsidRPr="00481D2D">
        <w:t xml:space="preserve">include </w:t>
      </w:r>
      <w:r w:rsidR="007C0217" w:rsidRPr="00481D2D">
        <w:t xml:space="preserve">only the </w:t>
      </w:r>
      <w:smartTag w:uri="urn:schemas-microsoft-com:office:smarttags" w:element="stockticker">
        <w:r w:rsidR="007C0217" w:rsidRPr="00481D2D">
          <w:t>URI</w:t>
        </w:r>
      </w:smartTag>
      <w:r w:rsidR="007C0217" w:rsidRPr="00481D2D">
        <w:t xml:space="preserve"> that was successfully emergency registered and in this URI include </w:t>
      </w:r>
      <w:r w:rsidR="00636D1B" w:rsidRPr="00481D2D">
        <w:t>the "</w:t>
      </w:r>
      <w:r w:rsidR="009E531D" w:rsidRPr="00481D2D">
        <w:t>sos</w:t>
      </w:r>
      <w:r w:rsidR="00636D1B" w:rsidRPr="00481D2D">
        <w:t xml:space="preserve">" </w:t>
      </w:r>
      <w:r w:rsidR="00F27C16" w:rsidRPr="00481D2D">
        <w:t xml:space="preserve">SIP </w:t>
      </w:r>
      <w:r w:rsidR="00636D1B" w:rsidRPr="00481D2D">
        <w:t>URI parameter;</w:t>
      </w:r>
    </w:p>
    <w:p w:rsidR="007C0217" w:rsidRPr="00481D2D" w:rsidRDefault="007C0217" w:rsidP="00636D1B">
      <w:pPr>
        <w:pStyle w:val="NO"/>
      </w:pPr>
      <w:r w:rsidRPr="00481D2D">
        <w:t>NOTE 2</w:t>
      </w:r>
      <w:r w:rsidRPr="00481D2D">
        <w:tab/>
        <w:t>Only including the emergency registered contact in the 200 (OK) response to the REGISTER request deviates from bullet 8 in section 10.3 of RFC 3261 [26].</w:t>
      </w:r>
    </w:p>
    <w:p w:rsidR="00636D1B" w:rsidRPr="00481D2D" w:rsidRDefault="00636D1B" w:rsidP="00636D1B">
      <w:pPr>
        <w:pStyle w:val="NO"/>
      </w:pPr>
      <w:r w:rsidRPr="00481D2D">
        <w:t>NOTE </w:t>
      </w:r>
      <w:r w:rsidR="00F27C16" w:rsidRPr="00481D2D">
        <w:t>3</w:t>
      </w:r>
      <w:r w:rsidRPr="00481D2D">
        <w:t>:</w:t>
      </w:r>
      <w:r w:rsidRPr="00481D2D">
        <w:tab/>
        <w:t>In the case where the S-CSCF returns a GRUU in the Contact header field of the 200 (OK) response to the REGISTER request, the "</w:t>
      </w:r>
      <w:r w:rsidR="00FB0DDB" w:rsidRPr="00481D2D">
        <w:t>sos</w:t>
      </w:r>
      <w:r w:rsidRPr="00481D2D">
        <w:t xml:space="preserve">" </w:t>
      </w:r>
      <w:r w:rsidR="007C0217" w:rsidRPr="00481D2D">
        <w:t xml:space="preserve">SIP </w:t>
      </w:r>
      <w:smartTag w:uri="urn:schemas-microsoft-com:office:smarttags" w:element="stockticker">
        <w:r w:rsidRPr="00481D2D">
          <w:t>URI</w:t>
        </w:r>
      </w:smartTag>
      <w:r w:rsidRPr="00481D2D">
        <w:t xml:space="preserve"> parameter is appended to the </w:t>
      </w:r>
      <w:smartTag w:uri="urn:schemas-microsoft-com:office:smarttags" w:element="stockticker">
        <w:r w:rsidRPr="00481D2D">
          <w:t>URI</w:t>
        </w:r>
      </w:smartTag>
      <w:r w:rsidRPr="00481D2D">
        <w:t xml:space="preserve"> and not included as a Contact header field parameter. The public GRUU that is returned in the 200 (OK) response includes the "</w:t>
      </w:r>
      <w:r w:rsidR="009E531D" w:rsidRPr="00481D2D">
        <w:t>sos</w:t>
      </w:r>
      <w:r w:rsidRPr="00481D2D">
        <w:t xml:space="preserve">" </w:t>
      </w:r>
      <w:r w:rsidR="007C0217" w:rsidRPr="00481D2D">
        <w:t xml:space="preserve">SIP </w:t>
      </w:r>
      <w:smartTag w:uri="urn:schemas-microsoft-com:office:smarttags" w:element="stockticker">
        <w:r w:rsidRPr="00481D2D">
          <w:t>URI</w:t>
        </w:r>
      </w:smartTag>
      <w:r w:rsidRPr="00481D2D">
        <w:t xml:space="preserve"> parameter as a parameter of the </w:t>
      </w:r>
      <w:smartTag w:uri="urn:schemas-microsoft-com:office:smarttags" w:element="stockticker">
        <w:r w:rsidRPr="00481D2D">
          <w:t>URI</w:t>
        </w:r>
      </w:smartTag>
      <w:r w:rsidRPr="00481D2D">
        <w:t xml:space="preserve"> included in the "pub-gruu" Contact header field parameter.</w:t>
      </w:r>
    </w:p>
    <w:p w:rsidR="009D4B18" w:rsidRPr="00481D2D" w:rsidRDefault="00137314" w:rsidP="009D4B18">
      <w:pPr>
        <w:pStyle w:val="B1"/>
      </w:pPr>
      <w:r w:rsidRPr="00481D2D">
        <w:t>6)</w:t>
      </w:r>
      <w:r w:rsidR="009D4B18" w:rsidRPr="00481D2D">
        <w:tab/>
        <w:t xml:space="preserve">store the Path header </w:t>
      </w:r>
      <w:r w:rsidR="00550AB8" w:rsidRPr="00481D2D">
        <w:t xml:space="preserve">field </w:t>
      </w:r>
      <w:r w:rsidR="009D4B18" w:rsidRPr="00481D2D">
        <w:t xml:space="preserve">and the contact information including all header </w:t>
      </w:r>
      <w:r w:rsidR="00550AB8" w:rsidRPr="00481D2D">
        <w:t xml:space="preserve">field </w:t>
      </w:r>
      <w:r w:rsidR="009D4B18" w:rsidRPr="00481D2D">
        <w:t>parameters contained in the Contact header</w:t>
      </w:r>
      <w:r w:rsidR="00550AB8" w:rsidRPr="00481D2D">
        <w:t xml:space="preserve"> field</w:t>
      </w:r>
      <w:r w:rsidR="009D4B18" w:rsidRPr="00481D2D">
        <w:t>;</w:t>
      </w:r>
    </w:p>
    <w:p w:rsidR="009D4B18" w:rsidRPr="00481D2D" w:rsidRDefault="009D4B18" w:rsidP="009D4B18">
      <w:pPr>
        <w:pStyle w:val="NO"/>
      </w:pPr>
      <w:r w:rsidRPr="00481D2D">
        <w:t>NOTE </w:t>
      </w:r>
      <w:r w:rsidR="007C0217" w:rsidRPr="00481D2D">
        <w:t>4</w:t>
      </w:r>
      <w:r w:rsidRPr="00481D2D">
        <w:t>:</w:t>
      </w:r>
      <w:r w:rsidRPr="00481D2D">
        <w:tab/>
        <w:t xml:space="preserve">The Path header </w:t>
      </w:r>
      <w:r w:rsidR="00550AB8" w:rsidRPr="00481D2D">
        <w:t xml:space="preserve">field </w:t>
      </w:r>
      <w:r w:rsidRPr="00481D2D">
        <w:t xml:space="preserve">and contact information used for the emergency dialogs destined for the UE and obtained during the emergency registration can be different than the Path header </w:t>
      </w:r>
      <w:r w:rsidR="00550AB8" w:rsidRPr="00481D2D">
        <w:t xml:space="preserve">field </w:t>
      </w:r>
      <w:r w:rsidRPr="00481D2D">
        <w:t>used for the non-emergency communication and obtained during the non-emergency registration.</w:t>
      </w:r>
    </w:p>
    <w:p w:rsidR="00AF49DB" w:rsidRPr="00481D2D" w:rsidRDefault="00AF49DB" w:rsidP="00AF49DB">
      <w:pPr>
        <w:pStyle w:val="NO"/>
      </w:pPr>
      <w:r w:rsidRPr="00481D2D">
        <w:t>NOTE 5:</w:t>
      </w:r>
      <w:r w:rsidRPr="00481D2D">
        <w:tab/>
        <w:t>The S-CSCF will not perform the network</w:t>
      </w:r>
      <w:r>
        <w:t>-</w:t>
      </w:r>
      <w:r w:rsidRPr="00481D2D">
        <w:t>initiated deregistration procedure for an emergency registration, but will let it expire. A new emergency registration will overwrite any previous emergency registration.</w:t>
      </w:r>
    </w:p>
    <w:p w:rsidR="002C250A" w:rsidRPr="00481D2D" w:rsidRDefault="00137314">
      <w:pPr>
        <w:pStyle w:val="B1"/>
      </w:pPr>
      <w:r w:rsidRPr="00481D2D">
        <w:t>7)</w:t>
      </w:r>
      <w:r w:rsidR="00897956" w:rsidRPr="00481D2D">
        <w:tab/>
        <w:t>the S-CSCF shall not send any third-party REGISTER requests to any AS</w:t>
      </w:r>
      <w:r w:rsidR="002C250A" w:rsidRPr="00481D2D">
        <w:t>;</w:t>
      </w:r>
    </w:p>
    <w:p w:rsidR="00E659B5" w:rsidRPr="00481D2D" w:rsidRDefault="00137314" w:rsidP="00E659B5">
      <w:pPr>
        <w:pStyle w:val="B1"/>
      </w:pPr>
      <w:r w:rsidRPr="00481D2D">
        <w:t>8)</w:t>
      </w:r>
      <w:r w:rsidR="00E659B5" w:rsidRPr="00481D2D">
        <w:tab/>
      </w:r>
      <w:r w:rsidR="0050676A" w:rsidRPr="00481D2D">
        <w:t>void</w:t>
      </w:r>
    </w:p>
    <w:p w:rsidR="00897956" w:rsidRPr="00481D2D" w:rsidRDefault="00137314">
      <w:pPr>
        <w:pStyle w:val="B1"/>
      </w:pPr>
      <w:r w:rsidRPr="00481D2D">
        <w:t>9)</w:t>
      </w:r>
      <w:r w:rsidR="002C250A" w:rsidRPr="00481D2D">
        <w:tab/>
        <w:t xml:space="preserve">determine the duration of the registration by checking the value of the </w:t>
      </w:r>
      <w:r w:rsidR="004D34D8" w:rsidRPr="00481D2D">
        <w:t xml:space="preserve">registration expiration interval value </w:t>
      </w:r>
      <w:r w:rsidR="002C250A" w:rsidRPr="00481D2D">
        <w:t>in the received REGISTER request and based on local policy</w:t>
      </w:r>
      <w:r w:rsidR="00E768C1" w:rsidRPr="00481D2D">
        <w:t>; and</w:t>
      </w:r>
    </w:p>
    <w:p w:rsidR="002C250A" w:rsidRPr="00481D2D" w:rsidRDefault="002C250A" w:rsidP="002C250A">
      <w:pPr>
        <w:pStyle w:val="NO"/>
      </w:pPr>
      <w:r w:rsidRPr="00481D2D">
        <w:t>NOTE </w:t>
      </w:r>
      <w:r w:rsidR="0050676A" w:rsidRPr="00481D2D">
        <w:t>6</w:t>
      </w:r>
      <w:r w:rsidRPr="00481D2D">
        <w:t>:</w:t>
      </w:r>
      <w:r w:rsidRPr="00481D2D">
        <w:tab/>
        <w:t>The value of the emergency registration time is subject to national regulation and can be subject to roaming agreements.</w:t>
      </w:r>
    </w:p>
    <w:p w:rsidR="00E768C1" w:rsidRPr="00481D2D" w:rsidRDefault="00E768C1" w:rsidP="00E768C1">
      <w:pPr>
        <w:pStyle w:val="B1"/>
      </w:pPr>
      <w:r w:rsidRPr="00481D2D">
        <w:t>10)</w:t>
      </w:r>
      <w:r w:rsidRPr="00481D2D">
        <w:tab/>
        <w:t>for any bindings created by the emergency registration, mark those bindings as created by an emergency registration.</w:t>
      </w:r>
    </w:p>
    <w:p w:rsidR="00897956" w:rsidRPr="00481D2D" w:rsidRDefault="00897956" w:rsidP="005D46C4">
      <w:pPr>
        <w:pStyle w:val="Heading4"/>
      </w:pPr>
      <w:bookmarkStart w:id="397" w:name="_Toc146256924"/>
      <w:r w:rsidRPr="00481D2D">
        <w:t>5.4.8.3</w:t>
      </w:r>
      <w:r w:rsidRPr="00481D2D">
        <w:tab/>
        <w:t>User-initiated emergency deregistration</w:t>
      </w:r>
      <w:bookmarkEnd w:id="397"/>
    </w:p>
    <w:p w:rsidR="00897956" w:rsidRPr="00481D2D" w:rsidRDefault="00897956">
      <w:r w:rsidRPr="00481D2D">
        <w:t xml:space="preserve">When S-CSCF receives a REGISTER request with the </w:t>
      </w:r>
      <w:r w:rsidR="004D34D8" w:rsidRPr="00481D2D">
        <w:t xml:space="preserve">registration expiration interval value </w:t>
      </w:r>
      <w:r w:rsidRPr="00481D2D">
        <w:t xml:space="preserve">containing zero and the </w:t>
      </w:r>
      <w:r w:rsidR="00136FA4" w:rsidRPr="00481D2D">
        <w:t xml:space="preserve">Contact header </w:t>
      </w:r>
      <w:r w:rsidR="00550AB8" w:rsidRPr="00481D2D">
        <w:t xml:space="preserve">field </w:t>
      </w:r>
      <w:r w:rsidR="00136FA4" w:rsidRPr="00481D2D">
        <w:t xml:space="preserve">contains a contact address that has been registered for emergency service (i.e. the </w:t>
      </w:r>
      <w:r w:rsidR="00F15A87" w:rsidRPr="00481D2D">
        <w:t>"</w:t>
      </w:r>
      <w:r w:rsidR="00C903F8" w:rsidRPr="00481D2D">
        <w:t>sos</w:t>
      </w:r>
      <w:r w:rsidR="00F15A87" w:rsidRPr="00481D2D">
        <w:t xml:space="preserve">" </w:t>
      </w:r>
      <w:r w:rsidR="003F47EB" w:rsidRPr="00481D2D">
        <w:t xml:space="preserve">SIP </w:t>
      </w:r>
      <w:smartTag w:uri="urn:schemas-microsoft-com:office:smarttags" w:element="stockticker">
        <w:r w:rsidR="00136FA4" w:rsidRPr="00481D2D">
          <w:t>URI</w:t>
        </w:r>
      </w:smartTag>
      <w:r w:rsidR="00136FA4" w:rsidRPr="00481D2D">
        <w:t xml:space="preserve"> parameter that indicates that this is an emergency registration is included in the Contact header field)</w:t>
      </w:r>
      <w:r w:rsidRPr="00481D2D">
        <w:t xml:space="preserve">, the S-CSCF shall </w:t>
      </w:r>
      <w:r w:rsidR="007355C2" w:rsidRPr="00481D2D">
        <w:t>reject the REGISTER request by sending a 501 (Not Implemented) response</w:t>
      </w:r>
      <w:r w:rsidRPr="00481D2D">
        <w:t>.</w:t>
      </w:r>
    </w:p>
    <w:p w:rsidR="00EC23BD" w:rsidRPr="00481D2D" w:rsidRDefault="00EC23BD" w:rsidP="00EC23BD">
      <w:pPr>
        <w:pStyle w:val="NO"/>
      </w:pPr>
      <w:r w:rsidRPr="00481D2D">
        <w:t>NOTE:</w:t>
      </w:r>
      <w:r w:rsidRPr="00481D2D">
        <w:tab/>
        <w:t>The UE cannot deregister its emergency public user identity.</w:t>
      </w:r>
    </w:p>
    <w:p w:rsidR="00897956" w:rsidRPr="00481D2D" w:rsidRDefault="00897956" w:rsidP="005D46C4">
      <w:pPr>
        <w:pStyle w:val="Heading4"/>
      </w:pPr>
      <w:bookmarkStart w:id="398" w:name="_Toc146256925"/>
      <w:r w:rsidRPr="00481D2D">
        <w:t>5.4.8.4</w:t>
      </w:r>
      <w:r w:rsidRPr="00481D2D">
        <w:tab/>
        <w:t>Network-initiated emergency deregistration</w:t>
      </w:r>
      <w:bookmarkEnd w:id="398"/>
    </w:p>
    <w:p w:rsidR="00897956" w:rsidRPr="00481D2D" w:rsidRDefault="00EC23BD">
      <w:r w:rsidRPr="00481D2D">
        <w:t>The S-CSCF shall not perform a network-initiated emergency deregistration.</w:t>
      </w:r>
    </w:p>
    <w:p w:rsidR="00AF49DB" w:rsidRPr="00481D2D" w:rsidRDefault="00AF49DB" w:rsidP="00AF49DB">
      <w:pPr>
        <w:pStyle w:val="Heading4"/>
      </w:pPr>
      <w:bookmarkStart w:id="399" w:name="_Toc132023771"/>
      <w:bookmarkStart w:id="400" w:name="_Toc146256926"/>
      <w:r w:rsidRPr="00481D2D">
        <w:t>5.4.8.5</w:t>
      </w:r>
      <w:r w:rsidRPr="00481D2D">
        <w:tab/>
        <w:t>Network-initiated emergency re</w:t>
      </w:r>
      <w:r>
        <w:t>-</w:t>
      </w:r>
      <w:r w:rsidRPr="00481D2D">
        <w:t>authentication</w:t>
      </w:r>
      <w:bookmarkEnd w:id="399"/>
      <w:bookmarkEnd w:id="400"/>
    </w:p>
    <w:p w:rsidR="00AF49DB" w:rsidRPr="00481D2D" w:rsidRDefault="00AF49DB" w:rsidP="00AF49DB">
      <w:r w:rsidRPr="00481D2D">
        <w:t>If a given public user identity and the associated contact address have been registered via emergency registration, the S-CSCF shall not re</w:t>
      </w:r>
      <w:r>
        <w:t>-</w:t>
      </w:r>
      <w:r w:rsidRPr="00481D2D">
        <w:t>authenticate this public user identity.</w:t>
      </w:r>
    </w:p>
    <w:p w:rsidR="00897956" w:rsidRPr="00481D2D" w:rsidRDefault="00897956" w:rsidP="005D46C4">
      <w:pPr>
        <w:pStyle w:val="Heading4"/>
      </w:pPr>
      <w:bookmarkStart w:id="401" w:name="_Toc146256927"/>
      <w:r w:rsidRPr="00481D2D">
        <w:t>5.4.8.6</w:t>
      </w:r>
      <w:r w:rsidRPr="00481D2D">
        <w:tab/>
        <w:t>Subscription to the event providing registration state</w:t>
      </w:r>
      <w:bookmarkEnd w:id="401"/>
    </w:p>
    <w:p w:rsidR="00897956" w:rsidRPr="00481D2D" w:rsidRDefault="00897956">
      <w:r w:rsidRPr="00481D2D">
        <w:t xml:space="preserve">If a S-CSCF receives a SUBSCRIBE request addressed to S-CSCF containing the Event header </w:t>
      </w:r>
      <w:r w:rsidR="00550AB8" w:rsidRPr="00481D2D">
        <w:t xml:space="preserve">field </w:t>
      </w:r>
      <w:r w:rsidRPr="00481D2D">
        <w:t xml:space="preserve">with the reg event package </w:t>
      </w:r>
      <w:r w:rsidR="00EC23BD" w:rsidRPr="00481D2D">
        <w:t xml:space="preserve">with </w:t>
      </w:r>
      <w:r w:rsidR="0086125E" w:rsidRPr="00481D2D">
        <w:t xml:space="preserve">the Contact header </w:t>
      </w:r>
      <w:r w:rsidR="00550AB8" w:rsidRPr="00481D2D">
        <w:t xml:space="preserve">field </w:t>
      </w:r>
      <w:r w:rsidR="0086125E" w:rsidRPr="00481D2D">
        <w:t>that contains a contact address that has been registered for emergency service</w:t>
      </w:r>
      <w:r w:rsidRPr="00481D2D">
        <w:t xml:space="preserve">, the S-CSCF shall </w:t>
      </w:r>
      <w:r w:rsidR="00EC23BD" w:rsidRPr="00481D2D">
        <w:t>reject the SUBSCRIBE request for the reg-event package by sending a 489 (Bad Event) response</w:t>
      </w:r>
      <w:r w:rsidRPr="00481D2D">
        <w:t>.</w:t>
      </w:r>
    </w:p>
    <w:p w:rsidR="00897956" w:rsidRPr="00481D2D" w:rsidRDefault="00897956" w:rsidP="005D46C4">
      <w:pPr>
        <w:pStyle w:val="Heading4"/>
      </w:pPr>
      <w:bookmarkStart w:id="402" w:name="_Toc146256928"/>
      <w:r w:rsidRPr="00481D2D">
        <w:t>5.4.8.7</w:t>
      </w:r>
      <w:r w:rsidRPr="00481D2D">
        <w:tab/>
        <w:t>Notification of the registration state</w:t>
      </w:r>
      <w:bookmarkEnd w:id="402"/>
    </w:p>
    <w:p w:rsidR="00A94573" w:rsidRPr="00481D2D" w:rsidRDefault="00A94573" w:rsidP="00A94573">
      <w:r w:rsidRPr="00481D2D">
        <w:t xml:space="preserve">When the user performs an emergency registration or when the emergency registration expires, the S-CSCF shall not send a </w:t>
      </w:r>
      <w:r w:rsidRPr="00481D2D">
        <w:rPr>
          <w:rFonts w:eastAsia="MS Mincho"/>
        </w:rPr>
        <w:t>NOTIFY request</w:t>
      </w:r>
      <w:r w:rsidRPr="00481D2D">
        <w:t xml:space="preserve"> to the subscribers to the reg event package of the respective user.</w:t>
      </w:r>
    </w:p>
    <w:p w:rsidR="00A94573" w:rsidRPr="00481D2D" w:rsidRDefault="00A94573" w:rsidP="00A94573">
      <w:r w:rsidRPr="00481D2D">
        <w:t xml:space="preserve">The </w:t>
      </w:r>
      <w:r w:rsidR="0086125E" w:rsidRPr="00481D2D">
        <w:t>contact address that has been registered for emergency service</w:t>
      </w:r>
      <w:r w:rsidR="0099243A" w:rsidRPr="00481D2D">
        <w:t xml:space="preserve"> </w:t>
      </w:r>
      <w:r w:rsidRPr="00481D2D">
        <w:t xml:space="preserve">shall not be included in the </w:t>
      </w:r>
      <w:r w:rsidRPr="00481D2D">
        <w:rPr>
          <w:rFonts w:eastAsia="MS Mincho"/>
        </w:rPr>
        <w:t>NOTIFY requests</w:t>
      </w:r>
      <w:r w:rsidRPr="00481D2D">
        <w:t xml:space="preserve"> sent to the subscribers to the reg event package of the user.</w:t>
      </w:r>
    </w:p>
    <w:p w:rsidR="00897956" w:rsidRPr="00481D2D" w:rsidRDefault="00897956" w:rsidP="005D46C4">
      <w:pPr>
        <w:pStyle w:val="Heading2"/>
      </w:pPr>
      <w:bookmarkStart w:id="403" w:name="_Toc146256929"/>
      <w:r w:rsidRPr="00481D2D">
        <w:t>5.5</w:t>
      </w:r>
      <w:r w:rsidRPr="00481D2D">
        <w:tab/>
        <w:t>Procedures at the MGCF</w:t>
      </w:r>
      <w:bookmarkEnd w:id="403"/>
    </w:p>
    <w:p w:rsidR="00897956" w:rsidRPr="00481D2D" w:rsidRDefault="00897956" w:rsidP="005D46C4">
      <w:pPr>
        <w:pStyle w:val="Heading3"/>
      </w:pPr>
      <w:bookmarkStart w:id="404" w:name="_Toc146256930"/>
      <w:r w:rsidRPr="00481D2D">
        <w:t>5.5.1</w:t>
      </w:r>
      <w:r w:rsidRPr="00481D2D">
        <w:tab/>
        <w:t>General</w:t>
      </w:r>
      <w:bookmarkEnd w:id="404"/>
    </w:p>
    <w:p w:rsidR="00897956" w:rsidRPr="00481D2D" w:rsidRDefault="00897956">
      <w:r w:rsidRPr="00481D2D">
        <w:t>The MGCF, although acting as a UA, does not initiate any registration of its associated addresses. These are assumed to be known by peer-to-peer arrangements within the IM CN subsystem. Therefore table A.4/1 and dependencies on that major capability shall not apply.</w:t>
      </w:r>
    </w:p>
    <w:p w:rsidR="00897956" w:rsidRPr="00481D2D" w:rsidRDefault="00897956">
      <w:r w:rsidRPr="00481D2D">
        <w:t>The use of the Path and Service-Route header</w:t>
      </w:r>
      <w:r w:rsidR="00550AB8" w:rsidRPr="00481D2D">
        <w:t xml:space="preserve"> field</w:t>
      </w:r>
      <w:r w:rsidRPr="00481D2D">
        <w:t>s shall not be supported by the MGCF.</w:t>
      </w:r>
    </w:p>
    <w:p w:rsidR="00F74741" w:rsidRPr="00481D2D" w:rsidRDefault="00F74741" w:rsidP="00F74741">
      <w:r w:rsidRPr="00481D2D">
        <w:t>For all SIP transactions identified:</w:t>
      </w:r>
    </w:p>
    <w:p w:rsidR="00F74741" w:rsidRPr="00481D2D" w:rsidRDefault="00F74741" w:rsidP="00F74741">
      <w:pPr>
        <w:pStyle w:val="B1"/>
      </w:pPr>
      <w:r w:rsidRPr="00481D2D">
        <w:t>-</w:t>
      </w:r>
      <w:r w:rsidRPr="00481D2D">
        <w:tab/>
        <w:t>if priority is supported, as containing an authorised Resource-Priority header</w:t>
      </w:r>
      <w:r w:rsidR="00550AB8" w:rsidRPr="00481D2D">
        <w:t xml:space="preserve"> field</w:t>
      </w:r>
      <w:r w:rsidRPr="00481D2D">
        <w:t>, or, if such an option is supported, relating to a dialog which previously contained an authorised Resource-Priority header</w:t>
      </w:r>
      <w:r w:rsidR="00550AB8" w:rsidRPr="00481D2D">
        <w:t xml:space="preserve"> field</w:t>
      </w:r>
      <w:r w:rsidRPr="00481D2D">
        <w:t>;</w:t>
      </w:r>
    </w:p>
    <w:p w:rsidR="00755D7C" w:rsidRPr="00481D2D" w:rsidRDefault="00F74741" w:rsidP="00755D7C">
      <w:r w:rsidRPr="00481D2D">
        <w:t>the M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rsidR="00897956" w:rsidRPr="00481D2D" w:rsidRDefault="00897956">
      <w:r w:rsidRPr="00481D2D">
        <w:t>When the MGCF sends any request or response related to a dialog, the MGCF may insert previously saved values into P-Charging-Vector and P-Charging-Function-Addresses header</w:t>
      </w:r>
      <w:r w:rsidR="00550AB8" w:rsidRPr="00481D2D">
        <w:t xml:space="preserve"> field</w:t>
      </w:r>
      <w:r w:rsidRPr="00481D2D">
        <w:t>s before sending the message.</w:t>
      </w:r>
    </w:p>
    <w:p w:rsidR="00807C3E" w:rsidRPr="00481D2D" w:rsidRDefault="00807C3E" w:rsidP="00807C3E">
      <w:r w:rsidRPr="00481D2D">
        <w:t xml:space="preserve">The MGCF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GCF; they can be provisioned by the operator or obtained by any other mechanism. A GRUU used by the MGCF when establishing a dialog shall remain valid for the lifetime of the dialog.</w:t>
      </w:r>
      <w:r w:rsidR="0079276F" w:rsidRPr="00481D2D">
        <w:t xml:space="preserve"> The GRUU used by the MGCF shall not reveal calling party related information.</w:t>
      </w:r>
    </w:p>
    <w:p w:rsidR="00807C3E" w:rsidRPr="00481D2D" w:rsidRDefault="00807C3E" w:rsidP="00807C3E">
      <w:r w:rsidRPr="00481D2D">
        <w:t>The MGCF shall handle requests addressed to its currently valid GRUUs when received outside of the dialog in which the GRUU was provided.</w:t>
      </w:r>
    </w:p>
    <w:p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550AB8" w:rsidRPr="00481D2D">
        <w:t xml:space="preserve">field </w:t>
      </w:r>
      <w:r w:rsidRPr="00481D2D">
        <w:t>referencing that dialog, the MGCF will be able to establish the new call replacing the old one.</w:t>
      </w:r>
    </w:p>
    <w:p w:rsidR="000B46B6" w:rsidRPr="00481D2D" w:rsidRDefault="00F72EDA" w:rsidP="00F72EDA">
      <w:r w:rsidRPr="00481D2D">
        <w:t>The MGCF may support retrieval of NP data, subject to local policy. The interface used at the MGCF to retrieve the NP data is out of scope of this specification.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For requests from the IM CN subsystem network, if the Request-</w:t>
      </w:r>
      <w:smartTag w:uri="urn:schemas-microsoft-com:office:smarttags" w:element="stockticker">
        <w:r w:rsidRPr="00481D2D">
          <w:t>URI</w:t>
        </w:r>
      </w:smartTag>
      <w:r w:rsidRPr="00481D2D">
        <w:t xml:space="preserve"> contains a tel</w:t>
      </w:r>
      <w:r w:rsidR="0063416B" w:rsidRPr="00481D2D">
        <w:t>-</w:t>
      </w:r>
      <w:smartTag w:uri="urn:schemas-microsoft-com:office:smarttags" w:element="stockticker">
        <w:r w:rsidRPr="00481D2D">
          <w:t>URI</w:t>
        </w:r>
      </w:smartTag>
      <w:r w:rsidRPr="00481D2D">
        <w:t xml:space="preserve"> with an "npdi" tel</w:t>
      </w:r>
      <w:r w:rsidR="0063416B" w:rsidRPr="00481D2D">
        <w:t>-</w:t>
      </w:r>
      <w:smartTag w:uri="urn:schemas-microsoft-com:office:smarttags" w:element="stockticker">
        <w:r w:rsidRPr="00481D2D">
          <w:t>URI</w:t>
        </w:r>
      </w:smartTag>
      <w:r w:rsidRPr="00481D2D">
        <w:t xml:space="preserve"> parame</w:t>
      </w:r>
      <w:r w:rsidR="00A50E46" w:rsidRPr="00481D2D">
        <w:t>ter, as defined in RFC 4694 [112</w:t>
      </w:r>
      <w:r w:rsidRPr="00481D2D">
        <w:t>], NP data has been obtained previously and NP data retrieval is not needed, but still may still be performed if required by local policy. If NP data is retrieved by the MGCF, and the request is routed to the IM CN subsystem, the MGCF shall add the tel</w:t>
      </w:r>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eing number.</w:t>
      </w:r>
    </w:p>
    <w:p w:rsidR="00F72EDA" w:rsidRPr="00481D2D" w:rsidRDefault="00F72EDA" w:rsidP="00F72EDA">
      <w:r w:rsidRPr="00481D2D">
        <w:t>The M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npdi" and "rn" tel</w:t>
      </w:r>
      <w:r w:rsidR="0063416B" w:rsidRPr="00481D2D">
        <w:t>-</w:t>
      </w:r>
      <w:smartTag w:uri="urn:schemas-microsoft-com:office:smarttags" w:element="stockticker">
        <w:r w:rsidRPr="00481D2D">
          <w:t>URI</w:t>
        </w:r>
      </w:smartTag>
      <w:r w:rsidRPr="00481D2D">
        <w:t xml:space="preserve"> parameters are contained in the userinfo part of the SIP </w:t>
      </w:r>
      <w:smartTag w:uri="urn:schemas-microsoft-com:office:smarttags" w:element="stockticker">
        <w:r w:rsidRPr="00481D2D">
          <w:t>URI</w:t>
        </w:r>
      </w:smartTag>
      <w:r w:rsidRPr="00481D2D">
        <w:t>.</w:t>
      </w:r>
    </w:p>
    <w:p w:rsidR="00705D12" w:rsidRPr="00481D2D" w:rsidRDefault="00705D12" w:rsidP="00705D12">
      <w:r w:rsidRPr="00481D2D">
        <w:t xml:space="preserve">The MGCF supports as a network option the inclusion of the XML MIME schema for </w:t>
      </w:r>
      <w:smartTag w:uri="urn:schemas-microsoft-com:office:smarttags" w:element="stockticker">
        <w:r w:rsidRPr="00481D2D">
          <w:t>PST</w:t>
        </w:r>
      </w:smartTag>
      <w:r w:rsidRPr="00481D2D">
        <w:t xml:space="preserve">N. In cases where the XML MIME for </w:t>
      </w:r>
      <w:smartTag w:uri="urn:schemas-microsoft-com:office:smarttags" w:element="stockticker">
        <w:r w:rsidRPr="00481D2D">
          <w:t>PST</w:t>
        </w:r>
      </w:smartTag>
      <w:r w:rsidRPr="00481D2D">
        <w:t xml:space="preserve">N is included the Content-Type header </w:t>
      </w:r>
      <w:r w:rsidR="00550AB8" w:rsidRPr="00481D2D">
        <w:t xml:space="preserve">field </w:t>
      </w:r>
      <w:r w:rsidRPr="00481D2D">
        <w:t>is set to "application/vnd.etsi.pstn+xml" and the Content-Disposition to "signal" with the "handling" parameter set to "optional".</w:t>
      </w:r>
    </w:p>
    <w:p w:rsidR="003B6072" w:rsidRPr="00481D2D" w:rsidRDefault="003B6072" w:rsidP="003B6072">
      <w:r w:rsidRPr="00481D2D">
        <w:t xml:space="preserve">The MGCF shall </w:t>
      </w:r>
      <w:r w:rsidR="0050676A" w:rsidRPr="00481D2D">
        <w:t>log all SIP requests and responses that contain a "logme" header field parameter in the SIP Session-ID header field if required by local policy</w:t>
      </w:r>
      <w:r w:rsidRPr="00481D2D">
        <w:t>.</w:t>
      </w:r>
    </w:p>
    <w:p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mg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897956" w:rsidRPr="00481D2D" w:rsidRDefault="00897956" w:rsidP="005D46C4">
      <w:pPr>
        <w:pStyle w:val="Heading3"/>
      </w:pPr>
      <w:bookmarkStart w:id="405" w:name="_Toc146256931"/>
      <w:r w:rsidRPr="00481D2D">
        <w:t>5.5.2</w:t>
      </w:r>
      <w:r w:rsidRPr="00481D2D">
        <w:tab/>
        <w:t>Subscription and notification</w:t>
      </w:r>
      <w:bookmarkEnd w:id="405"/>
    </w:p>
    <w:p w:rsidR="00897956" w:rsidRPr="00481D2D" w:rsidRDefault="00897956">
      <w:r w:rsidRPr="00481D2D">
        <w:t>Void.</w:t>
      </w:r>
    </w:p>
    <w:p w:rsidR="00897956" w:rsidRPr="00481D2D" w:rsidRDefault="00897956" w:rsidP="005D46C4">
      <w:pPr>
        <w:pStyle w:val="Heading3"/>
      </w:pPr>
      <w:bookmarkStart w:id="406" w:name="_Toc146256932"/>
      <w:r w:rsidRPr="00481D2D">
        <w:t>5.5.3</w:t>
      </w:r>
      <w:r w:rsidRPr="00481D2D">
        <w:tab/>
        <w:t>Call initiation</w:t>
      </w:r>
      <w:bookmarkEnd w:id="406"/>
    </w:p>
    <w:p w:rsidR="00897956" w:rsidRPr="00481D2D" w:rsidRDefault="00897956" w:rsidP="005D46C4">
      <w:pPr>
        <w:pStyle w:val="Heading4"/>
      </w:pPr>
      <w:bookmarkStart w:id="407" w:name="_Toc146256933"/>
      <w:r w:rsidRPr="00481D2D">
        <w:t>5.5.3.1</w:t>
      </w:r>
      <w:r w:rsidRPr="00481D2D">
        <w:tab/>
        <w:t>Initial INVITE</w:t>
      </w:r>
      <w:bookmarkEnd w:id="407"/>
    </w:p>
    <w:p w:rsidR="00897956" w:rsidRPr="00481D2D" w:rsidRDefault="00897956" w:rsidP="005D46C4">
      <w:pPr>
        <w:pStyle w:val="Heading5"/>
      </w:pPr>
      <w:bookmarkStart w:id="408" w:name="_Toc146256934"/>
      <w:r w:rsidRPr="00481D2D">
        <w:t>5.5.3.1.1</w:t>
      </w:r>
      <w:r w:rsidRPr="00481D2D">
        <w:tab/>
        <w:t>Calls originated from circuit-switched networks</w:t>
      </w:r>
      <w:bookmarkEnd w:id="408"/>
    </w:p>
    <w:p w:rsidR="00897956" w:rsidRPr="00481D2D" w:rsidRDefault="00897956">
      <w:r w:rsidRPr="00481D2D">
        <w:t>When the MGCF receives an indication of an incoming call from a circuit-switched network, the MGCF shall:</w:t>
      </w:r>
    </w:p>
    <w:p w:rsidR="00897956" w:rsidRPr="00481D2D" w:rsidRDefault="00897956">
      <w:pPr>
        <w:pStyle w:val="B1"/>
      </w:pPr>
      <w:r w:rsidRPr="00481D2D">
        <w:t>1)</w:t>
      </w:r>
      <w:r w:rsidRPr="00481D2D">
        <w:tab/>
        <w:t>generate an INVITE request:</w:t>
      </w:r>
    </w:p>
    <w:p w:rsidR="00897956" w:rsidRPr="00481D2D" w:rsidRDefault="00897956">
      <w:pPr>
        <w:pStyle w:val="B2"/>
      </w:pPr>
      <w:r w:rsidRPr="00481D2D">
        <w:t>-</w:t>
      </w:r>
      <w:r w:rsidRPr="00481D2D">
        <w:tab/>
        <w:t>set the Request-</w:t>
      </w:r>
      <w:smartTag w:uri="urn:schemas-microsoft-com:office:smarttags" w:element="stockticker">
        <w:r w:rsidRPr="00481D2D">
          <w:t>URI</w:t>
        </w:r>
      </w:smartTag>
      <w:r w:rsidRPr="00481D2D">
        <w:t xml:space="preserve"> to the "tel" format using an E.164 address or to the "sip" format using an E164 address in the user portion and set user=phone</w:t>
      </w:r>
      <w:r w:rsidR="008B4014" w:rsidRPr="00481D2D">
        <w:rPr>
          <w:rFonts w:hint="eastAsia"/>
          <w:lang w:eastAsia="ja-JP"/>
        </w:rPr>
        <w:t xml:space="preserve"> </w:t>
      </w:r>
      <w:r w:rsidR="008B4014" w:rsidRPr="00481D2D">
        <w:rPr>
          <w:lang w:eastAsia="ja-JP"/>
        </w:rPr>
        <w:t>in accordance with 3GPP</w:t>
      </w:r>
      <w:r w:rsidR="00BC4E11" w:rsidRPr="00481D2D">
        <w:rPr>
          <w:lang w:eastAsia="ja-JP"/>
        </w:rPr>
        <w:t> </w:t>
      </w:r>
      <w:r w:rsidR="008B4014" w:rsidRPr="00481D2D">
        <w:rPr>
          <w:lang w:eastAsia="ja-JP"/>
        </w:rPr>
        <w:t>TS 29.163</w:t>
      </w:r>
      <w:r w:rsidR="00BC4E11" w:rsidRPr="00481D2D">
        <w:rPr>
          <w:lang w:eastAsia="ja-JP"/>
        </w:rPr>
        <w:t> </w:t>
      </w:r>
      <w:r w:rsidR="008B4014" w:rsidRPr="00481D2D">
        <w:rPr>
          <w:lang w:eastAsia="ja-JP"/>
        </w:rPr>
        <w:t>[11B]</w:t>
      </w:r>
      <w:r w:rsidRPr="00481D2D">
        <w:t>;</w:t>
      </w:r>
    </w:p>
    <w:p w:rsidR="00897956" w:rsidRPr="00481D2D" w:rsidRDefault="00897956">
      <w:pPr>
        <w:pStyle w:val="NO"/>
      </w:pPr>
      <w:r w:rsidRPr="00481D2D">
        <w:t>NOTE</w:t>
      </w:r>
      <w:r w:rsidR="00801742" w:rsidRPr="00481D2D">
        <w:t> </w:t>
      </w:r>
      <w:r w:rsidR="00A6472B" w:rsidRPr="00481D2D">
        <w:t>1</w:t>
      </w:r>
      <w:r w:rsidRPr="00481D2D">
        <w:t>:</w:t>
      </w:r>
      <w:r w:rsidRPr="00481D2D">
        <w:tab/>
        <w:t xml:space="preserve">Details how to set the host portion are out of scope of the document. However, when a SIP </w:t>
      </w:r>
      <w:smartTag w:uri="urn:schemas-microsoft-com:office:smarttags" w:element="stockticker">
        <w:r w:rsidRPr="00481D2D">
          <w:t>URI</w:t>
        </w:r>
      </w:smartTag>
      <w:r w:rsidRPr="00481D2D">
        <w:t xml:space="preserve"> is used the host portion needs to be part of the domain name space owned by the I-CSCF</w:t>
      </w:r>
    </w:p>
    <w:p w:rsidR="00E715AE" w:rsidRPr="00481D2D" w:rsidRDefault="00897956" w:rsidP="00E715AE">
      <w:pPr>
        <w:pStyle w:val="B2"/>
      </w:pPr>
      <w:r w:rsidRPr="00481D2D">
        <w:t>-</w:t>
      </w:r>
      <w:r w:rsidRPr="00481D2D">
        <w:tab/>
      </w:r>
      <w:r w:rsidR="00E715AE" w:rsidRPr="00481D2D">
        <w:t xml:space="preserve">include the "100rel" option tag in </w:t>
      </w:r>
      <w:r w:rsidRPr="00481D2D">
        <w:t xml:space="preserve">the Supported header </w:t>
      </w:r>
      <w:r w:rsidR="00550AB8" w:rsidRPr="00481D2D">
        <w:t xml:space="preserve">field </w:t>
      </w:r>
      <w:r w:rsidR="00E715AE" w:rsidRPr="00481D2D">
        <w:t>(as defined in RFC 3262 [27]);</w:t>
      </w:r>
    </w:p>
    <w:p w:rsidR="00897956" w:rsidRPr="00481D2D" w:rsidRDefault="00E715AE" w:rsidP="00E715AE">
      <w:pPr>
        <w:pStyle w:val="B2"/>
      </w:pPr>
      <w:r w:rsidRPr="00481D2D">
        <w:t>-</w:t>
      </w:r>
      <w:r w:rsidRPr="00481D2D">
        <w:tab/>
        <w:t xml:space="preserve">include the "precondition" option tag in the Supported header field </w:t>
      </w:r>
      <w:r w:rsidR="00897956" w:rsidRPr="00481D2D">
        <w:t>(</w:t>
      </w:r>
      <w:r w:rsidRPr="00481D2D">
        <w:t xml:space="preserve">as defined in </w:t>
      </w:r>
      <w:r w:rsidR="00897956" w:rsidRPr="00481D2D">
        <w:t>RFC 3312 [30]</w:t>
      </w:r>
      <w:r w:rsidR="00897956" w:rsidRPr="00481D2D">
        <w:rPr>
          <w:snapToGrid w:val="0"/>
        </w:rPr>
        <w:t xml:space="preserve"> as updated by </w:t>
      </w:r>
      <w:r w:rsidR="00897956" w:rsidRPr="00481D2D">
        <w:t>RFC 4032 </w:t>
      </w:r>
      <w:r w:rsidR="00897956" w:rsidRPr="00481D2D">
        <w:rPr>
          <w:snapToGrid w:val="0"/>
        </w:rPr>
        <w:t>[64]</w:t>
      </w:r>
      <w:r w:rsidR="00897956" w:rsidRPr="00481D2D">
        <w:t>)</w:t>
      </w:r>
      <w:r w:rsidRPr="00481D2D">
        <w:t xml:space="preserve"> if the MGCF supports the SIP preconditions mechanism</w:t>
      </w:r>
      <w:r w:rsidR="00897956" w:rsidRPr="00481D2D">
        <w:t>;</w:t>
      </w:r>
    </w:p>
    <w:p w:rsidR="007F6593" w:rsidRPr="00481D2D" w:rsidRDefault="007F6593" w:rsidP="007F6593">
      <w:pPr>
        <w:pStyle w:val="B2"/>
      </w:pPr>
      <w:r w:rsidRPr="00481D2D">
        <w:t>-</w:t>
      </w:r>
      <w:r w:rsidRPr="00481D2D">
        <w:tab/>
        <w:t>not indicate the requirement for the precondition mechanism by using the Require header field;</w:t>
      </w:r>
    </w:p>
    <w:p w:rsidR="00897956" w:rsidRPr="00481D2D" w:rsidRDefault="00897956">
      <w:pPr>
        <w:pStyle w:val="B2"/>
      </w:pPr>
      <w:r w:rsidRPr="00481D2D">
        <w:t>-</w:t>
      </w:r>
      <w:r w:rsidRPr="00481D2D">
        <w:tab/>
        <w:t xml:space="preserve">create a new, globally unique value for the </w:t>
      </w:r>
      <w:r w:rsidR="00550AB8" w:rsidRPr="00481D2D">
        <w:t>"</w:t>
      </w:r>
      <w:r w:rsidRPr="00481D2D">
        <w:t>icid</w:t>
      </w:r>
      <w:r w:rsidR="00550AB8" w:rsidRPr="00481D2D">
        <w:t>-value" header field</w:t>
      </w:r>
      <w:r w:rsidRPr="00481D2D">
        <w:t xml:space="preserve"> parameter and insert it into the P-Charging-Vector header</w:t>
      </w:r>
      <w:r w:rsidR="00550AB8" w:rsidRPr="00481D2D">
        <w:t xml:space="preserve"> field</w:t>
      </w:r>
      <w:r w:rsidRPr="00481D2D">
        <w:t>;</w:t>
      </w:r>
    </w:p>
    <w:p w:rsidR="003B4D26" w:rsidRPr="00481D2D" w:rsidRDefault="00897956" w:rsidP="003B4D26">
      <w:pPr>
        <w:pStyle w:val="B2"/>
      </w:pPr>
      <w:r w:rsidRPr="00481D2D">
        <w:t>-</w:t>
      </w:r>
      <w:r w:rsidRPr="00481D2D">
        <w:tab/>
        <w:t xml:space="preserve">insert a type 2 </w:t>
      </w:r>
      <w:r w:rsidR="00550AB8" w:rsidRPr="00481D2D">
        <w:t>"</w:t>
      </w:r>
      <w:r w:rsidRPr="00481D2D">
        <w:t>orig-ioi</w:t>
      </w:r>
      <w:r w:rsidR="00550AB8" w:rsidRPr="00481D2D">
        <w:t>" header field</w:t>
      </w:r>
      <w:r w:rsidRPr="00481D2D">
        <w:t xml:space="preserve"> parameter into the P-Charging-Vector header</w:t>
      </w:r>
      <w:r w:rsidR="003D032B" w:rsidRPr="00481D2D">
        <w:t xml:space="preserve"> field</w:t>
      </w:r>
      <w:r w:rsidRPr="00481D2D">
        <w:t xml:space="preserve">. The </w:t>
      </w:r>
      <w:r w:rsidR="00FE4264" w:rsidRPr="00481D2D">
        <w:t xml:space="preserve">MGCF shall set the </w:t>
      </w:r>
      <w:r w:rsidRPr="00481D2D">
        <w:t xml:space="preserve">type 2 </w:t>
      </w:r>
      <w:r w:rsidR="003D032B" w:rsidRPr="00481D2D">
        <w:t>"</w:t>
      </w:r>
      <w:r w:rsidRPr="00481D2D">
        <w:t>orig-ioi</w:t>
      </w:r>
      <w:r w:rsidR="003D032B" w:rsidRPr="00481D2D">
        <w:t>" header field</w:t>
      </w:r>
      <w:r w:rsidRPr="00481D2D">
        <w:t xml:space="preserve"> parameter to a value that identifies the sending network in which the MGCF resides and the type 2 </w:t>
      </w:r>
      <w:r w:rsidR="003D032B" w:rsidRPr="00481D2D">
        <w:t>"</w:t>
      </w:r>
      <w:r w:rsidRPr="00481D2D">
        <w:t>term-ioi</w:t>
      </w:r>
      <w:r w:rsidR="003D032B" w:rsidRPr="00481D2D">
        <w:t>" header field</w:t>
      </w:r>
      <w:r w:rsidRPr="00481D2D">
        <w:t xml:space="preserve"> parameter shall not be included</w:t>
      </w:r>
      <w:r w:rsidR="0060585E" w:rsidRPr="00481D2D">
        <w:t>;</w:t>
      </w:r>
    </w:p>
    <w:p w:rsidR="00897956" w:rsidRPr="00481D2D" w:rsidRDefault="003B4D26" w:rsidP="003B4D26">
      <w:pPr>
        <w:pStyle w:val="B2"/>
      </w:pPr>
      <w:r w:rsidRPr="00481D2D">
        <w:t>-</w:t>
      </w:r>
      <w:r w:rsidRPr="00481D2D">
        <w:tab/>
        <w:t xml:space="preserve">based on local policy, </w:t>
      </w:r>
      <w:r w:rsidRPr="00481D2D">
        <w:rPr>
          <w:iCs/>
        </w:rPr>
        <w:t>add an "fe-addr" element of the "fe-identifier" header field parameter to the P-Charging-Vector header field with its own address or identifier</w:t>
      </w:r>
      <w:r w:rsidRPr="00481D2D">
        <w:rPr>
          <w:lang w:eastAsia="ja-JP"/>
        </w:rPr>
        <w:t>;</w:t>
      </w:r>
      <w:r w:rsidR="0060585E" w:rsidRPr="00481D2D">
        <w:t xml:space="preserve"> and</w:t>
      </w:r>
    </w:p>
    <w:p w:rsidR="0060585E" w:rsidRPr="00481D2D" w:rsidRDefault="0060585E" w:rsidP="0060585E">
      <w:pPr>
        <w:pStyle w:val="B2"/>
      </w:pPr>
      <w:r w:rsidRPr="00481D2D">
        <w:t>-</w:t>
      </w:r>
      <w:r w:rsidRPr="00481D2D">
        <w:tab/>
        <w:t xml:space="preserve">if services that require knowledge of the adjacent network are provided within the network, based on operator policy, insert </w:t>
      </w:r>
      <w:r w:rsidR="0099785D" w:rsidRPr="00481D2D">
        <w:t>a Via "received-realm" header field parameter</w:t>
      </w:r>
      <w:r w:rsidRPr="00481D2D">
        <w:t xml:space="preserve">, as defined in </w:t>
      </w:r>
      <w:r w:rsidR="0099785D" w:rsidRPr="00481D2D">
        <w:t>RFC 8055</w:t>
      </w:r>
      <w:r w:rsidRPr="00481D2D">
        <w:t> [208];</w:t>
      </w:r>
    </w:p>
    <w:p w:rsidR="000B46B6" w:rsidRPr="00481D2D" w:rsidRDefault="00897956">
      <w:r w:rsidRPr="00481D2D">
        <w:t xml:space="preserve">When the MGCF receives a 1xx or 2xx response to an initial request for a dialog, the MGCF shall store the value of the received </w:t>
      </w:r>
      <w:r w:rsidR="003D032B" w:rsidRPr="00481D2D">
        <w:t>"</w:t>
      </w:r>
      <w:r w:rsidRPr="00481D2D">
        <w:t>term-ioi</w:t>
      </w:r>
      <w:r w:rsidR="003D032B" w:rsidRPr="00481D2D">
        <w:t>" header field</w:t>
      </w:r>
      <w:r w:rsidRPr="00481D2D">
        <w:t xml:space="preserve"> parameter received in the P-Charging-Vector header</w:t>
      </w:r>
      <w:r w:rsidR="003D032B" w:rsidRPr="00481D2D">
        <w:t xml:space="preserve"> field</w:t>
      </w:r>
      <w:r w:rsidRPr="00481D2D">
        <w:t>, if present.</w:t>
      </w:r>
    </w:p>
    <w:p w:rsidR="000B46B6" w:rsidRPr="00481D2D" w:rsidRDefault="00897956">
      <w:pPr>
        <w:pStyle w:val="NO"/>
      </w:pPr>
      <w:r w:rsidRPr="00481D2D">
        <w:t>NOTE</w:t>
      </w:r>
      <w:r w:rsidR="00801742" w:rsidRPr="00481D2D">
        <w:t> </w:t>
      </w:r>
      <w:r w:rsidR="008B4014" w:rsidRPr="00481D2D">
        <w:rPr>
          <w:rFonts w:hint="eastAsia"/>
          <w:lang w:eastAsia="ja-JP"/>
        </w:rPr>
        <w:t>2</w:t>
      </w:r>
      <w:r w:rsidRPr="00481D2D">
        <w:t>:</w:t>
      </w:r>
      <w:r w:rsidRPr="00481D2D">
        <w:tab/>
        <w:t xml:space="preserve">Any received </w:t>
      </w:r>
      <w:r w:rsidR="003D032B" w:rsidRPr="00481D2D">
        <w:t>"</w:t>
      </w:r>
      <w:r w:rsidRPr="00481D2D">
        <w:t>term-ioi</w:t>
      </w:r>
      <w:r w:rsidR="003D032B" w:rsidRPr="00481D2D">
        <w:t>" header field</w:t>
      </w:r>
      <w:r w:rsidRPr="00481D2D">
        <w:t xml:space="preserve"> parameter will be a type 2 </w:t>
      </w:r>
      <w:r w:rsidR="003D032B" w:rsidRPr="00481D2D">
        <w:t>IOI</w:t>
      </w:r>
      <w:r w:rsidRPr="00481D2D">
        <w:t xml:space="preserve">. The type 2 </w:t>
      </w:r>
      <w:r w:rsidR="003D032B" w:rsidRPr="00481D2D">
        <w:t xml:space="preserve">IOI </w:t>
      </w:r>
      <w:r w:rsidRPr="00481D2D">
        <w:t>identifies the sending network of the response message.</w:t>
      </w:r>
    </w:p>
    <w:p w:rsidR="00983EA1" w:rsidRPr="00481D2D" w:rsidRDefault="00983EA1" w:rsidP="00983EA1">
      <w:r w:rsidRPr="00481D2D">
        <w:t>Upon receiving a 199 (Early Dialog Terminated) provisional response to an established early dialog the MGCF shall release resources specifically related to that early dialog.</w:t>
      </w:r>
    </w:p>
    <w:p w:rsidR="00260BA3" w:rsidRPr="00481D2D" w:rsidRDefault="00260BA3" w:rsidP="00260BA3">
      <w:r w:rsidRPr="00481D2D">
        <w:t>Based upon local policy, the MGCF may support preferred circuit carrier access (RFC 4694 [112]). If such routeing is applicable for the call, the MGCF shall perform the interworking of the carrier identification code from the circuit switched signalling protocol as described in 3GPP TS 29.163 [11B].</w:t>
      </w:r>
    </w:p>
    <w:p w:rsidR="000B46B6" w:rsidRPr="00481D2D" w:rsidRDefault="00F60504" w:rsidP="00F60504">
      <w:r w:rsidRPr="00481D2D">
        <w:t>If resource priority in accordance with RFC</w:t>
      </w:r>
      <w:r w:rsidR="008A3D9F" w:rsidRPr="00481D2D">
        <w:t> </w:t>
      </w:r>
      <w:r w:rsidRPr="00481D2D">
        <w:t>4412</w:t>
      </w:r>
      <w:r w:rsidR="008A3D9F" w:rsidRPr="00481D2D">
        <w:t> </w:t>
      </w:r>
      <w:r w:rsidRPr="00481D2D">
        <w:t>[116] is required for a dialog, then the MGCF shall include the Resource-Priority header field in all requests associated with that dialog.</w:t>
      </w:r>
    </w:p>
    <w:p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that relate to the same call can be sent by the MGCF. The MGCF shall route those INVITE requests to the same next hop.</w:t>
      </w:r>
    </w:p>
    <w:p w:rsidR="00897956" w:rsidRPr="00481D2D" w:rsidRDefault="00897956" w:rsidP="005D46C4">
      <w:pPr>
        <w:pStyle w:val="Heading5"/>
      </w:pPr>
      <w:bookmarkStart w:id="409" w:name="_Toc146256935"/>
      <w:r w:rsidRPr="00481D2D">
        <w:t>5.5.3.1.2</w:t>
      </w:r>
      <w:r w:rsidRPr="00481D2D">
        <w:tab/>
        <w:t>Calls terminating in circuit-switched networks</w:t>
      </w:r>
      <w:bookmarkEnd w:id="409"/>
    </w:p>
    <w:p w:rsidR="00897956" w:rsidRPr="00481D2D" w:rsidRDefault="00897956">
      <w:r w:rsidRPr="00481D2D">
        <w:t xml:space="preserve">When the MGCF receives an initial INVITE request with Supported header </w:t>
      </w:r>
      <w:r w:rsidR="003D032B" w:rsidRPr="00481D2D">
        <w:t xml:space="preserve">field </w:t>
      </w:r>
      <w:r w:rsidRPr="00481D2D">
        <w:t>indicating "100rel", the MGCF shall:</w:t>
      </w:r>
    </w:p>
    <w:p w:rsidR="003B4D26" w:rsidRPr="00481D2D" w:rsidRDefault="003B4D26" w:rsidP="003B4D26">
      <w:pPr>
        <w:pStyle w:val="B1"/>
      </w:pPr>
      <w:r w:rsidRPr="00481D2D">
        <w:t>1)</w:t>
      </w:r>
      <w:r w:rsidRPr="00481D2D">
        <w:tab/>
        <w:t>based on local policy, store the "fe-identifier" header field parameter of the P-Charging-Vector header field, if present;</w:t>
      </w:r>
    </w:p>
    <w:p w:rsidR="00897956" w:rsidRPr="00481D2D" w:rsidRDefault="003B4D26">
      <w:pPr>
        <w:pStyle w:val="B1"/>
      </w:pPr>
      <w:r w:rsidRPr="00481D2D">
        <w:t>2</w:t>
      </w:r>
      <w:r w:rsidR="00897956" w:rsidRPr="00481D2D">
        <w:t>)</w:t>
      </w:r>
      <w:r w:rsidR="00897956" w:rsidRPr="00481D2D">
        <w:tab/>
        <w:t xml:space="preserve">store the value of the </w:t>
      </w:r>
      <w:r w:rsidR="003D032B" w:rsidRPr="00481D2D">
        <w:t>"</w:t>
      </w:r>
      <w:r w:rsidR="00897956" w:rsidRPr="00481D2D">
        <w:t>orig-ioi</w:t>
      </w:r>
      <w:r w:rsidR="003D032B" w:rsidRPr="00481D2D">
        <w:t>" header field</w:t>
      </w:r>
      <w:r w:rsidR="00897956" w:rsidRPr="00481D2D">
        <w:t xml:space="preserve"> parameter received in the P-Charging-Vector header</w:t>
      </w:r>
      <w:r w:rsidR="003D032B" w:rsidRPr="00481D2D">
        <w:t xml:space="preserve"> field</w:t>
      </w:r>
      <w:r w:rsidR="00897956" w:rsidRPr="00481D2D">
        <w:t>, if present;</w:t>
      </w:r>
    </w:p>
    <w:p w:rsidR="00897956" w:rsidRPr="00481D2D" w:rsidRDefault="00897956">
      <w:pPr>
        <w:pStyle w:val="NO"/>
      </w:pPr>
      <w:r w:rsidRPr="00481D2D">
        <w:t>NOTE</w:t>
      </w:r>
      <w:r w:rsidR="00F0445A" w:rsidRPr="00481D2D">
        <w:t> 1</w:t>
      </w:r>
      <w:r w:rsidRPr="00481D2D">
        <w:t>:</w:t>
      </w:r>
      <w:r w:rsidRPr="00481D2D">
        <w:tab/>
        <w:t xml:space="preserve">Any received </w:t>
      </w:r>
      <w:r w:rsidR="003D032B" w:rsidRPr="00481D2D">
        <w:t>"</w:t>
      </w:r>
      <w:r w:rsidRPr="00481D2D">
        <w:t>orig-ioi</w:t>
      </w:r>
      <w:r w:rsidR="003D032B" w:rsidRPr="00481D2D">
        <w:t>" header field</w:t>
      </w:r>
      <w:r w:rsidRPr="00481D2D">
        <w:t xml:space="preserve"> parameter will be a type 2 </w:t>
      </w:r>
      <w:r w:rsidR="003D032B" w:rsidRPr="00481D2D">
        <w:t>IOI</w:t>
      </w:r>
      <w:r w:rsidRPr="00481D2D">
        <w:t xml:space="preserve">. The </w:t>
      </w:r>
      <w:r w:rsidR="003D032B" w:rsidRPr="00481D2D">
        <w:t xml:space="preserve">type 2 IOI </w:t>
      </w:r>
      <w:r w:rsidRPr="00481D2D">
        <w:t>identifies the sending network of the request message.</w:t>
      </w:r>
    </w:p>
    <w:p w:rsidR="00897956" w:rsidRPr="00481D2D" w:rsidRDefault="003B4D26">
      <w:pPr>
        <w:pStyle w:val="B1"/>
      </w:pPr>
      <w:r w:rsidRPr="00481D2D">
        <w:t>3</w:t>
      </w:r>
      <w:r w:rsidR="00897956" w:rsidRPr="00481D2D">
        <w:t>)</w:t>
      </w:r>
      <w:r w:rsidR="00897956" w:rsidRPr="00481D2D">
        <w:tab/>
        <w:t>send a 100 (Trying) response;</w:t>
      </w:r>
    </w:p>
    <w:p w:rsidR="00897956" w:rsidRPr="00481D2D" w:rsidRDefault="003B4D26">
      <w:pPr>
        <w:pStyle w:val="B1"/>
      </w:pPr>
      <w:r w:rsidRPr="00481D2D">
        <w:t>4</w:t>
      </w:r>
      <w:r w:rsidR="00897956" w:rsidRPr="00481D2D">
        <w:t>)</w:t>
      </w:r>
      <w:r w:rsidR="00897956" w:rsidRPr="00481D2D">
        <w:tab/>
        <w:t>after a matching codec is found or no codec is required at the MGW, send 183 "Session Progress" response:</w:t>
      </w:r>
    </w:p>
    <w:p w:rsidR="00897956" w:rsidRPr="00481D2D" w:rsidRDefault="00897956">
      <w:pPr>
        <w:pStyle w:val="B2"/>
      </w:pPr>
      <w:r w:rsidRPr="00481D2D">
        <w:t>-</w:t>
      </w:r>
      <w:r w:rsidRPr="00481D2D">
        <w:tab/>
        <w:t xml:space="preserve">set the Require header </w:t>
      </w:r>
      <w:r w:rsidR="003D032B" w:rsidRPr="00481D2D">
        <w:t xml:space="preserve">field </w:t>
      </w:r>
      <w:r w:rsidRPr="00481D2D">
        <w:t>to the value of "100rel";</w:t>
      </w:r>
    </w:p>
    <w:p w:rsidR="00897956" w:rsidRPr="00481D2D" w:rsidRDefault="00897956">
      <w:pPr>
        <w:pStyle w:val="B2"/>
      </w:pPr>
      <w:r w:rsidRPr="00481D2D">
        <w:t>-</w:t>
      </w:r>
      <w:r w:rsidRPr="00481D2D">
        <w:tab/>
        <w:t>store the values received in the P-Charging-Function-Addresses header</w:t>
      </w:r>
      <w:r w:rsidR="003D032B" w:rsidRPr="00481D2D">
        <w:t xml:space="preserve"> field</w:t>
      </w:r>
      <w:r w:rsidRPr="00481D2D">
        <w:t>;</w:t>
      </w:r>
    </w:p>
    <w:p w:rsidR="00897956" w:rsidRPr="00481D2D" w:rsidRDefault="00897956">
      <w:pPr>
        <w:pStyle w:val="B2"/>
      </w:pPr>
      <w:r w:rsidRPr="00481D2D">
        <w:t>-</w:t>
      </w:r>
      <w:r w:rsidRPr="00481D2D">
        <w:tab/>
        <w:t xml:space="preserve">store the value of the </w:t>
      </w:r>
      <w:r w:rsidR="003D032B" w:rsidRPr="00481D2D">
        <w:t>"</w:t>
      </w:r>
      <w:r w:rsidRPr="00481D2D">
        <w:t>icid</w:t>
      </w:r>
      <w:r w:rsidR="003D032B" w:rsidRPr="00481D2D">
        <w:t>-value" header field</w:t>
      </w:r>
      <w:r w:rsidRPr="00481D2D">
        <w:t xml:space="preserve"> parameter received in the P-Charging-Vector header</w:t>
      </w:r>
      <w:r w:rsidR="003D032B" w:rsidRPr="00481D2D">
        <w:t xml:space="preserve"> field</w:t>
      </w:r>
      <w:r w:rsidRPr="00481D2D">
        <w:t>; and</w:t>
      </w:r>
    </w:p>
    <w:p w:rsidR="00897956" w:rsidRPr="00481D2D" w:rsidRDefault="00897956">
      <w:pPr>
        <w:pStyle w:val="B2"/>
      </w:pPr>
      <w:r w:rsidRPr="00481D2D">
        <w:t>-</w:t>
      </w:r>
      <w:r w:rsidRPr="00481D2D">
        <w:tab/>
        <w:t xml:space="preserve">insert a P-Charging-Vector header </w:t>
      </w:r>
      <w:r w:rsidR="003D032B" w:rsidRPr="00481D2D">
        <w:t xml:space="preserve">field </w:t>
      </w:r>
      <w:r w:rsidRPr="00481D2D">
        <w:t xml:space="preserve">containing the </w:t>
      </w:r>
      <w:r w:rsidR="003D032B" w:rsidRPr="00481D2D">
        <w:t>"</w:t>
      </w:r>
      <w:r w:rsidRPr="00481D2D">
        <w:t>orig-ioi</w:t>
      </w:r>
      <w:r w:rsidR="003D032B" w:rsidRPr="00481D2D">
        <w:t>" header field</w:t>
      </w:r>
      <w:r w:rsidRPr="00481D2D">
        <w:t xml:space="preserve"> parameter, if received in the initial INVITE request</w:t>
      </w:r>
      <w:r w:rsidR="00361EB1" w:rsidRPr="00481D2D">
        <w:t>,</w:t>
      </w:r>
      <w:r w:rsidRPr="00481D2D">
        <w:t xml:space="preserve"> a type 2 </w:t>
      </w:r>
      <w:r w:rsidR="003D032B" w:rsidRPr="00481D2D">
        <w:t>"</w:t>
      </w:r>
      <w:r w:rsidRPr="00481D2D">
        <w:t>term-ioi</w:t>
      </w:r>
      <w:r w:rsidR="003D032B" w:rsidRPr="00481D2D">
        <w:t>" header field parameter</w:t>
      </w:r>
      <w:r w:rsidR="00361EB1" w:rsidRPr="00481D2D">
        <w:rPr>
          <w:rFonts w:hint="eastAsia"/>
          <w:lang w:eastAsia="ja-JP"/>
        </w:rPr>
        <w:t xml:space="preserve"> and </w:t>
      </w:r>
      <w:r w:rsidR="00361EB1" w:rsidRPr="00481D2D">
        <w:t>the "icid-value" header field parameter</w:t>
      </w:r>
      <w:r w:rsidRPr="00481D2D">
        <w:t xml:space="preserve">. The MGCF shall set the type 2 </w:t>
      </w:r>
      <w:r w:rsidR="003D032B" w:rsidRPr="00481D2D">
        <w:t>"</w:t>
      </w:r>
      <w:r w:rsidRPr="00481D2D">
        <w:t>term-ioi</w:t>
      </w:r>
      <w:r w:rsidR="003D032B" w:rsidRPr="00481D2D">
        <w:t>" header field</w:t>
      </w:r>
      <w:r w:rsidRPr="00481D2D">
        <w:t xml:space="preserve"> parameter to a value that identifies the network in which the MGCF resides</w:t>
      </w:r>
      <w:r w:rsidR="00361EB1" w:rsidRPr="00481D2D">
        <w:t>,</w:t>
      </w:r>
      <w:r w:rsidRPr="00481D2D">
        <w:t xml:space="preserve"> the </w:t>
      </w:r>
      <w:r w:rsidR="003D032B" w:rsidRPr="00481D2D">
        <w:t>"</w:t>
      </w:r>
      <w:r w:rsidRPr="00481D2D">
        <w:t>orig-ioi</w:t>
      </w:r>
      <w:r w:rsidR="003D032B" w:rsidRPr="00481D2D">
        <w:t>" header field</w:t>
      </w:r>
      <w:r w:rsidRPr="00481D2D">
        <w:t xml:space="preserve"> parameter is set to the previously received value of </w:t>
      </w:r>
      <w:r w:rsidR="003D032B" w:rsidRPr="00481D2D">
        <w:t>"</w:t>
      </w:r>
      <w:r w:rsidRPr="00481D2D">
        <w:t>orig-ioi</w:t>
      </w:r>
      <w:r w:rsidR="003D032B" w:rsidRPr="00481D2D">
        <w:t>" header field parameter</w:t>
      </w:r>
      <w:r w:rsidR="00361EB1" w:rsidRPr="00481D2D">
        <w:rPr>
          <w:rFonts w:hint="eastAsia"/>
          <w:lang w:eastAsia="ja-JP"/>
        </w:rPr>
        <w:t xml:space="preserve"> and </w:t>
      </w:r>
      <w:r w:rsidR="00361EB1" w:rsidRPr="00481D2D">
        <w:t>the "icid-value" header field parameter is set to the previously received value of "icid-value" header field parameter</w:t>
      </w:r>
      <w:r w:rsidR="00361EB1" w:rsidRPr="00481D2D">
        <w:rPr>
          <w:rFonts w:hint="eastAsia"/>
          <w:lang w:eastAsia="ja-JP"/>
        </w:rPr>
        <w:t xml:space="preserve"> in the request</w:t>
      </w:r>
      <w:r w:rsidRPr="00481D2D">
        <w:t>.</w:t>
      </w:r>
      <w:r w:rsidR="003B4D26" w:rsidRPr="00481D2D">
        <w:t xml:space="preserve"> Based on local policy, the MGCF shall include the stored "fe-identifier" header field parameter in the P-Charging-Vector header field.</w:t>
      </w:r>
    </w:p>
    <w:p w:rsidR="00897956" w:rsidRPr="00481D2D" w:rsidRDefault="00897956">
      <w:r w:rsidRPr="00481D2D">
        <w:t>If a codec is required and the MGCF does not find an available matching codec at the MGW for the received initial INVITE request, the MGCF shall:</w:t>
      </w:r>
    </w:p>
    <w:p w:rsidR="00F0445A" w:rsidRPr="00481D2D" w:rsidRDefault="00897956">
      <w:pPr>
        <w:pStyle w:val="B1"/>
      </w:pPr>
      <w:r w:rsidRPr="00481D2D">
        <w:t>-</w:t>
      </w:r>
      <w:r w:rsidRPr="00481D2D">
        <w:tab/>
        <w:t>send 503 (Service Unavailable) response if the type of codec was acceptable but none were available</w:t>
      </w:r>
      <w:r w:rsidR="00F0445A" w:rsidRPr="00481D2D">
        <w:t xml:space="preserve"> and the MGCF is unable to handle further requests received from the same upstream entity on the transport address where the INVITE request was received (i.e. MGCF is overloaded by SIP requests);</w:t>
      </w:r>
    </w:p>
    <w:p w:rsidR="00897956" w:rsidRPr="00481D2D" w:rsidRDefault="00F0445A">
      <w:pPr>
        <w:pStyle w:val="B1"/>
      </w:pPr>
      <w:r w:rsidRPr="00481D2D">
        <w:t>-</w:t>
      </w:r>
      <w:r w:rsidRPr="00481D2D">
        <w:tab/>
        <w:t>send 500 (Server Internal Error) response if the type of codec was acceptable but none were available and the MGCF is able to handle further requests received from the same upstream entity on the transport address where the INVITE request was received (i.e. MGCF is not overloaded by SIP requests)</w:t>
      </w:r>
      <w:r w:rsidR="00897956" w:rsidRPr="00481D2D">
        <w:t>; or</w:t>
      </w:r>
    </w:p>
    <w:p w:rsidR="00897956" w:rsidRPr="00481D2D" w:rsidRDefault="00897956">
      <w:pPr>
        <w:pStyle w:val="B1"/>
      </w:pPr>
      <w:r w:rsidRPr="00481D2D">
        <w:t>-</w:t>
      </w:r>
      <w:r w:rsidRPr="00481D2D">
        <w:tab/>
        <w:t>send 488 (Not Acceptable Here) response if the type of codec was not supported, and may include SDP in the message body to indicate the codecs supported by the MGCF/MGW.</w:t>
      </w:r>
    </w:p>
    <w:p w:rsidR="00235F50" w:rsidRPr="00481D2D" w:rsidRDefault="00235F50" w:rsidP="00235F50">
      <w:pPr>
        <w:tabs>
          <w:tab w:val="left" w:pos="5709"/>
        </w:tabs>
      </w:pPr>
      <w:r w:rsidRPr="00481D2D">
        <w:t>Based upon local policy, the MGCF may support preferred ciruit carrier access (RFC 4694 </w:t>
      </w:r>
      <w:r w:rsidR="00A50E46" w:rsidRPr="00481D2D">
        <w:t>[112</w:t>
      </w:r>
      <w:r w:rsidRPr="00481D2D">
        <w:t>]), if such routeing is applicable for the call.</w:t>
      </w:r>
    </w:p>
    <w:p w:rsidR="00235F50" w:rsidRPr="00481D2D" w:rsidRDefault="002B55C7" w:rsidP="00235F50">
      <w:pPr>
        <w:pStyle w:val="NO"/>
      </w:pPr>
      <w:r w:rsidRPr="00481D2D">
        <w:t>NOTE</w:t>
      </w:r>
      <w:r w:rsidR="00F0445A" w:rsidRPr="00481D2D">
        <w:t> 2</w:t>
      </w:r>
      <w:r w:rsidRPr="00481D2D">
        <w:t>:</w:t>
      </w:r>
      <w:r w:rsidR="00235F50" w:rsidRPr="00481D2D">
        <w:tab/>
        <w:t>Interworking of the "cic" tel</w:t>
      </w:r>
      <w:r w:rsidR="00BF04FC" w:rsidRPr="00481D2D">
        <w:t>-</w:t>
      </w:r>
      <w:smartTag w:uri="urn:schemas-microsoft-com:office:smarttags" w:element="stockticker">
        <w:r w:rsidR="00235F50" w:rsidRPr="00481D2D">
          <w:t>URI</w:t>
        </w:r>
      </w:smartTag>
      <w:r w:rsidR="00235F50" w:rsidRPr="00481D2D">
        <w:t xml:space="preserve"> </w:t>
      </w:r>
      <w:r w:rsidR="00FF1013" w:rsidRPr="00481D2D">
        <w:t>parameter</w:t>
      </w:r>
      <w:r w:rsidR="00235F50" w:rsidRPr="00481D2D">
        <w:t>, if present in a tel</w:t>
      </w:r>
      <w:r w:rsidR="00BF04FC" w:rsidRPr="00481D2D">
        <w:t>-</w:t>
      </w:r>
      <w:smartTag w:uri="urn:schemas-microsoft-com:office:smarttags" w:element="stockticker">
        <w:r w:rsidR="00235F50" w:rsidRPr="00481D2D">
          <w:t>URI</w:t>
        </w:r>
      </w:smartTag>
      <w:r w:rsidR="00235F50" w:rsidRPr="00481D2D">
        <w:t xml:space="preserve"> or in the userinfo part of a </w:t>
      </w:r>
      <w:r w:rsidR="0047692A" w:rsidRPr="00481D2D">
        <w:t xml:space="preserve">SIP </w:t>
      </w:r>
      <w:smartTag w:uri="urn:schemas-microsoft-com:office:smarttags" w:element="stockticker">
        <w:r w:rsidR="0047692A" w:rsidRPr="00481D2D">
          <w:t>URI</w:t>
        </w:r>
      </w:smartTag>
      <w:r w:rsidR="0047692A" w:rsidRPr="00481D2D">
        <w:t xml:space="preserve"> with user=phone Request-</w:t>
      </w:r>
      <w:smartTag w:uri="urn:schemas-microsoft-com:office:smarttags" w:element="stockticker">
        <w:r w:rsidR="00235F50" w:rsidRPr="00481D2D">
          <w:t>URI</w:t>
        </w:r>
      </w:smartTag>
      <w:r w:rsidR="00235F50" w:rsidRPr="00481D2D">
        <w:t xml:space="preserve">, to the circuit switched signalling protocol is described in </w:t>
      </w:r>
      <w:r w:rsidR="00235F50" w:rsidRPr="00481D2D">
        <w:rPr>
          <w:lang w:eastAsia="zh-CN"/>
        </w:rPr>
        <w:t>3GPP TS 29.163 [11B]</w:t>
      </w:r>
      <w:r w:rsidR="00235F50" w:rsidRPr="00481D2D">
        <w:t>.</w:t>
      </w:r>
    </w:p>
    <w:p w:rsidR="003B4D26" w:rsidRPr="00481D2D" w:rsidRDefault="00F60504" w:rsidP="003B4D26">
      <w:r w:rsidRPr="00481D2D">
        <w:t>The MGCF may support resource priority in accordance with RFC</w:t>
      </w:r>
      <w:r w:rsidR="008A3D9F" w:rsidRPr="00481D2D">
        <w:t> </w:t>
      </w:r>
      <w:r w:rsidRPr="00481D2D">
        <w:t>4412</w:t>
      </w:r>
      <w:r w:rsidR="008A3D9F" w:rsidRPr="00481D2D">
        <w:t> </w:t>
      </w:r>
      <w:r w:rsidRPr="00481D2D">
        <w:t xml:space="preserve">[116] if required for a dialog. </w:t>
      </w:r>
      <w:r w:rsidR="003D032B" w:rsidRPr="00481D2D">
        <w:t>The MGCF shall use compatible namespace and priority levels to the capabilities supported in the CS network</w:t>
      </w:r>
      <w:r w:rsidRPr="00481D2D">
        <w:t>.</w:t>
      </w:r>
    </w:p>
    <w:p w:rsidR="00F60504" w:rsidRPr="00481D2D" w:rsidRDefault="003B4D26" w:rsidP="003B4D26">
      <w:r w:rsidRPr="00481D2D">
        <w:t>Based on local policy, the MGCF shall include the stored "fe-identifier" header field parameter in the P-Charging-Vector header field, add its own address or identifier as "fe-addr" element of the "fe-identifier" header field parameter of the P-Charging-Vector header field and send the P-Charging-Vector header field in the related final response.</w:t>
      </w:r>
    </w:p>
    <w:p w:rsidR="00897956" w:rsidRPr="00481D2D" w:rsidRDefault="00897956" w:rsidP="005D46C4">
      <w:pPr>
        <w:pStyle w:val="Heading4"/>
      </w:pPr>
      <w:bookmarkStart w:id="410" w:name="_Toc146256936"/>
      <w:r w:rsidRPr="00481D2D">
        <w:t>5.5.3.2</w:t>
      </w:r>
      <w:r w:rsidRPr="00481D2D">
        <w:tab/>
        <w:t>Subsequent requests</w:t>
      </w:r>
      <w:bookmarkEnd w:id="410"/>
    </w:p>
    <w:p w:rsidR="00897956" w:rsidRPr="00481D2D" w:rsidRDefault="00897956" w:rsidP="005D46C4">
      <w:pPr>
        <w:pStyle w:val="Heading5"/>
      </w:pPr>
      <w:bookmarkStart w:id="411" w:name="_Toc146256937"/>
      <w:r w:rsidRPr="00481D2D">
        <w:t>5.5.3.2.1</w:t>
      </w:r>
      <w:r w:rsidRPr="00481D2D">
        <w:tab/>
        <w:t>Calls originating in circuit-switched networks</w:t>
      </w:r>
      <w:bookmarkEnd w:id="411"/>
    </w:p>
    <w:p w:rsidR="006C7C63" w:rsidRPr="00481D2D" w:rsidRDefault="006C7C63" w:rsidP="006C7C63">
      <w:pPr>
        <w:rPr>
          <w:lang w:eastAsia="ja-JP"/>
        </w:rPr>
      </w:pPr>
      <w:r w:rsidRPr="00481D2D">
        <w:rPr>
          <w:lang w:eastAsia="ja-JP"/>
        </w:rPr>
        <w:t>When the MGCF generate a subsequent request in accordance with 3GPP TS 29.163 [11B], the MGCF shall:</w:t>
      </w:r>
    </w:p>
    <w:p w:rsidR="006C7C63" w:rsidRPr="00481D2D" w:rsidRDefault="006C7C63" w:rsidP="006C7C63">
      <w:pPr>
        <w:pStyle w:val="B1"/>
        <w:rPr>
          <w:lang w:eastAsia="ja-JP"/>
        </w:rPr>
      </w:pPr>
      <w:r w:rsidRPr="00481D2D">
        <w:rPr>
          <w:lang w:eastAsia="ja-JP"/>
        </w:rPr>
        <w:t>a)</w:t>
      </w:r>
      <w:r w:rsidRPr="00481D2D">
        <w:rPr>
          <w:lang w:eastAsia="ja-JP"/>
        </w:rPr>
        <w:tab/>
        <w:t xml:space="preserve">add a P-Charging-Vector header field with the "icid-value" header field parameter set to the value populated in the initial request for the dialog and a type 2 "orig-ioi" header field parameter. The MGCF shall set the type 2 "orig-ioi" header field parameter to a value that identifies the sending network in which the MGCF resides and </w:t>
      </w:r>
      <w:r w:rsidRPr="00481D2D">
        <w:rPr>
          <w:rFonts w:hint="eastAsia"/>
          <w:lang w:eastAsia="ja-JP"/>
        </w:rPr>
        <w:t xml:space="preserve">shall not set </w:t>
      </w:r>
      <w:r w:rsidRPr="00481D2D">
        <w:rPr>
          <w:lang w:eastAsia="ja-JP"/>
        </w:rPr>
        <w:t>the type 2 "term-ioi" header field parameter.</w:t>
      </w:r>
    </w:p>
    <w:p w:rsidR="006C7C63" w:rsidRPr="00481D2D" w:rsidRDefault="006C7C63" w:rsidP="006C7C63">
      <w:pPr>
        <w:rPr>
          <w:lang w:eastAsia="ja-JP"/>
        </w:rPr>
      </w:pPr>
      <w:r w:rsidRPr="00481D2D">
        <w:rPr>
          <w:lang w:eastAsia="ja-JP"/>
        </w:rPr>
        <w:t>When the MGCF receives a 1xx or 2xx response to a subsequent request for a dialog, the MGCF shall store the value of the received "term-ioi" header field parameter in the P-Charging-Vector header field, if present.</w:t>
      </w:r>
    </w:p>
    <w:p w:rsidR="00897956" w:rsidRPr="00481D2D" w:rsidRDefault="00897956">
      <w:r w:rsidRPr="00481D2D">
        <w:t>When the MGCF receives 183 (Session Progress) response to an INVITE request, the MGCF shall:</w:t>
      </w:r>
    </w:p>
    <w:p w:rsidR="00897956" w:rsidRPr="00481D2D" w:rsidRDefault="00897956">
      <w:pPr>
        <w:pStyle w:val="B1"/>
      </w:pPr>
      <w:r w:rsidRPr="00481D2D">
        <w:t>-</w:t>
      </w:r>
      <w:r w:rsidRPr="00481D2D">
        <w:tab/>
        <w:t>store the values received in the P-Charging-Function-Addresses header</w:t>
      </w:r>
      <w:r w:rsidR="003D032B" w:rsidRPr="00481D2D">
        <w:t xml:space="preserve"> field</w:t>
      </w:r>
      <w:r w:rsidRPr="00481D2D">
        <w:t>.</w:t>
      </w:r>
    </w:p>
    <w:p w:rsidR="00897956" w:rsidRPr="00481D2D" w:rsidRDefault="00897956">
      <w:r w:rsidRPr="00481D2D">
        <w:t>The MGCF shall send an UPDATE request when the following conditions are fulfilled:</w:t>
      </w:r>
    </w:p>
    <w:p w:rsidR="000B46B6" w:rsidRPr="00481D2D" w:rsidRDefault="00897956">
      <w:pPr>
        <w:pStyle w:val="B1"/>
      </w:pPr>
      <w:r w:rsidRPr="00481D2D">
        <w:t>-</w:t>
      </w:r>
      <w:r w:rsidRPr="00481D2D">
        <w:tab/>
        <w:t>conditions as specified in 3GPP TS 29.163 [11B]; and</w:t>
      </w:r>
    </w:p>
    <w:p w:rsidR="00897956" w:rsidRPr="00481D2D" w:rsidRDefault="00897956">
      <w:pPr>
        <w:pStyle w:val="B1"/>
      </w:pPr>
      <w:r w:rsidRPr="00481D2D">
        <w:t>-</w:t>
      </w:r>
      <w:r w:rsidRPr="00481D2D">
        <w:tab/>
        <w:t>the MGCF receives 200 (OK) response to a PRACK request</w:t>
      </w:r>
    </w:p>
    <w:p w:rsidR="00523148" w:rsidRPr="00481D2D" w:rsidRDefault="00523148" w:rsidP="00523148">
      <w:pPr>
        <w:pStyle w:val="NO"/>
      </w:pPr>
      <w:r w:rsidRPr="00481D2D">
        <w:t>NOTE:</w:t>
      </w:r>
      <w:r w:rsidRPr="00481D2D">
        <w:tab/>
        <w:t>When the MGCF is confirming the successful resource reservation using an UPDATE request (or a PRACK request) and the MGCF receives a 180 (Ringing) response or a 200 (OK) response to the initial INVITE request before receiving a 200 (OK) response to the UPDATE request (or a 200 (OK) response to the PRACK request), the MGCF does not treat this as an error case and does not release the session.</w:t>
      </w:r>
    </w:p>
    <w:p w:rsidR="00897956" w:rsidRPr="00481D2D" w:rsidRDefault="00897956" w:rsidP="005D46C4">
      <w:pPr>
        <w:pStyle w:val="Heading5"/>
      </w:pPr>
      <w:bookmarkStart w:id="412" w:name="_Toc146256938"/>
      <w:r w:rsidRPr="00481D2D">
        <w:t>5.5.3.2.2</w:t>
      </w:r>
      <w:r w:rsidRPr="00481D2D">
        <w:tab/>
        <w:t>Calls terminating in circuit-switched networks</w:t>
      </w:r>
      <w:bookmarkEnd w:id="412"/>
    </w:p>
    <w:p w:rsidR="006C7C63" w:rsidRPr="00481D2D" w:rsidRDefault="006C7C63" w:rsidP="006C7C63">
      <w:r w:rsidRPr="00481D2D">
        <w:t>When the MGCF receives a subsequent request, the MGCF shall:</w:t>
      </w:r>
    </w:p>
    <w:p w:rsidR="006C7C63" w:rsidRPr="00481D2D" w:rsidRDefault="006C7C63" w:rsidP="006C7C63">
      <w:pPr>
        <w:pStyle w:val="B1"/>
        <w:rPr>
          <w:lang w:eastAsia="ja-JP"/>
        </w:rPr>
      </w:pPr>
      <w:r w:rsidRPr="00481D2D">
        <w:t>1)</w:t>
      </w:r>
      <w:r w:rsidRPr="00481D2D">
        <w:tab/>
        <w:t>store the value of the "orig-ioi" header field parameter received in the P-Charging-Vector header field, if present</w:t>
      </w:r>
      <w:r w:rsidRPr="00481D2D">
        <w:rPr>
          <w:rFonts w:hint="eastAsia"/>
          <w:lang w:eastAsia="ja-JP"/>
        </w:rPr>
        <w:t>.</w:t>
      </w:r>
    </w:p>
    <w:p w:rsidR="006C7C63" w:rsidRPr="00481D2D" w:rsidRDefault="006C7C63" w:rsidP="006C7C63">
      <w:pPr>
        <w:pStyle w:val="NO"/>
      </w:pPr>
      <w:r w:rsidRPr="00481D2D">
        <w:t>NOTE:</w:t>
      </w:r>
      <w:r w:rsidRPr="00481D2D">
        <w:tab/>
        <w:t>Any received "orig-ioi" header field parameter will be a type 2 IOI. The type 2 IOI identifies the sending network of the request message.</w:t>
      </w:r>
    </w:p>
    <w:p w:rsidR="006C7C63" w:rsidRPr="00481D2D" w:rsidRDefault="006C7C63" w:rsidP="006C7C63">
      <w:pPr>
        <w:rPr>
          <w:lang w:eastAsia="ja-JP"/>
        </w:rPr>
      </w:pPr>
      <w:r w:rsidRPr="00481D2D">
        <w:t>When the MGCF generate a response to a subsequent request in accordance with 3GPP TS 29.163 [11B], the MGCF shall, insert a P-Charging-Vector header field containing the "orig-ioi" header field parameter, if received in the subsequent request, a type 2 "term-ioi" header field parameter and the "icid-value" header field parameter. The MGCF shall set</w:t>
      </w:r>
      <w:r w:rsidRPr="00481D2D">
        <w:rPr>
          <w:rFonts w:hint="eastAsia"/>
          <w:lang w:eastAsia="ja-JP"/>
        </w:rPr>
        <w:t>:</w:t>
      </w:r>
    </w:p>
    <w:p w:rsidR="006C7C63" w:rsidRPr="00481D2D" w:rsidRDefault="006C7C63" w:rsidP="006C7C63">
      <w:pPr>
        <w:pStyle w:val="B1"/>
        <w:rPr>
          <w:lang w:eastAsia="ja-JP"/>
        </w:rPr>
      </w:pPr>
      <w:r w:rsidRPr="00481D2D">
        <w:rPr>
          <w:rFonts w:hint="eastAsia"/>
          <w:lang w:eastAsia="ja-JP"/>
        </w:rPr>
        <w:t>1)</w:t>
      </w:r>
      <w:r w:rsidRPr="00481D2D">
        <w:rPr>
          <w:rFonts w:hint="eastAsia"/>
          <w:lang w:eastAsia="ja-JP"/>
        </w:rPr>
        <w:tab/>
      </w:r>
      <w:r w:rsidRPr="00481D2D">
        <w:t>the type 2 "term-ioi" header field parameter to a value that identifies the network in which the MGCF resides</w:t>
      </w:r>
      <w:r w:rsidRPr="00481D2D">
        <w:rPr>
          <w:rFonts w:hint="eastAsia"/>
          <w:lang w:eastAsia="ja-JP"/>
        </w:rPr>
        <w:t>;</w:t>
      </w:r>
    </w:p>
    <w:p w:rsidR="006C7C63" w:rsidRPr="00481D2D" w:rsidRDefault="006C7C63" w:rsidP="006C7C63">
      <w:pPr>
        <w:pStyle w:val="B1"/>
        <w:rPr>
          <w:lang w:eastAsia="ja-JP"/>
        </w:rPr>
      </w:pPr>
      <w:r w:rsidRPr="00481D2D">
        <w:rPr>
          <w:rFonts w:hint="eastAsia"/>
          <w:lang w:eastAsia="ja-JP"/>
        </w:rPr>
        <w:t>2)</w:t>
      </w:r>
      <w:r w:rsidRPr="00481D2D">
        <w:rPr>
          <w:rFonts w:hint="eastAsia"/>
          <w:lang w:eastAsia="ja-JP"/>
        </w:rPr>
        <w:tab/>
      </w:r>
      <w:r w:rsidRPr="00481D2D">
        <w:t xml:space="preserve">the "orig-ioi" header field parameter set to the previously received value of "orig-ioi" header field parameter </w:t>
      </w:r>
      <w:r w:rsidRPr="00481D2D">
        <w:rPr>
          <w:rFonts w:hint="eastAsia"/>
          <w:lang w:eastAsia="ja-JP"/>
        </w:rPr>
        <w:t>in the subsequent request; and</w:t>
      </w:r>
    </w:p>
    <w:p w:rsidR="006C7C63" w:rsidRPr="00481D2D" w:rsidRDefault="006C7C63" w:rsidP="006C7C63">
      <w:pPr>
        <w:pStyle w:val="B1"/>
        <w:rPr>
          <w:lang w:eastAsia="ja-JP"/>
        </w:rPr>
      </w:pPr>
      <w:r w:rsidRPr="00481D2D">
        <w:rPr>
          <w:rFonts w:hint="eastAsia"/>
          <w:lang w:eastAsia="ja-JP"/>
        </w:rPr>
        <w:t>3)</w:t>
      </w:r>
      <w:r w:rsidRPr="00481D2D">
        <w:rPr>
          <w:rFonts w:hint="eastAsia"/>
          <w:lang w:eastAsia="ja-JP"/>
        </w:rPr>
        <w:tab/>
      </w:r>
      <w:r w:rsidRPr="00481D2D">
        <w:t xml:space="preserve">the "icid-value" header field parameter set to the previously received value of "icid-value" header field parameter in the </w:t>
      </w:r>
      <w:r w:rsidRPr="00481D2D">
        <w:rPr>
          <w:rFonts w:hint="eastAsia"/>
          <w:lang w:eastAsia="ja-JP"/>
        </w:rPr>
        <w:t xml:space="preserve">subsequent </w:t>
      </w:r>
      <w:r w:rsidRPr="00481D2D">
        <w:t>request.</w:t>
      </w:r>
    </w:p>
    <w:p w:rsidR="00897956" w:rsidRPr="00481D2D" w:rsidRDefault="00897956">
      <w:r w:rsidRPr="00481D2D">
        <w:t>When the MGCF receives an indication of a ringing for the called party of outgoing call to a circuit-switched network, the MGCF shall:</w:t>
      </w:r>
    </w:p>
    <w:p w:rsidR="00897956" w:rsidRPr="00481D2D" w:rsidRDefault="00897956">
      <w:pPr>
        <w:pStyle w:val="B1"/>
      </w:pPr>
      <w:r w:rsidRPr="00481D2D">
        <w:t>-</w:t>
      </w:r>
      <w:r w:rsidRPr="00481D2D">
        <w:tab/>
        <w:t>send 180 (Ringing) response to the UE.</w:t>
      </w:r>
    </w:p>
    <w:p w:rsidR="00897956" w:rsidRPr="00481D2D" w:rsidRDefault="00897956">
      <w:r w:rsidRPr="00481D2D">
        <w:t>When the MGCF receives an indication of answer for the called party of outgoing call to a circuit-switched network, the MGCF shall:</w:t>
      </w:r>
    </w:p>
    <w:p w:rsidR="00897956" w:rsidRPr="00481D2D" w:rsidRDefault="00897956">
      <w:pPr>
        <w:pStyle w:val="B1"/>
      </w:pPr>
      <w:r w:rsidRPr="00481D2D">
        <w:t>-</w:t>
      </w:r>
      <w:r w:rsidRPr="00481D2D">
        <w:tab/>
        <w:t xml:space="preserve">send 200 (OK) response to the UE. The 200 (OK) response shall include an P-Asserted-Identity header </w:t>
      </w:r>
      <w:r w:rsidR="003D032B" w:rsidRPr="00481D2D">
        <w:t xml:space="preserve">field </w:t>
      </w:r>
      <w:r w:rsidRPr="00481D2D">
        <w:t>if corresponding information is received from the circuit-switched network.</w:t>
      </w:r>
    </w:p>
    <w:p w:rsidR="00897956" w:rsidRPr="00481D2D" w:rsidRDefault="00897956" w:rsidP="005D46C4">
      <w:pPr>
        <w:pStyle w:val="Heading3"/>
      </w:pPr>
      <w:bookmarkStart w:id="413" w:name="_Toc146256939"/>
      <w:r w:rsidRPr="00481D2D">
        <w:t>5.5.4</w:t>
      </w:r>
      <w:r w:rsidRPr="00481D2D">
        <w:tab/>
        <w:t>Call release</w:t>
      </w:r>
      <w:bookmarkEnd w:id="413"/>
    </w:p>
    <w:p w:rsidR="00897956" w:rsidRPr="00481D2D" w:rsidRDefault="00897956" w:rsidP="005D46C4">
      <w:pPr>
        <w:pStyle w:val="Heading4"/>
      </w:pPr>
      <w:bookmarkStart w:id="414" w:name="_Toc146256940"/>
      <w:r w:rsidRPr="00481D2D">
        <w:t>5.5.4.1</w:t>
      </w:r>
      <w:r w:rsidRPr="00481D2D">
        <w:tab/>
        <w:t>Call release initiated by a circuit-switched network</w:t>
      </w:r>
      <w:bookmarkEnd w:id="414"/>
    </w:p>
    <w:p w:rsidR="00897956" w:rsidRPr="00481D2D" w:rsidRDefault="00897956">
      <w:r w:rsidRPr="00481D2D">
        <w:t>When the MGCF receives an indication of call release from a circuit-switched network, the MGCF shall:</w:t>
      </w:r>
    </w:p>
    <w:p w:rsidR="00897956" w:rsidRPr="00481D2D" w:rsidRDefault="00897956">
      <w:pPr>
        <w:pStyle w:val="B1"/>
      </w:pPr>
      <w:r w:rsidRPr="00481D2D">
        <w:t>-</w:t>
      </w:r>
      <w:r w:rsidRPr="00481D2D">
        <w:tab/>
        <w:t>send a BYE request to the UE.</w:t>
      </w:r>
    </w:p>
    <w:p w:rsidR="00897956" w:rsidRPr="00481D2D" w:rsidRDefault="00897956" w:rsidP="005D46C4">
      <w:pPr>
        <w:pStyle w:val="Heading4"/>
      </w:pPr>
      <w:bookmarkStart w:id="415" w:name="_Toc146256941"/>
      <w:r w:rsidRPr="00481D2D">
        <w:t>5.5.4.2</w:t>
      </w:r>
      <w:r w:rsidRPr="00481D2D">
        <w:tab/>
        <w:t>IM CN subsystem initiated call release</w:t>
      </w:r>
      <w:bookmarkEnd w:id="415"/>
    </w:p>
    <w:p w:rsidR="00897956" w:rsidRPr="00481D2D" w:rsidRDefault="00897956">
      <w:pPr>
        <w:pStyle w:val="NO"/>
      </w:pPr>
      <w:r w:rsidRPr="00481D2D">
        <w:t>NOTE:</w:t>
      </w:r>
      <w:r w:rsidRPr="00481D2D">
        <w:tab/>
        <w:t>The release of a call towards the circuit-switched network additionally requires signal</w:t>
      </w:r>
      <w:r w:rsidR="00095189" w:rsidRPr="00481D2D">
        <w:t>l</w:t>
      </w:r>
      <w:r w:rsidRPr="00481D2D">
        <w:t>ing procedures other than SIP in the MGCF that are outside the scope of this document.</w:t>
      </w:r>
    </w:p>
    <w:p w:rsidR="00897956" w:rsidRPr="00481D2D" w:rsidRDefault="00897956" w:rsidP="005D46C4">
      <w:pPr>
        <w:pStyle w:val="Heading4"/>
      </w:pPr>
      <w:bookmarkStart w:id="416" w:name="_Toc146256942"/>
      <w:r w:rsidRPr="00481D2D">
        <w:t>5.5.4.3</w:t>
      </w:r>
      <w:r w:rsidRPr="00481D2D">
        <w:tab/>
        <w:t>MGW-initiated call release</w:t>
      </w:r>
      <w:bookmarkEnd w:id="416"/>
    </w:p>
    <w:p w:rsidR="00897956" w:rsidRPr="00481D2D" w:rsidRDefault="00897956">
      <w:r w:rsidRPr="00481D2D">
        <w:t>When the MGCF receives an indication from the MGW that the bearer was lost, the MGCF shall:</w:t>
      </w:r>
    </w:p>
    <w:p w:rsidR="00897956" w:rsidRPr="00481D2D" w:rsidRDefault="00897956" w:rsidP="00570F12">
      <w:pPr>
        <w:pStyle w:val="B1"/>
      </w:pPr>
      <w:r w:rsidRPr="00481D2D">
        <w:t>-</w:t>
      </w:r>
      <w:r w:rsidRPr="00481D2D">
        <w:tab/>
        <w:t>send a BYE request towards the UE; and</w:t>
      </w:r>
    </w:p>
    <w:p w:rsidR="00897956" w:rsidRPr="00481D2D" w:rsidRDefault="00897956">
      <w:pPr>
        <w:pStyle w:val="B1"/>
      </w:pPr>
      <w:r w:rsidRPr="00481D2D">
        <w:t>-</w:t>
      </w:r>
      <w:r w:rsidRPr="00481D2D">
        <w:tab/>
        <w:t xml:space="preserve">may include Error-Info header </w:t>
      </w:r>
      <w:r w:rsidR="003D032B" w:rsidRPr="00481D2D">
        <w:t xml:space="preserve">field </w:t>
      </w:r>
      <w:r w:rsidRPr="00481D2D">
        <w:t>with</w:t>
      </w:r>
      <w:r w:rsidR="003D032B" w:rsidRPr="00481D2D">
        <w:t xml:space="preserve"> </w:t>
      </w:r>
      <w:r w:rsidRPr="00481D2D">
        <w:t>a pointer to additional information indicating that bearer was lost.</w:t>
      </w:r>
    </w:p>
    <w:p w:rsidR="00897956" w:rsidRPr="00481D2D" w:rsidRDefault="00897956" w:rsidP="005D46C4">
      <w:pPr>
        <w:pStyle w:val="Heading3"/>
      </w:pPr>
      <w:bookmarkStart w:id="417" w:name="_Toc146256943"/>
      <w:r w:rsidRPr="00481D2D">
        <w:t>5.5.5</w:t>
      </w:r>
      <w:r w:rsidRPr="00481D2D">
        <w:tab/>
        <w:t>Call-related requests</w:t>
      </w:r>
      <w:bookmarkEnd w:id="417"/>
    </w:p>
    <w:p w:rsidR="00897956" w:rsidRPr="00481D2D" w:rsidRDefault="00897956" w:rsidP="005D46C4">
      <w:pPr>
        <w:pStyle w:val="Heading4"/>
      </w:pPr>
      <w:bookmarkStart w:id="418" w:name="_Toc146256944"/>
      <w:r w:rsidRPr="00481D2D">
        <w:t>5.5.5.1</w:t>
      </w:r>
      <w:r w:rsidRPr="00481D2D">
        <w:tab/>
      </w:r>
      <w:r w:rsidR="00E2138D" w:rsidRPr="00481D2D">
        <w:t>Session modification</w:t>
      </w:r>
      <w:bookmarkEnd w:id="418"/>
    </w:p>
    <w:p w:rsidR="00E2138D" w:rsidRPr="00481D2D" w:rsidRDefault="00E2138D" w:rsidP="005D46C4">
      <w:pPr>
        <w:pStyle w:val="Heading5"/>
      </w:pPr>
      <w:bookmarkStart w:id="419" w:name="_Toc146256945"/>
      <w:r w:rsidRPr="00481D2D">
        <w:t>5.5.5.1.0</w:t>
      </w:r>
      <w:r w:rsidRPr="00481D2D">
        <w:tab/>
        <w:t>General</w:t>
      </w:r>
      <w:bookmarkEnd w:id="419"/>
    </w:p>
    <w:p w:rsidR="00E2138D" w:rsidRPr="00481D2D" w:rsidRDefault="00E2138D" w:rsidP="00E2138D">
      <w:r w:rsidRPr="00481D2D">
        <w:t>This subclause applies after the 2xx response to the initial INVITE request has been sent or received.</w:t>
      </w:r>
    </w:p>
    <w:p w:rsidR="00897956" w:rsidRPr="00481D2D" w:rsidRDefault="00897956" w:rsidP="005D46C4">
      <w:pPr>
        <w:pStyle w:val="Heading5"/>
      </w:pPr>
      <w:bookmarkStart w:id="420" w:name="_Toc146256946"/>
      <w:r w:rsidRPr="00481D2D">
        <w:t>5.5.5.1.1</w:t>
      </w:r>
      <w:r w:rsidRPr="00481D2D">
        <w:tab/>
      </w:r>
      <w:r w:rsidR="00E2138D" w:rsidRPr="00481D2D">
        <w:t xml:space="preserve">Session modifications </w:t>
      </w:r>
      <w:r w:rsidRPr="00481D2D">
        <w:t>originating from circuit-switched networks</w:t>
      </w:r>
      <w:bookmarkEnd w:id="420"/>
    </w:p>
    <w:p w:rsidR="00E2138D" w:rsidRPr="00481D2D" w:rsidRDefault="00E2138D" w:rsidP="00E2138D">
      <w:pPr>
        <w:rPr>
          <w:snapToGrid w:val="0"/>
        </w:rPr>
      </w:pPr>
      <w:r w:rsidRPr="00481D2D">
        <w:rPr>
          <w:snapToGrid w:val="0"/>
        </w:rPr>
        <w:t xml:space="preserve">If the precondition mechanism was used during the session establishment, as described in subclause 5.5.3.1.1 or 5.5.3.1.2, the MGCF shall indicate support of the precondition mechanism during a session modification. If the precondition mechanism was not used during the session establishment, the MGCF shall not indicate support of the precondition mechanism during a session modification. </w:t>
      </w:r>
    </w:p>
    <w:p w:rsidR="00E2138D" w:rsidRPr="00481D2D" w:rsidRDefault="00E2138D" w:rsidP="00E2138D">
      <w:pPr>
        <w:rPr>
          <w:snapToGrid w:val="0"/>
        </w:rPr>
      </w:pPr>
      <w:r w:rsidRPr="00481D2D">
        <w:rPr>
          <w:snapToGrid w:val="0"/>
        </w:rPr>
        <w:t>In order to indicate support of the precondition mechanism during a session modification, upon generating a reINVITE request, an UPDATE request with an SDP body, or a PRACK request with an SDP body, the MGCF shall:</w:t>
      </w:r>
    </w:p>
    <w:p w:rsidR="00E2138D" w:rsidRPr="00481D2D" w:rsidRDefault="00E2138D" w:rsidP="00E2138D">
      <w:pPr>
        <w:pStyle w:val="B1"/>
      </w:pPr>
      <w:r w:rsidRPr="00481D2D">
        <w:t>a)</w:t>
      </w:r>
      <w:r w:rsidRPr="00481D2D">
        <w:tab/>
      </w:r>
      <w:r w:rsidRPr="00481D2D">
        <w:rPr>
          <w:snapToGrid w:val="0"/>
        </w:rPr>
        <w:t>indicate the support for the precondition mechanism using the Supported header field</w:t>
      </w:r>
      <w:r w:rsidRPr="00481D2D">
        <w:t>;</w:t>
      </w:r>
    </w:p>
    <w:p w:rsidR="00E2138D" w:rsidRPr="00481D2D" w:rsidRDefault="00E2138D" w:rsidP="00E2138D">
      <w:pPr>
        <w:pStyle w:val="B1"/>
      </w:pPr>
      <w:r w:rsidRPr="00481D2D">
        <w:t>b)</w:t>
      </w:r>
      <w:r w:rsidRPr="00481D2D">
        <w:tab/>
      </w:r>
      <w:r w:rsidRPr="00481D2D">
        <w:rPr>
          <w:snapToGrid w:val="0"/>
        </w:rPr>
        <w:t>not indicate the requirement for the precondition mechanism using the Require header field</w:t>
      </w:r>
      <w:r w:rsidRPr="00481D2D">
        <w:t>; and</w:t>
      </w:r>
    </w:p>
    <w:p w:rsidR="00E2138D" w:rsidRPr="00481D2D" w:rsidRDefault="00E2138D" w:rsidP="00E2138D">
      <w:pPr>
        <w:pStyle w:val="B1"/>
      </w:pPr>
      <w:r w:rsidRPr="00481D2D">
        <w:t>c)</w:t>
      </w:r>
      <w:r w:rsidRPr="00481D2D">
        <w:tab/>
      </w:r>
      <w:r w:rsidRPr="00481D2D">
        <w:rPr>
          <w:snapToGrid w:val="0"/>
        </w:rPr>
        <w:t>if a reINVITE request is being generated, indicate the support for reliable provisional responses using the Supported header field</w:t>
      </w:r>
      <w:r w:rsidRPr="00481D2D">
        <w:t>,</w:t>
      </w:r>
    </w:p>
    <w:p w:rsidR="00E2138D" w:rsidRPr="00481D2D" w:rsidRDefault="00E2138D" w:rsidP="00E2138D">
      <w:r w:rsidRPr="00481D2D">
        <w:t>and follow the SDP procedures in clause 6 for the precondition mechanism.</w:t>
      </w:r>
    </w:p>
    <w:p w:rsidR="00897956" w:rsidRPr="00481D2D" w:rsidRDefault="00897956" w:rsidP="005D46C4">
      <w:pPr>
        <w:pStyle w:val="Heading5"/>
      </w:pPr>
      <w:bookmarkStart w:id="421" w:name="_Toc146256947"/>
      <w:r w:rsidRPr="00481D2D">
        <w:t>5.5.5.1.2</w:t>
      </w:r>
      <w:r w:rsidRPr="00481D2D">
        <w:tab/>
      </w:r>
      <w:r w:rsidR="00E2138D" w:rsidRPr="00481D2D">
        <w:t xml:space="preserve">Session modifications </w:t>
      </w:r>
      <w:r w:rsidRPr="00481D2D">
        <w:t>terminating in circuit-switched networks</w:t>
      </w:r>
      <w:bookmarkEnd w:id="421"/>
    </w:p>
    <w:p w:rsidR="00897956" w:rsidRPr="00481D2D" w:rsidRDefault="00897956">
      <w:r w:rsidRPr="00481D2D">
        <w:t>When the MGCF receives a reINVITE request for hold/resume operation, the MGCF shall:</w:t>
      </w:r>
    </w:p>
    <w:p w:rsidR="00897956" w:rsidRPr="00481D2D" w:rsidRDefault="00897956">
      <w:pPr>
        <w:pStyle w:val="B1"/>
      </w:pPr>
      <w:r w:rsidRPr="00481D2D">
        <w:t>-</w:t>
      </w:r>
      <w:r w:rsidRPr="00481D2D">
        <w:tab/>
        <w:t xml:space="preserve">send </w:t>
      </w:r>
      <w:r w:rsidR="00E2138D" w:rsidRPr="00481D2D">
        <w:t xml:space="preserve">a </w:t>
      </w:r>
      <w:r w:rsidRPr="00481D2D">
        <w:t>100 (Trying) response;</w:t>
      </w:r>
    </w:p>
    <w:p w:rsidR="00897956" w:rsidRPr="00481D2D" w:rsidRDefault="00897956">
      <w:pPr>
        <w:pStyle w:val="B1"/>
      </w:pPr>
      <w:r w:rsidRPr="00481D2D">
        <w:t>-</w:t>
      </w:r>
      <w:r w:rsidRPr="00481D2D">
        <w:tab/>
        <w:t xml:space="preserve">after performing interaction with MGW to hold/resume the media flow, send </w:t>
      </w:r>
      <w:r w:rsidR="00E2138D" w:rsidRPr="00481D2D">
        <w:t xml:space="preserve">a </w:t>
      </w:r>
      <w:r w:rsidRPr="00481D2D">
        <w:t>200 (OK) response.</w:t>
      </w:r>
    </w:p>
    <w:p w:rsidR="00E2138D" w:rsidRPr="00481D2D" w:rsidRDefault="00E2138D" w:rsidP="00E2138D">
      <w:pPr>
        <w:rPr>
          <w:snapToGrid w:val="0"/>
        </w:rPr>
      </w:pPr>
      <w:r w:rsidRPr="00481D2D">
        <w:rPr>
          <w:snapToGrid w:val="0"/>
        </w:rPr>
        <w:t>Upon receiving a reINVITE request, an UPDATE request, or a PRACK request that indicates support for the precondition mechanism by using the Supported header field or requires use of the precondition mechanism by using the Require header field, the MGCF shall:</w:t>
      </w:r>
    </w:p>
    <w:p w:rsidR="00E2138D" w:rsidRPr="00481D2D" w:rsidRDefault="00E2138D" w:rsidP="00E2138D">
      <w:pPr>
        <w:pStyle w:val="B1"/>
      </w:pPr>
      <w:r w:rsidRPr="00481D2D">
        <w:rPr>
          <w:snapToGrid w:val="0"/>
        </w:rPr>
        <w:t>a)</w:t>
      </w:r>
      <w:r w:rsidRPr="00481D2D">
        <w:rPr>
          <w:snapToGrid w:val="0"/>
        </w:rPr>
        <w:tab/>
        <w:t>if the precondition mechanism was used during the session establishment, as described in subclause 5.5.3.1.1 or 5.5.3.1.2, use the precondition mechanism for the session modification</w:t>
      </w:r>
      <w:r w:rsidRPr="00481D2D">
        <w:t>; and</w:t>
      </w:r>
    </w:p>
    <w:p w:rsidR="00E2138D" w:rsidRPr="00481D2D" w:rsidRDefault="00E2138D" w:rsidP="00E2138D">
      <w:pPr>
        <w:pStyle w:val="B1"/>
        <w:rPr>
          <w:snapToGrid w:val="0"/>
        </w:rPr>
      </w:pPr>
      <w:r w:rsidRPr="00481D2D">
        <w:t>b)</w:t>
      </w:r>
      <w:r w:rsidRPr="00481D2D">
        <w:tab/>
      </w:r>
      <w:r w:rsidRPr="00481D2D">
        <w:rPr>
          <w:snapToGrid w:val="0"/>
        </w:rPr>
        <w:t>if the precondition mechanism was not used during the session establishment, and</w:t>
      </w:r>
    </w:p>
    <w:p w:rsidR="00E2138D" w:rsidRPr="00481D2D" w:rsidRDefault="00E2138D" w:rsidP="00E2138D">
      <w:pPr>
        <w:pStyle w:val="B2"/>
      </w:pPr>
      <w:r w:rsidRPr="00481D2D">
        <w:rPr>
          <w:snapToGrid w:val="0"/>
        </w:rPr>
        <w:t>1)</w:t>
      </w:r>
      <w:r w:rsidRPr="00481D2D">
        <w:rPr>
          <w:snapToGrid w:val="0"/>
        </w:rPr>
        <w:tab/>
        <w:t xml:space="preserve">if use of the precondition mechanism is required using the Require header field, reject the request by sending a </w:t>
      </w:r>
      <w:r w:rsidRPr="00481D2D">
        <w:t>420 (Bad Extension) response; and</w:t>
      </w:r>
    </w:p>
    <w:p w:rsidR="00E2138D" w:rsidRPr="00481D2D" w:rsidRDefault="00E2138D" w:rsidP="00E2138D">
      <w:pPr>
        <w:pStyle w:val="B2"/>
      </w:pPr>
      <w:r w:rsidRPr="00481D2D">
        <w:t>2)</w:t>
      </w:r>
      <w:r w:rsidRPr="00481D2D">
        <w:tab/>
      </w:r>
      <w:r w:rsidRPr="00481D2D">
        <w:rPr>
          <w:snapToGrid w:val="0"/>
        </w:rPr>
        <w:t>if the support of the precondition mechanism is indicated using the Supported header field, not use the precondition mechanism for the session modification</w:t>
      </w:r>
      <w:r w:rsidRPr="00481D2D">
        <w:t>.</w:t>
      </w:r>
    </w:p>
    <w:p w:rsidR="00E2138D" w:rsidRPr="00481D2D" w:rsidRDefault="00E2138D" w:rsidP="00E2138D">
      <w:pPr>
        <w:rPr>
          <w:snapToGrid w:val="0"/>
        </w:rPr>
      </w:pPr>
      <w:r w:rsidRPr="00481D2D">
        <w:t>If the precondition mechanism is used for the session modification, the MGCF shall indicate support for the preconditions mechanism, using the Require header field, in responses that include an SDP body, to the session modification request.</w:t>
      </w:r>
    </w:p>
    <w:p w:rsidR="00897956" w:rsidRPr="00481D2D" w:rsidRDefault="00897956" w:rsidP="005D46C4">
      <w:pPr>
        <w:pStyle w:val="Heading3"/>
      </w:pPr>
      <w:bookmarkStart w:id="422" w:name="_Toc146256948"/>
      <w:r w:rsidRPr="00481D2D">
        <w:t>5.5.6</w:t>
      </w:r>
      <w:r w:rsidRPr="00481D2D">
        <w:tab/>
        <w:t>Further initial requests</w:t>
      </w:r>
      <w:bookmarkEnd w:id="422"/>
    </w:p>
    <w:p w:rsidR="00897956" w:rsidRPr="00481D2D" w:rsidRDefault="00897956">
      <w:r w:rsidRPr="00481D2D">
        <w:t>When the MGCF responds to an OPTIONS request with a 200 (OK) response, the MGCF may include a message body with an indication of the DTMF capabilities and supported codecs of the MGCF/MGW.</w:t>
      </w:r>
    </w:p>
    <w:p w:rsidR="00897956" w:rsidRPr="00481D2D" w:rsidRDefault="00897956">
      <w:pPr>
        <w:pStyle w:val="NO"/>
      </w:pPr>
      <w:r w:rsidRPr="00481D2D">
        <w:t>NOTE:</w:t>
      </w:r>
      <w:r w:rsidRPr="00481D2D">
        <w:tab/>
        <w:t xml:space="preserve">The detailed interface for requesting MGCF/MGW capabilities is not specified in this version of the document. Other solutions </w:t>
      </w:r>
      <w:r w:rsidR="00413BCB" w:rsidRPr="00481D2D">
        <w:t xml:space="preserve">can </w:t>
      </w:r>
      <w:r w:rsidRPr="00481D2D">
        <w:t>be used in the interim.</w:t>
      </w:r>
    </w:p>
    <w:p w:rsidR="00897956" w:rsidRPr="00481D2D" w:rsidRDefault="00897956" w:rsidP="005D46C4">
      <w:pPr>
        <w:pStyle w:val="Heading2"/>
      </w:pPr>
      <w:bookmarkStart w:id="423" w:name="clauseBGCFprocedures"/>
      <w:bookmarkStart w:id="424" w:name="_Toc146256949"/>
      <w:r w:rsidRPr="00481D2D">
        <w:t>5.6</w:t>
      </w:r>
      <w:bookmarkEnd w:id="423"/>
      <w:r w:rsidRPr="00481D2D">
        <w:tab/>
        <w:t>Procedures at the BGCF</w:t>
      </w:r>
      <w:bookmarkEnd w:id="424"/>
    </w:p>
    <w:p w:rsidR="00897956" w:rsidRPr="00481D2D" w:rsidRDefault="00897956" w:rsidP="005D46C4">
      <w:pPr>
        <w:pStyle w:val="Heading3"/>
      </w:pPr>
      <w:bookmarkStart w:id="425" w:name="_Toc146256950"/>
      <w:r w:rsidRPr="00481D2D">
        <w:t>5.6.1</w:t>
      </w:r>
      <w:r w:rsidRPr="00481D2D">
        <w:tab/>
        <w:t>General</w:t>
      </w:r>
      <w:bookmarkEnd w:id="425"/>
    </w:p>
    <w:p w:rsidR="00897956" w:rsidRPr="00481D2D" w:rsidRDefault="00897956">
      <w:r w:rsidRPr="00481D2D">
        <w:t>The use of the Path and Service-Route header</w:t>
      </w:r>
      <w:r w:rsidR="003D032B" w:rsidRPr="00481D2D">
        <w:t xml:space="preserve"> field</w:t>
      </w:r>
      <w:r w:rsidRPr="00481D2D">
        <w:t>s shall not be supported by the BGCF.</w:t>
      </w:r>
    </w:p>
    <w:p w:rsidR="00F74741" w:rsidRPr="00481D2D" w:rsidRDefault="00F74741" w:rsidP="00F74741">
      <w:r w:rsidRPr="00481D2D">
        <w:t>For all SIP transactions identified:</w:t>
      </w:r>
    </w:p>
    <w:p w:rsidR="00F74741" w:rsidRPr="00481D2D" w:rsidRDefault="00F74741" w:rsidP="00F74741">
      <w:pPr>
        <w:pStyle w:val="B1"/>
      </w:pPr>
      <w:r w:rsidRPr="00481D2D">
        <w:t>-</w:t>
      </w:r>
      <w:r w:rsidRPr="00481D2D">
        <w:tab/>
        <w:t>if priority is supported, as containing an authorised Resource-Priority header</w:t>
      </w:r>
      <w:r w:rsidR="003D032B" w:rsidRPr="00481D2D">
        <w:t xml:space="preserve"> field</w:t>
      </w:r>
      <w:r w:rsidRPr="00481D2D">
        <w:t>, or, if such an option is supported, relating to a dialog which previously contained an authorised Resource-Priority header</w:t>
      </w:r>
      <w:r w:rsidR="003D032B" w:rsidRPr="00481D2D">
        <w:t xml:space="preserve"> field</w:t>
      </w:r>
      <w:r w:rsidRPr="00481D2D">
        <w:t>;</w:t>
      </w:r>
    </w:p>
    <w:p w:rsidR="00755D7C" w:rsidRPr="00481D2D" w:rsidRDefault="00F74741" w:rsidP="00755D7C">
      <w:r w:rsidRPr="00481D2D">
        <w:t>the BGCF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rsidR="00F74741" w:rsidRPr="00481D2D" w:rsidRDefault="00F74741" w:rsidP="00F74741">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rsidR="00897956" w:rsidRPr="00481D2D" w:rsidRDefault="00897956">
      <w:r w:rsidRPr="00481D2D">
        <w:t xml:space="preserve">When the BGCF receives any request or response related to a dialog or standalone transaction, the BGCF may insert previously saved values into </w:t>
      </w:r>
      <w:r w:rsidR="00385489" w:rsidRPr="00481D2D">
        <w:t xml:space="preserve">a </w:t>
      </w:r>
      <w:r w:rsidRPr="00481D2D">
        <w:t>P-Charging-Vector header</w:t>
      </w:r>
      <w:r w:rsidR="003D032B" w:rsidRPr="00481D2D">
        <w:t xml:space="preserve"> field</w:t>
      </w:r>
      <w:r w:rsidRPr="00481D2D">
        <w:t xml:space="preserve"> before forwarding the message.</w:t>
      </w:r>
    </w:p>
    <w:p w:rsidR="00385489" w:rsidRPr="00481D2D" w:rsidRDefault="00385489" w:rsidP="00385489">
      <w:pPr>
        <w:rPr>
          <w:lang w:eastAsia="ja-JP"/>
        </w:rPr>
      </w:pPr>
      <w:r w:rsidRPr="00481D2D">
        <w:rPr>
          <w:lang w:eastAsia="ja-JP"/>
        </w:rPr>
        <w:t xml:space="preserve">When the BGCF receives any request or response (excluding ACK requests and CANCEL requests and responses) related to a dialog or standalone transaction, the BG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rsidR="00897956" w:rsidRPr="00481D2D" w:rsidRDefault="00897956">
      <w:r w:rsidRPr="00481D2D">
        <w:t xml:space="preserve">With the exception of 305 (Use Proxy) responses, the BGCF may recurse on a 3xx response only when the domain part of the </w:t>
      </w:r>
      <w:smartTag w:uri="urn:schemas-microsoft-com:office:smarttags" w:element="stockticker">
        <w:r w:rsidRPr="00481D2D">
          <w:t>URI</w:t>
        </w:r>
      </w:smartTag>
      <w:r w:rsidRPr="00481D2D">
        <w:t xml:space="preserve"> contained in the 3xx response is in the same domain as the BGCF. For the same cases, if the </w:t>
      </w:r>
      <w:smartTag w:uri="urn:schemas-microsoft-com:office:smarttags" w:element="stockticker">
        <w:r w:rsidRPr="00481D2D">
          <w:t>URI</w:t>
        </w:r>
      </w:smartTag>
      <w:r w:rsidRPr="00481D2D">
        <w:t xml:space="preserve"> is an IP address, the BGCF shall only recurse if the IP address is known locally to be a address that represents the same domain as the BGCF.</w:t>
      </w:r>
    </w:p>
    <w:p w:rsidR="003B6072" w:rsidRPr="00481D2D" w:rsidRDefault="003B6072" w:rsidP="003B6072">
      <w:r w:rsidRPr="00481D2D">
        <w:t xml:space="preserve">The BGCF shall </w:t>
      </w:r>
      <w:r w:rsidR="0050676A" w:rsidRPr="00481D2D">
        <w:t>log all SIP requests and responses that contain a "logme" header field parameter in the SIP Session-ID header field if required by local policy.</w:t>
      </w:r>
    </w:p>
    <w:p w:rsidR="00E9447C" w:rsidRPr="00481D2D" w:rsidRDefault="00E9447C" w:rsidP="00E9447C">
      <w:pPr>
        <w:rPr>
          <w:lang w:eastAsia="ja-JP"/>
        </w:rPr>
      </w:pPr>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BG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bg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897956" w:rsidRPr="00481D2D" w:rsidRDefault="00897956" w:rsidP="005D46C4">
      <w:pPr>
        <w:pStyle w:val="Heading3"/>
      </w:pPr>
      <w:bookmarkStart w:id="426" w:name="_Toc146256951"/>
      <w:r w:rsidRPr="00481D2D">
        <w:t>5.6.2</w:t>
      </w:r>
      <w:r w:rsidRPr="00481D2D">
        <w:tab/>
      </w:r>
      <w:r w:rsidR="00DF5D57" w:rsidRPr="00481D2D">
        <w:t>Common BGCF procedures</w:t>
      </w:r>
      <w:bookmarkEnd w:id="426"/>
    </w:p>
    <w:p w:rsidR="00DF5D57" w:rsidRPr="00481D2D" w:rsidRDefault="00DF5D57" w:rsidP="00DF5D57">
      <w:r w:rsidRPr="00481D2D">
        <w:t>When determining where to route the received request, the originating BGCF may use the information obtained from other protocols or any other available databases.</w:t>
      </w:r>
    </w:p>
    <w:p w:rsidR="00F72EDA" w:rsidRPr="00481D2D" w:rsidRDefault="00F72EDA" w:rsidP="00F72EDA">
      <w:r w:rsidRPr="00481D2D">
        <w:t>The BGCF may support retrieval of NP data as part of the procedures to determine where to route the request. Retrieval of NP data by the BGCF is subject to local policy. Retrieval of NP data is relevant only if the Request</w:t>
      </w:r>
      <w:r w:rsidR="0063416B" w:rsidRPr="00481D2D">
        <w:t>-</w:t>
      </w:r>
      <w:smartTag w:uri="urn:schemas-microsoft-com:office:smarttags" w:element="stockticker">
        <w:r w:rsidRPr="00481D2D">
          <w:t>URI</w:t>
        </w:r>
      </w:smartTag>
      <w:r w:rsidRPr="00481D2D">
        <w:t xml:space="preserve"> contains an international public telecommunications number. The interface used at the BGCF to retrieve the NP data is out of scope of this specification. If the Request</w:t>
      </w:r>
      <w:r w:rsidR="0063416B" w:rsidRPr="00481D2D">
        <w:t>-</w:t>
      </w:r>
      <w:smartTag w:uri="urn:schemas-microsoft-com:office:smarttags" w:element="stockticker">
        <w:r w:rsidRPr="00481D2D">
          <w:t>URI</w:t>
        </w:r>
      </w:smartTag>
      <w:r w:rsidRPr="00481D2D">
        <w:t xml:space="preserve"> contains a tel</w:t>
      </w:r>
      <w:r w:rsidR="0063416B" w:rsidRPr="00481D2D">
        <w:t>-</w:t>
      </w:r>
      <w:smartTag w:uri="urn:schemas-microsoft-com:office:smarttags" w:element="stockticker">
        <w:r w:rsidRPr="00481D2D">
          <w:t>URI</w:t>
        </w:r>
      </w:smartTag>
      <w:r w:rsidRPr="00481D2D">
        <w:t xml:space="preserve"> with an "npdi" tel</w:t>
      </w:r>
      <w:r w:rsidR="0063416B" w:rsidRPr="00481D2D">
        <w:t>-</w:t>
      </w:r>
      <w:smartTag w:uri="urn:schemas-microsoft-com:office:smarttags" w:element="stockticker">
        <w:r w:rsidRPr="00481D2D">
          <w:t>URI</w:t>
        </w:r>
      </w:smartTag>
      <w:r w:rsidRPr="00481D2D">
        <w:t xml:space="preserve"> parameter, as defined in RFC 4694 [</w:t>
      </w:r>
      <w:r w:rsidR="00A50E46" w:rsidRPr="00481D2D">
        <w:t>112</w:t>
      </w:r>
      <w:r w:rsidRPr="00481D2D">
        <w:t>], NP data has been obtained previously and NP data retrieval is only performed if required by local policy. If NP data is retrieved by the BGCF, the BGCF shall add the tel</w:t>
      </w:r>
      <w:r w:rsidR="0063416B" w:rsidRPr="00481D2D">
        <w:t>-</w:t>
      </w:r>
      <w:smartTag w:uri="urn:schemas-microsoft-com:office:smarttags" w:element="stockticker">
        <w:r w:rsidRPr="00481D2D">
          <w:t>URI</w:t>
        </w:r>
      </w:smartTag>
      <w:r w:rsidRPr="00481D2D">
        <w:t xml:space="preserve"> NP parameters to the Request-</w:t>
      </w:r>
      <w:smartTag w:uri="urn:schemas-microsoft-com:office:smarttags" w:element="stockticker">
        <w:r w:rsidRPr="00481D2D">
          <w:t>URI</w:t>
        </w:r>
      </w:smartTag>
      <w:r w:rsidRPr="00481D2D">
        <w:t xml:space="preserve"> as defined in RFC 4694 [</w:t>
      </w:r>
      <w:r w:rsidR="00A50E46" w:rsidRPr="00481D2D">
        <w:t>112</w:t>
      </w:r>
      <w:r w:rsidRPr="00481D2D">
        <w:t>]: an "npdi" tel</w:t>
      </w:r>
      <w:r w:rsidR="0063416B" w:rsidRPr="00481D2D">
        <w:t>-</w:t>
      </w:r>
      <w:smartTag w:uri="urn:schemas-microsoft-com:office:smarttags" w:element="stockticker">
        <w:r w:rsidRPr="00481D2D">
          <w:t>URI</w:t>
        </w:r>
      </w:smartTag>
      <w:r w:rsidRPr="00481D2D">
        <w:t xml:space="preserve"> parameter is added to indicate that NP data retrieval has been performed, and if the number is ported, an "rn" tel</w:t>
      </w:r>
      <w:r w:rsidR="0063416B" w:rsidRPr="00481D2D">
        <w:t>-</w:t>
      </w:r>
      <w:smartTag w:uri="urn:schemas-microsoft-com:office:smarttags" w:element="stockticker">
        <w:r w:rsidRPr="00481D2D">
          <w:t>URI</w:t>
        </w:r>
      </w:smartTag>
      <w:r w:rsidRPr="00481D2D">
        <w:t xml:space="preserve"> parameter is added to identify the ported-to rout</w:t>
      </w:r>
      <w:r w:rsidR="00A4414E" w:rsidRPr="00481D2D">
        <w:t>e</w:t>
      </w:r>
      <w:r w:rsidRPr="00481D2D">
        <w:t>ing number. The "rn" tel</w:t>
      </w:r>
      <w:r w:rsidR="0063416B" w:rsidRPr="00481D2D">
        <w:t>-</w:t>
      </w:r>
      <w:smartTag w:uri="urn:schemas-microsoft-com:office:smarttags" w:element="stockticker">
        <w:r w:rsidRPr="00481D2D">
          <w:t>URI</w:t>
        </w:r>
      </w:smartTag>
      <w:r w:rsidRPr="00481D2D">
        <w:t xml:space="preserve"> parameter may be used by the BGCF for rout</w:t>
      </w:r>
      <w:r w:rsidR="00A4414E" w:rsidRPr="00481D2D">
        <w:t>e</w:t>
      </w:r>
      <w:r w:rsidRPr="00481D2D">
        <w:t>ing the request.</w:t>
      </w:r>
    </w:p>
    <w:p w:rsidR="00F72EDA" w:rsidRPr="00481D2D" w:rsidRDefault="00F72EDA" w:rsidP="00F72EDA">
      <w:r w:rsidRPr="00481D2D">
        <w:t>The BGCF NP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npdi" and "rn" tel</w:t>
      </w:r>
      <w:r w:rsidR="0063416B" w:rsidRPr="00481D2D">
        <w:t>-</w:t>
      </w:r>
      <w:smartTag w:uri="urn:schemas-microsoft-com:office:smarttags" w:element="stockticker">
        <w:r w:rsidRPr="00481D2D">
          <w:t>URI</w:t>
        </w:r>
      </w:smartTag>
      <w:r w:rsidRPr="00481D2D">
        <w:t xml:space="preserve"> parameters are contained in the userinfo part of the SIP </w:t>
      </w:r>
      <w:smartTag w:uri="urn:schemas-microsoft-com:office:smarttags" w:element="stockticker">
        <w:r w:rsidRPr="00481D2D">
          <w:t>URI</w:t>
        </w:r>
      </w:smartTag>
      <w:r w:rsidRPr="00481D2D">
        <w:t>.</w:t>
      </w:r>
    </w:p>
    <w:p w:rsidR="000B46B6" w:rsidRPr="00481D2D" w:rsidRDefault="00897956">
      <w:r w:rsidRPr="00481D2D">
        <w:t xml:space="preserve">When the BGCF receives </w:t>
      </w:r>
      <w:r w:rsidR="00DF5D57" w:rsidRPr="00481D2D">
        <w:t xml:space="preserve">a </w:t>
      </w:r>
      <w:r w:rsidRPr="00481D2D">
        <w:t>request, the BGCF shall forward the request:</w:t>
      </w:r>
    </w:p>
    <w:p w:rsidR="00897956" w:rsidRPr="00481D2D" w:rsidRDefault="00897956">
      <w:pPr>
        <w:pStyle w:val="B1"/>
      </w:pPr>
      <w:r w:rsidRPr="00481D2D">
        <w:t>-</w:t>
      </w:r>
      <w:r w:rsidRPr="00481D2D">
        <w:tab/>
        <w:t>to an MGCF within its own network;</w:t>
      </w:r>
      <w:r w:rsidR="00DF5D57" w:rsidRPr="00481D2D">
        <w:t xml:space="preserve"> or</w:t>
      </w:r>
    </w:p>
    <w:p w:rsidR="00897956" w:rsidRPr="00481D2D" w:rsidRDefault="00897956">
      <w:pPr>
        <w:pStyle w:val="B1"/>
      </w:pPr>
      <w:r w:rsidRPr="00481D2D">
        <w:t>-</w:t>
      </w:r>
      <w:r w:rsidRPr="00481D2D">
        <w:tab/>
        <w:t xml:space="preserve">to another network containing </w:t>
      </w:r>
      <w:r w:rsidR="00DF5D57" w:rsidRPr="00481D2D">
        <w:t>a BGCF, or I-CSCF</w:t>
      </w:r>
      <w:r w:rsidRPr="00481D2D">
        <w:t>; or</w:t>
      </w:r>
    </w:p>
    <w:p w:rsidR="000B46B6" w:rsidRPr="00481D2D" w:rsidRDefault="00897956" w:rsidP="00881C9D">
      <w:pPr>
        <w:ind w:left="568" w:hanging="284"/>
      </w:pPr>
      <w:r w:rsidRPr="00481D2D">
        <w:t>-</w:t>
      </w:r>
      <w:r w:rsidRPr="00481D2D">
        <w:tab/>
        <w:t>where the request is for another network, to an IBCF in its own network, if local policy requires IBCF capabilities towards another network</w:t>
      </w:r>
      <w:r w:rsidR="00881C9D" w:rsidRPr="00481D2D">
        <w:t>; or</w:t>
      </w:r>
    </w:p>
    <w:p w:rsidR="00897956" w:rsidRPr="00481D2D" w:rsidRDefault="00881C9D" w:rsidP="00881C9D">
      <w:pPr>
        <w:pStyle w:val="B1"/>
      </w:pPr>
      <w:r w:rsidRPr="00481D2D">
        <w:t>-</w:t>
      </w:r>
      <w:r w:rsidRPr="00481D2D">
        <w:tab/>
        <w:t>where the Ici interface is used to interconnect two networks and the destination network is beyond such interface, to an IBCF in its own network.</w:t>
      </w:r>
    </w:p>
    <w:p w:rsidR="00DF5D57" w:rsidRPr="00481D2D" w:rsidRDefault="00DF5D57" w:rsidP="00DF5D57">
      <w:r w:rsidRPr="00481D2D">
        <w:rPr>
          <w:szCs w:val="16"/>
        </w:rPr>
        <w:t xml:space="preserve">When forwarding the request to the next hop, the BGCF may </w:t>
      </w:r>
      <w:r w:rsidRPr="00481D2D">
        <w:t>leave the received Request-</w:t>
      </w:r>
      <w:smartTag w:uri="urn:schemas-microsoft-com:office:smarttags" w:element="stockticker">
        <w:r w:rsidRPr="00481D2D">
          <w:t>URI</w:t>
        </w:r>
      </w:smartTag>
      <w:r w:rsidRPr="00481D2D">
        <w:t xml:space="preserve"> unmodified.</w:t>
      </w:r>
    </w:p>
    <w:p w:rsidR="00FB2135" w:rsidRPr="00481D2D" w:rsidRDefault="00FB2135" w:rsidP="005D46C4">
      <w:r w:rsidRPr="00481D2D">
        <w:t>If the request is not routed to a BGCF or to an entity that implements the additional routeing functionality, the BGCF shall remove the P-Served-User header field prior to forwarding the request.</w:t>
      </w:r>
    </w:p>
    <w:p w:rsidR="00EF5320" w:rsidRPr="00481D2D" w:rsidRDefault="00EF5320" w:rsidP="00EF5320">
      <w:r w:rsidRPr="00481D2D">
        <w:t>When the BGCF receives a request and the Request-</w:t>
      </w:r>
      <w:smartTag w:uri="urn:schemas-microsoft-com:office:smarttags" w:element="stockticker">
        <w:r w:rsidRPr="00481D2D">
          <w:t>URI</w:t>
        </w:r>
      </w:smartTag>
      <w:r w:rsidRPr="00481D2D">
        <w:t xml:space="preserve"> contains a tel </w:t>
      </w:r>
      <w:smartTag w:uri="urn:schemas-microsoft-com:office:smarttags" w:element="stockticker">
        <w:r w:rsidRPr="00481D2D">
          <w:t>URI</w:t>
        </w:r>
      </w:smartTag>
      <w:r w:rsidRPr="00481D2D">
        <w:t xml:space="preserve"> in local number format</w:t>
      </w:r>
      <w:r w:rsidR="00CA3836" w:rsidRPr="00481D2D">
        <w:t xml:space="preserve"> or a SIP </w:t>
      </w:r>
      <w:smartTag w:uri="urn:schemas-microsoft-com:office:smarttags" w:element="stockticker">
        <w:r w:rsidR="00CA3836" w:rsidRPr="00481D2D">
          <w:t>URI</w:t>
        </w:r>
      </w:smartTag>
      <w:r w:rsidR="00CA3836" w:rsidRPr="00481D2D">
        <w:t xml:space="preserve"> with the user part not starting with a + and the "user" SIP </w:t>
      </w:r>
      <w:smartTag w:uri="urn:schemas-microsoft-com:office:smarttags" w:element="stockticker">
        <w:r w:rsidR="00CA3836" w:rsidRPr="00481D2D">
          <w:t>URI</w:t>
        </w:r>
      </w:smartTag>
      <w:r w:rsidR="00CA3836" w:rsidRPr="00481D2D">
        <w:t xml:space="preserve"> parameter equals "phone"</w:t>
      </w:r>
      <w:r w:rsidRPr="00481D2D">
        <w:t xml:space="preserve">, the BGCF shall not forward the request to </w:t>
      </w:r>
      <w:r w:rsidR="005750EC" w:rsidRPr="00481D2D">
        <w:t xml:space="preserve">an entity </w:t>
      </w:r>
      <w:r w:rsidRPr="00481D2D">
        <w:t xml:space="preserve">in another network </w:t>
      </w:r>
      <w:r w:rsidR="005750EC" w:rsidRPr="00481D2D">
        <w:t xml:space="preserve">(e.g. BGCF, I-CSCF) </w:t>
      </w:r>
      <w:r w:rsidRPr="00481D2D">
        <w:t>unless the local policy (e.g. routeing of service numbers) requires forwarding the request outside the network.</w:t>
      </w:r>
      <w:r w:rsidR="00CA3836" w:rsidRPr="00481D2D">
        <w:t xml:space="preserve"> If local policy does not allow forwarding the request outside the network and additional routeing capabilities as defined in </w:t>
      </w:r>
      <w:r w:rsidR="00D87C7D" w:rsidRPr="00481D2D">
        <w:t xml:space="preserve">annex </w:t>
      </w:r>
      <w:r w:rsidR="00CA3836" w:rsidRPr="00481D2D">
        <w:t>I are locally available, the BGCF shall attempt translation of the local number. If the translation fails, the BGCF shall send an appropriate SIP response to the originator. If local policy does not allow forwarding the request outside the network and additional routeing capabilities as defined in annex I are not locally available, the BGCF shall either:</w:t>
      </w:r>
    </w:p>
    <w:p w:rsidR="00CA3836" w:rsidRPr="00481D2D" w:rsidRDefault="00CA3836" w:rsidP="00CA3836">
      <w:pPr>
        <w:ind w:left="568" w:hanging="284"/>
      </w:pPr>
      <w:r w:rsidRPr="00481D2D">
        <w:t>-</w:t>
      </w:r>
      <w:r w:rsidRPr="00481D2D">
        <w:tab/>
        <w:t>forward the request to any appropriate entity in its own network where additional routeing functionality are available; or</w:t>
      </w:r>
    </w:p>
    <w:p w:rsidR="00CA3836" w:rsidRPr="00481D2D" w:rsidRDefault="00CA3836" w:rsidP="00CA3836">
      <w:pPr>
        <w:ind w:left="568" w:hanging="284"/>
      </w:pPr>
      <w:r w:rsidRPr="00481D2D">
        <w:t>-</w:t>
      </w:r>
      <w:r w:rsidRPr="00481D2D">
        <w:tab/>
        <w:t>send an appropriate SIP response to the originator.</w:t>
      </w:r>
    </w:p>
    <w:p w:rsidR="00897956" w:rsidRPr="00481D2D" w:rsidRDefault="00897956">
      <w:r w:rsidRPr="00481D2D">
        <w:t xml:space="preserve">The BGCF need not Record-Route the INVITE </w:t>
      </w:r>
      <w:r w:rsidR="00817051" w:rsidRPr="00481D2D">
        <w:t xml:space="preserve">and the SUBSCRIBE </w:t>
      </w:r>
      <w:r w:rsidRPr="00481D2D">
        <w:t>request</w:t>
      </w:r>
      <w:r w:rsidR="00817051" w:rsidRPr="00481D2D">
        <w:t>s</w:t>
      </w:r>
      <w:r w:rsidRPr="00481D2D">
        <w:t>. While the next entity may be a MGCF acting as a UA, the BGCF shall not apply the procedures of RFC 3323 [33] relating to privacy. The BGCF shall store the values received in the P-Charging-Function-Addresses header</w:t>
      </w:r>
      <w:r w:rsidR="003D032B" w:rsidRPr="00481D2D">
        <w:t xml:space="preserve"> field</w:t>
      </w:r>
      <w:r w:rsidRPr="00481D2D">
        <w:t xml:space="preserve">. The BGCF shall store the value of the </w:t>
      </w:r>
      <w:r w:rsidR="003D032B" w:rsidRPr="00481D2D">
        <w:t>"</w:t>
      </w:r>
      <w:r w:rsidRPr="00481D2D">
        <w:t>icid</w:t>
      </w:r>
      <w:r w:rsidR="003D032B" w:rsidRPr="00481D2D">
        <w:t>-value" header field</w:t>
      </w:r>
      <w:r w:rsidRPr="00481D2D">
        <w:t xml:space="preserve"> parameter received in the P-Charging-Vector header </w:t>
      </w:r>
      <w:r w:rsidR="003D032B" w:rsidRPr="00481D2D">
        <w:t xml:space="preserve">field </w:t>
      </w:r>
      <w:r w:rsidRPr="00481D2D">
        <w:t xml:space="preserve">and retain the </w:t>
      </w:r>
      <w:r w:rsidR="003D032B" w:rsidRPr="00481D2D">
        <w:t>"</w:t>
      </w:r>
      <w:r w:rsidRPr="00481D2D">
        <w:t>icid</w:t>
      </w:r>
      <w:r w:rsidR="003D032B" w:rsidRPr="00481D2D">
        <w:t>-value" header field</w:t>
      </w:r>
      <w:r w:rsidRPr="00481D2D">
        <w:t xml:space="preserve"> parameter in the P-Charging-Vector header</w:t>
      </w:r>
      <w:r w:rsidR="003D032B" w:rsidRPr="00481D2D">
        <w:t xml:space="preserve"> field</w:t>
      </w:r>
      <w:r w:rsidRPr="00481D2D">
        <w:t>.</w:t>
      </w:r>
    </w:p>
    <w:p w:rsidR="00897956" w:rsidRPr="00481D2D" w:rsidRDefault="00897956">
      <w:pPr>
        <w:pStyle w:val="NO"/>
      </w:pPr>
      <w:r w:rsidRPr="00481D2D">
        <w:t>NOTE 1:</w:t>
      </w:r>
      <w:r w:rsidRPr="00481D2D">
        <w:tab/>
        <w:t xml:space="preserve">The means by which the decision is made to forward to an MGCF or to another network is outside the scope of the present document, but </w:t>
      </w:r>
      <w:r w:rsidR="00997E97" w:rsidRPr="00481D2D">
        <w:t xml:space="preserve">can </w:t>
      </w:r>
      <w:r w:rsidRPr="00481D2D">
        <w:t xml:space="preserve">be by means of a lookup to an external database, or </w:t>
      </w:r>
      <w:r w:rsidR="00997E97" w:rsidRPr="00481D2D">
        <w:t xml:space="preserve">can </w:t>
      </w:r>
      <w:r w:rsidRPr="00481D2D">
        <w:t>be by data held internally to the BGCF.</w:t>
      </w:r>
    </w:p>
    <w:p w:rsidR="0047692A" w:rsidRPr="00481D2D" w:rsidRDefault="0047692A" w:rsidP="0047692A">
      <w:r w:rsidRPr="00481D2D">
        <w:t>If the BGCF supports carrier routeing</w:t>
      </w:r>
      <w:r w:rsidR="006B0407" w:rsidRPr="00481D2D">
        <w:t>,</w:t>
      </w:r>
      <w:r w:rsidRPr="00481D2D">
        <w:t xml:space="preserve"> then </w:t>
      </w:r>
      <w:r w:rsidR="006B0407" w:rsidRPr="00481D2D">
        <w:t xml:space="preserve">the BGCF </w:t>
      </w:r>
      <w:r w:rsidRPr="00481D2D">
        <w:t>shall support the following procedures, based on local policy:</w:t>
      </w:r>
    </w:p>
    <w:p w:rsidR="0047692A" w:rsidRPr="00481D2D" w:rsidRDefault="0047692A" w:rsidP="0047692A">
      <w:pPr>
        <w:pStyle w:val="B1"/>
      </w:pPr>
      <w:r w:rsidRPr="00481D2D">
        <w:t>a)</w:t>
      </w:r>
      <w:r w:rsidRPr="00481D2D">
        <w:tab/>
        <w:t>if the BGCF is configured to populate an operator configured preassigned carrier into a tel-</w:t>
      </w:r>
      <w:smartTag w:uri="urn:schemas-microsoft-com:office:smarttags" w:element="stockticker">
        <w:r w:rsidRPr="00481D2D">
          <w:t>URI</w:t>
        </w:r>
      </w:smartTag>
      <w:r w:rsidRPr="00481D2D">
        <w:t xml:space="preserve"> contained in the Request-</w:t>
      </w:r>
      <w:smartTag w:uri="urn:schemas-microsoft-com:office:smarttags" w:element="stockticker">
        <w:r w:rsidRPr="00481D2D">
          <w:t>URI</w:t>
        </w:r>
      </w:smartTag>
      <w:r w:rsidRPr="00481D2D">
        <w:t>, and a preassigned carrier is required for this call, then the BGCF shall include the "cic" tel</w:t>
      </w:r>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preassigned carrier (as described in RFC 4694 [</w:t>
      </w:r>
      <w:r w:rsidR="00A50E46" w:rsidRPr="00481D2D">
        <w:t>112</w:t>
      </w:r>
      <w:r w:rsidRPr="00481D2D">
        <w:t>]); or</w:t>
      </w:r>
    </w:p>
    <w:p w:rsidR="0047692A" w:rsidRPr="00481D2D" w:rsidRDefault="0047692A" w:rsidP="0047692A">
      <w:pPr>
        <w:pStyle w:val="B1"/>
      </w:pPr>
      <w:r w:rsidRPr="00481D2D">
        <w:t>b)</w:t>
      </w:r>
      <w:r w:rsidRPr="00481D2D">
        <w:tab/>
        <w:t>if the BGCF is configured to populate the freephone carrier ID, and a freephone carrier is required for this call, then the BGCF shall include the "cic" tel</w:t>
      </w:r>
      <w:r w:rsidR="00BF04FC"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dentifying the freephone carrier (as described in RFC 4694 [</w:t>
      </w:r>
      <w:r w:rsidR="00A50E46" w:rsidRPr="00481D2D">
        <w:t>112</w:t>
      </w:r>
      <w:r w:rsidRPr="00481D2D">
        <w:t>]).</w:t>
      </w:r>
    </w:p>
    <w:p w:rsidR="0047692A" w:rsidRPr="00481D2D" w:rsidRDefault="0047692A" w:rsidP="0047692A">
      <w:r w:rsidRPr="00481D2D">
        <w:t>The BGCF carrier rout</w:t>
      </w:r>
      <w:r w:rsidR="00A4414E" w:rsidRPr="00481D2D">
        <w:t>e</w:t>
      </w:r>
      <w:r w:rsidRPr="00481D2D">
        <w:t>ing procedures also apply when the Request-</w:t>
      </w:r>
      <w:smartTag w:uri="urn:schemas-microsoft-com:office:smarttags" w:element="stockticker">
        <w:r w:rsidRPr="00481D2D">
          <w:t>URI</w:t>
        </w:r>
      </w:smartTag>
      <w:r w:rsidRPr="00481D2D">
        <w:t xml:space="preserve"> is in the form of a SIP </w:t>
      </w:r>
      <w:smartTag w:uri="urn:schemas-microsoft-com:office:smarttags" w:element="stockticker">
        <w:r w:rsidRPr="00481D2D">
          <w:t>URI</w:t>
        </w:r>
      </w:smartTag>
      <w:r w:rsidRPr="00481D2D">
        <w:t xml:space="preserve"> user=phone, where the "cic" tel</w:t>
      </w:r>
      <w:r w:rsidR="00BF04FC" w:rsidRPr="00481D2D">
        <w:t>-</w:t>
      </w:r>
      <w:smartTag w:uri="urn:schemas-microsoft-com:office:smarttags" w:element="stockticker">
        <w:r w:rsidRPr="00481D2D">
          <w:t>URI</w:t>
        </w:r>
      </w:smartTag>
      <w:r w:rsidRPr="00481D2D">
        <w:t xml:space="preserve"> </w:t>
      </w:r>
      <w:r w:rsidR="00FF1013" w:rsidRPr="00481D2D">
        <w:t xml:space="preserve">parameter is </w:t>
      </w:r>
      <w:r w:rsidRPr="00481D2D">
        <w:t xml:space="preserve">contained in the userinfo part of the SIP </w:t>
      </w:r>
      <w:smartTag w:uri="urn:schemas-microsoft-com:office:smarttags" w:element="stockticker">
        <w:r w:rsidRPr="00481D2D">
          <w:t>URI</w:t>
        </w:r>
      </w:smartTag>
      <w:r w:rsidRPr="00481D2D">
        <w:t>.</w:t>
      </w:r>
    </w:p>
    <w:p w:rsidR="0047692A" w:rsidRPr="00481D2D" w:rsidRDefault="0047692A" w:rsidP="00470C37">
      <w:r w:rsidRPr="00481D2D">
        <w:t>The BGCF shall not add the "cic" tel</w:t>
      </w:r>
      <w:r w:rsidR="00ED629A" w:rsidRPr="00481D2D">
        <w:t>-</w:t>
      </w:r>
      <w:smartTag w:uri="urn:schemas-microsoft-com:office:smarttags" w:element="stockticker">
        <w:r w:rsidRPr="00481D2D">
          <w:t>URI</w:t>
        </w:r>
      </w:smartTag>
      <w:r w:rsidRPr="00481D2D">
        <w:t xml:space="preserve"> parameter in the Request-</w:t>
      </w:r>
      <w:smartTag w:uri="urn:schemas-microsoft-com:office:smarttags" w:element="stockticker">
        <w:r w:rsidRPr="00481D2D">
          <w:t>URI</w:t>
        </w:r>
      </w:smartTag>
      <w:r w:rsidRPr="00481D2D">
        <w:t xml:space="preserve"> if the </w:t>
      </w:r>
      <w:r w:rsidR="00643565" w:rsidRPr="00481D2D">
        <w:t>parameter</w:t>
      </w:r>
      <w:r w:rsidRPr="00481D2D">
        <w:t xml:space="preserve"> already </w:t>
      </w:r>
      <w:r w:rsidR="00FF1013" w:rsidRPr="00481D2D">
        <w:t xml:space="preserve">exists </w:t>
      </w:r>
      <w:r w:rsidRPr="00481D2D">
        <w:t>in the tel</w:t>
      </w:r>
      <w:r w:rsidR="00ED629A" w:rsidRPr="00481D2D">
        <w:t>-</w:t>
      </w:r>
      <w:smartTag w:uri="urn:schemas-microsoft-com:office:smarttags" w:element="stockticker">
        <w:r w:rsidRPr="00481D2D">
          <w:t>URI</w:t>
        </w:r>
      </w:smartTag>
      <w:r w:rsidRPr="00481D2D">
        <w:t>.</w:t>
      </w:r>
    </w:p>
    <w:p w:rsidR="0047692A" w:rsidRPr="00481D2D" w:rsidRDefault="0047692A" w:rsidP="00470C37">
      <w:pPr>
        <w:pStyle w:val="NO"/>
      </w:pPr>
      <w:r w:rsidRPr="00481D2D">
        <w:t>NOTE 2:</w:t>
      </w:r>
      <w:r w:rsidRPr="00481D2D">
        <w:tab/>
        <w:t>Local policy should be able to control the interaction and precedence between rout</w:t>
      </w:r>
      <w:r w:rsidR="00A4414E" w:rsidRPr="00481D2D">
        <w:t>e</w:t>
      </w:r>
      <w:r w:rsidRPr="00481D2D">
        <w:t>ing on "cic" parameter versus rout</w:t>
      </w:r>
      <w:r w:rsidR="00A4414E" w:rsidRPr="00481D2D">
        <w:t>e</w:t>
      </w:r>
      <w:r w:rsidRPr="00481D2D">
        <w:t>ing based on "rn" parameter.</w:t>
      </w:r>
    </w:p>
    <w:p w:rsidR="0047692A" w:rsidRPr="00481D2D" w:rsidRDefault="0047692A" w:rsidP="00470C37">
      <w:pPr>
        <w:pStyle w:val="NO"/>
      </w:pPr>
      <w:r w:rsidRPr="00481D2D">
        <w:t>NOTE 3:</w:t>
      </w:r>
      <w:r w:rsidRPr="00481D2D">
        <w:tab/>
        <w:t>The means to configure the BGCF with the pre-assigned carrier is outside the scope of this document.</w:t>
      </w:r>
    </w:p>
    <w:p w:rsidR="00C92B03" w:rsidRPr="00481D2D" w:rsidRDefault="00C92B03" w:rsidP="00C92B03">
      <w:pPr>
        <w:rPr>
          <w:rFonts w:ascii="Times" w:hAnsi="Times"/>
        </w:rPr>
      </w:pPr>
      <w:r w:rsidRPr="00481D2D">
        <w:rPr>
          <w:rFonts w:ascii="Times" w:hAnsi="Times"/>
        </w:rPr>
        <w:t>If</w:t>
      </w:r>
    </w:p>
    <w:p w:rsidR="00C92B03" w:rsidRPr="00481D2D" w:rsidRDefault="00C92B03" w:rsidP="00295CDA">
      <w:pPr>
        <w:pStyle w:val="B1"/>
      </w:pPr>
      <w:r w:rsidRPr="00481D2D">
        <w:t>a)</w:t>
      </w:r>
      <w:r w:rsidRPr="00481D2D">
        <w:tab/>
        <w:t xml:space="preserve">the BGCF supports indicating the traffic leg as specified in </w:t>
      </w:r>
      <w:r w:rsidR="00295CDA" w:rsidRPr="00481D2D">
        <w:t>RFC 7549</w:t>
      </w:r>
      <w:r w:rsidRPr="00481D2D">
        <w:t> [225];</w:t>
      </w:r>
    </w:p>
    <w:p w:rsidR="00C92B03" w:rsidRPr="00481D2D" w:rsidRDefault="00C92B03" w:rsidP="00A33B1B">
      <w:pPr>
        <w:pStyle w:val="B1"/>
      </w:pPr>
      <w:r w:rsidRPr="00481D2D">
        <w:t>b)</w:t>
      </w:r>
      <w:r w:rsidRPr="00481D2D">
        <w:tab/>
        <w:t xml:space="preserve">an "iotl" SIP </w:t>
      </w:r>
      <w:smartTag w:uri="urn:schemas-microsoft-com:office:smarttags" w:element="stockticker">
        <w:r w:rsidRPr="00481D2D">
          <w:t>URI</w:t>
        </w:r>
      </w:smartTag>
      <w:r w:rsidRPr="00481D2D">
        <w:t xml:space="preserve"> parameter is not already included in the Request-</w:t>
      </w:r>
      <w:smartTag w:uri="urn:schemas-microsoft-com:office:smarttags" w:element="stockticker">
        <w:r w:rsidRPr="00481D2D">
          <w:t>URI</w:t>
        </w:r>
      </w:smartTag>
      <w:r w:rsidRPr="00481D2D">
        <w:t>; and</w:t>
      </w:r>
    </w:p>
    <w:p w:rsidR="00C92B03" w:rsidRPr="00481D2D" w:rsidRDefault="00C92B03" w:rsidP="00C92B03">
      <w:pPr>
        <w:pStyle w:val="NO"/>
      </w:pPr>
      <w:r w:rsidRPr="00481D2D">
        <w:t>NOTE 4:</w:t>
      </w:r>
      <w:r w:rsidRPr="00481D2D">
        <w:tab/>
        <w:t xml:space="preserve">If an "iotl" SIP </w:t>
      </w:r>
      <w:smartTag w:uri="urn:schemas-microsoft-com:office:smarttags" w:element="stockticker">
        <w:r w:rsidRPr="00481D2D">
          <w:t>URI</w:t>
        </w:r>
      </w:smartTag>
      <w:r w:rsidRPr="00481D2D">
        <w:t xml:space="preserve"> parameter is included it contains the value "visitedA-homeB" inserted by the TRF in the roaming architecture for voice over IMS with local breakout scenario.</w:t>
      </w:r>
    </w:p>
    <w:p w:rsidR="00C92B03" w:rsidRPr="00481D2D" w:rsidRDefault="00C92B03" w:rsidP="00C92B03">
      <w:pPr>
        <w:pStyle w:val="B1"/>
      </w:pPr>
      <w:r w:rsidRPr="00481D2D">
        <w:t>c)</w:t>
      </w:r>
      <w:r w:rsidRPr="00481D2D">
        <w:tab/>
        <w:t>required by local policy;</w:t>
      </w:r>
    </w:p>
    <w:p w:rsidR="00C92B03" w:rsidRPr="00481D2D" w:rsidRDefault="00C92B03" w:rsidP="00C92B03">
      <w:r w:rsidRPr="00481D2D">
        <w:t>the BGCF shall before forwarding the request:</w:t>
      </w:r>
    </w:p>
    <w:p w:rsidR="00C92B03" w:rsidRPr="00481D2D" w:rsidRDefault="00C92B03" w:rsidP="00C92B03">
      <w:pPr>
        <w:pStyle w:val="B1"/>
        <w:rPr>
          <w:lang w:eastAsia="ja-JP"/>
        </w:rPr>
      </w:pPr>
      <w:r w:rsidRPr="00481D2D">
        <w:t xml:space="preserve">a) 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xml:space="preserve">, 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rsidR="00C92B03" w:rsidRPr="00481D2D" w:rsidRDefault="00C92B03" w:rsidP="00C92B03">
      <w:pPr>
        <w:pStyle w:val="B1"/>
        <w:rPr>
          <w:lang w:eastAsia="ja-JP"/>
        </w:rPr>
      </w:pPr>
      <w:r w:rsidRPr="00481D2D">
        <w:rPr>
          <w:lang w:eastAsia="ja-JP"/>
        </w:rPr>
        <w:t>b) if the Request-</w:t>
      </w:r>
      <w:smartTag w:uri="urn:schemas-microsoft-com:office:smarttags" w:element="stockticker">
        <w:r w:rsidRPr="00481D2D">
          <w:rPr>
            <w:lang w:eastAsia="ja-JP"/>
          </w:rPr>
          <w:t>URI</w:t>
        </w:r>
      </w:smartTag>
      <w:r w:rsidRPr="00481D2D">
        <w:rPr>
          <w:lang w:eastAsia="ja-JP"/>
        </w:rPr>
        <w:t xml:space="preserve"> contains a tel </w:t>
      </w:r>
      <w:smartTag w:uri="urn:schemas-microsoft-com:office:smarttags" w:element="stockticker">
        <w:r w:rsidRPr="00481D2D">
          <w:rPr>
            <w:lang w:eastAsia="ja-JP"/>
          </w:rPr>
          <w:t>URI</w:t>
        </w:r>
      </w:smartTag>
      <w:r w:rsidRPr="00481D2D">
        <w:rPr>
          <w:lang w:eastAsia="ja-JP"/>
        </w:rPr>
        <w:t xml:space="preserve"> that can be converted to a SIP </w:t>
      </w:r>
      <w:smartTag w:uri="urn:schemas-microsoft-com:office:smarttags" w:element="stockticker">
        <w:r w:rsidRPr="00481D2D">
          <w:rPr>
            <w:lang w:eastAsia="ja-JP"/>
          </w:rPr>
          <w:t>URI</w:t>
        </w:r>
      </w:smartTag>
      <w:r w:rsidRPr="00481D2D">
        <w:rPr>
          <w:lang w:eastAsia="ja-JP"/>
        </w:rPr>
        <w:t xml:space="preserve"> by the BGCF:</w:t>
      </w:r>
    </w:p>
    <w:p w:rsidR="00C92B03" w:rsidRPr="00481D2D" w:rsidRDefault="00C92B03" w:rsidP="00C92B03">
      <w:pPr>
        <w:pStyle w:val="B2"/>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rsidR="00C92B03" w:rsidRPr="00481D2D" w:rsidRDefault="00C92B03" w:rsidP="00C92B03">
      <w:pPr>
        <w:pStyle w:val="B2"/>
        <w:rPr>
          <w:lang w:eastAsia="ja-JP"/>
        </w:rPr>
      </w:pPr>
      <w:r w:rsidRPr="00481D2D">
        <w:t>-</w:t>
      </w:r>
      <w:r w:rsidRPr="00481D2D">
        <w:tab/>
        <w:t>append</w:t>
      </w:r>
      <w:r w:rsidRPr="00481D2D">
        <w:rPr>
          <w:lang w:eastAsia="ja-JP"/>
        </w:rPr>
        <w:t xml:space="preserve">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homeA-homeB" in the Request-</w:t>
      </w:r>
      <w:smartTag w:uri="urn:schemas-microsoft-com:office:smarttags" w:element="stockticker">
        <w:r w:rsidRPr="00481D2D">
          <w:rPr>
            <w:lang w:eastAsia="ja-JP"/>
          </w:rPr>
          <w:t>URI</w:t>
        </w:r>
      </w:smartTag>
      <w:r w:rsidRPr="00481D2D">
        <w:rPr>
          <w:lang w:eastAsia="ja-JP"/>
        </w:rPr>
        <w:t>.</w:t>
      </w:r>
    </w:p>
    <w:p w:rsidR="00553651" w:rsidRPr="00481D2D" w:rsidRDefault="00553651" w:rsidP="00553651">
      <w:pPr>
        <w:pStyle w:val="NO"/>
      </w:pPr>
      <w:r w:rsidRPr="00481D2D">
        <w:t>NOTE</w:t>
      </w:r>
      <w:r w:rsidR="00BD455D" w:rsidRPr="00481D2D">
        <w:t> </w:t>
      </w:r>
      <w:r w:rsidRPr="00481D2D">
        <w:t>5:</w:t>
      </w:r>
      <w:r w:rsidRPr="00481D2D">
        <w:tab/>
        <w:t xml:space="preserve">If the "iotl" SIP </w:t>
      </w:r>
      <w:smartTag w:uri="urn:schemas-microsoft-com:office:smarttags" w:element="stockticker">
        <w:r w:rsidRPr="00481D2D">
          <w:t>URI</w:t>
        </w:r>
      </w:smartTag>
      <w:r w:rsidRPr="00481D2D">
        <w:t xml:space="preserve"> parameter can not be included by the above procedure, the upstream nodes have to determine the II-NNI traversal scenario by analysing the content of the SIP request (implementation dependent) or using the default II-NNI traversal scenario type.</w:t>
      </w:r>
    </w:p>
    <w:p w:rsidR="001A6340" w:rsidRPr="00481D2D" w:rsidRDefault="001A6340" w:rsidP="005D46C4">
      <w:pPr>
        <w:pStyle w:val="Heading3"/>
      </w:pPr>
      <w:bookmarkStart w:id="427" w:name="_Toc146256952"/>
      <w:r w:rsidRPr="00481D2D">
        <w:t>5.6.3</w:t>
      </w:r>
      <w:r w:rsidRPr="00481D2D">
        <w:tab/>
        <w:t>Specific procedures for INVITE requests and responses</w:t>
      </w:r>
      <w:bookmarkEnd w:id="427"/>
    </w:p>
    <w:p w:rsidR="001A6340" w:rsidRPr="00481D2D" w:rsidRDefault="001A6340" w:rsidP="001A6340">
      <w:pPr>
        <w:rPr>
          <w:lang w:eastAsia="zh-CN"/>
        </w:rPr>
      </w:pPr>
      <w:r w:rsidRPr="00481D2D">
        <w:t xml:space="preserve">When the BGCF receives an INVITE request that contains a Feature-Caps header field with the </w:t>
      </w:r>
      <w:r w:rsidR="001F2D31" w:rsidRPr="00481D2D">
        <w:t>"+</w:t>
      </w:r>
      <w:r w:rsidRPr="00481D2D">
        <w:rPr>
          <w:lang w:eastAsia="zh-CN"/>
        </w:rPr>
        <w:t>g.3gpp.home-visited</w:t>
      </w:r>
      <w:r w:rsidR="001F2D31" w:rsidRPr="00481D2D">
        <w:rPr>
          <w:lang w:eastAsia="zh-CN"/>
        </w:rPr>
        <w:t>"</w:t>
      </w:r>
      <w:r w:rsidRPr="00481D2D" w:rsidDel="00C6154C">
        <w:rPr>
          <w:lang w:eastAsia="zh-CN"/>
        </w:rPr>
        <w:t xml:space="preserve"> </w:t>
      </w:r>
      <w:r w:rsidR="001F2D31" w:rsidRPr="00481D2D">
        <w:rPr>
          <w:lang w:eastAsia="zh-CN"/>
        </w:rPr>
        <w:t>header field parameter</w:t>
      </w:r>
      <w:r w:rsidRPr="00481D2D">
        <w:rPr>
          <w:lang w:eastAsia="zh-CN"/>
        </w:rPr>
        <w:t>, the BGCF shall decide based on local policy whether to perform loopback routeing for this request. The BGCF shall:</w:t>
      </w:r>
    </w:p>
    <w:p w:rsidR="001A6340" w:rsidRPr="00481D2D" w:rsidRDefault="001A6340" w:rsidP="001A6340">
      <w:pPr>
        <w:pStyle w:val="B1"/>
      </w:pPr>
      <w:r w:rsidRPr="00481D2D">
        <w:t>a)</w:t>
      </w:r>
      <w:r w:rsidRPr="00481D2D">
        <w:tab/>
        <w:t xml:space="preserve">if loopback routeing is not to be performed for this request remove any </w:t>
      </w:r>
      <w:r w:rsidR="001F2D31" w:rsidRPr="00481D2D">
        <w:t>"+</w:t>
      </w:r>
      <w:r w:rsidRPr="00481D2D">
        <w:t>g.3gpp.trf</w:t>
      </w:r>
      <w:r w:rsidR="001F2D31" w:rsidRPr="00481D2D">
        <w:t>"</w:t>
      </w:r>
      <w:r w:rsidRPr="00481D2D">
        <w:t xml:space="preserve"> or </w:t>
      </w:r>
      <w:r w:rsidR="001F2D31" w:rsidRPr="00481D2D">
        <w:t>"+</w:t>
      </w:r>
      <w:r w:rsidRPr="00481D2D">
        <w:t>g.3gpp.</w:t>
      </w:r>
      <w:r w:rsidRPr="00481D2D">
        <w:rPr>
          <w:lang w:eastAsia="zh-CN"/>
        </w:rPr>
        <w:t>home-visited</w:t>
      </w:r>
      <w:r w:rsidR="001F2D31" w:rsidRPr="00481D2D">
        <w:rPr>
          <w:lang w:eastAsia="zh-CN"/>
        </w:rPr>
        <w:t>"</w:t>
      </w:r>
      <w:r w:rsidRPr="00481D2D" w:rsidDel="00C6154C">
        <w:t xml:space="preserve"> </w:t>
      </w:r>
      <w:r w:rsidR="001F2D31" w:rsidRPr="00481D2D">
        <w:t xml:space="preserve">header field parameter </w:t>
      </w:r>
      <w:r w:rsidRPr="00481D2D">
        <w:t>from the Feature-Caps header field of the outgoing request;</w:t>
      </w:r>
    </w:p>
    <w:p w:rsidR="001A6340" w:rsidRPr="00481D2D" w:rsidRDefault="001A6340" w:rsidP="001A6340">
      <w:pPr>
        <w:pStyle w:val="B1"/>
      </w:pPr>
      <w:r w:rsidRPr="00481D2D">
        <w:t>b)</w:t>
      </w:r>
      <w:r w:rsidRPr="00481D2D">
        <w:tab/>
        <w:t>if loopback routeing is applied for this request:</w:t>
      </w:r>
    </w:p>
    <w:p w:rsidR="001A6340" w:rsidRPr="00481D2D" w:rsidRDefault="001A6340" w:rsidP="001A6340">
      <w:pPr>
        <w:pStyle w:val="B2"/>
      </w:pPr>
      <w:r w:rsidRPr="00481D2D">
        <w:t>i)</w:t>
      </w:r>
      <w:r w:rsidRPr="00481D2D">
        <w:tab/>
        <w:t>remove all entries in the Route header field;</w:t>
      </w:r>
    </w:p>
    <w:p w:rsidR="001A6340" w:rsidRPr="00481D2D" w:rsidRDefault="001A6340" w:rsidP="001A6340">
      <w:pPr>
        <w:pStyle w:val="B2"/>
      </w:pPr>
      <w:r w:rsidRPr="00481D2D">
        <w:t>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001F2D31" w:rsidRPr="00481D2D">
        <w:t>,</w:t>
      </w:r>
      <w:r w:rsidRPr="00481D2D">
        <w:t xml:space="preserve"> is included in the </w:t>
      </w:r>
      <w:r w:rsidR="001F2D31" w:rsidRPr="00481D2D">
        <w:t xml:space="preserve">Feature-Caps header field of the </w:t>
      </w:r>
      <w:r w:rsidRPr="00481D2D">
        <w:t xml:space="preserve">request, insert the </w:t>
      </w:r>
      <w:smartTag w:uri="urn:schemas-microsoft-com:office:smarttags" w:element="stockticker">
        <w:r w:rsidRPr="00481D2D">
          <w:t>URI</w:t>
        </w:r>
      </w:smartTag>
      <w:r w:rsidRPr="00481D2D">
        <w:t xml:space="preserve"> in a Route header field;</w:t>
      </w:r>
    </w:p>
    <w:p w:rsidR="001A6340" w:rsidRPr="00481D2D" w:rsidRDefault="001A6340" w:rsidP="001A6340">
      <w:pPr>
        <w:pStyle w:val="B2"/>
      </w:pPr>
      <w:r w:rsidRPr="00481D2D">
        <w:t>iii)</w:t>
      </w:r>
      <w:r w:rsidRPr="00481D2D">
        <w:tab/>
        <w:t xml:space="preserve">if a </w:t>
      </w:r>
      <w:r w:rsidR="001F2D31" w:rsidRPr="00481D2D">
        <w:t>"+</w:t>
      </w:r>
      <w:r w:rsidRPr="00481D2D">
        <w:t>g.3gpp.trf</w:t>
      </w:r>
      <w:r w:rsidR="001F2D31" w:rsidRPr="00481D2D">
        <w:t>"</w:t>
      </w:r>
      <w:r w:rsidRPr="00481D2D">
        <w:t xml:space="preserve"> </w:t>
      </w:r>
      <w:r w:rsidR="001F2D31" w:rsidRPr="00481D2D">
        <w:t xml:space="preserve">header field parameter, with a parameter value </w:t>
      </w:r>
      <w:r w:rsidRPr="00481D2D">
        <w:t xml:space="preserve">containing a valid </w:t>
      </w:r>
      <w:smartTag w:uri="urn:schemas-microsoft-com:office:smarttags" w:element="stockticker">
        <w:r w:rsidRPr="00481D2D">
          <w:t>URI</w:t>
        </w:r>
      </w:smartTag>
      <w:r w:rsidRPr="00481D2D">
        <w:t xml:space="preserve"> is not included in the </w:t>
      </w:r>
      <w:r w:rsidR="001F2D31" w:rsidRPr="00481D2D">
        <w:t xml:space="preserve">Feature-Caps header field of the </w:t>
      </w:r>
      <w:r w:rsidRPr="00481D2D">
        <w:t xml:space="preserve">request, insert a locally configured TRF address, associated with the visited network for this call (as identified in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header field parameter</w:t>
      </w:r>
      <w:r w:rsidRPr="00481D2D">
        <w:rPr>
          <w:lang w:eastAsia="zh-CN"/>
        </w:rPr>
        <w:t>)</w:t>
      </w:r>
      <w:r w:rsidRPr="00481D2D">
        <w:t>, in the Route header field;</w:t>
      </w:r>
    </w:p>
    <w:p w:rsidR="000B46B6" w:rsidRPr="00481D2D" w:rsidRDefault="001A6340" w:rsidP="001A6340">
      <w:pPr>
        <w:pStyle w:val="B2"/>
      </w:pPr>
      <w:r w:rsidRPr="00481D2D">
        <w:t>iv)</w:t>
      </w:r>
      <w:r w:rsidRPr="00481D2D">
        <w:tab/>
        <w:t xml:space="preserve">remove any </w:t>
      </w:r>
      <w:r w:rsidR="001F2D31" w:rsidRPr="00481D2D">
        <w:t>"+</w:t>
      </w:r>
      <w:r w:rsidRPr="00481D2D">
        <w:t>g.3gpp.home-visited</w:t>
      </w:r>
      <w:r w:rsidR="001F2D31" w:rsidRPr="00481D2D">
        <w:t>"</w:t>
      </w:r>
      <w:r w:rsidRPr="00481D2D">
        <w:t xml:space="preserve"> </w:t>
      </w:r>
      <w:r w:rsidR="001F2D31" w:rsidRPr="00481D2D">
        <w:t xml:space="preserve">header field parameter </w:t>
      </w:r>
      <w:r w:rsidRPr="00481D2D">
        <w:t>from the Feature-Caps header field of the outgoing request;</w:t>
      </w:r>
    </w:p>
    <w:p w:rsidR="001A6340" w:rsidRPr="00481D2D" w:rsidRDefault="001A6340" w:rsidP="001A6340">
      <w:pPr>
        <w:pStyle w:val="B2"/>
      </w:pPr>
      <w:r w:rsidRPr="00481D2D">
        <w:t>v)</w:t>
      </w:r>
      <w:r w:rsidRPr="00481D2D">
        <w:tab/>
        <w:t xml:space="preserve">if </w:t>
      </w:r>
      <w:r w:rsidRPr="00481D2D">
        <w:rPr>
          <w:lang w:eastAsia="zh-CN"/>
        </w:rPr>
        <w:t>included</w:t>
      </w:r>
      <w:r w:rsidRPr="00481D2D">
        <w:t xml:space="preserve"> in the incoming request, remove the </w:t>
      </w:r>
      <w:r w:rsidR="001F2D31" w:rsidRPr="00481D2D">
        <w:t>"+</w:t>
      </w:r>
      <w:r w:rsidRPr="00481D2D">
        <w:t>g.3gpp.trf</w:t>
      </w:r>
      <w:r w:rsidR="001F2D31" w:rsidRPr="00481D2D">
        <w:t>"</w:t>
      </w:r>
      <w:r w:rsidRPr="00481D2D">
        <w:t xml:space="preserve"> </w:t>
      </w:r>
      <w:r w:rsidR="001F2D31" w:rsidRPr="00481D2D">
        <w:t xml:space="preserve">header field parameter </w:t>
      </w:r>
      <w:r w:rsidRPr="00481D2D">
        <w:t>from the Feature-Caps header field from the outgoing request;</w:t>
      </w:r>
    </w:p>
    <w:p w:rsidR="001A6340" w:rsidRPr="00481D2D" w:rsidRDefault="001A6340" w:rsidP="001A6340">
      <w:pPr>
        <w:pStyle w:val="B2"/>
      </w:pPr>
      <w:r w:rsidRPr="00481D2D">
        <w:t>vi)</w:t>
      </w:r>
      <w:r w:rsidRPr="00481D2D">
        <w:tab/>
        <w:t xml:space="preserve">insert the </w:t>
      </w:r>
      <w:r w:rsidR="001F2D31" w:rsidRPr="00481D2D">
        <w:t>"+</w:t>
      </w:r>
      <w:r w:rsidRPr="00481D2D">
        <w:rPr>
          <w:lang w:eastAsia="zh-CN"/>
        </w:rPr>
        <w:t>g.3gpp.loopback</w:t>
      </w:r>
      <w:r w:rsidR="001F2D31" w:rsidRPr="00481D2D">
        <w:rPr>
          <w:lang w:eastAsia="zh-CN"/>
        </w:rPr>
        <w:t>"</w:t>
      </w:r>
      <w:r w:rsidRPr="00481D2D">
        <w:rPr>
          <w:lang w:eastAsia="zh-CN"/>
        </w:rPr>
        <w:t xml:space="preserve"> </w:t>
      </w:r>
      <w:r w:rsidR="001F2D31" w:rsidRPr="00481D2D">
        <w:rPr>
          <w:lang w:eastAsia="zh-CN"/>
        </w:rPr>
        <w:t>header field parameter</w:t>
      </w:r>
      <w:r w:rsidR="007548ED" w:rsidRPr="00481D2D">
        <w:rPr>
          <w:lang w:eastAsia="zh-CN"/>
        </w:rPr>
        <w:t>, as specified in subclause 7.9A.4</w:t>
      </w:r>
      <w:r w:rsidR="001F2D31" w:rsidRPr="00481D2D">
        <w:rPr>
          <w:lang w:eastAsia="zh-CN"/>
        </w:rPr>
        <w:t xml:space="preserve"> </w:t>
      </w:r>
      <w:r w:rsidRPr="00481D2D">
        <w:t xml:space="preserve">in the </w:t>
      </w:r>
      <w:r w:rsidR="001F2D31" w:rsidRPr="00481D2D">
        <w:t xml:space="preserve">Feature-Caps header field of the </w:t>
      </w:r>
      <w:r w:rsidRPr="00481D2D">
        <w:t>request</w:t>
      </w:r>
      <w:r w:rsidR="001F2D31" w:rsidRPr="00481D2D">
        <w:t xml:space="preserve">, </w:t>
      </w:r>
      <w:r w:rsidR="007548ED" w:rsidRPr="00481D2D">
        <w:t xml:space="preserve">in accordance with </w:t>
      </w:r>
      <w:r w:rsidR="001B6ECF" w:rsidRPr="00481D2D">
        <w:t>RFC 6809</w:t>
      </w:r>
      <w:r w:rsidRPr="00481D2D">
        <w:t> [190]</w:t>
      </w:r>
      <w:r w:rsidR="007548ED" w:rsidRPr="00481D2D">
        <w:t>. If providing the identifier of the home network is supported by the BGCF and the visited network, the BGCF may based on operator agreement insert the "+</w:t>
      </w:r>
      <w:r w:rsidR="007548ED" w:rsidRPr="00481D2D">
        <w:rPr>
          <w:lang w:eastAsia="zh-CN"/>
        </w:rPr>
        <w:t xml:space="preserve">g.3gpp.loopback" header field parameter </w:t>
      </w:r>
      <w:r w:rsidR="007548ED" w:rsidRPr="00481D2D">
        <w:t>set to the identifier of the home network</w:t>
      </w:r>
      <w:r w:rsidRPr="00481D2D">
        <w:t>;</w:t>
      </w:r>
    </w:p>
    <w:p w:rsidR="00CF1FB0" w:rsidRPr="00481D2D" w:rsidRDefault="00CF1FB0" w:rsidP="00CF1FB0">
      <w:pPr>
        <w:pStyle w:val="B2"/>
      </w:pPr>
      <w:r w:rsidRPr="00481D2D">
        <w:t>vii)</w:t>
      </w:r>
      <w:r w:rsidRPr="00481D2D">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 and</w:t>
      </w:r>
    </w:p>
    <w:p w:rsidR="000225A8" w:rsidRPr="00481D2D" w:rsidRDefault="000225A8" w:rsidP="00295CDA">
      <w:pPr>
        <w:pStyle w:val="B2"/>
      </w:pPr>
      <w:r w:rsidRPr="00481D2D">
        <w:t>viii)</w:t>
      </w:r>
      <w:r w:rsidRPr="00481D2D">
        <w:tab/>
        <w:t xml:space="preserve">if the BG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and if an "iotl" SIP </w:t>
      </w:r>
      <w:smartTag w:uri="urn:schemas-microsoft-com:office:smarttags" w:element="stockticker">
        <w:r w:rsidRPr="00481D2D">
          <w:t>URI</w:t>
        </w:r>
      </w:smartTag>
      <w:r w:rsidRPr="00481D2D">
        <w:t xml:space="preserve"> parameter is not included in the TRF </w:t>
      </w:r>
      <w:smartTag w:uri="urn:schemas-microsoft-com:office:smarttags" w:element="stockticker">
        <w:r w:rsidRPr="00481D2D">
          <w:t>URI</w:t>
        </w:r>
      </w:smartTag>
      <w:r w:rsidRPr="00481D2D">
        <w:t xml:space="preserve"> in the Route header field, the BGCF if </w:t>
      </w:r>
      <w:r w:rsidR="00553651" w:rsidRPr="00481D2D">
        <w:t xml:space="preserve">required </w:t>
      </w:r>
      <w:r w:rsidRPr="00481D2D">
        <w:t xml:space="preserve">by local policy, </w:t>
      </w:r>
      <w:r w:rsidRPr="00481D2D">
        <w:rPr>
          <w:lang w:eastAsia="ja-JP"/>
        </w:rPr>
        <w:t xml:space="preserve">append an "iotl"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 xml:space="preserve">set to "homeA-visitedA" to the </w:t>
      </w:r>
      <w:smartTag w:uri="urn:schemas-microsoft-com:office:smarttags" w:element="stockticker">
        <w:r w:rsidRPr="00481D2D">
          <w:rPr>
            <w:lang w:eastAsia="ja-JP"/>
          </w:rPr>
          <w:t>URI</w:t>
        </w:r>
      </w:smartTag>
      <w:r w:rsidRPr="00481D2D">
        <w:rPr>
          <w:lang w:eastAsia="ja-JP"/>
        </w:rPr>
        <w:t xml:space="preserve"> in the Route header field</w:t>
      </w:r>
      <w:r w:rsidRPr="00481D2D">
        <w:t>; and</w:t>
      </w:r>
    </w:p>
    <w:p w:rsidR="001A6340" w:rsidRPr="00481D2D" w:rsidRDefault="001A6340" w:rsidP="001A6340">
      <w:pPr>
        <w:pStyle w:val="B1"/>
      </w:pPr>
      <w:r w:rsidRPr="00481D2D">
        <w:t>c)</w:t>
      </w:r>
      <w:r w:rsidRPr="00481D2D">
        <w:tab/>
        <w:t xml:space="preserve">if the final decision on loopback routeing is deferred to a subsequent entity in the home network, a further BGCF, then, retain in the request a Feature-Caps header field with the </w:t>
      </w:r>
      <w:r w:rsidR="001F2D31" w:rsidRPr="00481D2D">
        <w:t>"+</w:t>
      </w:r>
      <w:r w:rsidRPr="00481D2D">
        <w:rPr>
          <w:lang w:eastAsia="zh-CN"/>
        </w:rPr>
        <w:t>g.3gpp.home-visited</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 xml:space="preserve">with the </w:t>
      </w:r>
      <w:r w:rsidR="001F2D31" w:rsidRPr="00481D2D">
        <w:rPr>
          <w:lang w:eastAsia="zh-CN"/>
        </w:rPr>
        <w:t xml:space="preserve">parameter </w:t>
      </w:r>
      <w:r w:rsidRPr="00481D2D">
        <w:t>value set to the identifier of the visited network. The BGCF is expected to know by means of network configuration that such a subsequent entity exists;</w:t>
      </w:r>
    </w:p>
    <w:p w:rsidR="000B46B6" w:rsidRPr="00481D2D" w:rsidRDefault="001A6340">
      <w:pPr>
        <w:rPr>
          <w:snapToGrid w:val="0"/>
        </w:rPr>
      </w:pPr>
      <w:r w:rsidRPr="00481D2D">
        <w:t xml:space="preserve">If </w:t>
      </w:r>
      <w:r w:rsidR="00897956" w:rsidRPr="00481D2D">
        <w:t>the BGCF inserts its own Record-Route header</w:t>
      </w:r>
      <w:r w:rsidR="00A6247B" w:rsidRPr="00481D2D">
        <w:t xml:space="preserve"> field</w:t>
      </w:r>
      <w:r w:rsidR="00897956" w:rsidRPr="00481D2D">
        <w:t xml:space="preserve">, the BGCF may require the periodic refreshment of the session to avoid hung states in the BGCF. If the BGCF requires the session to be refreshed, </w:t>
      </w:r>
      <w:r w:rsidR="006B0407" w:rsidRPr="00481D2D">
        <w:t xml:space="preserve">the BGCF </w:t>
      </w:r>
      <w:r w:rsidR="00897956" w:rsidRPr="00481D2D">
        <w:t>shall apply the procedures described in RFC 4028 [58]</w:t>
      </w:r>
      <w:r w:rsidR="00897956" w:rsidRPr="00481D2D">
        <w:rPr>
          <w:snapToGrid w:val="0"/>
        </w:rPr>
        <w:t xml:space="preserve"> clause 8.</w:t>
      </w:r>
    </w:p>
    <w:p w:rsidR="00897956" w:rsidRPr="00481D2D" w:rsidRDefault="00897956">
      <w:pPr>
        <w:pStyle w:val="NO"/>
      </w:pPr>
      <w:r w:rsidRPr="00481D2D">
        <w:t>NOTE:</w:t>
      </w:r>
      <w:r w:rsidRPr="00481D2D">
        <w:tab/>
        <w:t>Requesting the session to be refreshed requires support by at least one of the UEs. This functionality cannot automatically be granted, i.e. at least one of the involved UEs needs to support it.</w:t>
      </w:r>
    </w:p>
    <w:p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the same From header </w:t>
      </w:r>
      <w:r w:rsidR="003C6402" w:rsidRPr="00481D2D">
        <w:t xml:space="preserve">field </w:t>
      </w:r>
      <w:r w:rsidRPr="00481D2D">
        <w:t xml:space="preserve">(including </w:t>
      </w:r>
      <w:r w:rsidR="003F47EB" w:rsidRPr="00481D2D">
        <w:t>"</w:t>
      </w:r>
      <w:r w:rsidRPr="00481D2D">
        <w:t>tag</w:t>
      </w:r>
      <w:r w:rsidR="003F47EB" w:rsidRPr="00481D2D">
        <w:t>"</w:t>
      </w:r>
      <w:r w:rsidR="003C6402" w:rsidRPr="00481D2D">
        <w:t xml:space="preserve"> header field parameter</w:t>
      </w:r>
      <w:r w:rsidRPr="00481D2D">
        <w:t>) can be received outside of an existing dialog. Such INVITE requests relate to the same call and the BGCF shall route such INVITE request received during a certain period of time to the same next hop.</w:t>
      </w:r>
    </w:p>
    <w:p w:rsidR="003B4D26" w:rsidRPr="00481D2D" w:rsidRDefault="00294A9C" w:rsidP="003B4D26">
      <w:r w:rsidRPr="00481D2D">
        <w:t xml:space="preserve">If the BGCF inserted in the initial request for the dialog the </w:t>
      </w:r>
      <w:r w:rsidRPr="00481D2D">
        <w:rPr>
          <w:lang w:eastAsia="zh-CN"/>
        </w:rPr>
        <w:t xml:space="preserve">header field parameters </w:t>
      </w:r>
      <w:r w:rsidRPr="00481D2D">
        <w:t xml:space="preserve">into the Feature-Caps header field then the BGCF shall include the </w:t>
      </w:r>
      <w:r w:rsidRPr="00481D2D">
        <w:rPr>
          <w:lang w:eastAsia="zh-CN"/>
        </w:rPr>
        <w:t xml:space="preserve">header field parameters </w:t>
      </w:r>
      <w:r w:rsidRPr="00481D2D">
        <w:t>with the same parameter values into the Feature-Caps header field in any target refresh request for the dialog, and in each 1xx or 2xx response to target refresh request sent in the same direction.</w:t>
      </w:r>
    </w:p>
    <w:p w:rsidR="00294A9C" w:rsidRPr="00481D2D" w:rsidRDefault="003B4D26" w:rsidP="003B4D26">
      <w:r w:rsidRPr="00481D2D">
        <w:t xml:space="preserve">Based on local policy, the BGCF shall </w:t>
      </w:r>
      <w:r w:rsidRPr="00481D2D">
        <w:rPr>
          <w:iCs/>
        </w:rPr>
        <w:t xml:space="preserve">add an "fe-addr" element of the "fe-identifier" header field parameter of the P-Charging-Vector header field with its own address or identifier </w:t>
      </w:r>
      <w:r w:rsidRPr="00481D2D">
        <w:t>to an initial request.</w:t>
      </w:r>
    </w:p>
    <w:p w:rsidR="00385489" w:rsidRPr="00481D2D" w:rsidRDefault="00385489" w:rsidP="005D46C4">
      <w:pPr>
        <w:pStyle w:val="Heading3"/>
        <w:rPr>
          <w:lang w:eastAsia="ja-JP"/>
        </w:rPr>
      </w:pPr>
      <w:bookmarkStart w:id="428" w:name="_Toc146256953"/>
      <w:r w:rsidRPr="00481D2D">
        <w:rPr>
          <w:lang w:eastAsia="ja-JP"/>
        </w:rPr>
        <w:t>5.6.4</w:t>
      </w:r>
      <w:r w:rsidRPr="00481D2D">
        <w:rPr>
          <w:lang w:eastAsia="ja-JP"/>
        </w:rPr>
        <w:tab/>
        <w:t>Specific procedures for subsequent requests and responses</w:t>
      </w:r>
      <w:bookmarkEnd w:id="428"/>
    </w:p>
    <w:p w:rsidR="00385489" w:rsidRPr="00481D2D" w:rsidRDefault="00385489" w:rsidP="00385489">
      <w:pPr>
        <w:rPr>
          <w:lang w:eastAsia="ja-JP"/>
        </w:rPr>
      </w:pPr>
      <w:r w:rsidRPr="00481D2D">
        <w:rPr>
          <w:lang w:eastAsia="ja-JP"/>
        </w:rPr>
        <w:t>When the BGCF receives a subsequent request whose initial request applied loopback routeing, the BGCF shall:</w:t>
      </w:r>
    </w:p>
    <w:p w:rsidR="00385489" w:rsidRPr="00481D2D" w:rsidRDefault="00385489" w:rsidP="00385489">
      <w:pPr>
        <w:pStyle w:val="B1"/>
        <w:rPr>
          <w:lang w:eastAsia="ja-JP"/>
        </w:rPr>
      </w:pPr>
      <w:r w:rsidRPr="00481D2D">
        <w:rPr>
          <w:lang w:eastAsia="ja-JP"/>
        </w:rPr>
        <w:t>a)</w:t>
      </w:r>
      <w:r w:rsidRPr="00481D2D">
        <w:rPr>
          <w:lang w:eastAsia="ja-JP"/>
        </w:rPr>
        <w:tab/>
        <w:t>remove the "orig-ioi" header field parameter received in the P-Charging-Vector header field, if present. The BGCF shall insert a type 1 "orig-ioi" header field parameter into the P-Charging-Vector header field and shall set the type 1 "orig-ioi" header field parameter to a value that identifies the home network of the served user (i.e. the network in which the BGCF resides). The BGCF shall not include the "term-ioi" header field parameter.</w:t>
      </w:r>
    </w:p>
    <w:p w:rsidR="00897956" w:rsidRPr="00481D2D" w:rsidRDefault="00897956" w:rsidP="005D46C4">
      <w:pPr>
        <w:pStyle w:val="Heading2"/>
      </w:pPr>
      <w:bookmarkStart w:id="429" w:name="_Toc146256954"/>
      <w:r w:rsidRPr="00481D2D">
        <w:t>5.7</w:t>
      </w:r>
      <w:r w:rsidRPr="00481D2D">
        <w:tab/>
        <w:t>Procedures at the Application Server (AS)</w:t>
      </w:r>
      <w:bookmarkEnd w:id="429"/>
    </w:p>
    <w:p w:rsidR="00897956" w:rsidRPr="00481D2D" w:rsidRDefault="00897956" w:rsidP="005D46C4">
      <w:pPr>
        <w:pStyle w:val="Heading3"/>
      </w:pPr>
      <w:bookmarkStart w:id="430" w:name="_Toc146256955"/>
      <w:r w:rsidRPr="00481D2D">
        <w:t>5.7.1</w:t>
      </w:r>
      <w:r w:rsidRPr="00481D2D">
        <w:tab/>
        <w:t>Common Application Server (AS) procedures</w:t>
      </w:r>
      <w:bookmarkEnd w:id="430"/>
    </w:p>
    <w:p w:rsidR="00F51832" w:rsidRPr="00481D2D" w:rsidRDefault="00F51832" w:rsidP="005D46C4">
      <w:pPr>
        <w:pStyle w:val="Heading4"/>
      </w:pPr>
      <w:bookmarkStart w:id="431" w:name="_Toc146256956"/>
      <w:r w:rsidRPr="00481D2D">
        <w:t>5.7.1.0</w:t>
      </w:r>
      <w:r w:rsidRPr="00481D2D">
        <w:tab/>
        <w:t>General</w:t>
      </w:r>
      <w:bookmarkEnd w:id="431"/>
    </w:p>
    <w:p w:rsidR="00F51832" w:rsidRPr="00481D2D" w:rsidRDefault="00F51832" w:rsidP="00F51832">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AS</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as"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7.2.17.</w:t>
      </w:r>
      <w:r w:rsidR="004617E4" w:rsidRPr="00481D2D">
        <w:rPr>
          <w:lang w:eastAsia="ja-JP"/>
        </w:rPr>
        <w:t xml:space="preserve"> An AS when sending a failure response will add in the URN the "role</w:t>
      </w:r>
      <w:r w:rsidR="004617E4" w:rsidRPr="00481D2D">
        <w:t xml:space="preserve">" header field parameter set to the corresponding AS role listed in </w:t>
      </w:r>
      <w:r w:rsidR="004617E4" w:rsidRPr="00481D2D">
        <w:rPr>
          <w:lang w:eastAsia="ja-JP"/>
        </w:rPr>
        <w:t>subclause 7.2.17</w:t>
      </w:r>
      <w:r w:rsidR="004617E4" w:rsidRPr="00481D2D">
        <w:t>.</w:t>
      </w:r>
    </w:p>
    <w:p w:rsidR="00897956" w:rsidRPr="00481D2D" w:rsidRDefault="00897956" w:rsidP="005D46C4">
      <w:pPr>
        <w:pStyle w:val="Heading4"/>
      </w:pPr>
      <w:bookmarkStart w:id="432" w:name="_Toc146256957"/>
      <w:r w:rsidRPr="00481D2D">
        <w:t>5.7.1.1</w:t>
      </w:r>
      <w:r w:rsidRPr="00481D2D">
        <w:tab/>
        <w:t>Notification about registration status</w:t>
      </w:r>
      <w:bookmarkEnd w:id="432"/>
    </w:p>
    <w:p w:rsidR="004F2C89" w:rsidRPr="00481D2D" w:rsidRDefault="00897956">
      <w:r w:rsidRPr="00481D2D">
        <w:t xml:space="preserve">The AS may support the REGISTER method in order to discover the registration status of the user. If a REGISTER request arrives and the AS supports the REGISTER method, the AS shall store the </w:t>
      </w:r>
      <w:r w:rsidR="004D34D8" w:rsidRPr="00481D2D">
        <w:t xml:space="preserve">registration expiration interval value </w:t>
      </w:r>
      <w:r w:rsidRPr="00481D2D">
        <w:t xml:space="preserve">from the request and generate a 200 (OK) response or an appropriate failure response. For the success case, the 200 (OK) response shall contain </w:t>
      </w:r>
      <w:r w:rsidR="004D34D8" w:rsidRPr="00481D2D">
        <w:t xml:space="preserve">a registration expiration interval value </w:t>
      </w:r>
      <w:r w:rsidRPr="00481D2D">
        <w:t>equal to the value received in the REGISTER request. The AS shall store the values received in P-Charging-Function-Addresses header</w:t>
      </w:r>
      <w:r w:rsidR="00CC01C0" w:rsidRPr="00481D2D">
        <w:t xml:space="preserve"> field</w:t>
      </w:r>
      <w:r w:rsidRPr="00481D2D">
        <w:t xml:space="preserve">. Also, the AS shall store the values of the </w:t>
      </w:r>
      <w:r w:rsidR="00CC01C0" w:rsidRPr="00481D2D">
        <w:t>"</w:t>
      </w:r>
      <w:r w:rsidRPr="00481D2D">
        <w:t>icid</w:t>
      </w:r>
      <w:r w:rsidR="00CC01C0" w:rsidRPr="00481D2D">
        <w:t>-value" header field</w:t>
      </w:r>
      <w:r w:rsidRPr="00481D2D">
        <w:t xml:space="preserve"> parameter and </w:t>
      </w:r>
      <w:r w:rsidR="00CC01C0" w:rsidRPr="00481D2D">
        <w:t>"</w:t>
      </w:r>
      <w:r w:rsidRPr="00481D2D">
        <w:t>orig-ioi</w:t>
      </w:r>
      <w:r w:rsidR="00CC01C0" w:rsidRPr="00481D2D">
        <w:t>" header field</w:t>
      </w:r>
      <w:r w:rsidRPr="00481D2D">
        <w:t xml:space="preserve"> parameter if present in the P-Charging-Vector header </w:t>
      </w:r>
      <w:r w:rsidR="00CC01C0" w:rsidRPr="00481D2D">
        <w:t xml:space="preserve">field </w:t>
      </w:r>
      <w:r w:rsidRPr="00481D2D">
        <w:t>from the REGISTER request.</w:t>
      </w:r>
    </w:p>
    <w:p w:rsidR="008328D2" w:rsidRPr="00481D2D" w:rsidRDefault="008328D2" w:rsidP="008328D2">
      <w:pPr>
        <w:pStyle w:val="NO"/>
      </w:pPr>
      <w:r w:rsidRPr="00481D2D">
        <w:t>NOTE 1:</w:t>
      </w:r>
      <w:r w:rsidRPr="00481D2D">
        <w:tab/>
        <w:t>The user can have one or more contacts registered after a 3</w:t>
      </w:r>
      <w:r w:rsidRPr="00481D2D">
        <w:rPr>
          <w:vertAlign w:val="superscript"/>
        </w:rPr>
        <w:t>rd</w:t>
      </w:r>
      <w:r w:rsidRPr="00481D2D">
        <w:t xml:space="preserve"> party REGISTER request with an Expires header field set to a value "0" has been received. If an AS needs more detailed knowledge of the user registration status, the AS can subscribe to the reg event package.</w:t>
      </w:r>
    </w:p>
    <w:p w:rsidR="00252E80" w:rsidRPr="00481D2D" w:rsidRDefault="004F2C89" w:rsidP="00252E80">
      <w:r w:rsidRPr="00481D2D">
        <w:t>If a Contact header field is included in the REGISTER request including a "+g.</w:t>
      </w:r>
      <w:r w:rsidRPr="00481D2D">
        <w:rPr>
          <w:rFonts w:eastAsia="SimSun"/>
          <w:lang w:eastAsia="zh-CN"/>
        </w:rPr>
        <w:t>3gpp.registration-token"</w:t>
      </w:r>
      <w:r w:rsidRPr="00481D2D">
        <w:t xml:space="preserve"> header field parameter as defined in subclause 7.9.7, the AS supporting this feature shall store the value of the "+g.</w:t>
      </w:r>
      <w:r w:rsidRPr="00481D2D">
        <w:rPr>
          <w:rFonts w:eastAsia="SimSun"/>
          <w:lang w:eastAsia="zh-CN"/>
        </w:rPr>
        <w:t>3gpp.registration-token"</w:t>
      </w:r>
      <w:r w:rsidRPr="00481D2D">
        <w:t xml:space="preserve"> header field parameter.</w:t>
      </w:r>
    </w:p>
    <w:p w:rsidR="004F2C89" w:rsidRPr="00481D2D" w:rsidRDefault="00252E80" w:rsidP="00252E80">
      <w:pPr>
        <w:pStyle w:val="NO"/>
      </w:pPr>
      <w:r w:rsidRPr="00481D2D">
        <w:t>NOTE 2:</w:t>
      </w:r>
      <w:r w:rsidRPr="00481D2D">
        <w:tab/>
        <w:t>The S-CSCF can set this token to the same value as used in the "id" parameter identifying the contact in the "reg" event package, allowing the AS to retrieve the value from the "reg" event package. The AS can know by configuration or other means if the S-CSCF uses this value.</w:t>
      </w:r>
    </w:p>
    <w:p w:rsidR="00897956" w:rsidRPr="00481D2D" w:rsidRDefault="00897956">
      <w:r w:rsidRPr="00481D2D">
        <w:t xml:space="preserve">The AS shall insert a P-Charging-Vector header </w:t>
      </w:r>
      <w:r w:rsidR="00CC01C0" w:rsidRPr="00481D2D">
        <w:t xml:space="preserve">field </w:t>
      </w:r>
      <w:r w:rsidRPr="00481D2D">
        <w:t xml:space="preserve">containing the </w:t>
      </w:r>
      <w:r w:rsidR="00CC01C0" w:rsidRPr="00481D2D">
        <w:t>"</w:t>
      </w:r>
      <w:r w:rsidRPr="00481D2D">
        <w:t>orig-ioi</w:t>
      </w:r>
      <w:r w:rsidR="00CC01C0" w:rsidRPr="00481D2D">
        <w:t>" header field</w:t>
      </w:r>
      <w:r w:rsidRPr="00481D2D">
        <w:t xml:space="preserve"> parameter, if received in the REGISTER request</w:t>
      </w:r>
      <w:r w:rsidR="00361EB1" w:rsidRPr="00481D2D">
        <w:t>,</w:t>
      </w:r>
      <w:r w:rsidRPr="00481D2D">
        <w:t xml:space="preserve"> a type 3 </w:t>
      </w:r>
      <w:r w:rsidR="00CC01C0" w:rsidRPr="00481D2D">
        <w:t>"</w:t>
      </w:r>
      <w:r w:rsidRPr="00481D2D">
        <w:t>term-ioi</w:t>
      </w:r>
      <w:r w:rsidR="00CC01C0" w:rsidRPr="00481D2D">
        <w:t>" header field</w:t>
      </w:r>
      <w:r w:rsidRPr="00481D2D">
        <w:t xml:space="preserve"> parameter in the response to REGISTER</w:t>
      </w:r>
      <w:r w:rsidR="00361EB1" w:rsidRPr="00481D2D">
        <w:rPr>
          <w:rFonts w:hint="eastAsia"/>
          <w:lang w:eastAsia="ja-JP"/>
        </w:rPr>
        <w:t xml:space="preserve"> and </w:t>
      </w:r>
      <w:r w:rsidR="00361EB1" w:rsidRPr="00481D2D">
        <w:rPr>
          <w:lang w:eastAsia="ja-JP"/>
        </w:rPr>
        <w:t>the "icid-value" header field parameter</w:t>
      </w:r>
      <w:r w:rsidRPr="00481D2D">
        <w:t xml:space="preserve">. The AS shall set the type 3 </w:t>
      </w:r>
      <w:r w:rsidR="00CC01C0" w:rsidRPr="00481D2D">
        <w:t>"</w:t>
      </w:r>
      <w:r w:rsidRPr="00481D2D">
        <w:t>term-ioi</w:t>
      </w:r>
      <w:r w:rsidR="00CC01C0" w:rsidRPr="00481D2D">
        <w:t>" header field</w:t>
      </w:r>
      <w:r w:rsidRPr="00481D2D">
        <w:t xml:space="preserve"> parameter to a value that identifies the service provider from which the response is sent</w:t>
      </w:r>
      <w:r w:rsidR="00361EB1" w:rsidRPr="00481D2D">
        <w:t>,</w:t>
      </w:r>
      <w:r w:rsidRPr="00481D2D">
        <w:t xml:space="preserve"> the </w:t>
      </w:r>
      <w:r w:rsidR="00CC01C0" w:rsidRPr="00481D2D">
        <w:t>"</w:t>
      </w:r>
      <w:r w:rsidRPr="00481D2D">
        <w:t>orig-ioi</w:t>
      </w:r>
      <w:r w:rsidR="00CC01C0" w:rsidRPr="00481D2D">
        <w:t>" header field</w:t>
      </w:r>
      <w:r w:rsidRPr="00481D2D">
        <w:t xml:space="preserve"> parameter is set to the previously received value of </w:t>
      </w:r>
      <w:r w:rsidR="00CC01C0" w:rsidRPr="00481D2D">
        <w:t>"</w:t>
      </w:r>
      <w:r w:rsidRPr="00481D2D">
        <w:t>orig-ioi</w:t>
      </w:r>
      <w:r w:rsidR="00CC01C0"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Pr="00481D2D">
        <w:t>.</w:t>
      </w:r>
    </w:p>
    <w:p w:rsidR="000B46B6" w:rsidRPr="00481D2D" w:rsidRDefault="00AB78A5" w:rsidP="00AB78A5">
      <w:r w:rsidRPr="00481D2D">
        <w:t xml:space="preserve">Upon receipt of a third-party REGISTER request, with the Content-Type header field </w:t>
      </w:r>
      <w:r w:rsidR="00C67F89" w:rsidRPr="00481D2D">
        <w:t xml:space="preserve">or with a MIME body part's Content-Type header field </w:t>
      </w:r>
      <w:r w:rsidRPr="00481D2D">
        <w:t>set according to subclause 7.6 (i.e. "application/3gpp-ims+xml"), independent of the value or presence of the Content-Disposition header field</w:t>
      </w:r>
      <w:r w:rsidR="00C67F89" w:rsidRPr="00481D2D">
        <w:t xml:space="preserve"> or a MIME body part's Content-Type header field</w:t>
      </w:r>
      <w:r w:rsidRPr="00481D2D">
        <w:t>, independent of the value or presence of Content-Disposition parameters</w:t>
      </w:r>
      <w:r w:rsidR="00C67F89" w:rsidRPr="00481D2D">
        <w:t xml:space="preserve"> or MIME body part's Content-Disposition parameters</w:t>
      </w:r>
      <w:r w:rsidRPr="00481D2D">
        <w:t xml:space="preserve">, then </w:t>
      </w:r>
      <w:r w:rsidR="00C211C5" w:rsidRPr="00481D2D">
        <w:t xml:space="preserve">the following treatment </w:t>
      </w:r>
      <w:r w:rsidRPr="00481D2D">
        <w:t>is applied:</w:t>
      </w:r>
    </w:p>
    <w:p w:rsidR="00AB78A5" w:rsidRPr="00481D2D" w:rsidRDefault="00AB78A5" w:rsidP="00AB78A5">
      <w:pPr>
        <w:pStyle w:val="B1"/>
      </w:pPr>
      <w:r w:rsidRPr="00481D2D">
        <w:t>-</w:t>
      </w:r>
      <w:r w:rsidRPr="00481D2D">
        <w:tab/>
        <w:t xml:space="preserve">if the third-party REGISTER request includes an IM CN subsystem XML body </w:t>
      </w:r>
      <w:r w:rsidR="009F1821" w:rsidRPr="00481D2D">
        <w:t xml:space="preserve">with an &lt;ims-3gpp&gt; element, including a version attribute, </w:t>
      </w:r>
      <w:r w:rsidR="00C67F89" w:rsidRPr="00481D2D">
        <w:t xml:space="preserve">with the &lt;service-info&gt; </w:t>
      </w:r>
      <w:r w:rsidR="009F1821" w:rsidRPr="00481D2D">
        <w:t xml:space="preserve">child </w:t>
      </w:r>
      <w:r w:rsidR="00C67F89" w:rsidRPr="00481D2D">
        <w:t xml:space="preserve">element or a MIME body part containing </w:t>
      </w:r>
      <w:r w:rsidR="00847EC9" w:rsidRPr="00481D2D">
        <w:t xml:space="preserve">an &lt;ims-3gpp&gt; element with </w:t>
      </w:r>
      <w:r w:rsidR="00C67F89" w:rsidRPr="00481D2D">
        <w:t xml:space="preserve">a &lt;service-info&gt; XML </w:t>
      </w:r>
      <w:r w:rsidR="00847EC9" w:rsidRPr="00481D2D">
        <w:t xml:space="preserve">child </w:t>
      </w:r>
      <w:r w:rsidR="00C67F89" w:rsidRPr="00481D2D">
        <w:t xml:space="preserve">element </w:t>
      </w:r>
      <w:r w:rsidRPr="00481D2D">
        <w:t xml:space="preserve">as described in subclause 7.6, then the AS may retrieve the service information within the &lt;service-info&gt; XML </w:t>
      </w:r>
      <w:r w:rsidR="00847EC9" w:rsidRPr="00481D2D">
        <w:t xml:space="preserve">child </w:t>
      </w:r>
      <w:r w:rsidRPr="00481D2D">
        <w:t>element</w:t>
      </w:r>
      <w:r w:rsidR="00847EC9" w:rsidRPr="00481D2D">
        <w:t xml:space="preserve"> of the &lt;ims-3gpp&gt; element</w:t>
      </w:r>
      <w:r w:rsidRPr="00481D2D">
        <w:t>.</w:t>
      </w:r>
    </w:p>
    <w:p w:rsidR="00C67F89" w:rsidRPr="00481D2D" w:rsidRDefault="00C67F89" w:rsidP="00C67F89">
      <w:r w:rsidRPr="00481D2D">
        <w:t xml:space="preserve">Upon receipt of a third-party REGISTER request, with the Content-Type header field or with a body part's Content-Type header field set to "message/sip" and including a "message/sip" MIME body of the incoming REGISTER request, </w:t>
      </w:r>
      <w:r w:rsidR="00620539" w:rsidRPr="00481D2D">
        <w:t xml:space="preserve">or the 200 (OK) response to the incoming REGISTER request </w:t>
      </w:r>
      <w:r w:rsidRPr="00481D2D">
        <w:t>then the AS may retrieve information from the "message/sip" MIME body or body part.</w:t>
      </w:r>
    </w:p>
    <w:p w:rsidR="00897956" w:rsidRPr="00481D2D" w:rsidRDefault="00897956">
      <w:r w:rsidRPr="00481D2D">
        <w:t>Upon receipt of a third-party REGISTER request, the AS may subscribe to the reg event package for the public user identity registered at the user's registrar (S-CSCF) as described in RFC 3680 [43]</w:t>
      </w:r>
      <w:r w:rsidR="001E39B5" w:rsidRPr="00481D2D">
        <w:t xml:space="preserve"> and RFC 6665 [28]</w:t>
      </w:r>
      <w:r w:rsidRPr="00481D2D">
        <w:t>.</w:t>
      </w:r>
    </w:p>
    <w:p w:rsidR="00897956" w:rsidRPr="00481D2D" w:rsidRDefault="00897956">
      <w:r w:rsidRPr="00481D2D">
        <w:t>On sending a SUBSCRIBE request, the AS shall populate the header fields as follows:</w:t>
      </w:r>
    </w:p>
    <w:p w:rsidR="00897956" w:rsidRPr="00481D2D" w:rsidRDefault="00897956">
      <w:pPr>
        <w:pStyle w:val="B1"/>
      </w:pPr>
      <w:r w:rsidRPr="00481D2D">
        <w:t>a)</w:t>
      </w:r>
      <w:r w:rsidRPr="00481D2D">
        <w:tab/>
        <w:t>a Request</w:t>
      </w:r>
      <w:r w:rsidR="00CC01C0" w:rsidRPr="00481D2D">
        <w:t>-</w:t>
      </w:r>
      <w:smartTag w:uri="urn:schemas-microsoft-com:office:smarttags" w:element="stockticker">
        <w:r w:rsidRPr="00481D2D">
          <w:t>URI</w:t>
        </w:r>
      </w:smartTag>
      <w:r w:rsidRPr="00481D2D">
        <w:t xml:space="preserve"> set to the resource to which the AS wants to be subscribed to, i.e.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rsidR="00897956" w:rsidRPr="00481D2D" w:rsidRDefault="00897956">
      <w:pPr>
        <w:pStyle w:val="B1"/>
      </w:pPr>
      <w:r w:rsidRPr="00481D2D">
        <w:t>b)</w:t>
      </w:r>
      <w:r w:rsidRPr="00481D2D">
        <w:tab/>
        <w:t xml:space="preserve">a From header field set to the </w:t>
      </w:r>
      <w:r w:rsidR="00E3055B" w:rsidRPr="00481D2D">
        <w:t xml:space="preserve">AS's </w:t>
      </w:r>
      <w:r w:rsidRPr="00481D2D">
        <w:t xml:space="preserve">SIP </w:t>
      </w:r>
      <w:smartTag w:uri="urn:schemas-microsoft-com:office:smarttags" w:element="stockticker">
        <w:r w:rsidRPr="00481D2D">
          <w:t>URI</w:t>
        </w:r>
      </w:smartTag>
      <w:r w:rsidRPr="00481D2D">
        <w:t>;</w:t>
      </w:r>
    </w:p>
    <w:p w:rsidR="00897956" w:rsidRPr="00481D2D" w:rsidRDefault="00897956">
      <w:pPr>
        <w:pStyle w:val="B1"/>
      </w:pPr>
      <w:r w:rsidRPr="00481D2D">
        <w:t>c)</w:t>
      </w:r>
      <w:r w:rsidRPr="00481D2D">
        <w:tab/>
        <w:t xml:space="preserve">a To header field, set to a SIP </w:t>
      </w:r>
      <w:smartTag w:uri="urn:schemas-microsoft-com:office:smarttags" w:element="stockticker">
        <w:r w:rsidRPr="00481D2D">
          <w:t>URI</w:t>
        </w:r>
      </w:smartTag>
      <w:r w:rsidRPr="00481D2D">
        <w:t xml:space="preserve"> that contains the public user identity of the user that was received in the To header field of the third-party REGISTER request;</w:t>
      </w:r>
    </w:p>
    <w:p w:rsidR="00897956" w:rsidRPr="00481D2D" w:rsidRDefault="00897956">
      <w:pPr>
        <w:pStyle w:val="B1"/>
      </w:pPr>
      <w:r w:rsidRPr="00481D2D">
        <w:t>d)</w:t>
      </w:r>
      <w:r w:rsidRPr="00481D2D">
        <w:tab/>
        <w:t xml:space="preserve">an Event header </w:t>
      </w:r>
      <w:r w:rsidR="00CC01C0" w:rsidRPr="00481D2D">
        <w:t xml:space="preserve">field </w:t>
      </w:r>
      <w:r w:rsidRPr="00481D2D">
        <w:t>set to the "reg" event package;</w:t>
      </w:r>
    </w:p>
    <w:p w:rsidR="00897956" w:rsidRPr="00481D2D" w:rsidRDefault="00897956">
      <w:pPr>
        <w:pStyle w:val="B1"/>
      </w:pPr>
      <w:r w:rsidRPr="00481D2D">
        <w:t>e)</w:t>
      </w:r>
      <w:r w:rsidRPr="00481D2D">
        <w:tab/>
        <w:t xml:space="preserve">a P-Asserted-Identity header field set to the SIP </w:t>
      </w:r>
      <w:smartTag w:uri="urn:schemas-microsoft-com:office:smarttags" w:element="stockticker">
        <w:r w:rsidRPr="00481D2D">
          <w:t>URI</w:t>
        </w:r>
      </w:smartTag>
      <w:r w:rsidRPr="00481D2D">
        <w:t xml:space="preserve"> of the AS; and</w:t>
      </w:r>
    </w:p>
    <w:p w:rsidR="00897956" w:rsidRPr="00481D2D" w:rsidRDefault="00897956">
      <w:pPr>
        <w:pStyle w:val="NO"/>
      </w:pPr>
      <w:r w:rsidRPr="00481D2D">
        <w:t>NOTE </w:t>
      </w:r>
      <w:r w:rsidR="00252E80" w:rsidRPr="00481D2D">
        <w:t>3</w:t>
      </w:r>
      <w:r w:rsidRPr="00481D2D">
        <w:t>:</w:t>
      </w:r>
      <w:r w:rsidRPr="00481D2D">
        <w:tab/>
        <w:t xml:space="preserve">The S-CSCF expects the SIP </w:t>
      </w:r>
      <w:smartTag w:uri="urn:schemas-microsoft-com:office:smarttags" w:element="stockticker">
        <w:r w:rsidRPr="00481D2D">
          <w:t>URI</w:t>
        </w:r>
      </w:smartTag>
      <w:r w:rsidRPr="00481D2D">
        <w:t xml:space="preserve"> used in the P-Asserted-Identity header </w:t>
      </w:r>
      <w:r w:rsidR="00CC01C0" w:rsidRPr="00481D2D">
        <w:t xml:space="preserve">field </w:t>
      </w:r>
      <w:r w:rsidRPr="00481D2D">
        <w:t xml:space="preserve">to correspond to the SIP </w:t>
      </w:r>
      <w:smartTag w:uri="urn:schemas-microsoft-com:office:smarttags" w:element="stockticker">
        <w:r w:rsidRPr="00481D2D">
          <w:t>URI</w:t>
        </w:r>
      </w:smartTag>
      <w:r w:rsidRPr="00481D2D">
        <w:t>, which identified this AS in the initial filter criteria of the user to whose registration state the AS subscribes to.</w:t>
      </w:r>
    </w:p>
    <w:p w:rsidR="00897956" w:rsidRPr="00481D2D" w:rsidRDefault="00897956">
      <w:pPr>
        <w:pStyle w:val="B1"/>
        <w:rPr>
          <w:lang w:eastAsia="ja-JP"/>
        </w:rPr>
      </w:pPr>
      <w:r w:rsidRPr="00481D2D">
        <w:rPr>
          <w:lang w:eastAsia="ja-JP"/>
        </w:rPr>
        <w:t>f)</w:t>
      </w:r>
      <w:r w:rsidRPr="00481D2D">
        <w:rPr>
          <w:lang w:eastAsia="ja-JP"/>
        </w:rPr>
        <w:tab/>
      </w:r>
      <w:r w:rsidRPr="00481D2D">
        <w:t>a P-Charging-Vector header</w:t>
      </w:r>
      <w:r w:rsidRPr="00481D2D">
        <w:rPr>
          <w:lang w:eastAsia="ja-JP"/>
        </w:rPr>
        <w:t xml:space="preserve"> </w:t>
      </w:r>
      <w:r w:rsidR="00CC01C0" w:rsidRPr="00481D2D">
        <w:rPr>
          <w:lang w:eastAsia="ja-JP"/>
        </w:rPr>
        <w:t xml:space="preserve">field </w:t>
      </w:r>
      <w:r w:rsidRPr="00481D2D">
        <w:rPr>
          <w:lang w:eastAsia="ja-JP"/>
        </w:rPr>
        <w:t xml:space="preserve">with the </w:t>
      </w:r>
      <w:r w:rsidR="00CC01C0" w:rsidRPr="00481D2D">
        <w:rPr>
          <w:lang w:eastAsia="ja-JP"/>
        </w:rPr>
        <w:t>"</w:t>
      </w:r>
      <w:r w:rsidRPr="00481D2D">
        <w:rPr>
          <w:lang w:eastAsia="ja-JP"/>
        </w:rPr>
        <w:t>icid</w:t>
      </w:r>
      <w:r w:rsidR="00CC01C0" w:rsidRPr="00481D2D">
        <w:rPr>
          <w:lang w:eastAsia="ja-JP"/>
        </w:rPr>
        <w:t>-value" header field</w:t>
      </w:r>
      <w:r w:rsidRPr="00481D2D">
        <w:rPr>
          <w:lang w:eastAsia="ja-JP"/>
        </w:rPr>
        <w:t xml:space="preserve"> parameter populated as specified in 3GPP TS 32.260 [17] and a type 3 </w:t>
      </w:r>
      <w:r w:rsidR="00CC01C0" w:rsidRPr="00481D2D">
        <w:rPr>
          <w:lang w:eastAsia="ja-JP"/>
        </w:rPr>
        <w:t>"</w:t>
      </w:r>
      <w:r w:rsidRPr="00481D2D">
        <w:rPr>
          <w:lang w:eastAsia="ja-JP"/>
        </w:rPr>
        <w:t>orig-ioi</w:t>
      </w:r>
      <w:r w:rsidR="00CC01C0" w:rsidRPr="00481D2D">
        <w:rPr>
          <w:lang w:eastAsia="ja-JP"/>
        </w:rPr>
        <w:t>" header field</w:t>
      </w:r>
      <w:r w:rsidRPr="00481D2D">
        <w:rPr>
          <w:lang w:eastAsia="ja-JP"/>
        </w:rPr>
        <w:t xml:space="preserve"> parameter.</w:t>
      </w:r>
      <w:r w:rsidRPr="00481D2D">
        <w:t xml:space="preserve"> The type 3 </w:t>
      </w:r>
      <w:r w:rsidR="00CC01C0" w:rsidRPr="00481D2D">
        <w:t>"</w:t>
      </w:r>
      <w:r w:rsidRPr="00481D2D">
        <w:t>orig-ioi</w:t>
      </w:r>
      <w:r w:rsidR="00CC01C0" w:rsidRPr="00481D2D">
        <w:t>" header field parameter</w:t>
      </w:r>
      <w:r w:rsidRPr="00481D2D">
        <w:t xml:space="preserve"> identifies the service provider from which the request is sent. The AS shall not include the type 3 </w:t>
      </w:r>
      <w:r w:rsidR="00CC01C0" w:rsidRPr="00481D2D">
        <w:t>"</w:t>
      </w:r>
      <w:r w:rsidRPr="00481D2D">
        <w:t>term-ioi</w:t>
      </w:r>
      <w:r w:rsidR="00CC01C0" w:rsidRPr="00481D2D">
        <w:t>" header field</w:t>
      </w:r>
      <w:r w:rsidRPr="00481D2D">
        <w:t xml:space="preserve"> parameter</w:t>
      </w:r>
      <w:r w:rsidRPr="00481D2D">
        <w:rPr>
          <w:lang w:eastAsia="ja-JP"/>
        </w:rPr>
        <w:t>.</w:t>
      </w:r>
    </w:p>
    <w:p w:rsidR="006977FF" w:rsidRPr="00481D2D" w:rsidRDefault="00897956">
      <w:r w:rsidRPr="00481D2D">
        <w:t xml:space="preserve">Upon receipt of a </w:t>
      </w:r>
      <w:r w:rsidR="006977FF" w:rsidRPr="00481D2D">
        <w:t xml:space="preserve">dialog establishing NOTIFY </w:t>
      </w:r>
      <w:r w:rsidRPr="00481D2D">
        <w:t xml:space="preserve">request, </w:t>
      </w:r>
      <w:r w:rsidR="006977FF" w:rsidRPr="00481D2D">
        <w:rPr>
          <w:rFonts w:hint="eastAsia"/>
          <w:lang w:eastAsia="zh-CN"/>
        </w:rPr>
        <w:t>as specified in RFC</w:t>
      </w:r>
      <w:r w:rsidR="006977FF" w:rsidRPr="00481D2D">
        <w:t> </w:t>
      </w:r>
      <w:r w:rsidR="006977FF" w:rsidRPr="00481D2D">
        <w:rPr>
          <w:rFonts w:hint="eastAsia"/>
          <w:lang w:eastAsia="zh-CN"/>
        </w:rPr>
        <w:t>6665</w:t>
      </w:r>
      <w:r w:rsidR="006977FF" w:rsidRPr="00481D2D">
        <w:t> </w:t>
      </w:r>
      <w:r w:rsidR="006977FF" w:rsidRPr="00481D2D">
        <w:rPr>
          <w:rFonts w:hint="eastAsia"/>
          <w:lang w:eastAsia="zh-CN"/>
        </w:rPr>
        <w:t>[28], associated with the SUBSCRIBE request,</w:t>
      </w:r>
      <w:r w:rsidR="006977FF" w:rsidRPr="00481D2D">
        <w:t xml:space="preserve"> </w:t>
      </w:r>
      <w:r w:rsidRPr="00481D2D">
        <w:t>the AS shall</w:t>
      </w:r>
      <w:r w:rsidR="006977FF" w:rsidRPr="00481D2D">
        <w:t>:</w:t>
      </w:r>
    </w:p>
    <w:p w:rsidR="006C395D" w:rsidRPr="00481D2D" w:rsidRDefault="006977FF" w:rsidP="006977FF">
      <w:pPr>
        <w:pStyle w:val="B1"/>
      </w:pPr>
      <w:r w:rsidRPr="00481D2D">
        <w:t>1)</w:t>
      </w:r>
      <w:r w:rsidRPr="00481D2D">
        <w:tab/>
      </w:r>
      <w:r w:rsidR="00897956" w:rsidRPr="00481D2D">
        <w:t>store the information for the so established dialog</w:t>
      </w:r>
      <w:r w:rsidR="006C395D" w:rsidRPr="00481D2D">
        <w:t>;</w:t>
      </w:r>
    </w:p>
    <w:p w:rsidR="006C395D" w:rsidRPr="00481D2D" w:rsidRDefault="006C395D" w:rsidP="006977FF">
      <w:pPr>
        <w:pStyle w:val="B1"/>
      </w:pPr>
      <w:r w:rsidRPr="00481D2D">
        <w:t>2)</w:t>
      </w:r>
      <w:r w:rsidRPr="00481D2D">
        <w:tab/>
        <w:t xml:space="preserve">store </w:t>
      </w:r>
      <w:r w:rsidR="00897956" w:rsidRPr="00481D2D">
        <w:t xml:space="preserve">the expiration time as indicated in the </w:t>
      </w:r>
      <w:r w:rsidRPr="00481D2D">
        <w:t>"e</w:t>
      </w:r>
      <w:r w:rsidR="00897956" w:rsidRPr="00481D2D">
        <w:t>xpires</w:t>
      </w:r>
      <w:r w:rsidRPr="00481D2D">
        <w:t>"</w:t>
      </w:r>
      <w:r w:rsidR="00897956" w:rsidRPr="00481D2D">
        <w:t xml:space="preserve"> header </w:t>
      </w:r>
      <w:r w:rsidR="00CC01C0" w:rsidRPr="00481D2D">
        <w:t xml:space="preserve">field </w:t>
      </w:r>
      <w:r w:rsidRPr="00481D2D">
        <w:rPr>
          <w:lang w:eastAsia="zh-CN"/>
        </w:rPr>
        <w:t>parameter of the Subscription-State header field</w:t>
      </w:r>
      <w:r w:rsidRPr="00481D2D">
        <w:rPr>
          <w:rFonts w:hint="eastAsia"/>
          <w:lang w:eastAsia="zh-CN"/>
        </w:rPr>
        <w:t xml:space="preserve">, if </w:t>
      </w:r>
      <w:r w:rsidRPr="00481D2D">
        <w:rPr>
          <w:lang w:eastAsia="zh-CN"/>
        </w:rPr>
        <w:t>present</w:t>
      </w:r>
      <w:r w:rsidRPr="00481D2D">
        <w:rPr>
          <w:rFonts w:hint="eastAsia"/>
          <w:lang w:eastAsia="zh-CN"/>
        </w:rPr>
        <w:t xml:space="preserve">, </w:t>
      </w:r>
      <w:r w:rsidR="00897956" w:rsidRPr="00481D2D">
        <w:t xml:space="preserve">of the </w:t>
      </w:r>
      <w:r w:rsidRPr="00481D2D">
        <w:rPr>
          <w:rFonts w:hint="eastAsia"/>
          <w:lang w:eastAsia="zh-CN"/>
        </w:rPr>
        <w:t xml:space="preserve">NOTIFY request. </w:t>
      </w:r>
      <w:r w:rsidRPr="00481D2D">
        <w:t>Otherwise the expiration time is retrieved from the Expires header field of the</w:t>
      </w:r>
      <w:r w:rsidRPr="00481D2D">
        <w:rPr>
          <w:rFonts w:hint="eastAsia"/>
          <w:lang w:eastAsia="zh-CN"/>
        </w:rPr>
        <w:t xml:space="preserve"> 2</w:t>
      </w:r>
      <w:r w:rsidRPr="00481D2D">
        <w:t>xx response</w:t>
      </w:r>
      <w:r w:rsidRPr="00481D2D">
        <w:rPr>
          <w:rFonts w:hint="eastAsia"/>
          <w:lang w:eastAsia="zh-CN"/>
        </w:rPr>
        <w:t xml:space="preserve"> to SUBSCRIBE request</w:t>
      </w:r>
      <w:r w:rsidRPr="00481D2D">
        <w:t>; and</w:t>
      </w:r>
    </w:p>
    <w:p w:rsidR="00897956" w:rsidRPr="00481D2D" w:rsidRDefault="006C395D" w:rsidP="006977FF">
      <w:pPr>
        <w:pStyle w:val="B1"/>
      </w:pPr>
      <w:r w:rsidRPr="00481D2D">
        <w:rPr>
          <w:rFonts w:hint="eastAsia"/>
          <w:lang w:eastAsia="zh-CN"/>
        </w:rPr>
        <w:t>3)</w:t>
      </w:r>
      <w:r w:rsidRPr="00481D2D">
        <w:rPr>
          <w:rFonts w:hint="eastAsia"/>
          <w:lang w:eastAsia="zh-CN"/>
        </w:rPr>
        <w:tab/>
      </w:r>
      <w:r w:rsidRPr="00481D2D">
        <w:t>follow the procedures specified in RFC </w:t>
      </w:r>
      <w:r w:rsidRPr="00481D2D">
        <w:rPr>
          <w:rFonts w:hint="eastAsia"/>
          <w:lang w:eastAsia="zh-CN"/>
        </w:rPr>
        <w:t>6665</w:t>
      </w:r>
      <w:r w:rsidRPr="00481D2D">
        <w:t> [28</w:t>
      </w:r>
      <w:r w:rsidRPr="00481D2D">
        <w:rPr>
          <w:rFonts w:hint="eastAsia"/>
        </w:rPr>
        <w:t>]</w:t>
      </w:r>
      <w:r w:rsidR="00897956" w:rsidRPr="00481D2D">
        <w:t>.</w:t>
      </w:r>
    </w:p>
    <w:p w:rsidR="000B46B6" w:rsidRPr="00481D2D" w:rsidRDefault="00897956">
      <w:r w:rsidRPr="00481D2D">
        <w:t xml:space="preserve">Upon receipt of any response, the AS shall store the value of the </w:t>
      </w:r>
      <w:r w:rsidR="00CC01C0" w:rsidRPr="00481D2D">
        <w:t>"</w:t>
      </w:r>
      <w:r w:rsidRPr="00481D2D">
        <w:t>term-ioi</w:t>
      </w:r>
      <w:r w:rsidR="00CC01C0" w:rsidRPr="00481D2D">
        <w:t>" header field</w:t>
      </w:r>
      <w:r w:rsidRPr="00481D2D">
        <w:t xml:space="preserve"> parameter received in the P-Charging-Vector header </w:t>
      </w:r>
      <w:r w:rsidR="00CC01C0" w:rsidRPr="00481D2D">
        <w:t xml:space="preserve">field </w:t>
      </w:r>
      <w:r w:rsidRPr="00481D2D">
        <w:t>if present.</w:t>
      </w:r>
    </w:p>
    <w:p w:rsidR="00D042D1" w:rsidRPr="00481D2D" w:rsidRDefault="00D042D1" w:rsidP="00D042D1">
      <w:pPr>
        <w:pStyle w:val="NO"/>
      </w:pPr>
      <w:r w:rsidRPr="00481D2D">
        <w:t>NOTE </w:t>
      </w:r>
      <w:r w:rsidR="00252E80" w:rsidRPr="00481D2D">
        <w:t>4</w:t>
      </w:r>
      <w:r w:rsidRPr="00481D2D">
        <w:t>:</w:t>
      </w:r>
      <w:r w:rsidRPr="00481D2D">
        <w:tab/>
        <w:t>Any received term-ioi parameter will be a type 3 term-ioi. The type 3 term-ioi identifies the network operator from which the response was sent.</w:t>
      </w:r>
    </w:p>
    <w:p w:rsidR="00897956" w:rsidRPr="00481D2D" w:rsidRDefault="00897956">
      <w:pPr>
        <w:pStyle w:val="NO"/>
      </w:pPr>
      <w:r w:rsidRPr="00481D2D">
        <w:t>NOTE </w:t>
      </w:r>
      <w:r w:rsidR="00252E80" w:rsidRPr="00481D2D">
        <w:t>5</w:t>
      </w:r>
      <w:r w:rsidRPr="00481D2D">
        <w:t>:</w:t>
      </w:r>
      <w:r w:rsidRPr="00481D2D">
        <w:tab/>
        <w:t xml:space="preserve">Upon receipt of a NOTIFY request with all &lt;registration&gt; element(s) having their state attribute set to "terminated" (i.e. all public user identities are deregistered) and the Subscription-State header </w:t>
      </w:r>
      <w:r w:rsidR="002D2FB5" w:rsidRPr="00481D2D">
        <w:t xml:space="preserve">field </w:t>
      </w:r>
      <w:r w:rsidRPr="00481D2D">
        <w:t xml:space="preserve">set to "terminated", the AS considers the subscription to the reg event package terminated, i.e. as if the AS had sent a SUBSCRIBE request with an Expires header </w:t>
      </w:r>
      <w:r w:rsidR="002D2FB5" w:rsidRPr="00481D2D">
        <w:t xml:space="preserve">field </w:t>
      </w:r>
      <w:r w:rsidRPr="00481D2D">
        <w:t>containing a value of zero.</w:t>
      </w:r>
    </w:p>
    <w:p w:rsidR="006C395D" w:rsidRPr="00481D2D" w:rsidRDefault="00897956">
      <w:r w:rsidRPr="00481D2D">
        <w:t>Upon receipt of a NOTIFY request</w:t>
      </w:r>
      <w:r w:rsidR="006C395D" w:rsidRPr="00481D2D">
        <w:t xml:space="preserve"> for the dialog associated with the subscription to the reg event package</w:t>
      </w:r>
      <w:r w:rsidRPr="00481D2D">
        <w:t>, the AS shall</w:t>
      </w:r>
      <w:r w:rsidR="006C395D" w:rsidRPr="00481D2D">
        <w:t>:</w:t>
      </w:r>
    </w:p>
    <w:p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store the information for the established dialog;</w:t>
      </w:r>
    </w:p>
    <w:p w:rsidR="006C395D" w:rsidRPr="00481D2D" w:rsidRDefault="006C395D" w:rsidP="006C395D">
      <w:pPr>
        <w:pStyle w:val="B1"/>
        <w:rPr>
          <w:lang w:eastAsia="zh-CN"/>
        </w:rPr>
      </w:pPr>
      <w:r w:rsidRPr="00481D2D">
        <w:rPr>
          <w:rFonts w:hint="eastAsia"/>
          <w:lang w:eastAsia="zh-CN"/>
        </w:rPr>
        <w:t>-</w:t>
      </w:r>
      <w:r w:rsidRPr="00481D2D">
        <w:rPr>
          <w:rFonts w:hint="eastAsia"/>
          <w:lang w:eastAsia="zh-CN"/>
        </w:rPr>
        <w:tab/>
      </w:r>
      <w:r w:rsidRPr="00481D2D">
        <w:rPr>
          <w:lang w:eastAsia="zh-CN"/>
        </w:rPr>
        <w:t xml:space="preserve">store the expiration time as indicated in the </w:t>
      </w:r>
      <w:r w:rsidRPr="00481D2D">
        <w:t>"</w:t>
      </w:r>
      <w:r w:rsidRPr="00481D2D">
        <w:rPr>
          <w:lang w:eastAsia="zh-CN"/>
        </w:rPr>
        <w:t>expires</w:t>
      </w:r>
      <w:r w:rsidRPr="00481D2D">
        <w:t>"</w:t>
      </w:r>
      <w:r w:rsidRPr="00481D2D">
        <w:rPr>
          <w:lang w:eastAsia="zh-CN"/>
        </w:rPr>
        <w:t xml:space="preserve"> header field parameter of the Subscription-State header field, if present, of the NOTIFY request.</w:t>
      </w:r>
      <w:r w:rsidR="0099243A" w:rsidRPr="00481D2D">
        <w:rPr>
          <w:lang w:eastAsia="zh-CN"/>
        </w:rPr>
        <w:t xml:space="preserve"> </w:t>
      </w:r>
      <w:r w:rsidRPr="00481D2D">
        <w:rPr>
          <w:lang w:eastAsia="zh-CN"/>
        </w:rPr>
        <w:t>Otherwise the expiration time is retrieved from the Expires header field of the 2xx response to SUBSCRIBE request;</w:t>
      </w:r>
    </w:p>
    <w:p w:rsidR="005D21AA" w:rsidRPr="00481D2D" w:rsidRDefault="006C395D" w:rsidP="006C395D">
      <w:pPr>
        <w:pStyle w:val="B1"/>
      </w:pPr>
      <w:r w:rsidRPr="00481D2D">
        <w:t>-</w:t>
      </w:r>
      <w:r w:rsidRPr="00481D2D">
        <w:tab/>
      </w:r>
      <w:r w:rsidR="00897956" w:rsidRPr="00481D2D">
        <w:t xml:space="preserve">store the value of the </w:t>
      </w:r>
      <w:r w:rsidR="002D2FB5" w:rsidRPr="00481D2D">
        <w:t>"</w:t>
      </w:r>
      <w:r w:rsidR="00897956" w:rsidRPr="00481D2D">
        <w:t>orig-ioi</w:t>
      </w:r>
      <w:r w:rsidR="002D2FB5" w:rsidRPr="00481D2D">
        <w:t>" header field</w:t>
      </w:r>
      <w:r w:rsidR="00897956" w:rsidRPr="00481D2D">
        <w:t xml:space="preserve"> parameters if present in the P-Charging-Vector header</w:t>
      </w:r>
      <w:r w:rsidR="002D2FB5" w:rsidRPr="00481D2D">
        <w:t xml:space="preserve"> field</w:t>
      </w:r>
      <w:r w:rsidR="00897956" w:rsidRPr="00481D2D">
        <w:t xml:space="preserve">. The AS shall insert a P-Charging-Vector header </w:t>
      </w:r>
      <w:r w:rsidR="002D2FB5" w:rsidRPr="00481D2D">
        <w:t xml:space="preserve">field </w:t>
      </w:r>
      <w:r w:rsidR="00897956" w:rsidRPr="00481D2D">
        <w:t>in the response to the NOTIFY r</w:t>
      </w:r>
      <w:r w:rsidR="00361EB1" w:rsidRPr="00481D2D">
        <w:t>e</w:t>
      </w:r>
      <w:r w:rsidR="00897956" w:rsidRPr="00481D2D">
        <w:t xml:space="preserve">quest containing the </w:t>
      </w:r>
      <w:r w:rsidR="002D2FB5" w:rsidRPr="00481D2D">
        <w:t>"</w:t>
      </w:r>
      <w:r w:rsidR="00897956" w:rsidRPr="00481D2D">
        <w:t>orig-ioi</w:t>
      </w:r>
      <w:r w:rsidR="002D2FB5" w:rsidRPr="00481D2D">
        <w:t>" header field</w:t>
      </w:r>
      <w:r w:rsidR="00897956" w:rsidRPr="00481D2D">
        <w:t xml:space="preserve"> parameter, if received in the NOTIFY request</w:t>
      </w:r>
      <w:r w:rsidR="00361EB1" w:rsidRPr="00481D2D">
        <w:t>,</w:t>
      </w:r>
      <w:r w:rsidR="00897956" w:rsidRPr="00481D2D">
        <w:t xml:space="preserve"> a type 3 </w:t>
      </w:r>
      <w:r w:rsidR="002D2FB5" w:rsidRPr="00481D2D">
        <w:t>"</w:t>
      </w:r>
      <w:r w:rsidR="00897956" w:rsidRPr="00481D2D">
        <w:t>term-ioi</w:t>
      </w:r>
      <w:r w:rsidR="002D2FB5" w:rsidRPr="00481D2D">
        <w:t>" header field</w:t>
      </w:r>
      <w:r w:rsidR="00361EB1" w:rsidRPr="00481D2D">
        <w:rPr>
          <w:rFonts w:hint="eastAsia"/>
          <w:lang w:eastAsia="ja-JP"/>
        </w:rPr>
        <w:t xml:space="preserve"> and </w:t>
      </w:r>
      <w:r w:rsidR="00361EB1" w:rsidRPr="00481D2D">
        <w:rPr>
          <w:lang w:eastAsia="ja-JP"/>
        </w:rPr>
        <w:t>the "icid-value" header field parameter</w:t>
      </w:r>
      <w:r w:rsidRPr="00481D2D">
        <w:rPr>
          <w:lang w:eastAsia="ja-JP"/>
        </w:rPr>
        <w:t>;</w:t>
      </w:r>
    </w:p>
    <w:p w:rsidR="005D21AA" w:rsidRPr="00481D2D" w:rsidRDefault="005D21AA" w:rsidP="006C395D">
      <w:pPr>
        <w:pStyle w:val="B1"/>
        <w:rPr>
          <w:lang w:eastAsia="ja-JP"/>
        </w:rPr>
      </w:pPr>
      <w:r w:rsidRPr="00481D2D">
        <w:t>-</w:t>
      </w:r>
      <w:r w:rsidRPr="00481D2D">
        <w:tab/>
      </w:r>
      <w:r w:rsidR="00897956" w:rsidRPr="00481D2D">
        <w:t xml:space="preserve">set the type 3 </w:t>
      </w:r>
      <w:r w:rsidR="002D2FB5" w:rsidRPr="00481D2D">
        <w:t>"</w:t>
      </w:r>
      <w:r w:rsidR="00897956" w:rsidRPr="00481D2D">
        <w:t>term-ioi</w:t>
      </w:r>
      <w:r w:rsidR="002D2FB5" w:rsidRPr="00481D2D">
        <w:t>" header field</w:t>
      </w:r>
      <w:r w:rsidR="00897956" w:rsidRPr="00481D2D">
        <w:t xml:space="preserve"> parameter to a value that identifies the service provider from which the response is sent</w:t>
      </w:r>
      <w:r w:rsidR="00361EB1" w:rsidRPr="00481D2D">
        <w:t>,</w:t>
      </w:r>
      <w:r w:rsidR="00897956" w:rsidRPr="00481D2D">
        <w:t xml:space="preserve"> the </w:t>
      </w:r>
      <w:r w:rsidR="002D2FB5" w:rsidRPr="00481D2D">
        <w:t>"</w:t>
      </w:r>
      <w:r w:rsidR="00897956" w:rsidRPr="00481D2D">
        <w:t>orig-ioi</w:t>
      </w:r>
      <w:r w:rsidR="002D2FB5" w:rsidRPr="00481D2D">
        <w:t>" header field</w:t>
      </w:r>
      <w:r w:rsidR="00897956" w:rsidRPr="00481D2D">
        <w:t xml:space="preserve"> parameter is set to the previously received value of </w:t>
      </w:r>
      <w:r w:rsidR="002D2FB5" w:rsidRPr="00481D2D">
        <w:t>"</w:t>
      </w:r>
      <w:r w:rsidR="00897956" w:rsidRPr="00481D2D">
        <w:t>orig-ioi</w:t>
      </w:r>
      <w:r w:rsidR="002D2FB5" w:rsidRPr="00481D2D">
        <w:t>" header field parameter</w:t>
      </w:r>
      <w:r w:rsidR="00361EB1" w:rsidRPr="00481D2D">
        <w:rPr>
          <w:rFonts w:hint="eastAsia"/>
          <w:lang w:eastAsia="ja-JP"/>
        </w:rPr>
        <w:t xml:space="preserve"> and </w:t>
      </w:r>
      <w:r w:rsidR="00361EB1" w:rsidRPr="00481D2D">
        <w:rPr>
          <w:lang w:eastAsia="ja-JP"/>
        </w:rPr>
        <w:t>the "icid-value" header field parameter is set to the previously received value of "icid-value" header field parameter</w:t>
      </w:r>
      <w:r w:rsidR="00361EB1" w:rsidRPr="00481D2D">
        <w:rPr>
          <w:rFonts w:hint="eastAsia"/>
          <w:lang w:eastAsia="ja-JP"/>
        </w:rPr>
        <w:t xml:space="preserve"> in the request</w:t>
      </w:r>
      <w:r w:rsidRPr="00481D2D">
        <w:rPr>
          <w:lang w:eastAsia="ja-JP"/>
        </w:rPr>
        <w:t>; and</w:t>
      </w:r>
    </w:p>
    <w:p w:rsidR="00897956" w:rsidRPr="00481D2D" w:rsidRDefault="005D21AA" w:rsidP="006C395D">
      <w:pPr>
        <w:pStyle w:val="B1"/>
      </w:pPr>
      <w:r w:rsidRPr="00481D2D">
        <w:t>-</w:t>
      </w:r>
      <w:r w:rsidRPr="00481D2D">
        <w:tab/>
        <w:t>follow the procedures specified in RFC </w:t>
      </w:r>
      <w:r w:rsidRPr="00481D2D">
        <w:rPr>
          <w:rFonts w:hint="eastAsia"/>
          <w:lang w:eastAsia="zh-CN"/>
        </w:rPr>
        <w:t>6665</w:t>
      </w:r>
      <w:r w:rsidRPr="00481D2D">
        <w:t> [28</w:t>
      </w:r>
      <w:r w:rsidRPr="00481D2D">
        <w:rPr>
          <w:rFonts w:hint="eastAsia"/>
        </w:rPr>
        <w:t>]</w:t>
      </w:r>
      <w:r w:rsidR="00897956" w:rsidRPr="00481D2D">
        <w:t>.</w:t>
      </w:r>
    </w:p>
    <w:p w:rsidR="00897956" w:rsidRPr="00481D2D" w:rsidRDefault="00897956" w:rsidP="005D46C4">
      <w:pPr>
        <w:pStyle w:val="Heading4"/>
      </w:pPr>
      <w:bookmarkStart w:id="433" w:name="_Toc146256958"/>
      <w:r w:rsidRPr="00481D2D">
        <w:t>5.7.1.2</w:t>
      </w:r>
      <w:r w:rsidRPr="00481D2D">
        <w:tab/>
        <w:t>Extracting charging correlation information</w:t>
      </w:r>
      <w:bookmarkEnd w:id="433"/>
    </w:p>
    <w:p w:rsidR="00897956" w:rsidRPr="00481D2D" w:rsidRDefault="00897956">
      <w:r w:rsidRPr="00481D2D">
        <w:t>When an AS receives an initial request for a dialog or a request for a standalone transaction, the AS shall store the values received in the P-Charging-Vector header</w:t>
      </w:r>
      <w:r w:rsidR="002D2FB5" w:rsidRPr="00481D2D">
        <w:t xml:space="preserve"> field</w:t>
      </w:r>
      <w:r w:rsidRPr="00481D2D">
        <w:t xml:space="preserve">, e.g. </w:t>
      </w:r>
      <w:r w:rsidR="002D2FB5" w:rsidRPr="00481D2D">
        <w:t>"</w:t>
      </w:r>
      <w:r w:rsidRPr="00481D2D">
        <w:t>orig-ioi</w:t>
      </w:r>
      <w:r w:rsidR="002D2FB5" w:rsidRPr="00481D2D">
        <w:t>" header field</w:t>
      </w:r>
      <w:r w:rsidRPr="00481D2D">
        <w:t xml:space="preserve"> parameter, if present, and </w:t>
      </w:r>
      <w:r w:rsidR="002D2FB5" w:rsidRPr="00481D2D">
        <w:t>"</w:t>
      </w:r>
      <w:r w:rsidRPr="00481D2D">
        <w:t>icid</w:t>
      </w:r>
      <w:r w:rsidR="002D2FB5" w:rsidRPr="00481D2D">
        <w:t>-value" header field</w:t>
      </w:r>
      <w:r w:rsidRPr="00481D2D">
        <w:t xml:space="preserve"> parameter, and retain the P-Charging-Vector header </w:t>
      </w:r>
      <w:r w:rsidR="002D2FB5" w:rsidRPr="00481D2D">
        <w:t xml:space="preserve">field </w:t>
      </w:r>
      <w:r w:rsidRPr="00481D2D">
        <w:t xml:space="preserve">in the message. The AS shall store the values received in the P-Charging-Function-Addresses header </w:t>
      </w:r>
      <w:r w:rsidR="002D2FB5" w:rsidRPr="00481D2D">
        <w:t xml:space="preserve">field </w:t>
      </w:r>
      <w:r w:rsidRPr="00481D2D">
        <w:t xml:space="preserve">and retain the P-Charging-Function-Addresses header </w:t>
      </w:r>
      <w:r w:rsidR="002D2FB5" w:rsidRPr="00481D2D">
        <w:t xml:space="preserve">field </w:t>
      </w:r>
      <w:r w:rsidRPr="00481D2D">
        <w:t>in the message.</w:t>
      </w:r>
    </w:p>
    <w:p w:rsidR="00897956" w:rsidRPr="00481D2D" w:rsidRDefault="00897956">
      <w:r w:rsidRPr="00481D2D">
        <w:t xml:space="preserve">When an AS sends any request or response related to a dialog or standalone transaction, the AS </w:t>
      </w:r>
      <w:r w:rsidR="00276DE4" w:rsidRPr="00481D2D">
        <w:t xml:space="preserve">shall insert previously saved values into the P-Charging-Vector header field and </w:t>
      </w:r>
      <w:r w:rsidRPr="00481D2D">
        <w:t>may insert previously saved values into the P-Charging-Function-Addresses header</w:t>
      </w:r>
      <w:r w:rsidR="002D2FB5" w:rsidRPr="00481D2D">
        <w:t xml:space="preserve"> field</w:t>
      </w:r>
      <w:r w:rsidRPr="00481D2D">
        <w:t xml:space="preserve"> before sending the message.</w:t>
      </w:r>
    </w:p>
    <w:p w:rsidR="00897956" w:rsidRPr="00481D2D" w:rsidRDefault="00897956" w:rsidP="005D46C4">
      <w:pPr>
        <w:pStyle w:val="Heading4"/>
      </w:pPr>
      <w:bookmarkStart w:id="434" w:name="_Toc146256959"/>
      <w:r w:rsidRPr="00481D2D">
        <w:t>5.7.1.3</w:t>
      </w:r>
      <w:r w:rsidRPr="00481D2D">
        <w:tab/>
        <w:t>Access-Network-Info</w:t>
      </w:r>
      <w:r w:rsidR="001F1882" w:rsidRPr="00481D2D">
        <w:t xml:space="preserve"> and Visited-Network-ID</w:t>
      </w:r>
      <w:bookmarkEnd w:id="434"/>
    </w:p>
    <w:p w:rsidR="000735CF" w:rsidRPr="00481D2D" w:rsidRDefault="001F1882">
      <w:r w:rsidRPr="00481D2D">
        <w:t xml:space="preserve">The AS may receive information about the served user core network in REGISTER requests from S-CSCF. </w:t>
      </w:r>
      <w:r w:rsidR="00897956" w:rsidRPr="00481D2D">
        <w:t xml:space="preserve">This information </w:t>
      </w:r>
      <w:r w:rsidR="00C67F89" w:rsidRPr="00481D2D">
        <w:t>can be obtained either from</w:t>
      </w:r>
      <w:r w:rsidR="00C67F89" w:rsidRPr="00481D2D" w:rsidDel="00C67F89">
        <w:t xml:space="preserve"> </w:t>
      </w:r>
      <w:r w:rsidR="00897956" w:rsidRPr="00481D2D">
        <w:t>the P-Access-Network-Info header</w:t>
      </w:r>
      <w:r w:rsidRPr="00481D2D">
        <w:t xml:space="preserve"> </w:t>
      </w:r>
      <w:r w:rsidR="002D2FB5" w:rsidRPr="00481D2D">
        <w:t xml:space="preserve">field </w:t>
      </w:r>
      <w:r w:rsidRPr="00481D2D">
        <w:t>and P-Visited-Network-ID header</w:t>
      </w:r>
      <w:r w:rsidR="00C67F89" w:rsidRPr="00481D2D">
        <w:t xml:space="preserve"> </w:t>
      </w:r>
      <w:r w:rsidR="00801FED" w:rsidRPr="00481D2D">
        <w:t xml:space="preserve">field </w:t>
      </w:r>
      <w:r w:rsidR="00C67F89" w:rsidRPr="00481D2D">
        <w:t>in the REGISTER request or can be obtained from those header</w:t>
      </w:r>
      <w:r w:rsidR="00801FED" w:rsidRPr="00481D2D">
        <w:t xml:space="preserve"> field</w:t>
      </w:r>
      <w:r w:rsidR="00C67F89" w:rsidRPr="00481D2D">
        <w:t>s in the body of the REGISTER request</w:t>
      </w:r>
      <w:r w:rsidR="00897956" w:rsidRPr="00481D2D">
        <w:t>.</w:t>
      </w:r>
    </w:p>
    <w:p w:rsidR="000735CF" w:rsidRPr="00481D2D" w:rsidRDefault="000735CF" w:rsidP="000735CF">
      <w:r w:rsidRPr="00481D2D">
        <w:t>The AS may also receive information about the served user access network in other requests (excluding CANCEL requests and responses). This information can be obtained from the P-Access-Network-Info header field.</w:t>
      </w:r>
    </w:p>
    <w:p w:rsidR="00897956" w:rsidRPr="00481D2D" w:rsidRDefault="00897956">
      <w:r w:rsidRPr="00481D2D">
        <w:t xml:space="preserve">The AS can use the </w:t>
      </w:r>
      <w:r w:rsidR="000735CF" w:rsidRPr="00481D2D">
        <w:t xml:space="preserve">P-Access-Network-Info and P-Visited-Network-ID </w:t>
      </w:r>
      <w:r w:rsidRPr="00481D2D">
        <w:t>header</w:t>
      </w:r>
      <w:r w:rsidR="00801FED" w:rsidRPr="00481D2D">
        <w:t xml:space="preserve"> field</w:t>
      </w:r>
      <w:r w:rsidR="001F1882" w:rsidRPr="00481D2D">
        <w:t>s</w:t>
      </w:r>
      <w:r w:rsidRPr="00481D2D">
        <w:t xml:space="preserve"> to provide an appropriate service to the user.</w:t>
      </w:r>
    </w:p>
    <w:p w:rsidR="00B85249" w:rsidRPr="00481D2D" w:rsidRDefault="00B85249" w:rsidP="005D46C4">
      <w:pPr>
        <w:pStyle w:val="Heading4"/>
      </w:pPr>
      <w:bookmarkStart w:id="435" w:name="_Toc146256960"/>
      <w:r w:rsidRPr="00481D2D">
        <w:t>5.7.1.3A</w:t>
      </w:r>
      <w:r w:rsidRPr="00481D2D">
        <w:tab/>
        <w:t>Determination of the served user</w:t>
      </w:r>
      <w:bookmarkEnd w:id="435"/>
    </w:p>
    <w:p w:rsidR="00B85249" w:rsidRPr="00481D2D" w:rsidRDefault="00B85249" w:rsidP="005D46C4">
      <w:pPr>
        <w:pStyle w:val="Heading5"/>
      </w:pPr>
      <w:bookmarkStart w:id="436" w:name="_Toc146256961"/>
      <w:r w:rsidRPr="00481D2D">
        <w:t>5.7.1.3A.1</w:t>
      </w:r>
      <w:r w:rsidRPr="00481D2D">
        <w:tab/>
        <w:t>General</w:t>
      </w:r>
      <w:bookmarkEnd w:id="436"/>
    </w:p>
    <w:p w:rsidR="00B85249" w:rsidRPr="00481D2D" w:rsidRDefault="00B85249" w:rsidP="00B85249">
      <w:r w:rsidRPr="00481D2D">
        <w:t>The determination of the served user is different per session:</w:t>
      </w:r>
    </w:p>
    <w:p w:rsidR="00B85249" w:rsidRPr="00481D2D" w:rsidRDefault="00B85249" w:rsidP="00B85249">
      <w:pPr>
        <w:pStyle w:val="B1"/>
      </w:pPr>
      <w:r w:rsidRPr="00481D2D">
        <w:t>-</w:t>
      </w:r>
      <w:r w:rsidRPr="00481D2D">
        <w:tab/>
      </w:r>
      <w:r w:rsidR="00AC6FA3" w:rsidRPr="00481D2D">
        <w:t>f</w:t>
      </w:r>
      <w:r w:rsidRPr="00481D2D">
        <w:t>or an originating session, the procedure is described in subclause</w:t>
      </w:r>
      <w:r w:rsidR="00AC6FA3" w:rsidRPr="00481D2D">
        <w:t> </w:t>
      </w:r>
      <w:r w:rsidRPr="00481D2D">
        <w:t>5.7.1.3A.2; and</w:t>
      </w:r>
    </w:p>
    <w:p w:rsidR="00B85249" w:rsidRPr="00481D2D" w:rsidRDefault="00B85249" w:rsidP="00B85249">
      <w:pPr>
        <w:pStyle w:val="B1"/>
      </w:pPr>
      <w:r w:rsidRPr="00481D2D">
        <w:t>-</w:t>
      </w:r>
      <w:r w:rsidRPr="00481D2D">
        <w:tab/>
      </w:r>
      <w:r w:rsidR="00AC6FA3" w:rsidRPr="00481D2D">
        <w:t>f</w:t>
      </w:r>
      <w:r w:rsidRPr="00481D2D">
        <w:t>or a terminating session the procedure is described in subclause</w:t>
      </w:r>
      <w:r w:rsidR="00AC6FA3" w:rsidRPr="00481D2D">
        <w:t> </w:t>
      </w:r>
      <w:r w:rsidRPr="00481D2D">
        <w:t>5.7.1.3A.3.</w:t>
      </w:r>
    </w:p>
    <w:p w:rsidR="002C6F2D" w:rsidRPr="00481D2D" w:rsidRDefault="002C6F2D" w:rsidP="002C6F2D">
      <w:r w:rsidRPr="00481D2D">
        <w:t xml:space="preserve">If the AS supports the P-Served-User header field as defined in RFC 5502 [133] </w:t>
      </w:r>
      <w:r w:rsidR="008E1870" w:rsidRPr="00481D2D">
        <w:t xml:space="preserve">and </w:t>
      </w:r>
      <w:r w:rsidR="00D00C49" w:rsidRPr="00481D2D">
        <w:t>RFC 8498</w:t>
      </w:r>
      <w:r w:rsidR="008E1870" w:rsidRPr="00481D2D">
        <w:t xml:space="preserve"> [239] </w:t>
      </w:r>
      <w:r w:rsidRPr="00481D2D">
        <w:t>and the P-Served-User header field is included in the received request, the AS can determine the session case related to the request,</w:t>
      </w:r>
      <w:r w:rsidRPr="00481D2D">
        <w:rPr>
          <w:lang w:eastAsia="ja-JP"/>
        </w:rPr>
        <w:t xml:space="preserve"> as specified in 3GPP TS 29.228 [14]</w:t>
      </w:r>
      <w:r w:rsidRPr="00481D2D">
        <w:t>, from the P-Served-User header field parameters if available.</w:t>
      </w:r>
    </w:p>
    <w:p w:rsidR="00B85249" w:rsidRPr="00481D2D" w:rsidRDefault="00B85249" w:rsidP="005D46C4">
      <w:pPr>
        <w:pStyle w:val="Heading5"/>
      </w:pPr>
      <w:bookmarkStart w:id="437" w:name="_Toc146256962"/>
      <w:r w:rsidRPr="00481D2D">
        <w:t>5.7.1.3A.2</w:t>
      </w:r>
      <w:r w:rsidRPr="00481D2D">
        <w:tab/>
        <w:t>AS serving an originating user</w:t>
      </w:r>
      <w:bookmarkEnd w:id="437"/>
    </w:p>
    <w:p w:rsidR="00B85249" w:rsidRPr="00481D2D" w:rsidRDefault="00B85249" w:rsidP="00B85249">
      <w:pPr>
        <w:autoSpaceDE/>
        <w:autoSpaceDN/>
        <w:adjustRightInd/>
      </w:pPr>
      <w:r w:rsidRPr="00481D2D">
        <w:t>If an AS receives a request on behalf of an originating user:</w:t>
      </w:r>
    </w:p>
    <w:p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Pr="00481D2D">
        <w:t> [133], the AS shall determine the served user by taking the identity contained in the P-Served-User header field</w:t>
      </w:r>
      <w:r w:rsidR="00B03087" w:rsidRPr="00481D2D">
        <w:t xml:space="preserve"> if available</w:t>
      </w:r>
      <w:r w:rsidRPr="00481D2D">
        <w:t>;</w:t>
      </w:r>
    </w:p>
    <w:p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rsidR="00B03087" w:rsidRPr="00481D2D" w:rsidRDefault="00B03087" w:rsidP="00B03087">
      <w:pPr>
        <w:pStyle w:val="B1"/>
      </w:pPr>
      <w:r w:rsidRPr="00481D2D">
        <w:t>-</w:t>
      </w:r>
      <w:r w:rsidRPr="00481D2D">
        <w:tab/>
        <w:t>otherwise, the AS shall determine the served user by taking the identity contained in P-Asserted-Identity header field.</w:t>
      </w:r>
    </w:p>
    <w:p w:rsidR="00B85249" w:rsidRPr="00481D2D" w:rsidRDefault="00B85249" w:rsidP="005D46C4">
      <w:pPr>
        <w:pStyle w:val="Heading5"/>
      </w:pPr>
      <w:bookmarkStart w:id="438" w:name="_Toc146256963"/>
      <w:r w:rsidRPr="00481D2D">
        <w:t>5.7.1.3A.3</w:t>
      </w:r>
      <w:r w:rsidRPr="00481D2D">
        <w:tab/>
        <w:t>AS serving a terminating user</w:t>
      </w:r>
      <w:bookmarkEnd w:id="438"/>
    </w:p>
    <w:p w:rsidR="00B85249" w:rsidRPr="00481D2D" w:rsidRDefault="00B85249" w:rsidP="00B85249">
      <w:r w:rsidRPr="00481D2D">
        <w:t>If an AS receives a request on behalf of a terminating user:</w:t>
      </w:r>
    </w:p>
    <w:p w:rsidR="00B85249" w:rsidRPr="00481D2D" w:rsidRDefault="00B85249" w:rsidP="00B85249">
      <w:pPr>
        <w:pStyle w:val="B1"/>
      </w:pPr>
      <w:r w:rsidRPr="00481D2D">
        <w:t>-</w:t>
      </w:r>
      <w:r w:rsidRPr="00481D2D">
        <w:tab/>
        <w:t xml:space="preserve">and the AS supports the P-Served-User header field as defined in </w:t>
      </w:r>
      <w:r w:rsidR="00AE0B1F" w:rsidRPr="00481D2D">
        <w:t>RFC 5502</w:t>
      </w:r>
      <w:r w:rsidR="00477C5B" w:rsidRPr="00481D2D">
        <w:t> [133</w:t>
      </w:r>
      <w:r w:rsidRPr="00481D2D">
        <w:t>], the AS shall determine the served user by taking the identity contained in the P-Served-User header field</w:t>
      </w:r>
      <w:r w:rsidR="00B03087" w:rsidRPr="00481D2D">
        <w:t xml:space="preserve"> if available</w:t>
      </w:r>
      <w:r w:rsidRPr="00481D2D">
        <w:t>;</w:t>
      </w:r>
    </w:p>
    <w:p w:rsidR="00B85249" w:rsidRPr="00481D2D" w:rsidRDefault="00B85249" w:rsidP="00B85249">
      <w:pPr>
        <w:pStyle w:val="B1"/>
      </w:pPr>
      <w:r w:rsidRPr="00481D2D">
        <w:t>-</w:t>
      </w:r>
      <w:r w:rsidRPr="00481D2D">
        <w:tab/>
        <w:t xml:space="preserve">otherwise, if the AS supports the History-Info header </w:t>
      </w:r>
      <w:r w:rsidR="00801FED" w:rsidRPr="00481D2D">
        <w:t xml:space="preserve">field </w:t>
      </w:r>
      <w:r w:rsidRPr="00481D2D">
        <w:t>as defined in RFC </w:t>
      </w:r>
      <w:r w:rsidR="00964B09" w:rsidRPr="00481D2D">
        <w:t>7044</w:t>
      </w:r>
      <w:r w:rsidRPr="00481D2D">
        <w:t xml:space="preserve"> [66] the AS shall determine the served user from the content of the History-Info header field </w:t>
      </w:r>
      <w:r w:rsidR="00B03087" w:rsidRPr="00481D2D">
        <w:t>if available; and</w:t>
      </w:r>
    </w:p>
    <w:p w:rsidR="00B03087" w:rsidRPr="00481D2D" w:rsidRDefault="00B03087" w:rsidP="00B85249">
      <w:pPr>
        <w:pStyle w:val="B1"/>
        <w:rPr>
          <w:rFonts w:eastAsia="SimSun"/>
        </w:rPr>
      </w:pPr>
      <w:r w:rsidRPr="00481D2D">
        <w:t>-</w:t>
      </w:r>
      <w:r w:rsidRPr="00481D2D">
        <w:tab/>
        <w:t>otherwise, the AS shall determine the served user from the content of the Request-</w:t>
      </w:r>
      <w:smartTag w:uri="urn:schemas-microsoft-com:office:smarttags" w:element="stockticker">
        <w:r w:rsidRPr="00481D2D">
          <w:t>URI</w:t>
        </w:r>
      </w:smartTag>
      <w:r w:rsidRPr="00481D2D">
        <w:t>.</w:t>
      </w:r>
    </w:p>
    <w:p w:rsidR="00EE7F65" w:rsidRPr="00481D2D" w:rsidRDefault="00EE7F65" w:rsidP="005D46C4">
      <w:pPr>
        <w:pStyle w:val="Heading4"/>
      </w:pPr>
      <w:bookmarkStart w:id="439" w:name="_Toc146256964"/>
      <w:r w:rsidRPr="00481D2D">
        <w:t>5.7.1.3B</w:t>
      </w:r>
      <w:r w:rsidRPr="00481D2D">
        <w:tab/>
        <w:t>Determination of the used registration</w:t>
      </w:r>
      <w:bookmarkEnd w:id="439"/>
    </w:p>
    <w:p w:rsidR="00EE7F65" w:rsidRPr="00481D2D" w:rsidRDefault="00EE7F65" w:rsidP="00EE7F65">
      <w:r w:rsidRPr="00481D2D">
        <w:t>A prerequisite for the procedure in this subclause is that a REGISTER request has been received including a Contact header field with a "+g.3gpp.registration-token" header field parameter and that the AS supports using this token to identify the registration.</w:t>
      </w:r>
    </w:p>
    <w:p w:rsidR="00EE7F65" w:rsidRPr="00481D2D" w:rsidRDefault="00EE7F65" w:rsidP="00EE7F65">
      <w:r w:rsidRPr="00481D2D">
        <w:t>When receiving an initial request for a dialog or a request for a standalone transaction, or a response to such request the AS shall if a "+g.</w:t>
      </w:r>
      <w:r w:rsidRPr="00481D2D">
        <w:rPr>
          <w:rFonts w:eastAsia="SimSun"/>
          <w:lang w:eastAsia="zh-CN"/>
        </w:rPr>
        <w:t>3gpp.registration-token"</w:t>
      </w:r>
      <w:r w:rsidRPr="00481D2D">
        <w:t xml:space="preserve"> header field parameter as defined in subclause 7.9A.8 is included in a Feature-Caps header field use this value to identify the registration used for this </w:t>
      </w:r>
      <w:r w:rsidR="00C414B3" w:rsidRPr="00481D2D">
        <w:t xml:space="preserve">initial request for a dialog or this request for a standalone transaction or a response to such request </w:t>
      </w:r>
      <w:r w:rsidRPr="00481D2D">
        <w:t>by comparing it to the value of the "+g.</w:t>
      </w:r>
      <w:r w:rsidRPr="00481D2D">
        <w:rPr>
          <w:rFonts w:eastAsia="SimSun"/>
          <w:lang w:eastAsia="zh-CN"/>
        </w:rPr>
        <w:t>3gpp.registration-token"</w:t>
      </w:r>
      <w:r w:rsidRPr="00481D2D">
        <w:t xml:space="preserve"> Contact header field parameter stored when the user registered.</w:t>
      </w:r>
    </w:p>
    <w:p w:rsidR="00EE7F65" w:rsidRPr="00481D2D" w:rsidRDefault="00EE7F65" w:rsidP="00EE7F65">
      <w:pPr>
        <w:pStyle w:val="NO"/>
      </w:pPr>
      <w:r w:rsidRPr="00481D2D">
        <w:t>NOTE:</w:t>
      </w:r>
      <w:r w:rsidRPr="00481D2D">
        <w:tab/>
        <w:t>The Include Register Request or Include Register Response indication in the initial Filter Criteria can be used to provide the incoming REGISTER request or 200 (OK) response to the incoming REGISTER request containing the instance ID to the AS. The AS can use the mechanism in this subclause to determine the instance ID for subsequent requests and responses.</w:t>
      </w:r>
    </w:p>
    <w:p w:rsidR="00EE7F65" w:rsidRPr="00481D2D" w:rsidRDefault="00EE7F65" w:rsidP="00EE7F65">
      <w:r w:rsidRPr="00481D2D">
        <w:t xml:space="preserve">If the AS routes the originating request to another entity than the S-CSCF, the AS </w:t>
      </w:r>
      <w:r w:rsidR="00A123AE" w:rsidRPr="00481D2D">
        <w:t xml:space="preserve">shall </w:t>
      </w:r>
      <w:r w:rsidRPr="00481D2D">
        <w:t>remove the "+g.</w:t>
      </w:r>
      <w:r w:rsidRPr="00481D2D">
        <w:rPr>
          <w:rFonts w:eastAsia="SimSun"/>
          <w:lang w:eastAsia="zh-CN"/>
        </w:rPr>
        <w:t>3gpp.registration-token"</w:t>
      </w:r>
      <w:r w:rsidRPr="00481D2D">
        <w:t xml:space="preserve"> header field parameter from the Feature-Caps header field before forwarding the request.</w:t>
      </w:r>
    </w:p>
    <w:p w:rsidR="00897956" w:rsidRPr="00481D2D" w:rsidRDefault="00897956" w:rsidP="005D46C4">
      <w:pPr>
        <w:pStyle w:val="Heading4"/>
      </w:pPr>
      <w:bookmarkStart w:id="440" w:name="_Toc146256965"/>
      <w:r w:rsidRPr="00481D2D">
        <w:t>5.7.1.4</w:t>
      </w:r>
      <w:r w:rsidRPr="00481D2D">
        <w:tab/>
        <w:t>User identi</w:t>
      </w:r>
      <w:r w:rsidR="009F2B7A" w:rsidRPr="00481D2D">
        <w:t>t</w:t>
      </w:r>
      <w:r w:rsidRPr="00481D2D">
        <w:t>y verification at the AS</w:t>
      </w:r>
      <w:bookmarkEnd w:id="440"/>
    </w:p>
    <w:p w:rsidR="00897956" w:rsidRPr="00481D2D" w:rsidRDefault="00897956">
      <w:r w:rsidRPr="00481D2D">
        <w:t>The procedures at the AS to accomplish user identity verification are described with the help of figure 5-1.</w:t>
      </w:r>
      <w:r w:rsidR="009F2B7A" w:rsidRPr="00481D2D">
        <w:t xml:space="preserve"> Procedures for user identity verification using the Identity header field are specified in subclause </w:t>
      </w:r>
      <w:r w:rsidR="00F51832" w:rsidRPr="00481D2D">
        <w:t>5.7.1.25</w:t>
      </w:r>
      <w:r w:rsidR="009F2B7A" w:rsidRPr="00481D2D">
        <w:t>.</w:t>
      </w:r>
    </w:p>
    <w:p w:rsidR="00753FD8" w:rsidRPr="00481D2D" w:rsidRDefault="00753FD8" w:rsidP="00753FD8">
      <w:pPr>
        <w:pStyle w:val="NO"/>
      </w:pPr>
      <w:r w:rsidRPr="00481D2D">
        <w:t>NOTE:</w:t>
      </w:r>
      <w:r w:rsidRPr="00481D2D">
        <w:tab/>
        <w:t>Different means can be used to represent or transport the credentials. Such mechanisms are subject to operator policy and can e.g. include the P-Asserted-Identity header</w:t>
      </w:r>
      <w:r w:rsidR="00801FED" w:rsidRPr="00481D2D">
        <w:t xml:space="preserve"> field</w:t>
      </w:r>
      <w:r w:rsidRPr="00481D2D">
        <w:t xml:space="preserve">, the Authorization header </w:t>
      </w:r>
      <w:r w:rsidR="00801FED" w:rsidRPr="00481D2D">
        <w:t xml:space="preserve">field </w:t>
      </w:r>
      <w:r w:rsidRPr="00481D2D">
        <w:t>or other mechanisms not specified by 3GPP TS 24.229.</w:t>
      </w:r>
    </w:p>
    <w:p w:rsidR="00897956" w:rsidRPr="00481D2D" w:rsidRDefault="00897956">
      <w:r w:rsidRPr="00481D2D">
        <w:t>When the AS receives a SIP initial or standalone request, excluding REGISTER request, that does not contain credentials, the AS shall:</w:t>
      </w:r>
    </w:p>
    <w:p w:rsidR="00897956" w:rsidRPr="00481D2D" w:rsidRDefault="00897956">
      <w:pPr>
        <w:pStyle w:val="B1"/>
      </w:pPr>
      <w:r w:rsidRPr="00481D2D">
        <w:t>a)</w:t>
      </w:r>
      <w:r w:rsidRPr="00481D2D">
        <w:tab/>
        <w:t xml:space="preserve">if a Privacy header </w:t>
      </w:r>
      <w:r w:rsidR="00801FED" w:rsidRPr="00481D2D">
        <w:t xml:space="preserve">field </w:t>
      </w:r>
      <w:r w:rsidRPr="00481D2D">
        <w:t xml:space="preserve">is present in the initial or standalone request and the Privacy header </w:t>
      </w:r>
      <w:r w:rsidR="00801FED" w:rsidRPr="00481D2D">
        <w:t xml:space="preserve">field </w:t>
      </w:r>
      <w:r w:rsidRPr="00481D2D">
        <w:t>value is set to "id" or "user", then the user and the request are considered as anonymous, and no further actions are required. The AS shall consider the request as authenticated;</w:t>
      </w:r>
    </w:p>
    <w:p w:rsidR="00897956" w:rsidRPr="00481D2D" w:rsidRDefault="00897956">
      <w:pPr>
        <w:pStyle w:val="B1"/>
      </w:pPr>
      <w:r w:rsidRPr="00481D2D">
        <w:t>b)</w:t>
      </w:r>
      <w:r w:rsidRPr="00481D2D">
        <w:tab/>
        <w:t xml:space="preserve">if there is no Privacy header </w:t>
      </w:r>
      <w:r w:rsidR="00801FED" w:rsidRPr="00481D2D">
        <w:t xml:space="preserve">field </w:t>
      </w:r>
      <w:r w:rsidRPr="00481D2D">
        <w:t xml:space="preserve">present in the initial or standalone request, or if the Privacy header </w:t>
      </w:r>
      <w:r w:rsidR="00801FED" w:rsidRPr="00481D2D">
        <w:t xml:space="preserve">field </w:t>
      </w:r>
      <w:r w:rsidRPr="00481D2D">
        <w:t xml:space="preserve">contains a value other than "id" or "user", then the AS shall check for the presence of a P-Asserted-Identity header </w:t>
      </w:r>
      <w:r w:rsidR="00801FED" w:rsidRPr="00481D2D">
        <w:t xml:space="preserve">field </w:t>
      </w:r>
      <w:r w:rsidRPr="00481D2D">
        <w:t xml:space="preserve">in the initial or standalone request. Two cases </w:t>
      </w:r>
      <w:r w:rsidR="00A479D0" w:rsidRPr="00481D2D">
        <w:t>exist</w:t>
      </w:r>
      <w:r w:rsidRPr="00481D2D">
        <w:t>:</w:t>
      </w:r>
    </w:p>
    <w:p w:rsidR="00897956" w:rsidRPr="00481D2D" w:rsidRDefault="00897956" w:rsidP="009F2B7A">
      <w:pPr>
        <w:pStyle w:val="B2"/>
      </w:pPr>
      <w:r w:rsidRPr="00481D2D">
        <w:t>i)</w:t>
      </w:r>
      <w:r w:rsidRPr="00481D2D">
        <w:tab/>
        <w:t>the initial or standalone request contains a P-Asserted-Identity header</w:t>
      </w:r>
      <w:r w:rsidR="00801FED" w:rsidRPr="00481D2D">
        <w:t xml:space="preserve"> field</w:t>
      </w:r>
      <w:r w:rsidRPr="00481D2D">
        <w:t>. This is typically the case when the user is located inside a trusted domain as defined by subclause 4.4. In this case, the AS is aware of the identity of the user and no extra actions are needed. The AS shall consider the request as authenticated</w:t>
      </w:r>
      <w:r w:rsidR="00402340" w:rsidRPr="00481D2D">
        <w:t>; and</w:t>
      </w:r>
    </w:p>
    <w:p w:rsidR="00897956" w:rsidRPr="00481D2D" w:rsidRDefault="00897956">
      <w:pPr>
        <w:pStyle w:val="B2"/>
      </w:pPr>
      <w:r w:rsidRPr="00481D2D">
        <w:t>ii)</w:t>
      </w:r>
      <w:r w:rsidRPr="00481D2D">
        <w:tab/>
        <w:t>the initial or standalone request does not contain a P-Asserted-Identity header</w:t>
      </w:r>
      <w:r w:rsidR="00801FED" w:rsidRPr="00481D2D">
        <w:t xml:space="preserve"> field</w:t>
      </w:r>
      <w:r w:rsidRPr="00481D2D">
        <w:t xml:space="preserve">. This is typically the case when the user is located outside a trusted domain as defined by subclause 4.4. In this case, the AS does not have a verified identity of the user. The AS shall check the From header </w:t>
      </w:r>
      <w:r w:rsidR="00801FED" w:rsidRPr="00481D2D">
        <w:t xml:space="preserve">field </w:t>
      </w:r>
      <w:r w:rsidRPr="00481D2D">
        <w:t xml:space="preserve">of the initial or standalone request. If the From header </w:t>
      </w:r>
      <w:r w:rsidR="00801FED" w:rsidRPr="00481D2D">
        <w:t xml:space="preserve">field </w:t>
      </w:r>
      <w:r w:rsidRPr="00481D2D">
        <w:t>value in the initial or standalone request is set to "Anonymous"</w:t>
      </w:r>
      <w:r w:rsidR="00773887" w:rsidRPr="00481D2D">
        <w:t xml:space="preserve"> as specified in RFC 3261 [26]</w:t>
      </w:r>
      <w:r w:rsidRPr="00481D2D">
        <w:t xml:space="preserve">, then the user and the request are considered as anonymous and no further actions are required. If the From header </w:t>
      </w:r>
      <w:r w:rsidR="00801FED" w:rsidRPr="00481D2D">
        <w:t xml:space="preserve">field </w:t>
      </w:r>
      <w:r w:rsidRPr="00481D2D">
        <w:t>value does not indicate anonymity, then the AS shall challenge the user by issuing a 401 (Unauthorized) response including a challenge as per procedures described in RFC 3261 [26].</w:t>
      </w:r>
    </w:p>
    <w:p w:rsidR="000B46B6" w:rsidRPr="00481D2D" w:rsidRDefault="00897956">
      <w:r w:rsidRPr="00481D2D">
        <w:t xml:space="preserve">When the AS receives a SIP initial or standalone request that contains credentials but it does not contain a P-Asserted-Identity header </w:t>
      </w:r>
      <w:r w:rsidR="00801FED" w:rsidRPr="00481D2D">
        <w:t xml:space="preserve">field </w:t>
      </w:r>
      <w:r w:rsidRPr="00481D2D">
        <w:t>the AS shall check the correctness of the credentials as follows:</w:t>
      </w:r>
    </w:p>
    <w:p w:rsidR="000B46B6" w:rsidRPr="00481D2D" w:rsidRDefault="00897956">
      <w:pPr>
        <w:pStyle w:val="B1"/>
      </w:pPr>
      <w:r w:rsidRPr="00481D2D">
        <w:t>a)</w:t>
      </w:r>
      <w:r w:rsidRPr="00481D2D">
        <w:tab/>
        <w:t>If the credentials are correct, then the AS shall consider the identity of the user verified, and the AS shall consider the request as authenticated;</w:t>
      </w:r>
    </w:p>
    <w:p w:rsidR="00897956" w:rsidRPr="00481D2D" w:rsidRDefault="00897956">
      <w:pPr>
        <w:pStyle w:val="B1"/>
      </w:pPr>
      <w:r w:rsidRPr="00481D2D">
        <w:t>b)</w:t>
      </w:r>
      <w:r w:rsidRPr="00481D2D">
        <w:tab/>
        <w:t xml:space="preserve">If the credentials are not correct, the AS may either rechallenge the user by issuing a 401 (Unauthorized) response including a challenge as per procedures described in RFC 3261 [26] (up to a predetermined maximum number of times predefined in the AS configuration data), or consider the user as anonymous. If the user is considered anonymous, the </w:t>
      </w:r>
      <w:r w:rsidR="00A479D0" w:rsidRPr="00481D2D">
        <w:t xml:space="preserve">AS </w:t>
      </w:r>
      <w:r w:rsidRPr="00481D2D">
        <w:t>shall consider the request as authenticated.</w:t>
      </w:r>
    </w:p>
    <w:p w:rsidR="00897956" w:rsidRPr="00481D2D" w:rsidRDefault="00897956">
      <w:pPr>
        <w:keepNext/>
        <w:keepLines/>
        <w:ind w:left="1134"/>
      </w:pPr>
    </w:p>
    <w:p w:rsidR="00897956" w:rsidRPr="00481D2D" w:rsidRDefault="00897956" w:rsidP="006E59FF">
      <w:pPr>
        <w:pStyle w:val="TH"/>
      </w:pPr>
      <w:r w:rsidRPr="00481D2D">
        <w:object w:dxaOrig="7028" w:dyaOrig="11405">
          <v:shape id="_x0000_i1027" type="#_x0000_t75" style="width:351.25pt;height:570.35pt" o:ole="">
            <v:imagedata r:id="rId12" o:title=""/>
          </v:shape>
          <o:OLEObject Type="Embed" ProgID="Visio.Drawing.11" ShapeID="_x0000_i1027" DrawAspect="Content" ObjectID="_1771863221" r:id="rId13"/>
        </w:object>
      </w:r>
    </w:p>
    <w:p w:rsidR="00897956" w:rsidRPr="00481D2D" w:rsidRDefault="00897956">
      <w:pPr>
        <w:pStyle w:val="TF"/>
        <w:keepLines w:val="0"/>
      </w:pPr>
      <w:r w:rsidRPr="00481D2D">
        <w:t>Figure 5-1: User identity verification flow at the AS</w:t>
      </w:r>
    </w:p>
    <w:p w:rsidR="00897956" w:rsidRPr="00481D2D" w:rsidRDefault="00897956" w:rsidP="005D46C4">
      <w:pPr>
        <w:pStyle w:val="Heading4"/>
      </w:pPr>
      <w:bookmarkStart w:id="441" w:name="_Toc146256966"/>
      <w:r w:rsidRPr="00481D2D">
        <w:t>5.7.1.5</w:t>
      </w:r>
      <w:r w:rsidRPr="00481D2D">
        <w:tab/>
        <w:t>Request authorization</w:t>
      </w:r>
      <w:bookmarkEnd w:id="441"/>
    </w:p>
    <w:p w:rsidR="00897956" w:rsidRPr="00481D2D" w:rsidRDefault="00897956">
      <w:pPr>
        <w:keepNext/>
        <w:keepLines/>
      </w:pPr>
      <w:r w:rsidRPr="00481D2D">
        <w:t>Once the AS have tried to verify the identity of the user, the AS either has a verified identity of the user or it considers the user as anonymous.</w:t>
      </w:r>
    </w:p>
    <w:p w:rsidR="00897956" w:rsidRPr="00481D2D" w:rsidRDefault="00897956">
      <w:pPr>
        <w:keepNext/>
        <w:keepLines/>
      </w:pPr>
      <w:r w:rsidRPr="00481D2D">
        <w:t>If the user is considered anonymous, the AS shall check whether the authorization policy defined for this request allows anonymous requests. If anonymous requests are allowed, then the AS can proceed with the requested functionality, otherwise, the AS shall not proceed with the requested functionality.</w:t>
      </w:r>
    </w:p>
    <w:p w:rsidR="000B46B6" w:rsidRPr="00481D2D" w:rsidRDefault="00897956">
      <w:pPr>
        <w:keepNext/>
        <w:keepLines/>
      </w:pPr>
      <w:r w:rsidRPr="00481D2D">
        <w:t>If the user is identified by an identity, the AS shall apply the authorization policy related to the requested functionality to detect whether the particular user is allowed to request the functionality. The authorization policy may require a verified identity of a user.</w:t>
      </w:r>
    </w:p>
    <w:p w:rsidR="00897956" w:rsidRPr="00481D2D" w:rsidRDefault="00897956">
      <w:pPr>
        <w:keepNext/>
        <w:keepLines/>
      </w:pPr>
      <w:r w:rsidRPr="00481D2D">
        <w:t>If the request is authorized then the AS shall continue with the procedures as defined for that request.</w:t>
      </w:r>
    </w:p>
    <w:p w:rsidR="00897956" w:rsidRPr="00481D2D" w:rsidRDefault="00897956">
      <w:pPr>
        <w:keepNext/>
        <w:keepLines/>
      </w:pPr>
      <w:r w:rsidRPr="00481D2D">
        <w:t>If the request is not authorized, the AS shall either:</w:t>
      </w:r>
    </w:p>
    <w:p w:rsidR="00897956" w:rsidRPr="00481D2D" w:rsidRDefault="00897956">
      <w:pPr>
        <w:pStyle w:val="B1"/>
      </w:pPr>
      <w:r w:rsidRPr="00481D2D">
        <w:t>-</w:t>
      </w:r>
      <w:r w:rsidRPr="00481D2D">
        <w:tab/>
        <w:t>reject the request according to the procedures defined for that request e.g., by issuing a 403 (Forbidden) response; or</w:t>
      </w:r>
    </w:p>
    <w:p w:rsidR="00897956" w:rsidRPr="00481D2D" w:rsidRDefault="00897956">
      <w:pPr>
        <w:pStyle w:val="B1"/>
      </w:pPr>
      <w:r w:rsidRPr="00481D2D">
        <w:t>-</w:t>
      </w:r>
      <w:r w:rsidRPr="00481D2D">
        <w:tab/>
        <w:t xml:space="preserve">send a 2xx final response if the authorization policy requires to deny the requested functionality, whilst appearing to the </w:t>
      </w:r>
      <w:r w:rsidRPr="00481D2D">
        <w:rPr>
          <w:bCs/>
        </w:rPr>
        <w:t xml:space="preserve">user </w:t>
      </w:r>
      <w:r w:rsidRPr="00481D2D">
        <w:t>as if the request has been granted.</w:t>
      </w:r>
    </w:p>
    <w:p w:rsidR="00897956" w:rsidRPr="00481D2D" w:rsidRDefault="00897956" w:rsidP="005D46C4">
      <w:pPr>
        <w:pStyle w:val="Heading4"/>
      </w:pPr>
      <w:bookmarkStart w:id="442" w:name="_Toc146256967"/>
      <w:r w:rsidRPr="00481D2D">
        <w:t>5.7.1.6</w:t>
      </w:r>
      <w:r w:rsidRPr="00481D2D">
        <w:tab/>
        <w:t>Event notification throttling</w:t>
      </w:r>
      <w:bookmarkEnd w:id="442"/>
    </w:p>
    <w:p w:rsidR="00897956" w:rsidRPr="00481D2D" w:rsidRDefault="00897956">
      <w:r w:rsidRPr="00481D2D">
        <w:t>If the AS has a local configuration information limiting the rate at which notification generation is allowed, then the AS shall take that information into account. Such local configuration information could be e.g. the shortest time period between issuing consecutive NOTIFY requests.</w:t>
      </w:r>
    </w:p>
    <w:p w:rsidR="000309FE" w:rsidRPr="00481D2D" w:rsidRDefault="000309FE" w:rsidP="005D46C4">
      <w:pPr>
        <w:pStyle w:val="Heading4"/>
      </w:pPr>
      <w:bookmarkStart w:id="443" w:name="_Toc146256968"/>
      <w:r w:rsidRPr="00481D2D">
        <w:t>5.7.1.7</w:t>
      </w:r>
      <w:r w:rsidRPr="00481D2D">
        <w:tab/>
        <w:t>Local numbering</w:t>
      </w:r>
      <w:bookmarkEnd w:id="443"/>
    </w:p>
    <w:p w:rsidR="000309FE" w:rsidRPr="00481D2D" w:rsidRDefault="000309FE" w:rsidP="005D46C4">
      <w:pPr>
        <w:pStyle w:val="Heading5"/>
      </w:pPr>
      <w:bookmarkStart w:id="444" w:name="_Toc146256969"/>
      <w:r w:rsidRPr="00481D2D">
        <w:t>5.7.1.7.1</w:t>
      </w:r>
      <w:r w:rsidRPr="00481D2D">
        <w:tab/>
        <w:t xml:space="preserve">Interpretation of the </w:t>
      </w:r>
      <w:r w:rsidR="007C2753" w:rsidRPr="00481D2D">
        <w:t>numbers in a non-international format</w:t>
      </w:r>
      <w:bookmarkEnd w:id="444"/>
    </w:p>
    <w:p w:rsidR="000309FE" w:rsidRPr="00481D2D" w:rsidRDefault="000309FE" w:rsidP="000309FE">
      <w:r w:rsidRPr="00481D2D">
        <w:t xml:space="preserve">If home </w:t>
      </w:r>
      <w:r w:rsidR="00C41A1B" w:rsidRPr="00481D2D">
        <w:t xml:space="preserve">operator's </w:t>
      </w:r>
      <w:r w:rsidRPr="00481D2D">
        <w:t>local policy defines a prefix string(s) to enable subscribers to differentiate dial</w:t>
      </w:r>
      <w:r w:rsidR="00FA1F2D" w:rsidRPr="00481D2D">
        <w:t>l</w:t>
      </w:r>
      <w:r w:rsidRPr="00481D2D">
        <w:t>ing a geo-local number and/or a home-local number and if the phone number in a non-international format in the Request</w:t>
      </w:r>
      <w:r w:rsidR="00801FED" w:rsidRPr="00481D2D">
        <w:t>-</w:t>
      </w:r>
      <w:smartTag w:uri="urn:schemas-microsoft-com:office:smarttags" w:element="stockticker">
        <w:r w:rsidRPr="00481D2D">
          <w:t>URI</w:t>
        </w:r>
      </w:smartTag>
      <w:r w:rsidRPr="00481D2D">
        <w:t xml:space="preserve"> includes such a prefix, the AS shall interpret the received </w:t>
      </w:r>
      <w:r w:rsidR="00FA1F2D" w:rsidRPr="00481D2D">
        <w:t xml:space="preserve">number in a non-international format </w:t>
      </w:r>
      <w:r w:rsidRPr="00481D2D">
        <w:t>as a geo-local number or as a home-local number according to the prefix.</w:t>
      </w:r>
    </w:p>
    <w:p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a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the AS shall:</w:t>
      </w:r>
    </w:p>
    <w:p w:rsidR="000309FE" w:rsidRPr="00481D2D" w:rsidRDefault="000309FE" w:rsidP="000309FE">
      <w:pPr>
        <w:pStyle w:val="B1"/>
      </w:pPr>
      <w:r w:rsidRPr="00481D2D">
        <w:t>1)</w:t>
      </w:r>
      <w:r w:rsidRPr="00481D2D">
        <w:tab/>
        <w:t xml:space="preserve">if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ccess technology information</w:t>
      </w:r>
      <w:r w:rsidR="00FA1F2D" w:rsidRPr="00481D2D">
        <w:t xml:space="preserve"> or the home </w:t>
      </w:r>
      <w:r w:rsidR="00E7084E" w:rsidRPr="00481D2D">
        <w:t xml:space="preserve">network </w:t>
      </w:r>
      <w:r w:rsidR="00FA1F2D" w:rsidRPr="00481D2D">
        <w:t>domain name prefixed by the "geo-local." string</w:t>
      </w:r>
      <w:r w:rsidR="005B7078" w:rsidRPr="00481D2D">
        <w:t>, interpret it as a geo-local number</w:t>
      </w:r>
      <w:r w:rsidRPr="00481D2D">
        <w:t>;</w:t>
      </w:r>
    </w:p>
    <w:p w:rsidR="000309FE" w:rsidRPr="00481D2D" w:rsidRDefault="000309FE" w:rsidP="000309FE">
      <w:pPr>
        <w:pStyle w:val="B1"/>
      </w:pPr>
      <w:r w:rsidRPr="00481D2D">
        <w:t>2)</w:t>
      </w:r>
      <w:r w:rsidRPr="00481D2D">
        <w:tab/>
        <w:t xml:space="preserve">if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 xml:space="preserve">parameter contains the home </w:t>
      </w:r>
      <w:r w:rsidR="00E7084E" w:rsidRPr="00481D2D">
        <w:t xml:space="preserve">network </w:t>
      </w:r>
      <w:r w:rsidRPr="00481D2D">
        <w:t>domain name</w:t>
      </w:r>
      <w:r w:rsidR="005B7078" w:rsidRPr="00481D2D">
        <w:t>, interpret it as a home-local number</w:t>
      </w:r>
      <w:r w:rsidRPr="00481D2D">
        <w:t>; or</w:t>
      </w:r>
    </w:p>
    <w:p w:rsidR="000309FE" w:rsidRPr="00481D2D" w:rsidRDefault="000309FE" w:rsidP="000309FE">
      <w:pPr>
        <w:pStyle w:val="B1"/>
      </w:pPr>
      <w:r w:rsidRPr="00481D2D">
        <w:t>3)</w:t>
      </w:r>
      <w:r w:rsidRPr="00481D2D">
        <w:tab/>
      </w:r>
      <w:r w:rsidR="005B7078" w:rsidRPr="00481D2D">
        <w:t xml:space="preserve">if </w:t>
      </w:r>
      <w:r w:rsidRPr="00481D2D">
        <w:t xml:space="preserve">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ny other value</w:t>
      </w:r>
      <w:r w:rsidR="005B7078" w:rsidRPr="00481D2D">
        <w:t>, apply general procedures for translation</w:t>
      </w:r>
      <w:r w:rsidRPr="00481D2D">
        <w:t>.</w:t>
      </w:r>
    </w:p>
    <w:p w:rsidR="00BD6A1B" w:rsidRPr="00481D2D" w:rsidRDefault="00BD6A1B" w:rsidP="00BD6A1B">
      <w:pPr>
        <w:pStyle w:val="NO"/>
      </w:pPr>
      <w:r w:rsidRPr="00481D2D">
        <w:t>NOTE 1:</w:t>
      </w:r>
      <w:r w:rsidRPr="00481D2D">
        <w:tab/>
        <w:t xml:space="preserve">If business communication services are provided to the calling user, and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contains a value associated with a private numbers, it is expected that any needed translation of the number information is handled by the corresponding business communication AS.</w:t>
      </w:r>
    </w:p>
    <w:p w:rsidR="000309FE" w:rsidRPr="00481D2D" w:rsidRDefault="000309FE" w:rsidP="000309FE">
      <w:r w:rsidRPr="00481D2D">
        <w:t>If the phone number in a non-international format in the Request</w:t>
      </w:r>
      <w:r w:rsidR="00801FED" w:rsidRPr="00481D2D">
        <w:t>-</w:t>
      </w:r>
      <w:smartTag w:uri="urn:schemas-microsoft-com:office:smarttags" w:element="stockticker">
        <w:r w:rsidRPr="00481D2D">
          <w:t>URI</w:t>
        </w:r>
      </w:smartTag>
      <w:r w:rsidRPr="00481D2D">
        <w:t xml:space="preserve"> includes both operator defined prefix and a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 xml:space="preserve">parameter and those information are contradictory, the AS shall ignore either the prefix or the "phone-context" </w:t>
      </w:r>
      <w:r w:rsidR="00801FED" w:rsidRPr="00481D2D">
        <w:t xml:space="preserve">tel </w:t>
      </w:r>
      <w:smartTag w:uri="urn:schemas-microsoft-com:office:smarttags" w:element="stockticker">
        <w:r w:rsidR="00801FED" w:rsidRPr="00481D2D">
          <w:t>URI</w:t>
        </w:r>
      </w:smartTag>
      <w:r w:rsidR="00801FED" w:rsidRPr="00481D2D">
        <w:t xml:space="preserve"> </w:t>
      </w:r>
      <w:r w:rsidRPr="00481D2D">
        <w:t>parameter according to operator policy.</w:t>
      </w:r>
    </w:p>
    <w:p w:rsidR="000309FE" w:rsidRPr="00481D2D" w:rsidRDefault="000309FE" w:rsidP="000309FE">
      <w:r w:rsidRPr="00481D2D">
        <w:t>If the phone number in a non-international format in the Request</w:t>
      </w:r>
      <w:r w:rsidR="00A23187" w:rsidRPr="00481D2D">
        <w:t>-</w:t>
      </w:r>
      <w:smartTag w:uri="urn:schemas-microsoft-com:office:smarttags" w:element="stockticker">
        <w:r w:rsidRPr="00481D2D">
          <w:t>URI</w:t>
        </w:r>
      </w:smartTag>
      <w:r w:rsidRPr="00481D2D">
        <w:t xml:space="preserve"> does not include either a </w:t>
      </w:r>
      <w:r w:rsidR="00A23187" w:rsidRPr="00481D2D">
        <w:t>"</w:t>
      </w:r>
      <w:r w:rsidRPr="00481D2D">
        <w:t>phone-context</w:t>
      </w:r>
      <w:r w:rsidR="00A23187" w:rsidRPr="00481D2D">
        <w:t xml:space="preserve">" tel </w:t>
      </w:r>
      <w:smartTag w:uri="urn:schemas-microsoft-com:office:smarttags" w:element="stockticker">
        <w:r w:rsidR="00A23187" w:rsidRPr="00481D2D">
          <w:t>URI</w:t>
        </w:r>
      </w:smartTag>
      <w:r w:rsidRPr="00481D2D">
        <w:t xml:space="preserve"> parameter or an operator defined prefix, the AS shall interpret </w:t>
      </w:r>
      <w:r w:rsidR="00FA1F2D" w:rsidRPr="00481D2D">
        <w:t xml:space="preserve">the phone number in a non-international format either </w:t>
      </w:r>
      <w:r w:rsidRPr="00481D2D">
        <w:t>as a geo-local number or as a home-local number according to operator policy.</w:t>
      </w:r>
    </w:p>
    <w:p w:rsidR="000309FE" w:rsidRPr="00481D2D" w:rsidRDefault="000309FE" w:rsidP="000309FE">
      <w:pPr>
        <w:pStyle w:val="NO"/>
      </w:pPr>
      <w:r w:rsidRPr="00481D2D">
        <w:t>NOTE</w:t>
      </w:r>
      <w:r w:rsidR="00BD6A1B" w:rsidRPr="00481D2D">
        <w:t> 2</w:t>
      </w:r>
      <w:r w:rsidRPr="00481D2D">
        <w:t>:</w:t>
      </w:r>
      <w:r w:rsidRPr="00481D2D">
        <w:tab/>
        <w:t>Operator must ensure that service setting dial</w:t>
      </w:r>
      <w:r w:rsidR="00FA1F2D" w:rsidRPr="00481D2D">
        <w:t>l</w:t>
      </w:r>
      <w:r w:rsidRPr="00481D2D">
        <w:t>ing strings do not reach local numbering AS by setting appropriately the precedences of the initial filter criteria.</w:t>
      </w:r>
    </w:p>
    <w:p w:rsidR="000309FE" w:rsidRPr="00481D2D" w:rsidRDefault="000309FE" w:rsidP="005D46C4">
      <w:pPr>
        <w:pStyle w:val="Heading5"/>
      </w:pPr>
      <w:bookmarkStart w:id="445" w:name="_Toc146256970"/>
      <w:r w:rsidRPr="00481D2D">
        <w:t>5.7.1.7.2</w:t>
      </w:r>
      <w:r w:rsidRPr="00481D2D">
        <w:tab/>
        <w:t xml:space="preserve">Translation of the </w:t>
      </w:r>
      <w:r w:rsidR="000E2772" w:rsidRPr="00481D2D">
        <w:t>numbers</w:t>
      </w:r>
      <w:r w:rsidR="00440C30" w:rsidRPr="00481D2D">
        <w:t xml:space="preserve"> </w:t>
      </w:r>
      <w:r w:rsidR="00D31470" w:rsidRPr="00481D2D">
        <w:t>in a non-international format</w:t>
      </w:r>
      <w:bookmarkEnd w:id="445"/>
    </w:p>
    <w:p w:rsidR="000309FE" w:rsidRPr="00481D2D" w:rsidRDefault="000309FE" w:rsidP="000309FE">
      <w:r w:rsidRPr="00481D2D">
        <w:t>When an AS receives a request having a geo-local number in a non-international format in the Request</w:t>
      </w:r>
      <w:r w:rsidR="00A23187" w:rsidRPr="00481D2D">
        <w:t>-</w:t>
      </w:r>
      <w:smartTag w:uri="urn:schemas-microsoft-com:office:smarttags" w:element="stockticker">
        <w:r w:rsidRPr="00481D2D">
          <w:t>URI</w:t>
        </w:r>
      </w:smartTag>
      <w:r w:rsidRPr="00481D2D">
        <w:t xml:space="preserve">, the AS shall use the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 xml:space="preserve">parameter to determine the visited access network, if </w:t>
      </w:r>
      <w:r w:rsidR="00D46B69" w:rsidRPr="00481D2D">
        <w:t xml:space="preserve">the </w:t>
      </w:r>
      <w:r w:rsidRPr="00481D2D">
        <w:t xml:space="preserve">"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available. If </w:t>
      </w:r>
      <w:r w:rsidR="00D46B69" w:rsidRPr="00481D2D">
        <w:t xml:space="preserve">the </w:t>
      </w:r>
      <w:r w:rsidRPr="00481D2D">
        <w:t xml:space="preserve">"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in the Request-</w:t>
      </w:r>
      <w:smartTag w:uri="urn:schemas-microsoft-com:office:smarttags" w:element="stockticker">
        <w:r w:rsidRPr="00481D2D">
          <w:t>URI</w:t>
        </w:r>
      </w:smartTag>
      <w:r w:rsidRPr="00481D2D">
        <w:t xml:space="preserve"> is not available, the AS may determine the visited access network based on </w:t>
      </w:r>
      <w:r w:rsidR="00204A5F" w:rsidRPr="00481D2D">
        <w:t xml:space="preserve">the available </w:t>
      </w:r>
      <w:r w:rsidRPr="00481D2D">
        <w:t xml:space="preserve">P-Access-Network-Info </w:t>
      </w:r>
      <w:r w:rsidR="00204A5F" w:rsidRPr="00481D2D">
        <w:t>header</w:t>
      </w:r>
      <w:r w:rsidR="00A23187" w:rsidRPr="00481D2D">
        <w:t xml:space="preserve"> field</w:t>
      </w:r>
      <w:r w:rsidR="00204A5F" w:rsidRPr="00481D2D">
        <w:t xml:space="preserve">s </w:t>
      </w:r>
      <w:r w:rsidR="00627103" w:rsidRPr="00481D2D">
        <w:t>containing the access-type field</w:t>
      </w:r>
      <w:r w:rsidRPr="00481D2D">
        <w:t>, if it is available in the received request, or by means outside the scope of this document.</w:t>
      </w:r>
    </w:p>
    <w:p w:rsidR="00D46B69" w:rsidRPr="00481D2D" w:rsidRDefault="000309FE" w:rsidP="00D46B69">
      <w:r w:rsidRPr="00481D2D">
        <w:t>If the visited access network is determined</w:t>
      </w:r>
      <w:r w:rsidR="00D46B69" w:rsidRPr="00481D2D">
        <w:t>:</w:t>
      </w:r>
    </w:p>
    <w:p w:rsidR="00D46B69" w:rsidRPr="00481D2D" w:rsidRDefault="00D46B69" w:rsidP="00D46B69">
      <w:pPr>
        <w:pStyle w:val="B1"/>
      </w:pPr>
      <w:r w:rsidRPr="00481D2D">
        <w:t>1)</w:t>
      </w:r>
      <w:r w:rsidRPr="00481D2D">
        <w:tab/>
        <w:t>if the home network supports the roaming architecture for voice over IMS with local breakout, and an incoming INVITE request contains a Feature-Caps header field with the "+</w:t>
      </w:r>
      <w:r w:rsidRPr="00481D2D">
        <w:rPr>
          <w:lang w:eastAsia="zh-CN"/>
        </w:rPr>
        <w:t>g.3gpp.home-visited" header field parameter, the AS may choose to not attempt translation of some geo-local numbers and defer the translation to the visited network after loopback has been performed; or</w:t>
      </w:r>
    </w:p>
    <w:p w:rsidR="00D46B69" w:rsidRPr="00481D2D" w:rsidRDefault="00D46B69" w:rsidP="00D46B69">
      <w:pPr>
        <w:pStyle w:val="B1"/>
      </w:pPr>
      <w:r w:rsidRPr="00481D2D">
        <w:t>2)</w:t>
      </w:r>
      <w:r w:rsidRPr="00481D2D">
        <w:tab/>
      </w:r>
      <w:r w:rsidR="000309FE" w:rsidRPr="00481D2D">
        <w:t>the AS shall attempt to determine whether the geo-local number</w:t>
      </w:r>
      <w:r w:rsidRPr="00481D2D">
        <w:t>:</w:t>
      </w:r>
    </w:p>
    <w:p w:rsidR="00D46B69" w:rsidRPr="00481D2D" w:rsidRDefault="00D46B69" w:rsidP="00D46B69">
      <w:pPr>
        <w:pStyle w:val="B2"/>
      </w:pPr>
      <w:r w:rsidRPr="00481D2D">
        <w:t>a)</w:t>
      </w:r>
      <w:r w:rsidRPr="00481D2D">
        <w:tab/>
        <w:t>corresponds to a home local service number that can be used by a roaming user;</w:t>
      </w:r>
    </w:p>
    <w:p w:rsidR="00D46B69" w:rsidRPr="00481D2D" w:rsidRDefault="00D46B69" w:rsidP="00D46B69">
      <w:pPr>
        <w:pStyle w:val="B2"/>
      </w:pPr>
      <w:r w:rsidRPr="00481D2D">
        <w:t>b)</w:t>
      </w:r>
      <w:r w:rsidRPr="00481D2D">
        <w:tab/>
      </w:r>
      <w:r w:rsidR="000309FE" w:rsidRPr="00481D2D">
        <w:t>is used to access a service in the visited network</w:t>
      </w:r>
      <w:r w:rsidRPr="00481D2D">
        <w:t>;</w:t>
      </w:r>
      <w:r w:rsidR="000309FE" w:rsidRPr="00481D2D">
        <w:t xml:space="preserve"> or</w:t>
      </w:r>
    </w:p>
    <w:p w:rsidR="00D46B69" w:rsidRPr="00481D2D" w:rsidRDefault="00D46B69" w:rsidP="00D46B69">
      <w:pPr>
        <w:pStyle w:val="B2"/>
      </w:pPr>
      <w:r w:rsidRPr="00481D2D">
        <w:t>c)</w:t>
      </w:r>
      <w:r w:rsidRPr="00481D2D">
        <w:tab/>
        <w:t>is used to access</w:t>
      </w:r>
      <w:r w:rsidR="000309FE" w:rsidRPr="00481D2D">
        <w:t xml:space="preserve"> the local addressing plan of the visited network </w:t>
      </w:r>
    </w:p>
    <w:p w:rsidR="000309FE" w:rsidRPr="00481D2D" w:rsidRDefault="00D46B69" w:rsidP="00D46B69">
      <w:pPr>
        <w:pStyle w:val="B1"/>
      </w:pPr>
      <w:r w:rsidRPr="00481D2D">
        <w:t>-</w:t>
      </w:r>
      <w:r w:rsidRPr="00481D2D">
        <w:tab/>
      </w:r>
      <w:r w:rsidR="000309FE" w:rsidRPr="00481D2D">
        <w:t>and translate the received geo-local number to a globally rout</w:t>
      </w:r>
      <w:r w:rsidR="00A4414E" w:rsidRPr="00481D2D">
        <w:t>e</w:t>
      </w:r>
      <w:r w:rsidR="000309FE" w:rsidRPr="00481D2D">
        <w:t xml:space="preserve">able SIP </w:t>
      </w:r>
      <w:smartTag w:uri="urn:schemas-microsoft-com:office:smarttags" w:element="stockticker">
        <w:r w:rsidR="000309FE" w:rsidRPr="00481D2D">
          <w:t>URI</w:t>
        </w:r>
      </w:smartTag>
      <w:r w:rsidR="000309FE" w:rsidRPr="00481D2D">
        <w:t xml:space="preserve"> or an international tel </w:t>
      </w:r>
      <w:smartTag w:uri="urn:schemas-microsoft-com:office:smarttags" w:element="stockticker">
        <w:r w:rsidR="000309FE" w:rsidRPr="00481D2D">
          <w:t>URI</w:t>
        </w:r>
      </w:smartTag>
      <w:r w:rsidR="000309FE" w:rsidRPr="00481D2D">
        <w:t>:</w:t>
      </w:r>
    </w:p>
    <w:p w:rsidR="000309FE" w:rsidRPr="00481D2D" w:rsidRDefault="000309FE" w:rsidP="000309FE">
      <w:pPr>
        <w:pStyle w:val="NO"/>
      </w:pPr>
      <w:r w:rsidRPr="00481D2D">
        <w:t>NOTE 1:</w:t>
      </w:r>
      <w:r w:rsidRPr="00481D2D">
        <w:tab/>
        <w:t>During the translation the AS can contact an entity in the visited access network for getting the needed information. The protocol and procedures for this is outside the scope of this specification.</w:t>
      </w:r>
    </w:p>
    <w:p w:rsidR="00FC687C" w:rsidRPr="00481D2D" w:rsidRDefault="00FC687C" w:rsidP="00FC687C">
      <w:pPr>
        <w:pStyle w:val="NO"/>
      </w:pPr>
      <w:r w:rsidRPr="00481D2D">
        <w:t>NOTE 2:</w:t>
      </w:r>
      <w:r w:rsidRPr="00481D2D">
        <w:tab/>
        <w:t xml:space="preserve">The AS can translate the tel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tel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tel </w:t>
      </w:r>
      <w:smartTag w:uri="urn:schemas-microsoft-com:office:smarttags" w:element="stockticker">
        <w:r w:rsidRPr="00481D2D">
          <w:t>URI</w:t>
        </w:r>
      </w:smartTag>
      <w:r w:rsidRPr="00481D2D">
        <w:t xml:space="preserve"> parameter.</w:t>
      </w:r>
    </w:p>
    <w:p w:rsidR="00D46B69" w:rsidRPr="00481D2D" w:rsidRDefault="00D46B69" w:rsidP="00D46B69">
      <w:pPr>
        <w:pStyle w:val="NO"/>
      </w:pPr>
      <w:r w:rsidRPr="00481D2D">
        <w:t>NOTE 3:</w:t>
      </w:r>
      <w:r w:rsidRPr="00481D2D">
        <w:tab/>
        <w:t>In addition to the service numbers corresponding to a service in the visited network the home network can also support service numbers corresponding to services in the home network as geo-local service numbers.</w:t>
      </w:r>
    </w:p>
    <w:p w:rsidR="000309FE" w:rsidRPr="00481D2D" w:rsidRDefault="000309FE" w:rsidP="000309FE">
      <w:r w:rsidRPr="00481D2D">
        <w:t>When an AS receives a request having a home-local number in a non-international format in the Request</w:t>
      </w:r>
      <w:r w:rsidR="00A23187" w:rsidRPr="00481D2D">
        <w:t>-</w:t>
      </w:r>
      <w:smartTag w:uri="urn:schemas-microsoft-com:office:smarttags" w:element="stockticker">
        <w:r w:rsidRPr="00481D2D">
          <w:t>URI</w:t>
        </w:r>
      </w:smartTag>
      <w:r w:rsidRPr="00481D2D">
        <w:t>, the AS shall determine whether the home-local number is used to access a service or the local addressing plan and translate the received home-local number to a globally rout</w:t>
      </w:r>
      <w:r w:rsidR="00A4414E" w:rsidRPr="00481D2D">
        <w:t>e</w:t>
      </w:r>
      <w:r w:rsidRPr="00481D2D">
        <w:t xml:space="preserve">able SIP </w:t>
      </w:r>
      <w:smartTag w:uri="urn:schemas-microsoft-com:office:smarttags" w:element="stockticker">
        <w:r w:rsidRPr="00481D2D">
          <w:t>URI</w:t>
        </w:r>
      </w:smartTag>
      <w:r w:rsidRPr="00481D2D">
        <w:t xml:space="preserve"> or an international tel </w:t>
      </w:r>
      <w:smartTag w:uri="urn:schemas-microsoft-com:office:smarttags" w:element="stockticker">
        <w:r w:rsidRPr="00481D2D">
          <w:t>URI</w:t>
        </w:r>
      </w:smartTag>
      <w:r w:rsidRPr="00481D2D">
        <w:t>:</w:t>
      </w:r>
    </w:p>
    <w:p w:rsidR="000309FE" w:rsidRPr="00481D2D" w:rsidRDefault="000309FE" w:rsidP="000309FE">
      <w:r w:rsidRPr="00481D2D">
        <w:t xml:space="preserve">When an AS receives a request having </w:t>
      </w:r>
      <w:r w:rsidR="000E2772" w:rsidRPr="00481D2D">
        <w:t xml:space="preserve">any other </w:t>
      </w:r>
      <w:r w:rsidRPr="00481D2D">
        <w:t>number in a non-international format in the Request</w:t>
      </w:r>
      <w:r w:rsidR="00A23187" w:rsidRPr="00481D2D">
        <w:t>-</w:t>
      </w:r>
      <w:smartTag w:uri="urn:schemas-microsoft-com:office:smarttags" w:element="stockticker">
        <w:r w:rsidRPr="00481D2D">
          <w:t>URI</w:t>
        </w:r>
      </w:smartTag>
      <w:r w:rsidRPr="00481D2D">
        <w:t xml:space="preserve">, the AS shall attempt to determine whether </w:t>
      </w:r>
      <w:r w:rsidR="000E2772" w:rsidRPr="00481D2D">
        <w:t xml:space="preserve">it </w:t>
      </w:r>
      <w:r w:rsidRPr="00481D2D">
        <w:t xml:space="preserve">is used to access a service in the third network or the local addressing plan of the third network and translate the received </w:t>
      </w:r>
      <w:r w:rsidR="000E2772" w:rsidRPr="00481D2D">
        <w:t xml:space="preserve">number in a non-international format </w:t>
      </w:r>
      <w:r w:rsidRPr="00481D2D">
        <w:t>to a globally rout</w:t>
      </w:r>
      <w:r w:rsidR="00A4414E" w:rsidRPr="00481D2D">
        <w:t>e</w:t>
      </w:r>
      <w:r w:rsidRPr="00481D2D">
        <w:t xml:space="preserve">able SIP </w:t>
      </w:r>
      <w:smartTag w:uri="urn:schemas-microsoft-com:office:smarttags" w:element="stockticker">
        <w:r w:rsidRPr="00481D2D">
          <w:t>URI</w:t>
        </w:r>
      </w:smartTag>
      <w:r w:rsidRPr="00481D2D">
        <w:t xml:space="preserve"> or an international tel </w:t>
      </w:r>
      <w:smartTag w:uri="urn:schemas-microsoft-com:office:smarttags" w:element="stockticker">
        <w:r w:rsidRPr="00481D2D">
          <w:t>URI</w:t>
        </w:r>
      </w:smartTag>
      <w:r w:rsidRPr="00481D2D">
        <w:t>:</w:t>
      </w:r>
    </w:p>
    <w:p w:rsidR="000309FE" w:rsidRPr="00481D2D" w:rsidRDefault="000309FE" w:rsidP="000309FE">
      <w:pPr>
        <w:pStyle w:val="NO"/>
      </w:pPr>
      <w:r w:rsidRPr="00481D2D">
        <w:t>NOTE </w:t>
      </w:r>
      <w:r w:rsidR="00D46B69" w:rsidRPr="00481D2D">
        <w:t>4</w:t>
      </w:r>
      <w:r w:rsidRPr="00481D2D">
        <w:t>:</w:t>
      </w:r>
      <w:r w:rsidRPr="00481D2D">
        <w:tab/>
        <w:t xml:space="preserve">The AS can translate the tel </w:t>
      </w:r>
      <w:smartTag w:uri="urn:schemas-microsoft-com:office:smarttags" w:element="stockticker">
        <w:r w:rsidRPr="00481D2D">
          <w:t>URI</w:t>
        </w:r>
      </w:smartTag>
      <w:r w:rsidRPr="00481D2D">
        <w:t xml:space="preserve"> to a SIP </w:t>
      </w:r>
      <w:smartTag w:uri="urn:schemas-microsoft-com:office:smarttags" w:element="stockticker">
        <w:r w:rsidRPr="00481D2D">
          <w:t>URI</w:t>
        </w:r>
      </w:smartTag>
      <w:r w:rsidRPr="00481D2D">
        <w:t xml:space="preserve"> by including the 'telephone-subscriber' part of the received tel </w:t>
      </w:r>
      <w:smartTag w:uri="urn:schemas-microsoft-com:office:smarttags" w:element="stockticker">
        <w:r w:rsidRPr="00481D2D">
          <w:t>URI</w:t>
        </w:r>
      </w:smartTag>
      <w:r w:rsidRPr="00481D2D">
        <w:t xml:space="preserve"> to the user part of the SIP </w:t>
      </w:r>
      <w:smartTag w:uri="urn:schemas-microsoft-com:office:smarttags" w:element="stockticker">
        <w:r w:rsidRPr="00481D2D">
          <w:t>URI</w:t>
        </w:r>
      </w:smartTag>
      <w:r w:rsidRPr="00481D2D">
        <w:t xml:space="preserve"> and setting the domain name of the SIP </w:t>
      </w:r>
      <w:smartTag w:uri="urn:schemas-microsoft-com:office:smarttags" w:element="stockticker">
        <w:r w:rsidRPr="00481D2D">
          <w:t>URI</w:t>
        </w:r>
      </w:smartTag>
      <w:r w:rsidRPr="00481D2D">
        <w:t xml:space="preserve"> to indicate the domain name of the network of the phone number based on the received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w:t>
      </w:r>
    </w:p>
    <w:p w:rsidR="00BD6A1B" w:rsidRPr="00481D2D" w:rsidRDefault="00BD6A1B" w:rsidP="00BD6A1B">
      <w:pPr>
        <w:pStyle w:val="NO"/>
      </w:pPr>
      <w:r w:rsidRPr="00481D2D">
        <w:t>NOTE </w:t>
      </w:r>
      <w:r w:rsidR="00D46B69" w:rsidRPr="00481D2D">
        <w:t>5</w:t>
      </w:r>
      <w:r w:rsidRPr="00481D2D">
        <w:t>:</w:t>
      </w:r>
      <w:r w:rsidRPr="00481D2D">
        <w:tab/>
        <w:t xml:space="preserve">If business communication services are provided to the calling user, and the "phone-context" </w:t>
      </w:r>
      <w:r w:rsidR="00A23187" w:rsidRPr="00481D2D">
        <w:t xml:space="preserve">tel </w:t>
      </w:r>
      <w:smartTag w:uri="urn:schemas-microsoft-com:office:smarttags" w:element="stockticker">
        <w:r w:rsidR="00A23187" w:rsidRPr="00481D2D">
          <w:t>URI</w:t>
        </w:r>
      </w:smartTag>
      <w:r w:rsidR="00A23187" w:rsidRPr="00481D2D">
        <w:t xml:space="preserve"> </w:t>
      </w:r>
      <w:r w:rsidRPr="00481D2D">
        <w:t>parameter contains a value associated with a private numbers, it is expected that any needed translation of the number information is handled by the corresponding business communication AS.</w:t>
      </w:r>
    </w:p>
    <w:p w:rsidR="000309FE" w:rsidRPr="00481D2D" w:rsidRDefault="000309FE" w:rsidP="000309FE">
      <w:r w:rsidRPr="00481D2D">
        <w:t xml:space="preserve">If the translation at the AS fails, the AS shall either send an appropriate SIP response or </w:t>
      </w:r>
      <w:r w:rsidR="00797503" w:rsidRPr="00481D2D">
        <w:t>leave the Request-</w:t>
      </w:r>
      <w:smartTag w:uri="urn:schemas-microsoft-com:office:smarttags" w:element="stockticker">
        <w:r w:rsidR="00797503" w:rsidRPr="00481D2D">
          <w:t>URI</w:t>
        </w:r>
      </w:smartTag>
      <w:r w:rsidR="00797503" w:rsidRPr="00481D2D">
        <w:t xml:space="preserve"> unmodified and </w:t>
      </w:r>
      <w:r w:rsidRPr="00481D2D">
        <w:t>route the request based on the topmost Route header</w:t>
      </w:r>
      <w:r w:rsidR="00A23187" w:rsidRPr="00481D2D">
        <w:t xml:space="preserve"> field</w:t>
      </w:r>
      <w:r w:rsidRPr="00481D2D">
        <w:t>, based on local policy.</w:t>
      </w:r>
    </w:p>
    <w:p w:rsidR="00807C3E" w:rsidRPr="00481D2D" w:rsidRDefault="00807C3E" w:rsidP="005D46C4">
      <w:pPr>
        <w:pStyle w:val="Heading4"/>
      </w:pPr>
      <w:bookmarkStart w:id="446" w:name="_Toc146256971"/>
      <w:r w:rsidRPr="00481D2D">
        <w:t>5.7.1.</w:t>
      </w:r>
      <w:r w:rsidR="00D43253" w:rsidRPr="00481D2D">
        <w:t>8</w:t>
      </w:r>
      <w:r w:rsidRPr="00481D2D">
        <w:tab/>
        <w:t>GRUU assignment and usage</w:t>
      </w:r>
      <w:bookmarkEnd w:id="446"/>
    </w:p>
    <w:p w:rsidR="00807C3E" w:rsidRPr="00481D2D" w:rsidRDefault="00807C3E" w:rsidP="00807C3E">
      <w:r w:rsidRPr="00481D2D">
        <w:t xml:space="preserve">It </w:t>
      </w:r>
      <w:r w:rsidR="006B0407" w:rsidRPr="00481D2D">
        <w:t xml:space="preserve">is </w:t>
      </w:r>
      <w:r w:rsidRPr="00481D2D">
        <w:t>possible for an AS to use a GRUU referring to itself when inserting a contact address in a dialog establishing or target refreshing SIP message.</w:t>
      </w:r>
    </w:p>
    <w:p w:rsidR="00807C3E" w:rsidRPr="00481D2D" w:rsidRDefault="00807C3E" w:rsidP="00807C3E">
      <w:r w:rsidRPr="00481D2D">
        <w:t>This specification does not define how GRUUs are created by the AS; they can be provisioned by the operator or obtained by any other mechanism. The GRUU shall remain valid for the time period in which features addressed to it remain meaningful.</w:t>
      </w:r>
    </w:p>
    <w:p w:rsidR="00807C3E" w:rsidRPr="00481D2D" w:rsidRDefault="00807C3E" w:rsidP="00807C3E">
      <w:r w:rsidRPr="00481D2D">
        <w:t>The AS shall handle requests addressed to its currently valid GRUUs when received outside of the dialog in which the GRUU was provided.</w:t>
      </w:r>
    </w:p>
    <w:p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A23187" w:rsidRPr="00481D2D">
        <w:t xml:space="preserve">field </w:t>
      </w:r>
      <w:r w:rsidRPr="00481D2D">
        <w:t>referencing that dialog, the AS will be able to establish the new call replacing the old one, if that is appropriate for the features being provided by the AS.</w:t>
      </w:r>
    </w:p>
    <w:p w:rsidR="00807C3E" w:rsidRPr="00481D2D" w:rsidRDefault="00807C3E" w:rsidP="00807C3E">
      <w:r w:rsidRPr="00481D2D">
        <w:t>When an AS is acting as a routeing B2BUA (as defined in subclause</w:t>
      </w:r>
      <w:r w:rsidR="0016207B" w:rsidRPr="00481D2D">
        <w:t> </w:t>
      </w:r>
      <w:r w:rsidRPr="00481D2D">
        <w:t>5.7.5) it may provide a contact address that is not a GRUU when the contact address in the incoming message that is being replaced is not a GRUU.</w:t>
      </w:r>
    </w:p>
    <w:p w:rsidR="000B46B6" w:rsidRPr="00481D2D" w:rsidRDefault="005C22EF" w:rsidP="005C22EF">
      <w:r w:rsidRPr="00481D2D">
        <w:t xml:space="preserve">When an AS is acting as a routeing B2BUA forwards a SIP request it shall transparently forward a received Contact header field when the Contact header field contains a GRUU.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rsidR="00807C3E" w:rsidRPr="00481D2D" w:rsidRDefault="00807C3E" w:rsidP="00807C3E">
      <w:r w:rsidRPr="00481D2D">
        <w:t xml:space="preserve">When an AS acts as UA or Initiating B2BUA it </w:t>
      </w:r>
      <w:r w:rsidR="00F756E1" w:rsidRPr="00481D2D">
        <w:t>shall use a GRUU as the contact add</w:t>
      </w:r>
      <w:r w:rsidR="0099243A" w:rsidRPr="00481D2D">
        <w:t>r</w:t>
      </w:r>
      <w:r w:rsidR="00F756E1" w:rsidRPr="00481D2D">
        <w:t>ess if the AS acts as a notifier per RFC</w:t>
      </w:r>
      <w:r w:rsidR="00CE726E" w:rsidRPr="00481D2D">
        <w:t> </w:t>
      </w:r>
      <w:r w:rsidR="00F756E1" w:rsidRPr="00481D2D">
        <w:t xml:space="preserve">6665 [28] and </w:t>
      </w:r>
      <w:r w:rsidR="00CE726E" w:rsidRPr="00481D2D">
        <w:t>RFC 7647</w:t>
      </w:r>
      <w:r w:rsidR="00F756E1" w:rsidRPr="00481D2D">
        <w:t xml:space="preserve"> [231], otherwise the AS </w:t>
      </w:r>
      <w:r w:rsidRPr="00481D2D">
        <w:t xml:space="preserve">may provide a contact address that is not a GRUU in cases where it can ascertain that valid requests that could result from the use of that contact and follow the usage rules of </w:t>
      </w:r>
      <w:r w:rsidR="001D29C9" w:rsidRPr="00481D2D">
        <w:t>RFC 5627</w:t>
      </w:r>
      <w:r w:rsidRPr="00481D2D">
        <w:t xml:space="preserve"> [93] will reach the element. In all other cases </w:t>
      </w:r>
      <w:r w:rsidR="00A23187" w:rsidRPr="00481D2D">
        <w:t xml:space="preserve">the AS shall use </w:t>
      </w:r>
      <w:r w:rsidRPr="00481D2D">
        <w:t>a GRUU.</w:t>
      </w:r>
    </w:p>
    <w:p w:rsidR="000B46B6" w:rsidRPr="00481D2D" w:rsidRDefault="001E4487" w:rsidP="001E4487">
      <w:r w:rsidRPr="00481D2D">
        <w:t>An AS acting as a UA or an initiating B2BUA on behalf of a public user identity can provide a GRUU in the contact address referring to itself as described above. When the AS provides a GRUU on behalf of a user, subsequent dialog-initiating requests sent to that GRUU will be routed directly to the AS, thus bypassing terminating services assigned to the user. If the AS wishes to have terminating services applied for the user, the AS may generate a new terminating request addressed to a public GRUU associated with the public user identity of the user.</w:t>
      </w:r>
    </w:p>
    <w:p w:rsidR="00871646" w:rsidRPr="00481D2D" w:rsidRDefault="00871646" w:rsidP="00871646">
      <w:pPr>
        <w:pStyle w:val="NO"/>
      </w:pPr>
      <w:r w:rsidRPr="00481D2D">
        <w:t>NOTE 1:</w:t>
      </w:r>
      <w:r w:rsidRPr="00481D2D">
        <w:tab/>
        <w:t>If the AS wishes to have terminating services applied when the public user identity on whose behalf the AS is acting is unregistered, then the options available to the AS depend on whether or not the subscriber has ever previously registered with the IM CN subsystem. In the case where the public user identity had previously registered with the IM CN subsystem, then the AS can use the most recently allocated public GRUU if available. In the case where the user has never registered with the IM CN subsystem, then the AS can use the public user identity itself.</w:t>
      </w:r>
    </w:p>
    <w:p w:rsidR="001E4487" w:rsidRPr="00481D2D" w:rsidRDefault="001E4487" w:rsidP="001E4487">
      <w:pPr>
        <w:pStyle w:val="NO"/>
      </w:pPr>
      <w:r w:rsidRPr="00481D2D">
        <w:t xml:space="preserve">NOTE </w:t>
      </w:r>
      <w:r w:rsidR="00871646" w:rsidRPr="00481D2D">
        <w:t>2</w:t>
      </w:r>
      <w:r w:rsidRPr="00481D2D">
        <w:t>:</w:t>
      </w:r>
      <w:r w:rsidRPr="00481D2D">
        <w:tab/>
        <w:t xml:space="preserve">Once terminating services have been applied, it is assumed that the terminating S-CSCF will route the request back to this AS via the initial filter criteria. In order for this to work, the initial filter criteria of the target user need to be configured so that the AS is invoked at the appropriate time relative to other terminating </w:t>
      </w:r>
      <w:r w:rsidR="0063416B" w:rsidRPr="00481D2D">
        <w:t>AS</w:t>
      </w:r>
      <w:r w:rsidRPr="00481D2D">
        <w:t xml:space="preserve">s (say, after the required terminating services have been applied). The mechanism to ensure that the AS is invoked by the initial filter criteria at the appropriate time is outside the scope of this specification (e.g. the </w:t>
      </w:r>
      <w:r w:rsidR="00C276A1" w:rsidRPr="00481D2D">
        <w:t xml:space="preserve">user's </w:t>
      </w:r>
      <w:r w:rsidRPr="00481D2D">
        <w:t>filter criteria could be statically configured to invoke the AS at the correct time, or the AS could use the Dynamic Service Activation Information mechanism to activate the appropriate filter criteria).</w:t>
      </w:r>
    </w:p>
    <w:p w:rsidR="001E4487" w:rsidRPr="00481D2D" w:rsidRDefault="001E4487" w:rsidP="001E4487">
      <w:r w:rsidRPr="00481D2D">
        <w:t>When an AS acts as a UA or an initiating B2BUA, and is originating or terminating a request on behalf of a public user identity, and privacy is required, the AS shall ensure that any GRUU provided in the contact address in the request does not reveal the public user identity of the user.</w:t>
      </w:r>
    </w:p>
    <w:p w:rsidR="00596550" w:rsidRPr="00481D2D" w:rsidRDefault="00596550" w:rsidP="005D46C4">
      <w:pPr>
        <w:pStyle w:val="Heading4"/>
      </w:pPr>
      <w:bookmarkStart w:id="447" w:name="_Toc146256972"/>
      <w:r w:rsidRPr="00481D2D">
        <w:t>5.7.1.9</w:t>
      </w:r>
      <w:r w:rsidRPr="00481D2D">
        <w:tab/>
        <w:t>Use of ICSI and IARI values</w:t>
      </w:r>
      <w:bookmarkEnd w:id="447"/>
    </w:p>
    <w:p w:rsidR="000B46B6" w:rsidRPr="00481D2D" w:rsidRDefault="006B0407" w:rsidP="00596550">
      <w:r w:rsidRPr="00481D2D">
        <w:t xml:space="preserve">Based on service logic, </w:t>
      </w:r>
      <w:r w:rsidR="00596550" w:rsidRPr="00481D2D">
        <w:t xml:space="preserve">an AS </w:t>
      </w:r>
      <w:r w:rsidRPr="00481D2D">
        <w:t xml:space="preserve">can </w:t>
      </w:r>
      <w:r w:rsidR="00596550" w:rsidRPr="00481D2D">
        <w:t xml:space="preserve">validate an ICSI value received in an Accept-Contact header </w:t>
      </w:r>
      <w:r w:rsidR="00A23187" w:rsidRPr="00481D2D">
        <w:t xml:space="preserve">field </w:t>
      </w:r>
      <w:r w:rsidR="00596550" w:rsidRPr="00481D2D">
        <w:t xml:space="preserve">or received in a P-Asserted-Service header </w:t>
      </w:r>
      <w:r w:rsidR="00A23187" w:rsidRPr="00481D2D">
        <w:t xml:space="preserve">field </w:t>
      </w:r>
      <w:r w:rsidR="00596550" w:rsidRPr="00481D2D">
        <w:t>and reject the request if necessary.</w:t>
      </w:r>
    </w:p>
    <w:p w:rsidR="00596550" w:rsidRPr="00481D2D" w:rsidRDefault="00596550" w:rsidP="00596550">
      <w:r w:rsidRPr="00481D2D">
        <w:t>A trusted AS may insert a P-Asserted-Service header field in a request for a new dialog or standalone transaction. An untrusted AS may insert a P-Preferred-Service header field in a request for a new dialog or standalone transaction</w:t>
      </w:r>
      <w:r w:rsidR="00AE236F" w:rsidRPr="00481D2D">
        <w:t>.</w:t>
      </w:r>
      <w:r w:rsidRPr="00481D2D">
        <w:t xml:space="preserve"> </w:t>
      </w:r>
      <w:r w:rsidR="00AE236F" w:rsidRPr="00481D2D">
        <w:t xml:space="preserve">If </w:t>
      </w:r>
      <w:r w:rsidRPr="00481D2D">
        <w:t>the request is related to an IMS communication service that requires the use of an ICSI then the AS:</w:t>
      </w:r>
    </w:p>
    <w:p w:rsidR="00596550" w:rsidRPr="00481D2D" w:rsidRDefault="00596550" w:rsidP="00596550">
      <w:pPr>
        <w:pStyle w:val="B1"/>
        <w:rPr>
          <w:rFonts w:eastAsia="MS Mincho"/>
        </w:rPr>
      </w:pPr>
      <w:r w:rsidRPr="00481D2D">
        <w:t>-</w:t>
      </w:r>
      <w:r w:rsidRPr="00481D2D">
        <w:tab/>
        <w:t>shall include the ICSI value (</w:t>
      </w:r>
      <w:r w:rsidRPr="00481D2D">
        <w:rPr>
          <w:lang w:eastAsia="zh-CN"/>
        </w:rPr>
        <w:t xml:space="preserve">coded as specified in subclause 7.2A.8.2), </w:t>
      </w:r>
      <w:r w:rsidRPr="00481D2D">
        <w:t xml:space="preserve">for the IMS communication service that is related to the request in either a P-Asserted-Service header field or a P-Preferred-Service header field depending whether the AS is trusted or not according to </w:t>
      </w:r>
      <w:r w:rsidR="00155C2D" w:rsidRPr="00481D2D">
        <w:rPr>
          <w:rFonts w:eastAsia="MS Mincho"/>
        </w:rPr>
        <w:t>RFC 6050</w:t>
      </w:r>
      <w:r w:rsidRPr="00481D2D">
        <w:rPr>
          <w:rFonts w:eastAsia="MS Mincho"/>
        </w:rPr>
        <w:t> [121].</w:t>
      </w:r>
    </w:p>
    <w:p w:rsidR="007E6836" w:rsidRPr="00481D2D" w:rsidRDefault="00596550" w:rsidP="00596550">
      <w:r w:rsidRPr="00481D2D">
        <w:t xml:space="preserve">When an AS </w:t>
      </w:r>
      <w:r w:rsidR="00F24CCE" w:rsidRPr="00481D2D">
        <w:t xml:space="preserve">that </w:t>
      </w:r>
      <w:r w:rsidRPr="00481D2D">
        <w:t>is acting as a UA or initiating B2BUA or routeing B2BUA sends an initial request for a dialog or a request for a standalone transaction, the AS may include an Accept-Contact header field containing</w:t>
      </w:r>
      <w:r w:rsidR="007E6836" w:rsidRPr="00481D2D">
        <w:t>:</w:t>
      </w:r>
    </w:p>
    <w:p w:rsidR="007E6836" w:rsidRPr="00481D2D" w:rsidRDefault="007E6836" w:rsidP="007E6836">
      <w:pPr>
        <w:pStyle w:val="B1"/>
        <w:rPr>
          <w:lang w:eastAsia="zh-CN"/>
        </w:rPr>
      </w:pPr>
      <w:r w:rsidRPr="00481D2D">
        <w:t>-</w:t>
      </w:r>
      <w:r w:rsidRPr="00481D2D">
        <w:tab/>
      </w:r>
      <w:r w:rsidR="00596550" w:rsidRPr="00481D2D">
        <w:t>an ICSI value (</w:t>
      </w:r>
      <w:r w:rsidR="00596550" w:rsidRPr="00481D2D">
        <w:rPr>
          <w:lang w:eastAsia="zh-CN"/>
        </w:rPr>
        <w:t xml:space="preserve">coded as specified in subclause 7.2A.8.2) </w:t>
      </w:r>
      <w:r w:rsidRPr="00481D2D">
        <w:rPr>
          <w:lang w:eastAsia="zh-CN"/>
        </w:rPr>
        <w:t>in a g.3gpp.icsi</w:t>
      </w:r>
      <w:r w:rsidR="00E37916"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 xml:space="preserve">and RFC 3841 [56B]; </w:t>
      </w:r>
      <w:r w:rsidR="00AE236F" w:rsidRPr="00481D2D">
        <w:rPr>
          <w:lang w:eastAsia="zh-CN"/>
        </w:rPr>
        <w:t>and</w:t>
      </w:r>
    </w:p>
    <w:p w:rsidR="007E6836" w:rsidRPr="00481D2D" w:rsidRDefault="007E6836" w:rsidP="007E6836">
      <w:pPr>
        <w:pStyle w:val="B1"/>
      </w:pPr>
      <w:r w:rsidRPr="00481D2D">
        <w:rPr>
          <w:lang w:eastAsia="zh-CN"/>
        </w:rPr>
        <w:t>-</w:t>
      </w:r>
      <w:r w:rsidRPr="00481D2D">
        <w:rPr>
          <w:lang w:eastAsia="zh-CN"/>
        </w:rPr>
        <w:tab/>
        <w:t xml:space="preserve">one </w:t>
      </w:r>
      <w:r w:rsidR="00596550" w:rsidRPr="00481D2D">
        <w:t xml:space="preserve">or </w:t>
      </w:r>
      <w:r w:rsidR="00AE236F" w:rsidRPr="00481D2D">
        <w:t xml:space="preserve">more </w:t>
      </w:r>
      <w:r w:rsidR="00596550" w:rsidRPr="00481D2D">
        <w:t>IARI value</w:t>
      </w:r>
      <w:r w:rsidR="00662E4C" w:rsidRPr="00481D2D">
        <w:t>s</w:t>
      </w:r>
      <w:r w:rsidR="00596550" w:rsidRPr="00481D2D">
        <w:t xml:space="preserve"> (</w:t>
      </w:r>
      <w:r w:rsidR="00596550" w:rsidRPr="00481D2D">
        <w:rPr>
          <w:lang w:eastAsia="zh-CN"/>
        </w:rPr>
        <w:t xml:space="preserve">coded as specified in subclause 7.2A.9.2) </w:t>
      </w:r>
      <w:r w:rsidR="00596550" w:rsidRPr="00481D2D">
        <w:t xml:space="preserve">that </w:t>
      </w:r>
      <w:r w:rsidR="00AE236F" w:rsidRPr="00481D2D">
        <w:t xml:space="preserve">are </w:t>
      </w:r>
      <w:r w:rsidR="00596550" w:rsidRPr="00481D2D">
        <w:t xml:space="preserve">related to the request in a </w:t>
      </w:r>
      <w:r w:rsidR="008548F7" w:rsidRPr="00481D2D">
        <w:rPr>
          <w:rFonts w:eastAsia="SimSun"/>
          <w:lang w:eastAsia="zh-CN"/>
        </w:rPr>
        <w:t>g.</w:t>
      </w:r>
      <w:r w:rsidR="00C444CF" w:rsidRPr="00481D2D">
        <w:rPr>
          <w:rFonts w:eastAsia="SimSun"/>
          <w:lang w:eastAsia="zh-CN"/>
        </w:rPr>
        <w:t>3gpp</w:t>
      </w:r>
      <w:r w:rsidR="008548F7" w:rsidRPr="00481D2D">
        <w:rPr>
          <w:rFonts w:eastAsia="SimSun"/>
          <w:lang w:eastAsia="zh-CN"/>
        </w:rPr>
        <w:t>.</w:t>
      </w:r>
      <w:r w:rsidRPr="00481D2D">
        <w:rPr>
          <w:rFonts w:eastAsia="SimSun"/>
          <w:lang w:eastAsia="zh-CN"/>
        </w:rPr>
        <w:t>iari</w:t>
      </w:r>
      <w:r w:rsidR="00E37916" w:rsidRPr="00481D2D">
        <w:rPr>
          <w:rFonts w:eastAsia="SimSun"/>
          <w:lang w:eastAsia="zh-CN"/>
        </w:rPr>
        <w:t>-</w:t>
      </w:r>
      <w:r w:rsidR="008548F7" w:rsidRPr="00481D2D">
        <w:rPr>
          <w:rFonts w:eastAsia="SimSun"/>
          <w:lang w:eastAsia="zh-CN"/>
        </w:rPr>
        <w:t>ref</w:t>
      </w:r>
      <w:r w:rsidR="00596550" w:rsidRPr="00481D2D">
        <w:t xml:space="preserve"> </w:t>
      </w:r>
      <w:r w:rsidR="003F47EB" w:rsidRPr="00481D2D">
        <w:t xml:space="preserve">media </w:t>
      </w:r>
      <w:r w:rsidR="00596550" w:rsidRPr="00481D2D">
        <w:t xml:space="preserve">feature tag </w:t>
      </w:r>
      <w:r w:rsidR="008548F7" w:rsidRPr="00481D2D">
        <w:t>as defined in subclause 7.9.</w:t>
      </w:r>
      <w:r w:rsidRPr="00481D2D">
        <w:t>3</w:t>
      </w:r>
      <w:r w:rsidR="008548F7" w:rsidRPr="00481D2D">
        <w:t xml:space="preserve"> </w:t>
      </w:r>
      <w:r w:rsidR="00596550" w:rsidRPr="00481D2D">
        <w:t>and RFC</w:t>
      </w:r>
      <w:r w:rsidRPr="00481D2D">
        <w:t> </w:t>
      </w:r>
      <w:r w:rsidR="00596550" w:rsidRPr="00481D2D">
        <w:t>3841 [56B]</w:t>
      </w:r>
      <w:r w:rsidRPr="00481D2D">
        <w:t>;</w:t>
      </w:r>
    </w:p>
    <w:p w:rsidR="00D14460" w:rsidRPr="00481D2D" w:rsidRDefault="00596550" w:rsidP="007E6836">
      <w:r w:rsidRPr="00481D2D">
        <w:t>if the ICSI or IARI</w:t>
      </w:r>
      <w:r w:rsidR="00AE236F" w:rsidRPr="00481D2D">
        <w:t>s</w:t>
      </w:r>
      <w:r w:rsidRPr="00481D2D">
        <w:t xml:space="preserve"> for the IMS communication service </w:t>
      </w:r>
      <w:r w:rsidR="007E6836" w:rsidRPr="00481D2D">
        <w:t xml:space="preserve">and IMS application </w:t>
      </w:r>
      <w:r w:rsidR="00AE236F" w:rsidRPr="00481D2D">
        <w:t xml:space="preserve">are </w:t>
      </w:r>
      <w:r w:rsidRPr="00481D2D">
        <w:t>known.</w:t>
      </w:r>
    </w:p>
    <w:p w:rsidR="00596550" w:rsidRPr="00481D2D" w:rsidRDefault="00596550" w:rsidP="007E6836">
      <w:r w:rsidRPr="00481D2D">
        <w:t>The AS may:</w:t>
      </w:r>
    </w:p>
    <w:p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rsidR="00596550" w:rsidRPr="00481D2D" w:rsidRDefault="00596550" w:rsidP="00596550">
      <w:pPr>
        <w:pStyle w:val="B1"/>
      </w:pPr>
      <w:r w:rsidRPr="00481D2D">
        <w:t>-</w:t>
      </w:r>
      <w:r w:rsidRPr="00481D2D">
        <w:tab/>
        <w:t xml:space="preserve">replace or remove received ICSI </w:t>
      </w:r>
      <w:r w:rsidR="00AE236F" w:rsidRPr="00481D2D">
        <w:t xml:space="preserve">and IARI </w:t>
      </w:r>
      <w:r w:rsidRPr="00481D2D">
        <w:t>values; or</w:t>
      </w:r>
    </w:p>
    <w:p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662E4C" w:rsidRPr="00481D2D">
        <w:t>s</w:t>
      </w:r>
      <w:r w:rsidRPr="00481D2D">
        <w:t>.</w:t>
      </w:r>
    </w:p>
    <w:p w:rsidR="007E6836" w:rsidRPr="00481D2D" w:rsidRDefault="00596550" w:rsidP="00596550">
      <w:r w:rsidRPr="00481D2D">
        <w:t>When the AS acting as a UA or initiating B2BUA or routeing B2BUA sends a SIP request or a SIP response related to an IMS communication service, the AS may include in the Contact header field</w:t>
      </w:r>
      <w:r w:rsidR="007E6836" w:rsidRPr="00481D2D">
        <w:t>:</w:t>
      </w:r>
    </w:p>
    <w:p w:rsidR="00634998" w:rsidRPr="00481D2D" w:rsidRDefault="007E6836" w:rsidP="007E6836">
      <w:pPr>
        <w:pStyle w:val="B1"/>
        <w:rPr>
          <w:lang w:eastAsia="zh-CN"/>
        </w:rPr>
      </w:pPr>
      <w:r w:rsidRPr="00481D2D">
        <w:t>-</w:t>
      </w:r>
      <w:r w:rsidRPr="00481D2D">
        <w:tab/>
        <w:t>in a g.3gpp.icsi</w:t>
      </w:r>
      <w:r w:rsidR="00E37916" w:rsidRPr="00481D2D">
        <w:t>-</w:t>
      </w:r>
      <w:r w:rsidRPr="00481D2D">
        <w:t xml:space="preserve">ref </w:t>
      </w:r>
      <w:r w:rsidR="003F47EB" w:rsidRPr="00481D2D">
        <w:t xml:space="preserve">media </w:t>
      </w:r>
      <w:r w:rsidRPr="00481D2D">
        <w:t xml:space="preserve">feature tag as defined in subclause 7.9.2 </w:t>
      </w:r>
      <w:r w:rsidR="00634998" w:rsidRPr="00481D2D">
        <w:t xml:space="preserve">one </w:t>
      </w:r>
      <w:r w:rsidR="00AE236F" w:rsidRPr="00481D2D">
        <w:t xml:space="preserve">or more </w:t>
      </w:r>
      <w:r w:rsidR="00596550" w:rsidRPr="00481D2D">
        <w:t xml:space="preserve">ICSI </w:t>
      </w:r>
      <w:r w:rsidR="00AE236F" w:rsidRPr="00481D2D">
        <w:t xml:space="preserve">values </w:t>
      </w:r>
      <w:r w:rsidR="00596550" w:rsidRPr="00481D2D">
        <w:t>(</w:t>
      </w:r>
      <w:r w:rsidR="00596550" w:rsidRPr="00481D2D">
        <w:rPr>
          <w:lang w:eastAsia="zh-CN"/>
        </w:rPr>
        <w:t>coded as specified in subclause 7.2A.8.2)</w:t>
      </w:r>
      <w:r w:rsidR="00634998" w:rsidRPr="00481D2D">
        <w:rPr>
          <w:lang w:eastAsia="zh-CN"/>
        </w:rPr>
        <w:t>;</w:t>
      </w:r>
      <w:r w:rsidR="00AE236F" w:rsidRPr="00481D2D">
        <w:rPr>
          <w:lang w:eastAsia="zh-CN"/>
        </w:rPr>
        <w:t xml:space="preserve"> and</w:t>
      </w:r>
    </w:p>
    <w:p w:rsidR="00634998" w:rsidRPr="00481D2D" w:rsidRDefault="00634998" w:rsidP="007E6836">
      <w:pPr>
        <w:pStyle w:val="B1"/>
      </w:pPr>
      <w:r w:rsidRPr="00481D2D">
        <w:rPr>
          <w:lang w:eastAsia="zh-CN"/>
        </w:rPr>
        <w:t>-</w:t>
      </w:r>
      <w:r w:rsidRPr="00481D2D">
        <w:rPr>
          <w:lang w:eastAsia="zh-CN"/>
        </w:rPr>
        <w:tab/>
        <w:t xml:space="preserve">one </w:t>
      </w:r>
      <w:r w:rsidR="00AE236F" w:rsidRPr="00481D2D">
        <w:rPr>
          <w:lang w:eastAsia="zh-CN"/>
        </w:rPr>
        <w:t>or more IARI values (coded as specified in subclause</w:t>
      </w:r>
      <w:r w:rsidR="0076593C" w:rsidRPr="00481D2D">
        <w:rPr>
          <w:lang w:eastAsia="zh-CN"/>
        </w:rPr>
        <w:t> </w:t>
      </w:r>
      <w:r w:rsidR="00AE236F" w:rsidRPr="00481D2D">
        <w:rPr>
          <w:lang w:eastAsia="zh-CN"/>
        </w:rPr>
        <w:t>7.2A.9.2)</w:t>
      </w:r>
      <w:r w:rsidR="00D14460" w:rsidRPr="00481D2D">
        <w:t xml:space="preserve"> in a </w:t>
      </w:r>
      <w:r w:rsidR="00D14460" w:rsidRPr="00481D2D">
        <w:rPr>
          <w:rFonts w:eastAsia="SimSun"/>
          <w:lang w:eastAsia="zh-CN"/>
        </w:rPr>
        <w:t>g.3gpp.iari</w:t>
      </w:r>
      <w:r w:rsidR="00E37916" w:rsidRPr="00481D2D">
        <w:rPr>
          <w:rFonts w:eastAsia="SimSun"/>
          <w:lang w:eastAsia="zh-CN"/>
        </w:rPr>
        <w:t>-</w:t>
      </w:r>
      <w:r w:rsidR="00D14460" w:rsidRPr="00481D2D">
        <w:rPr>
          <w:rFonts w:eastAsia="SimSun"/>
          <w:lang w:eastAsia="zh-CN"/>
        </w:rPr>
        <w:t>ref</w:t>
      </w:r>
      <w:r w:rsidR="00D14460"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D14460" w:rsidRPr="00481D2D">
        <w:t>feature tag</w:t>
      </w:r>
      <w:r w:rsidR="00596550" w:rsidRPr="00481D2D">
        <w:rPr>
          <w:lang w:eastAsia="zh-CN"/>
        </w:rPr>
        <w:t xml:space="preserve">, </w:t>
      </w:r>
      <w:r w:rsidR="00596550" w:rsidRPr="00481D2D">
        <w:t xml:space="preserve">for the IMS </w:t>
      </w:r>
      <w:r w:rsidRPr="00481D2D">
        <w:t>applications</w:t>
      </w:r>
      <w:r w:rsidR="00596550" w:rsidRPr="00481D2D">
        <w:rPr>
          <w:lang w:eastAsia="zh-CN"/>
        </w:rPr>
        <w:t xml:space="preserve">, </w:t>
      </w:r>
      <w:r w:rsidR="00596550" w:rsidRPr="00481D2D">
        <w:t xml:space="preserve">that </w:t>
      </w:r>
      <w:r w:rsidR="00AE236F" w:rsidRPr="00481D2D">
        <w:t xml:space="preserve">are </w:t>
      </w:r>
      <w:r w:rsidR="00596550" w:rsidRPr="00481D2D">
        <w:t xml:space="preserve">related to the request </w:t>
      </w:r>
      <w:r w:rsidR="00DE7EC8" w:rsidRPr="00481D2D">
        <w:t xml:space="preserve">as defined in subclause 7.9.2 </w:t>
      </w:r>
      <w:r w:rsidR="00596550" w:rsidRPr="00481D2D">
        <w:t>and RFC </w:t>
      </w:r>
      <w:r w:rsidR="00DE7EC8" w:rsidRPr="00481D2D">
        <w:t>3840 </w:t>
      </w:r>
      <w:r w:rsidR="00596550" w:rsidRPr="00481D2D">
        <w:t>[</w:t>
      </w:r>
      <w:r w:rsidR="00DE7EC8" w:rsidRPr="00481D2D">
        <w:t>62</w:t>
      </w:r>
      <w:r w:rsidR="00596550" w:rsidRPr="00481D2D">
        <w:t>]</w:t>
      </w:r>
      <w:r w:rsidRPr="00481D2D">
        <w:t>;</w:t>
      </w:r>
    </w:p>
    <w:p w:rsidR="00596550" w:rsidRPr="00481D2D" w:rsidRDefault="00634998" w:rsidP="00634998">
      <w:r w:rsidRPr="00481D2D">
        <w:t>if the ICSI or IARIs for the IMS communication service and IMS application are known</w:t>
      </w:r>
      <w:r w:rsidR="00596550" w:rsidRPr="00481D2D">
        <w:t>. The AS may:</w:t>
      </w:r>
    </w:p>
    <w:p w:rsidR="00596550" w:rsidRPr="00481D2D" w:rsidRDefault="00596550" w:rsidP="00596550">
      <w:pPr>
        <w:pStyle w:val="B1"/>
      </w:pPr>
      <w:r w:rsidRPr="00481D2D">
        <w:t>-</w:t>
      </w:r>
      <w:r w:rsidRPr="00481D2D">
        <w:tab/>
        <w:t xml:space="preserve">include the received ICSI </w:t>
      </w:r>
      <w:r w:rsidR="00AE236F" w:rsidRPr="00481D2D">
        <w:t xml:space="preserve">and IARI </w:t>
      </w:r>
      <w:r w:rsidRPr="00481D2D">
        <w:t>values;</w:t>
      </w:r>
    </w:p>
    <w:p w:rsidR="00596550" w:rsidRPr="00481D2D" w:rsidRDefault="00596550" w:rsidP="00596550">
      <w:pPr>
        <w:pStyle w:val="B1"/>
      </w:pPr>
      <w:r w:rsidRPr="00481D2D">
        <w:t>-</w:t>
      </w:r>
      <w:r w:rsidRPr="00481D2D">
        <w:tab/>
        <w:t>replace or remove received ICSI values; or</w:t>
      </w:r>
    </w:p>
    <w:p w:rsidR="00596550" w:rsidRPr="00481D2D" w:rsidRDefault="00596550" w:rsidP="00596550">
      <w:pPr>
        <w:pStyle w:val="B1"/>
      </w:pPr>
      <w:r w:rsidRPr="00481D2D">
        <w:t>-</w:t>
      </w:r>
      <w:r w:rsidRPr="00481D2D">
        <w:tab/>
        <w:t xml:space="preserve">include new ICSI </w:t>
      </w:r>
      <w:r w:rsidR="00AE236F" w:rsidRPr="00481D2D">
        <w:t xml:space="preserve">and IARI </w:t>
      </w:r>
      <w:r w:rsidRPr="00481D2D">
        <w:t>value</w:t>
      </w:r>
      <w:r w:rsidR="00AE236F" w:rsidRPr="00481D2D">
        <w:t>s</w:t>
      </w:r>
      <w:r w:rsidRPr="00481D2D">
        <w:t>.</w:t>
      </w:r>
    </w:p>
    <w:p w:rsidR="00BC4F06" w:rsidRPr="00481D2D" w:rsidRDefault="00BC4F06" w:rsidP="00BC4F06">
      <w:r w:rsidRPr="00481D2D">
        <w:t xml:space="preserve">When sending a 18x or 2xx response to a request on behalf of an originating user, then the AS may insert a Feature-Caps header field with the </w:t>
      </w:r>
      <w:r w:rsidR="001F2D31" w:rsidRPr="00481D2D">
        <w:t>"+</w:t>
      </w:r>
      <w:r w:rsidRPr="00481D2D">
        <w:rPr>
          <w:lang w:eastAsia="zh-CN"/>
        </w:rPr>
        <w:t>g.3gpp.icsi-ref</w:t>
      </w:r>
      <w:r w:rsidR="001F2D31" w:rsidRPr="00481D2D">
        <w:rPr>
          <w:lang w:eastAsia="zh-CN"/>
        </w:rPr>
        <w:t>"</w:t>
      </w:r>
      <w:r w:rsidRPr="00481D2D">
        <w:rPr>
          <w:lang w:eastAsia="zh-CN"/>
        </w:rPr>
        <w:t xml:space="preserve"> </w:t>
      </w:r>
      <w:r w:rsidR="001F2D31" w:rsidRPr="00481D2D">
        <w:rPr>
          <w:lang w:eastAsia="zh-CN"/>
        </w:rPr>
        <w:t xml:space="preserve">header field parameter </w:t>
      </w:r>
      <w:r w:rsidRPr="00481D2D">
        <w:t>into the response</w:t>
      </w:r>
      <w:r w:rsidR="001F2D31" w:rsidRPr="00481D2D">
        <w:t xml:space="preserve">, as specified in </w:t>
      </w:r>
      <w:r w:rsidR="001B6ECF" w:rsidRPr="00481D2D">
        <w:t>RFC 6809</w:t>
      </w:r>
      <w:r w:rsidRPr="00481D2D">
        <w:t xml:space="preserve"> [190]. The </w:t>
      </w:r>
      <w:r w:rsidR="001F2D31" w:rsidRPr="00481D2D">
        <w:rPr>
          <w:lang w:eastAsia="zh-CN"/>
        </w:rPr>
        <w:t xml:space="preserve">parameter </w:t>
      </w:r>
      <w:r w:rsidRPr="00481D2D">
        <w:t>value is set according to subclause 7.9</w:t>
      </w:r>
      <w:r w:rsidR="002534D7" w:rsidRPr="00481D2D">
        <w:t>A</w:t>
      </w:r>
      <w:r w:rsidRPr="00481D2D">
        <w:t>.2.</w:t>
      </w:r>
    </w:p>
    <w:p w:rsidR="00BC4F06" w:rsidRPr="00481D2D" w:rsidRDefault="00BC4F06" w:rsidP="00BC4F06">
      <w:pPr>
        <w:pStyle w:val="NO"/>
      </w:pPr>
      <w:r w:rsidRPr="00481D2D">
        <w:t>NOTE 3:</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sponse.</w:t>
      </w:r>
    </w:p>
    <w:p w:rsidR="004F3388" w:rsidRPr="00481D2D" w:rsidRDefault="004F3388" w:rsidP="004F3388">
      <w:r w:rsidRPr="00481D2D">
        <w:t xml:space="preserve">When sending a request on behalf of a terminating user, then the AS may insert a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header field parameter</w:t>
      </w:r>
      <w:r w:rsidRPr="00481D2D">
        <w:t xml:space="preserve">. The </w:t>
      </w:r>
      <w:r w:rsidR="002534D7" w:rsidRPr="00481D2D">
        <w:rPr>
          <w:lang w:eastAsia="zh-CN"/>
        </w:rPr>
        <w:t xml:space="preserve">parameter </w:t>
      </w:r>
      <w:r w:rsidRPr="00481D2D">
        <w:t>value is set according to subclause 7.9</w:t>
      </w:r>
      <w:r w:rsidR="002534D7" w:rsidRPr="00481D2D">
        <w:t>A</w:t>
      </w:r>
      <w:r w:rsidRPr="00481D2D">
        <w:t>.2.</w:t>
      </w:r>
    </w:p>
    <w:p w:rsidR="004F3388" w:rsidRPr="00481D2D" w:rsidRDefault="004F3388" w:rsidP="004F3388">
      <w:pPr>
        <w:pStyle w:val="NO"/>
      </w:pPr>
      <w:r w:rsidRPr="00481D2D">
        <w:t>NOTE 4:</w:t>
      </w:r>
      <w:r w:rsidRPr="00481D2D">
        <w:tab/>
        <w:t xml:space="preserve">The AS can insert the Feature-Caps header field e.g. based on operator policy, IMS communication service specification or depending whether other AS already inserted the Feature-Caps header field with the </w:t>
      </w:r>
      <w:r w:rsidR="002534D7" w:rsidRPr="00481D2D">
        <w:t>"+</w:t>
      </w:r>
      <w:r w:rsidRPr="00481D2D">
        <w:rPr>
          <w:lang w:eastAsia="zh-CN"/>
        </w:rPr>
        <w:t>g.3gpp.icsi-ref</w:t>
      </w:r>
      <w:r w:rsidR="002534D7" w:rsidRPr="00481D2D">
        <w:rPr>
          <w:lang w:eastAsia="zh-CN"/>
        </w:rPr>
        <w:t>"</w:t>
      </w:r>
      <w:r w:rsidRPr="00481D2D">
        <w:rPr>
          <w:lang w:eastAsia="zh-CN"/>
        </w:rPr>
        <w:t xml:space="preserve"> </w:t>
      </w:r>
      <w:r w:rsidR="002534D7" w:rsidRPr="00481D2D">
        <w:rPr>
          <w:lang w:eastAsia="zh-CN"/>
        </w:rPr>
        <w:t xml:space="preserve">header field parameter </w:t>
      </w:r>
      <w:r w:rsidRPr="00481D2D">
        <w:rPr>
          <w:lang w:eastAsia="zh-CN"/>
        </w:rPr>
        <w:t>in the request.</w:t>
      </w:r>
    </w:p>
    <w:p w:rsidR="00294A9C" w:rsidRPr="00481D2D" w:rsidRDefault="00294A9C" w:rsidP="00294A9C">
      <w:r w:rsidRPr="00481D2D">
        <w:t xml:space="preserve">If the AS inserted the </w:t>
      </w:r>
      <w:r w:rsidRPr="00481D2D">
        <w:rPr>
          <w:rFonts w:eastAsia="SimSun"/>
        </w:rPr>
        <w:t>header field parameters</w:t>
      </w:r>
      <w:r w:rsidRPr="00481D2D">
        <w:t xml:space="preserve"> in the Feature-Caps header field in the request or in 18x or 2xx response to request then the AS shall include the </w:t>
      </w:r>
      <w:r w:rsidRPr="00481D2D">
        <w:rPr>
          <w:rFonts w:eastAsia="SimSun"/>
        </w:rPr>
        <w:t>header field parameters</w:t>
      </w:r>
      <w:r w:rsidRPr="00481D2D">
        <w:t xml:space="preserve"> with the same parameter values into the Feature-Caps header field in any target refresh request, and in each 1xx or 2xx response to target refresh request sent in the same direction.</w:t>
      </w:r>
    </w:p>
    <w:p w:rsidR="00514917" w:rsidRPr="00481D2D" w:rsidRDefault="00514917" w:rsidP="005D46C4">
      <w:pPr>
        <w:pStyle w:val="Heading4"/>
      </w:pPr>
      <w:bookmarkStart w:id="448" w:name="_Toc146256973"/>
      <w:r w:rsidRPr="00481D2D">
        <w:t>5.7.1.</w:t>
      </w:r>
      <w:r w:rsidR="00596550" w:rsidRPr="00481D2D">
        <w:t>10</w:t>
      </w:r>
      <w:r w:rsidRPr="00481D2D">
        <w:tab/>
        <w:t>Carrier selection</w:t>
      </w:r>
      <w:bookmarkEnd w:id="448"/>
    </w:p>
    <w:p w:rsidR="00ED629A" w:rsidRPr="00481D2D" w:rsidRDefault="00514917" w:rsidP="00514917">
      <w:r w:rsidRPr="00481D2D">
        <w:t xml:space="preserve">An AS may play a role in support of carrier selection as defined </w:t>
      </w:r>
      <w:r w:rsidR="00A50E46" w:rsidRPr="00481D2D">
        <w:t>in RFC 4694 [112]</w:t>
      </w:r>
      <w:r w:rsidRPr="00481D2D">
        <w:t>.</w:t>
      </w:r>
    </w:p>
    <w:p w:rsidR="00514917" w:rsidRPr="00481D2D" w:rsidRDefault="00ED629A" w:rsidP="00ED629A">
      <w:pPr>
        <w:pStyle w:val="NO"/>
      </w:pPr>
      <w:r w:rsidRPr="00481D2D">
        <w:t>NOTE 1:</w:t>
      </w:r>
      <w:r w:rsidRPr="00481D2D">
        <w:tab/>
        <w:t>I</w:t>
      </w:r>
      <w:r w:rsidR="00514917" w:rsidRPr="00481D2D">
        <w:t xml:space="preserve">n general, </w:t>
      </w:r>
      <w:r w:rsidRPr="00481D2D">
        <w:t>AS</w:t>
      </w:r>
      <w:r w:rsidR="00514917" w:rsidRPr="00481D2D">
        <w:t xml:space="preserve">s do not need to support carrier selection, Rather a specific AS or a few </w:t>
      </w:r>
      <w:r w:rsidRPr="00481D2D">
        <w:t>AS</w:t>
      </w:r>
      <w:r w:rsidR="00514917" w:rsidRPr="00481D2D">
        <w:t>s in a network will be used for carrier selection,</w:t>
      </w:r>
    </w:p>
    <w:p w:rsidR="00514917" w:rsidRPr="00481D2D" w:rsidRDefault="00514917" w:rsidP="00514917">
      <w:r w:rsidRPr="00481D2D">
        <w:t>When an AS that supports carrier selection receives an initial request with a Request-</w:t>
      </w:r>
      <w:smartTag w:uri="urn:schemas-microsoft-com:office:smarttags" w:element="stockticker">
        <w:r w:rsidRPr="00481D2D">
          <w:t>URI</w:t>
        </w:r>
      </w:smartTag>
      <w:r w:rsidRPr="00481D2D">
        <w:t xml:space="preserve"> in the form of a tel</w:t>
      </w:r>
      <w:r w:rsidR="00ED629A" w:rsidRPr="00481D2D">
        <w:t>-</w:t>
      </w:r>
      <w:smartTag w:uri="urn:schemas-microsoft-com:office:smarttags" w:element="stockticker">
        <w:r w:rsidRPr="00481D2D">
          <w:t>URI</w:t>
        </w:r>
      </w:smartTag>
      <w:r w:rsidRPr="00481D2D">
        <w:t xml:space="preserve"> that contains a "cic" tel</w:t>
      </w:r>
      <w:r w:rsidR="00ED629A" w:rsidRPr="00481D2D">
        <w:t>-</w:t>
      </w:r>
      <w:smartTag w:uri="urn:schemas-microsoft-com:office:smarttags" w:element="stockticker">
        <w:r w:rsidRPr="00481D2D">
          <w:t>URI</w:t>
        </w:r>
      </w:smartTag>
      <w:r w:rsidRPr="00481D2D">
        <w:t xml:space="preserve"> parameter inserted by the UE and if configured per operator policy, the AS may validate the value of the "cic" parameter. If an AS that supports carrier selection determines the "cic" parameter received in the initial request to be valid, as configured per operator policy, the AS shall </w:t>
      </w:r>
      <w:r w:rsidR="00643565" w:rsidRPr="00481D2D">
        <w:t>process the request accordingly</w:t>
      </w:r>
      <w:r w:rsidRPr="00481D2D">
        <w:t xml:space="preserve">. If an AS supports carrier selecton and determines the "cic" parameter received in the initial request to be invalid, then </w:t>
      </w:r>
      <w:r w:rsidR="006B0407" w:rsidRPr="00481D2D">
        <w:t xml:space="preserve">the AS </w:t>
      </w:r>
      <w:r w:rsidRPr="00481D2D">
        <w:t>shall remove the "cic" parameter and process the request as if no "cic" had been received from the UE.</w:t>
      </w:r>
    </w:p>
    <w:p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tel</w:t>
      </w:r>
      <w:r w:rsidR="00AE2D55" w:rsidRPr="00481D2D">
        <w:t>-</w:t>
      </w:r>
      <w:smartTag w:uri="urn:schemas-microsoft-com:office:smarttags" w:element="stockticker">
        <w:r w:rsidRPr="00481D2D">
          <w:t>URI</w:t>
        </w:r>
      </w:smartTag>
      <w:r w:rsidRPr="00481D2D">
        <w:t>, the AS may, based on operator policy, insert an appropriate value for the "cic" tel</w:t>
      </w:r>
      <w:r w:rsidR="00AE2D55" w:rsidRPr="00481D2D">
        <w:t>-</w:t>
      </w:r>
      <w:smartTag w:uri="urn:schemas-microsoft-com:office:smarttags" w:element="stockticker">
        <w:r w:rsidRPr="00481D2D">
          <w:t>URI</w:t>
        </w:r>
      </w:smartTag>
      <w:r w:rsidRPr="00481D2D">
        <w:t xml:space="preserve"> </w:t>
      </w:r>
      <w:r w:rsidR="00251936" w:rsidRPr="00481D2D">
        <w:t xml:space="preserve">parameter </w:t>
      </w:r>
      <w:r w:rsidRPr="00481D2D">
        <w:t>as defined in RFC 4694 </w:t>
      </w:r>
      <w:r w:rsidR="00A50E46" w:rsidRPr="00481D2D">
        <w:t>[112</w:t>
      </w:r>
      <w:r w:rsidRPr="00481D2D">
        <w:t>].</w:t>
      </w:r>
    </w:p>
    <w:p w:rsidR="000B46B6" w:rsidRPr="00481D2D" w:rsidRDefault="00514917" w:rsidP="00514917">
      <w:pPr>
        <w:pStyle w:val="NO"/>
      </w:pPr>
      <w:r w:rsidRPr="00481D2D">
        <w:t>NOTE </w:t>
      </w:r>
      <w:r w:rsidR="00AE2D55" w:rsidRPr="00481D2D">
        <w:t>2</w:t>
      </w:r>
      <w:r w:rsidRPr="00481D2D">
        <w:t>:</w:t>
      </w:r>
      <w:r w:rsidRPr="00481D2D">
        <w:tab/>
        <w:t>For example, the AS that supports preferred carrier could insert a "cic" tel</w:t>
      </w:r>
      <w:r w:rsidR="00AE2D55" w:rsidRPr="00481D2D">
        <w:t>-</w:t>
      </w:r>
      <w:smartTag w:uri="urn:schemas-microsoft-com:office:smarttags" w:element="stockticker">
        <w:r w:rsidRPr="00481D2D">
          <w:t>URI</w:t>
        </w:r>
      </w:smartTag>
      <w:r w:rsidRPr="00481D2D">
        <w:t xml:space="preserve"> parameter that identifies the originating user's preassigned carrier, or the carrier assigned to a called freephone number.</w:t>
      </w:r>
    </w:p>
    <w:p w:rsidR="00514917" w:rsidRPr="00481D2D" w:rsidRDefault="00514917" w:rsidP="00514917">
      <w:r w:rsidRPr="00481D2D">
        <w:t>When an AS that support carrier selection receives an initial request with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dialstring</w:t>
      </w:r>
      <w:r w:rsidR="009978B4" w:rsidRPr="00481D2D">
        <w:t xml:space="preserve"> (see </w:t>
      </w:r>
      <w:r w:rsidR="00572D1F" w:rsidRPr="00481D2D">
        <w:t>RFC 4967</w:t>
      </w:r>
      <w:r w:rsidR="009978B4" w:rsidRPr="00481D2D">
        <w:t> [103])</w:t>
      </w:r>
      <w:r w:rsidRPr="00481D2D">
        <w:t xml:space="preserve">, the AS may translate the SIP </w:t>
      </w:r>
      <w:smartTag w:uri="urn:schemas-microsoft-com:office:smarttags" w:element="stockticker">
        <w:r w:rsidRPr="00481D2D">
          <w:t>URI</w:t>
        </w:r>
      </w:smartTag>
      <w:r w:rsidRPr="00481D2D">
        <w:t xml:space="preserve"> to a valid tel</w:t>
      </w:r>
      <w:r w:rsidR="00AE2D55" w:rsidRPr="00481D2D">
        <w:t>-</w:t>
      </w:r>
      <w:smartTag w:uri="urn:schemas-microsoft-com:office:smarttags" w:element="stockticker">
        <w:r w:rsidRPr="00481D2D">
          <w:t>URI</w:t>
        </w:r>
      </w:smartTag>
      <w:r w:rsidRPr="00481D2D">
        <w:t xml:space="preserve"> or a valid SIP </w:t>
      </w:r>
      <w:smartTag w:uri="urn:schemas-microsoft-com:office:smarttags" w:element="stockticker">
        <w:r w:rsidRPr="00481D2D">
          <w:t>URI</w:t>
        </w:r>
      </w:smartTag>
      <w:r w:rsidRPr="00481D2D">
        <w:t xml:space="preserve"> user=phone comprising a userinfo part containing the tel</w:t>
      </w:r>
      <w:r w:rsidR="00AE2D55" w:rsidRPr="00481D2D">
        <w:t>-</w:t>
      </w:r>
      <w:smartTag w:uri="urn:schemas-microsoft-com:office:smarttags" w:element="stockticker">
        <w:r w:rsidRPr="00481D2D">
          <w:t>URI</w:t>
        </w:r>
      </w:smartTag>
      <w:r w:rsidRPr="00481D2D">
        <w:t xml:space="preserve"> and a domain matching the domain of the original SIP </w:t>
      </w:r>
      <w:smartTag w:uri="urn:schemas-microsoft-com:office:smarttags" w:element="stockticker">
        <w:r w:rsidRPr="00481D2D">
          <w:t>URI</w:t>
        </w:r>
      </w:smartTag>
      <w:r w:rsidRPr="00481D2D">
        <w:t xml:space="preserve"> user=dialstring. If the received SIP </w:t>
      </w:r>
      <w:smartTag w:uri="urn:schemas-microsoft-com:office:smarttags" w:element="stockticker">
        <w:r w:rsidRPr="00481D2D">
          <w:t>URI</w:t>
        </w:r>
      </w:smartTag>
      <w:r w:rsidRPr="00481D2D">
        <w:t xml:space="preserve"> user=dialstring is successfully converted, then the AS shall replace the Request</w:t>
      </w:r>
      <w:r w:rsidR="00AE2D55" w:rsidRPr="00481D2D">
        <w:t>-</w:t>
      </w:r>
      <w:smartTag w:uri="urn:schemas-microsoft-com:office:smarttags" w:element="stockticker">
        <w:r w:rsidRPr="00481D2D">
          <w:t>URI</w:t>
        </w:r>
      </w:smartTag>
      <w:r w:rsidRPr="00481D2D">
        <w:t xml:space="preserve"> with the newly created tel</w:t>
      </w:r>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The AS shall then process the request as if it had arrived from the UE containing this tel</w:t>
      </w:r>
      <w:r w:rsidR="00AE2D55" w:rsidRPr="00481D2D">
        <w:t>-</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user=phone in the Request-</w:t>
      </w:r>
      <w:smartTag w:uri="urn:schemas-microsoft-com:office:smarttags" w:element="stockticker">
        <w:r w:rsidRPr="00481D2D">
          <w:t>URI</w:t>
        </w:r>
      </w:smartTag>
      <w:r w:rsidRPr="00481D2D">
        <w:t>.</w:t>
      </w:r>
    </w:p>
    <w:p w:rsidR="00514917" w:rsidRPr="00481D2D" w:rsidRDefault="00514917" w:rsidP="00514917">
      <w:pPr>
        <w:pStyle w:val="NO"/>
      </w:pPr>
      <w:r w:rsidRPr="00481D2D">
        <w:t>NOTE </w:t>
      </w:r>
      <w:r w:rsidR="00AE2D55" w:rsidRPr="00481D2D">
        <w:t>3</w:t>
      </w:r>
      <w:r w:rsidRPr="00481D2D">
        <w:t>:</w:t>
      </w:r>
      <w:r w:rsidRPr="00481D2D">
        <w:tab/>
        <w:t xml:space="preserve">This specification does not make any assumptions regarding how these procedures are mapped to </w:t>
      </w:r>
      <w:r w:rsidR="008A028E" w:rsidRPr="00481D2D">
        <w:t>AS</w:t>
      </w:r>
      <w:r w:rsidRPr="00481D2D">
        <w:t xml:space="preserve">s; whether all procedures are supported by a single </w:t>
      </w:r>
      <w:r w:rsidR="008A028E" w:rsidRPr="00481D2D">
        <w:t xml:space="preserve">AS </w:t>
      </w:r>
      <w:r w:rsidRPr="00481D2D">
        <w:t xml:space="preserve">or spread across multiple </w:t>
      </w:r>
      <w:r w:rsidR="008A028E" w:rsidRPr="00481D2D">
        <w:t>AS</w:t>
      </w:r>
      <w:r w:rsidRPr="00481D2D">
        <w:t>s. However, this specification does assume that the responsibility for ensuring that the UE complies with the carrier selection procedures defined in RFC 4694 </w:t>
      </w:r>
      <w:r w:rsidR="00A50E46" w:rsidRPr="00481D2D">
        <w:t>[112</w:t>
      </w:r>
      <w:r w:rsidRPr="00481D2D">
        <w:t xml:space="preserve">] will be performed by a single AS (e.g. validate "cic"), and the filter criteria will be configured so that this AS is invoked before other </w:t>
      </w:r>
      <w:r w:rsidR="0063416B" w:rsidRPr="00481D2D">
        <w:t>AS</w:t>
      </w:r>
      <w:r w:rsidRPr="00481D2D">
        <w:t>s that have carrier selection responsibilities.</w:t>
      </w:r>
    </w:p>
    <w:p w:rsidR="00514917" w:rsidRPr="00481D2D" w:rsidRDefault="00514917" w:rsidP="00514917">
      <w:r w:rsidRPr="00481D2D">
        <w:t>The AS carrier selection procedures also apply when the request contains a Request-</w:t>
      </w:r>
      <w:smartTag w:uri="urn:schemas-microsoft-com:office:smarttags" w:element="stockticker">
        <w:r w:rsidRPr="00481D2D">
          <w:t>URI</w:t>
        </w:r>
      </w:smartTag>
      <w:r w:rsidRPr="00481D2D">
        <w:t xml:space="preserve"> in the form of a SIP </w:t>
      </w:r>
      <w:smartTag w:uri="urn:schemas-microsoft-com:office:smarttags" w:element="stockticker">
        <w:r w:rsidRPr="00481D2D">
          <w:t>URI</w:t>
        </w:r>
      </w:smartTag>
      <w:r w:rsidRPr="00481D2D">
        <w:t xml:space="preserve"> user=phone, where the "cic" tel</w:t>
      </w:r>
      <w:r w:rsidR="008A028E" w:rsidRPr="00481D2D">
        <w:t>-</w:t>
      </w:r>
      <w:smartTag w:uri="urn:schemas-microsoft-com:office:smarttags" w:element="stockticker">
        <w:r w:rsidRPr="00481D2D">
          <w:t>URI</w:t>
        </w:r>
      </w:smartTag>
      <w:r w:rsidRPr="00481D2D">
        <w:t xml:space="preserve"> </w:t>
      </w:r>
      <w:r w:rsidR="00643565" w:rsidRPr="00481D2D">
        <w:t xml:space="preserve">parameter is </w:t>
      </w:r>
      <w:r w:rsidRPr="00481D2D">
        <w:t xml:space="preserve">contained in the userinfo part of the SIP </w:t>
      </w:r>
      <w:smartTag w:uri="urn:schemas-microsoft-com:office:smarttags" w:element="stockticker">
        <w:r w:rsidRPr="00481D2D">
          <w:t>URI</w:t>
        </w:r>
      </w:smartTag>
      <w:r w:rsidRPr="00481D2D">
        <w:t>.</w:t>
      </w:r>
    </w:p>
    <w:p w:rsidR="000B46B6" w:rsidRPr="00481D2D" w:rsidRDefault="00DB2843" w:rsidP="005D46C4">
      <w:pPr>
        <w:pStyle w:val="Heading4"/>
      </w:pPr>
      <w:bookmarkStart w:id="449" w:name="_Toc146256974"/>
      <w:r w:rsidRPr="00481D2D">
        <w:t>5.7.1.11</w:t>
      </w:r>
      <w:r w:rsidRPr="00481D2D">
        <w:tab/>
        <w:t>Tracing</w:t>
      </w:r>
      <w:bookmarkEnd w:id="449"/>
    </w:p>
    <w:p w:rsidR="00DB2843" w:rsidRPr="00481D2D" w:rsidRDefault="00DB2843" w:rsidP="00DB2843">
      <w:r w:rsidRPr="00481D2D">
        <w:t xml:space="preserve">An AS can </w:t>
      </w:r>
      <w:r w:rsidR="00795A1F" w:rsidRPr="00481D2D">
        <w:t xml:space="preserve">retrieve </w:t>
      </w:r>
      <w:r w:rsidRPr="00481D2D">
        <w:t xml:space="preserve">tracing configuration information from the HSS via the Sh reference point. </w:t>
      </w:r>
      <w:r w:rsidR="0050676A" w:rsidRPr="00481D2D">
        <w:t xml:space="preserve">The AS tracing configuration can use the parameters specified in 3GPP TS 24.323 [8K] but need not structure them as a management object. </w:t>
      </w:r>
    </w:p>
    <w:p w:rsidR="00F538E2" w:rsidRPr="00481D2D" w:rsidRDefault="00F538E2" w:rsidP="005D46C4">
      <w:pPr>
        <w:pStyle w:val="Heading4"/>
        <w:rPr>
          <w:lang w:eastAsia="ja-JP"/>
        </w:rPr>
      </w:pPr>
      <w:bookmarkStart w:id="450" w:name="_Toc146256975"/>
      <w:r w:rsidRPr="00481D2D">
        <w:t>5.7.1.</w:t>
      </w:r>
      <w:r w:rsidRPr="00481D2D">
        <w:rPr>
          <w:lang w:eastAsia="ja-JP"/>
        </w:rPr>
        <w:t>12</w:t>
      </w:r>
      <w:r w:rsidRPr="00481D2D">
        <w:tab/>
      </w:r>
      <w:r w:rsidRPr="00481D2D">
        <w:rPr>
          <w:rFonts w:hint="eastAsia"/>
          <w:lang w:eastAsia="ja-JP"/>
        </w:rPr>
        <w:t>Delivery of original destination identity</w:t>
      </w:r>
      <w:bookmarkEnd w:id="450"/>
    </w:p>
    <w:p w:rsidR="00F538E2" w:rsidRPr="00481D2D" w:rsidRDefault="00F538E2" w:rsidP="00F538E2">
      <w:pPr>
        <w:rPr>
          <w:lang w:eastAsia="ja-JP"/>
        </w:rPr>
      </w:pPr>
      <w:r w:rsidRPr="00481D2D">
        <w:rPr>
          <w:rFonts w:hint="eastAsia"/>
          <w:lang w:eastAsia="ja-JP"/>
        </w:rPr>
        <w:t xml:space="preserve">If the service the AS provides needs to deliver the original destination identity to the UE, the AS shall </w:t>
      </w:r>
      <w:r w:rsidR="00347BA4" w:rsidRPr="00481D2D">
        <w:rPr>
          <w:lang w:eastAsia="ja-JP"/>
        </w:rPr>
        <w:t>insert a new hi-entry to the last hi-entry of History-Info header field including "mp" header field parameter</w:t>
      </w:r>
      <w:r w:rsidR="002D72C6" w:rsidRPr="00481D2D">
        <w:t xml:space="preserve"> as specified in RFC 7044 [66]</w:t>
      </w:r>
      <w:r w:rsidR="00347BA4" w:rsidRPr="00481D2D">
        <w:rPr>
          <w:lang w:eastAsia="ja-JP"/>
        </w:rPr>
        <w:t>.</w:t>
      </w:r>
    </w:p>
    <w:p w:rsidR="00F538E2" w:rsidRPr="00481D2D" w:rsidRDefault="00F538E2" w:rsidP="00F538E2">
      <w:pPr>
        <w:pStyle w:val="NO"/>
        <w:rPr>
          <w:lang w:eastAsia="ja-JP"/>
        </w:rPr>
      </w:pPr>
      <w:r w:rsidRPr="00481D2D">
        <w:rPr>
          <w:rFonts w:hint="eastAsia"/>
          <w:lang w:eastAsia="ja-JP"/>
        </w:rPr>
        <w:t>NOTE:</w:t>
      </w:r>
      <w:r w:rsidRPr="00481D2D">
        <w:rPr>
          <w:rFonts w:hint="eastAsia"/>
          <w:lang w:eastAsia="ja-JP"/>
        </w:rPr>
        <w:tab/>
        <w:t xml:space="preserve">If the "mp" </w:t>
      </w:r>
      <w:r w:rsidR="00347BA4" w:rsidRPr="00481D2D">
        <w:rPr>
          <w:lang w:eastAsia="ja-JP"/>
        </w:rPr>
        <w:t xml:space="preserve">header field parameter </w:t>
      </w:r>
      <w:r w:rsidRPr="00481D2D">
        <w:rPr>
          <w:rFonts w:hint="eastAsia"/>
          <w:lang w:eastAsia="ja-JP"/>
        </w:rPr>
        <w:t>is present in the hi-entries within the History-Info header</w:t>
      </w:r>
      <w:r w:rsidRPr="00481D2D">
        <w:rPr>
          <w:lang w:eastAsia="ja-JP"/>
        </w:rPr>
        <w:t xml:space="preserve"> field</w:t>
      </w:r>
      <w:r w:rsidRPr="00481D2D">
        <w:rPr>
          <w:rFonts w:hint="eastAsia"/>
          <w:lang w:eastAsia="ja-JP"/>
        </w:rPr>
        <w:t xml:space="preserve">, the information of the original destination number or </w:t>
      </w:r>
      <w:smartTag w:uri="urn:schemas-microsoft-com:office:smarttags" w:element="stockticker">
        <w:r w:rsidRPr="00481D2D">
          <w:rPr>
            <w:rFonts w:hint="eastAsia"/>
            <w:lang w:eastAsia="ja-JP"/>
          </w:rPr>
          <w:t>URI</w:t>
        </w:r>
      </w:smartTag>
      <w:r w:rsidRPr="00481D2D">
        <w:rPr>
          <w:rFonts w:hint="eastAsia"/>
          <w:lang w:eastAsia="ja-JP"/>
        </w:rPr>
        <w:t xml:space="preserve">, e.g. the service number for freephone, will be found in the hi-entry </w:t>
      </w:r>
      <w:r w:rsidR="00347BA4" w:rsidRPr="00481D2D">
        <w:rPr>
          <w:lang w:eastAsia="ja-JP"/>
        </w:rPr>
        <w:t xml:space="preserve">whose index-val matches the value of </w:t>
      </w:r>
      <w:r w:rsidRPr="00481D2D">
        <w:rPr>
          <w:rFonts w:hint="eastAsia"/>
          <w:lang w:eastAsia="ja-JP"/>
        </w:rPr>
        <w:t xml:space="preserve">the first hi-entry with "mp" </w:t>
      </w:r>
      <w:r w:rsidR="00347BA4" w:rsidRPr="00481D2D">
        <w:rPr>
          <w:lang w:eastAsia="ja-JP"/>
        </w:rPr>
        <w:t>header field parameter</w:t>
      </w:r>
      <w:r w:rsidRPr="00481D2D">
        <w:rPr>
          <w:rFonts w:hint="eastAsia"/>
          <w:lang w:eastAsia="ja-JP"/>
        </w:rPr>
        <w:t>.</w:t>
      </w:r>
    </w:p>
    <w:p w:rsidR="00174594" w:rsidRPr="00481D2D" w:rsidRDefault="00174594" w:rsidP="005D46C4">
      <w:pPr>
        <w:pStyle w:val="Heading4"/>
      </w:pPr>
      <w:bookmarkStart w:id="451" w:name="_Toc146256976"/>
      <w:r w:rsidRPr="00481D2D">
        <w:t>5.7.1.13</w:t>
      </w:r>
      <w:r w:rsidRPr="00481D2D">
        <w:tab/>
      </w:r>
      <w:smartTag w:uri="urn:schemas-microsoft-com:office:smarttags" w:element="stockticker">
        <w:r w:rsidRPr="00481D2D">
          <w:t>CPC</w:t>
        </w:r>
      </w:smartTag>
      <w:r w:rsidRPr="00481D2D">
        <w:t xml:space="preserve"> and OLI</w:t>
      </w:r>
      <w:bookmarkEnd w:id="451"/>
    </w:p>
    <w:p w:rsidR="00174594" w:rsidRPr="00481D2D" w:rsidRDefault="00174594" w:rsidP="00174594">
      <w:r w:rsidRPr="00481D2D">
        <w:t xml:space="preserve">The AS may populate the "cpc" and "oli" </w:t>
      </w:r>
      <w:smartTag w:uri="urn:schemas-microsoft-com:office:smarttags" w:element="stockticker">
        <w:r w:rsidRPr="00481D2D">
          <w:t>URI</w:t>
        </w:r>
      </w:smartTag>
      <w:r w:rsidRPr="00481D2D">
        <w:t xml:space="preserve"> parameters</w:t>
      </w:r>
      <w:r w:rsidRPr="00481D2D" w:rsidDel="00711277">
        <w:t xml:space="preserve"> </w:t>
      </w:r>
      <w:r w:rsidRPr="00481D2D">
        <w:t xml:space="preserve">in each initial request for a dialog or a request for a standalone transaction in the tel </w:t>
      </w:r>
      <w:smartTag w:uri="urn:schemas-microsoft-com:office:smarttags" w:element="stockticker">
        <w:r w:rsidRPr="00481D2D">
          <w:t>URI</w:t>
        </w:r>
      </w:smartTag>
      <w:r w:rsidRPr="00481D2D">
        <w:t xml:space="preserve"> or SIP </w:t>
      </w:r>
      <w:smartTag w:uri="urn:schemas-microsoft-com:office:smarttags" w:element="stockticker">
        <w:r w:rsidRPr="00481D2D">
          <w:t>URI</w:t>
        </w:r>
      </w:smartTag>
      <w:r w:rsidRPr="00481D2D">
        <w:t xml:space="preserve"> representation of telephone numbers in the P-Asserted-Identity header field based on their origin source.</w:t>
      </w:r>
    </w:p>
    <w:p w:rsidR="00066FDF" w:rsidRPr="00481D2D" w:rsidRDefault="00066FDF" w:rsidP="005D46C4">
      <w:pPr>
        <w:pStyle w:val="Heading4"/>
      </w:pPr>
      <w:bookmarkStart w:id="452" w:name="_Toc146256977"/>
      <w:r w:rsidRPr="00481D2D">
        <w:t>5.7.1.14</w:t>
      </w:r>
      <w:r w:rsidRPr="00481D2D">
        <w:tab/>
        <w:t>Emergency transactions</w:t>
      </w:r>
      <w:bookmarkEnd w:id="452"/>
    </w:p>
    <w:p w:rsidR="00066FDF" w:rsidRPr="00481D2D" w:rsidRDefault="00066FDF" w:rsidP="00066FDF">
      <w:r w:rsidRPr="00481D2D">
        <w:t>Identification of emergency transactions for termination in the public network by an AS are outside the scope of this document, and are dependent on many application specific considerations.</w:t>
      </w:r>
    </w:p>
    <w:p w:rsidR="00066FDF" w:rsidRPr="00481D2D" w:rsidRDefault="00066FDF" w:rsidP="00066FDF">
      <w:r w:rsidRPr="00481D2D">
        <w:t>Where an AS decides to generate an emergency request on behalf of its served user, the AS shall meet the following conditions:</w:t>
      </w:r>
    </w:p>
    <w:p w:rsidR="00066FDF" w:rsidRPr="00481D2D" w:rsidRDefault="00066FDF" w:rsidP="00066FDF">
      <w:pPr>
        <w:pStyle w:val="B1"/>
      </w:pPr>
      <w:r w:rsidRPr="00481D2D">
        <w:t>1)</w:t>
      </w:r>
      <w:r w:rsidRPr="00481D2D">
        <w:tab/>
        <w:t>the UE is in the same network as the S-CSCF (i.e. that the UE is not roaming).</w:t>
      </w:r>
    </w:p>
    <w:p w:rsidR="00066FDF" w:rsidRPr="00481D2D" w:rsidRDefault="00066FDF" w:rsidP="00066FDF">
      <w:pPr>
        <w:pStyle w:val="NO"/>
      </w:pPr>
      <w:r w:rsidRPr="00481D2D">
        <w:t>NOTE 1:</w:t>
      </w:r>
      <w:r w:rsidRPr="00481D2D">
        <w:tab/>
        <w:t>How the above is determined is outside the scope of this document and will depend on the application supported. Possible mechanisms could be: 1) that the AS only receives requests that are from non-roaming UEs; 2) analysis of the P-Access-Network-Info header field in a received request from the UE.</w:t>
      </w:r>
    </w:p>
    <w:p w:rsidR="00066FDF" w:rsidRPr="00481D2D" w:rsidRDefault="00066FDF" w:rsidP="00066FDF">
      <w:r w:rsidRPr="00481D2D">
        <w:t>The AS generate the request with the following contents:</w:t>
      </w:r>
    </w:p>
    <w:p w:rsidR="00066FDF" w:rsidRPr="00481D2D" w:rsidRDefault="00066FDF" w:rsidP="00066FDF">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An additional sub-service type can be added if information on the type of emergency service is known;</w:t>
      </w:r>
    </w:p>
    <w:p w:rsidR="00066FDF" w:rsidRPr="00481D2D" w:rsidRDefault="00066FDF" w:rsidP="00066FDF">
      <w:pPr>
        <w:pStyle w:val="B1"/>
      </w:pPr>
      <w:r w:rsidRPr="00481D2D">
        <w:t>2)</w:t>
      </w:r>
      <w:r w:rsidRPr="00481D2D">
        <w:tab/>
        <w:t xml:space="preserve">a Route header field with the topmost Route header field set to the </w:t>
      </w:r>
      <w:smartTag w:uri="urn:schemas-microsoft-com:office:smarttags" w:element="stockticker">
        <w:r w:rsidRPr="00481D2D">
          <w:t>URI</w:t>
        </w:r>
      </w:smartTag>
      <w:r w:rsidRPr="00481D2D">
        <w:t xml:space="preserve"> associated with an E-CSCF;</w:t>
      </w:r>
    </w:p>
    <w:p w:rsidR="00066FDF" w:rsidRPr="00481D2D" w:rsidRDefault="00066FDF" w:rsidP="00066FDF">
      <w:pPr>
        <w:pStyle w:val="B1"/>
      </w:pPr>
      <w:r w:rsidRPr="00481D2D">
        <w:t>3)</w:t>
      </w:r>
      <w:r w:rsidRPr="00481D2D">
        <w:tab/>
        <w:t>if the AS is part of the trust domain of the network, a P-Asserted-Identity header field containing the identity of the UE served by the AS;</w:t>
      </w:r>
    </w:p>
    <w:p w:rsidR="00066FDF" w:rsidRPr="00481D2D" w:rsidRDefault="00066FDF" w:rsidP="00066FDF">
      <w:pPr>
        <w:pStyle w:val="B1"/>
      </w:pPr>
      <w:r w:rsidRPr="00481D2D">
        <w:t>4)</w:t>
      </w:r>
      <w:r w:rsidRPr="00481D2D">
        <w:tab/>
        <w:t>if the AS is not part of the trust domain of the network, a P-Preferred-Identity header field containing the identity of the UE served by the AS;</w:t>
      </w:r>
    </w:p>
    <w:p w:rsidR="00066FDF" w:rsidRPr="00481D2D" w:rsidRDefault="00066FDF" w:rsidP="00066FDF">
      <w:pPr>
        <w:pStyle w:val="B1"/>
      </w:pPr>
      <w:r w:rsidRPr="00481D2D">
        <w:t>5)</w:t>
      </w:r>
      <w:r w:rsidRPr="00481D2D">
        <w:tab/>
        <w:t>if a GRUU is available for the UE served by the AS, provide the GRUU as part of a Contact header field;</w:t>
      </w:r>
    </w:p>
    <w:p w:rsidR="00066FDF" w:rsidRPr="00481D2D" w:rsidRDefault="00066FDF" w:rsidP="00066FDF">
      <w:pPr>
        <w:pStyle w:val="NO"/>
      </w:pPr>
      <w:r w:rsidRPr="00481D2D">
        <w:t>NOTE 2:</w:t>
      </w:r>
      <w:r w:rsidRPr="00481D2D">
        <w:tab/>
        <w:t xml:space="preserve">If the AS is not already aware of the GRUU of the UE due to previously receiving it in a Contact header, and the UE is registered, the GRUU can be obtained using either the subscription to the reg events package or using the </w:t>
      </w:r>
      <w:r w:rsidR="00F53763" w:rsidRPr="00481D2D">
        <w:t>third-</w:t>
      </w:r>
      <w:r w:rsidRPr="00481D2D">
        <w:t>party registration procedure with the REGISTER request including a "message/sip" MIME body of the 200 (OK) response for the REGISTER request as described in subclause 5.7.1.1.</w:t>
      </w:r>
    </w:p>
    <w:p w:rsidR="00DC0F93" w:rsidRPr="00481D2D" w:rsidRDefault="00DC0F93" w:rsidP="00DC0F93">
      <w:pPr>
        <w:pStyle w:val="B1"/>
      </w:pPr>
      <w:r w:rsidRPr="00481D2D">
        <w:t>6)</w:t>
      </w:r>
      <w:r w:rsidRPr="00481D2D">
        <w:tab/>
        <w:t>if a location is available at the AS in any form, include a Geolocation header field with that location;</w:t>
      </w:r>
    </w:p>
    <w:p w:rsidR="00DC0F93" w:rsidRPr="00481D2D" w:rsidRDefault="00DC0F93" w:rsidP="00DC0F93">
      <w:pPr>
        <w:pStyle w:val="B1"/>
      </w:pPr>
      <w:r w:rsidRPr="00481D2D">
        <w:t>7)</w:t>
      </w:r>
      <w:r w:rsidRPr="00481D2D">
        <w:tab/>
        <w:t>a P-Charging-Vector header</w:t>
      </w:r>
      <w:r w:rsidRPr="00481D2D">
        <w:rPr>
          <w:lang w:eastAsia="ja-JP"/>
        </w:rPr>
        <w:t xml:space="preserve"> field with the "icid-value" header field parameter populated as specified in 3GPP TS 32.260 [17]</w:t>
      </w:r>
      <w:r w:rsidRPr="00481D2D">
        <w:t>;</w:t>
      </w:r>
    </w:p>
    <w:p w:rsidR="00DC0F93" w:rsidRPr="00481D2D" w:rsidRDefault="00DC0F93" w:rsidP="00DC0F93">
      <w:pPr>
        <w:pStyle w:val="B1"/>
      </w:pPr>
      <w:r w:rsidRPr="00481D2D">
        <w:t>8)</w:t>
      </w:r>
      <w:r w:rsidRPr="00481D2D">
        <w:tab/>
        <w:t>if the AS supports calling number verification using signature verification and attestation information as specified in subclause 3.1 and if required by operator policy, the AS shall perform attestation of the user identity by inserting:</w:t>
      </w:r>
    </w:p>
    <w:p w:rsidR="00DC0F93" w:rsidRPr="00481D2D" w:rsidRDefault="00DC0F93" w:rsidP="00DC0F93">
      <w:pPr>
        <w:pStyle w:val="B2"/>
      </w:pPr>
      <w:r w:rsidRPr="00481D2D">
        <w:t>-</w:t>
      </w:r>
      <w:r w:rsidRPr="00481D2D">
        <w:tab/>
        <w:t>a "verstat" tel URI parameter, specified in subclause 7.2A.20, to the tel URI or SIP URI with a user=phone parameter in the From header field or the P-Asserted-Identity header field;</w:t>
      </w:r>
    </w:p>
    <w:p w:rsidR="00DC0F93" w:rsidRPr="00481D2D" w:rsidRDefault="00DC0F93" w:rsidP="00DC0F93">
      <w:pPr>
        <w:pStyle w:val="B2"/>
      </w:pPr>
      <w:r w:rsidRPr="00481D2D">
        <w:t>-</w:t>
      </w:r>
      <w:r w:rsidRPr="00481D2D">
        <w:tab/>
        <w:t>an Attestation-Info header field, specified in subclause 7.2.18; and</w:t>
      </w:r>
    </w:p>
    <w:p w:rsidR="00DC0F93" w:rsidRPr="00481D2D" w:rsidRDefault="00DC0F93" w:rsidP="00DC0F93">
      <w:pPr>
        <w:pStyle w:val="B2"/>
      </w:pPr>
      <w:r w:rsidRPr="00481D2D">
        <w:tab/>
        <w:t>an Origination-Id header field, specified in subclause 7.2.19, set to a UUID identifying the AS which is configured based on local policy and requirements from national regulation; and</w:t>
      </w:r>
    </w:p>
    <w:p w:rsidR="00DC0F93" w:rsidRPr="00481D2D" w:rsidRDefault="00DC0F93" w:rsidP="00DC0F93">
      <w:pPr>
        <w:pStyle w:val="B1"/>
      </w:pPr>
      <w:r w:rsidRPr="00481D2D">
        <w:t>9)</w:t>
      </w:r>
      <w:r w:rsidRPr="00481D2D">
        <w:tab/>
        <w:t xml:space="preserve">if the AS supports priority verification using assertion of priority information as specified in subclause 3.1 and if required by operator policy, the AS shall add a Resource-Priority header field containing a namespace of "esnet" as defined in </w:t>
      </w:r>
      <w:r w:rsidRPr="00481D2D">
        <w:rPr>
          <w:rFonts w:eastAsia="MS Mincho"/>
        </w:rPr>
        <w:t>RFC 7135</w:t>
      </w:r>
      <w:r w:rsidRPr="00481D2D">
        <w:t> [197].</w:t>
      </w:r>
    </w:p>
    <w:p w:rsidR="00066FDF" w:rsidRPr="00481D2D" w:rsidRDefault="00066FDF" w:rsidP="00066FDF">
      <w:pPr>
        <w:rPr>
          <w:rFonts w:eastAsia="MS Mincho"/>
        </w:rPr>
      </w:pPr>
      <w:r w:rsidRPr="00481D2D">
        <w:t>If the AS does not receive any response to the INVITE request (including its retransmissions); or receives a 3xx response or 480 (Temporarily Unavailable) response to an INVITE request, the AS shall select a new E-CSCF and forward the INVITE request.</w:t>
      </w:r>
    </w:p>
    <w:p w:rsidR="00A33C93" w:rsidRPr="00481D2D" w:rsidRDefault="00A33C93" w:rsidP="005D46C4">
      <w:pPr>
        <w:pStyle w:val="Heading4"/>
      </w:pPr>
      <w:bookmarkStart w:id="453" w:name="_Toc146256978"/>
      <w:r w:rsidRPr="00481D2D">
        <w:t>5.7.1.15</w:t>
      </w:r>
      <w:r w:rsidRPr="00481D2D">
        <w:tab/>
        <w:t>Protecting against attacks using 3xx responses</w:t>
      </w:r>
      <w:bookmarkEnd w:id="453"/>
    </w:p>
    <w:p w:rsidR="00A33C93" w:rsidRPr="00481D2D" w:rsidRDefault="00A33C93" w:rsidP="00A33C93">
      <w:r w:rsidRPr="00481D2D">
        <w:t xml:space="preserve">The AS upon receiving a 3xx response to a request from the served UE that contains a Contact header field may remove the Contact header field or modify the </w:t>
      </w:r>
      <w:r w:rsidRPr="00481D2D">
        <w:rPr>
          <w:rFonts w:eastAsia="Batang" w:hint="eastAsia"/>
          <w:lang w:eastAsia="ja-JP"/>
        </w:rPr>
        <w:t xml:space="preserve">response code from </w:t>
      </w:r>
      <w:r w:rsidRPr="00481D2D">
        <w:rPr>
          <w:rFonts w:eastAsia="Batang"/>
          <w:lang w:eastAsia="ja-JP"/>
        </w:rPr>
        <w:t xml:space="preserve">3xx to </w:t>
      </w:r>
      <w:r w:rsidRPr="00481D2D">
        <w:rPr>
          <w:rFonts w:eastAsia="Batang" w:hint="eastAsia"/>
          <w:lang w:eastAsia="ja-JP"/>
        </w:rPr>
        <w:t xml:space="preserve">an appropriate </w:t>
      </w:r>
      <w:r w:rsidRPr="00481D2D">
        <w:rPr>
          <w:rFonts w:eastAsia="Batang"/>
          <w:lang w:eastAsia="ja-JP"/>
        </w:rPr>
        <w:t xml:space="preserve">non 2xx </w:t>
      </w:r>
      <w:r w:rsidRPr="00481D2D">
        <w:rPr>
          <w:rFonts w:eastAsia="Batang" w:hint="eastAsia"/>
          <w:lang w:eastAsia="ja-JP"/>
        </w:rPr>
        <w:t>response code (e.g. 5xx</w:t>
      </w:r>
      <w:r w:rsidRPr="00481D2D">
        <w:rPr>
          <w:rFonts w:eastAsia="Batang"/>
          <w:lang w:eastAsia="ja-JP"/>
        </w:rPr>
        <w:t xml:space="preserve"> response code</w:t>
      </w:r>
      <w:r w:rsidRPr="00481D2D">
        <w:rPr>
          <w:rFonts w:eastAsia="Batang" w:hint="eastAsia"/>
          <w:lang w:eastAsia="ja-JP"/>
        </w:rPr>
        <w:t>)</w:t>
      </w:r>
      <w:r w:rsidRPr="00481D2D">
        <w:rPr>
          <w:rFonts w:eastAsia="Batang"/>
          <w:lang w:eastAsia="ja-JP"/>
        </w:rPr>
        <w:t xml:space="preserve"> </w:t>
      </w:r>
      <w:r w:rsidRPr="00481D2D">
        <w:rPr>
          <w:rFonts w:eastAsia="Batang" w:hint="eastAsia"/>
          <w:lang w:eastAsia="ja-JP"/>
        </w:rPr>
        <w:t>based on operator policy</w:t>
      </w:r>
      <w:r w:rsidRPr="00481D2D">
        <w:rPr>
          <w:rFonts w:eastAsia="Batang"/>
          <w:lang w:eastAsia="ja-JP"/>
        </w:rPr>
        <w:t xml:space="preserve"> before sending the response towards </w:t>
      </w:r>
      <w:r w:rsidRPr="00481D2D">
        <w:t>the UE.</w:t>
      </w:r>
    </w:p>
    <w:p w:rsidR="00A33C93" w:rsidRPr="00481D2D" w:rsidRDefault="00A33C93" w:rsidP="00A33C93">
      <w:pPr>
        <w:pStyle w:val="NO"/>
      </w:pPr>
      <w:r w:rsidRPr="00481D2D">
        <w:t>NOTE:</w:t>
      </w:r>
      <w:r w:rsidRPr="00481D2D">
        <w:tab/>
        <w:t xml:space="preserve">Automatically recursing on </w:t>
      </w:r>
      <w:r w:rsidR="00314632" w:rsidRPr="00481D2D">
        <w:t xml:space="preserve">untrusted </w:t>
      </w:r>
      <w:r w:rsidRPr="00481D2D">
        <w:t xml:space="preserve">3xx responses opens up the UE to being redirected to premium rate URIs without the </w:t>
      </w:r>
      <w:r w:rsidR="00C276A1" w:rsidRPr="00481D2D">
        <w:t xml:space="preserve">user's </w:t>
      </w:r>
      <w:r w:rsidRPr="00481D2D">
        <w:t xml:space="preserve">consent. An AS that protects against attacks using 3xx responses needs to ensure that it </w:t>
      </w:r>
      <w:r w:rsidR="00C276A1" w:rsidRPr="00481D2D">
        <w:t xml:space="preserve">doesn't </w:t>
      </w:r>
      <w:r w:rsidRPr="00481D2D">
        <w:t xml:space="preserve">break services that depend on 3xx responses being passed to the UE. </w:t>
      </w:r>
      <w:r w:rsidR="00314632" w:rsidRPr="00481D2D">
        <w:t xml:space="preserve">Subclause 5.1.2A.1.1 specifies how a UE protects itself against attacks using 3xx responses. </w:t>
      </w:r>
      <w:r w:rsidRPr="00481D2D">
        <w:t>For some services an AS could automatically recurse on a 3xx response.</w:t>
      </w:r>
    </w:p>
    <w:p w:rsidR="001A6340" w:rsidRPr="00481D2D" w:rsidRDefault="001A6340" w:rsidP="005D46C4">
      <w:pPr>
        <w:pStyle w:val="Heading4"/>
      </w:pPr>
      <w:bookmarkStart w:id="454" w:name="_Toc146256979"/>
      <w:r w:rsidRPr="00481D2D">
        <w:t>5.7.1.16</w:t>
      </w:r>
      <w:r w:rsidRPr="00481D2D">
        <w:tab/>
        <w:t>Support of Roaming Architecture for Voice over IMS with Local Breakout</w:t>
      </w:r>
      <w:bookmarkEnd w:id="454"/>
    </w:p>
    <w:p w:rsidR="000B46B6" w:rsidRPr="00481D2D" w:rsidRDefault="00CF2069" w:rsidP="005D46C4">
      <w:pPr>
        <w:pStyle w:val="Heading5"/>
      </w:pPr>
      <w:bookmarkStart w:id="455" w:name="_Toc146256980"/>
      <w:r w:rsidRPr="00481D2D">
        <w:t>5.7.1.16.1</w:t>
      </w:r>
      <w:r w:rsidRPr="00481D2D">
        <w:tab/>
        <w:t>Preservation of parameters</w:t>
      </w:r>
      <w:bookmarkEnd w:id="455"/>
    </w:p>
    <w:p w:rsidR="00CF2069" w:rsidRPr="00481D2D" w:rsidRDefault="00CF2069" w:rsidP="00CF2069">
      <w:r w:rsidRPr="00481D2D">
        <w:t>An AS in a network supporting the roaming architecture for voice over IMS with local breakout shall not change the value of the "icid</w:t>
      </w:r>
      <w:r w:rsidR="00276DE4" w:rsidRPr="00481D2D">
        <w:rPr>
          <w:rFonts w:hint="eastAsia"/>
          <w:lang w:eastAsia="ja-JP"/>
        </w:rPr>
        <w:t>-value</w:t>
      </w:r>
      <w:r w:rsidRPr="00481D2D">
        <w:t>" header field parameter in the P-Charging-Vector header field received in the INVITE request when the AS sends any request or response related to an INVITE transaction.</w:t>
      </w:r>
    </w:p>
    <w:p w:rsidR="00CF2069" w:rsidRPr="00481D2D" w:rsidRDefault="00CF2069" w:rsidP="00CF2069">
      <w:pPr>
        <w:pStyle w:val="NO"/>
      </w:pPr>
      <w:r w:rsidRPr="00481D2D">
        <w:t>NOTE:</w:t>
      </w:r>
      <w:r w:rsidRPr="00481D2D">
        <w:tab/>
        <w:t>An AS that determines that loopback is not a viable option can change or remove any of the above parameters if required by the application logic performed by the AS.</w:t>
      </w:r>
    </w:p>
    <w:p w:rsidR="00C13FF2" w:rsidRPr="00481D2D" w:rsidRDefault="00C13FF2" w:rsidP="005D46C4">
      <w:pPr>
        <w:pStyle w:val="Heading5"/>
      </w:pPr>
      <w:bookmarkStart w:id="456" w:name="_Toc146256981"/>
      <w:r w:rsidRPr="00481D2D">
        <w:t>5.7.1.16.2</w:t>
      </w:r>
      <w:r w:rsidRPr="00481D2D">
        <w:tab/>
        <w:t>Preference for loopback routeing not to occur</w:t>
      </w:r>
      <w:bookmarkEnd w:id="456"/>
    </w:p>
    <w:p w:rsidR="00A63117" w:rsidRPr="00481D2D" w:rsidRDefault="00A63117" w:rsidP="00A63117">
      <w:pPr>
        <w:rPr>
          <w:lang w:eastAsia="zh-CN"/>
        </w:rPr>
      </w:pPr>
      <w:r w:rsidRPr="00481D2D">
        <w:t>When the AS is accessed by a network supporting roaming architecture for voice over IMS with local breakout, and the incoming INVITE request contains a Feature-Caps header field with the "+</w:t>
      </w:r>
      <w:r w:rsidRPr="00481D2D">
        <w:rPr>
          <w:lang w:eastAsia="zh-CN"/>
        </w:rPr>
        <w:t xml:space="preserve">g.3gpp.home-visited" header field parameter, the AS can indicate to the S-CSCF its preference for loopback routeing not to occur by removing the </w:t>
      </w:r>
      <w:r w:rsidRPr="00481D2D">
        <w:t>"+</w:t>
      </w:r>
      <w:r w:rsidRPr="00481D2D">
        <w:rPr>
          <w:lang w:eastAsia="zh-CN"/>
        </w:rPr>
        <w:t>g.3gpp.home-visited" header field parameter</w:t>
      </w:r>
      <w:r w:rsidRPr="00481D2D" w:rsidDel="00CD0902">
        <w:rPr>
          <w:lang w:eastAsia="zh-CN"/>
        </w:rPr>
        <w:t xml:space="preserve"> </w:t>
      </w:r>
      <w:r w:rsidRPr="00481D2D">
        <w:rPr>
          <w:lang w:eastAsia="zh-CN"/>
        </w:rPr>
        <w:t>from the Feature-Caps header field from any outgoing INVITE request back to the S-CSCF. Reasons for such an indication might include the need to terminate media streams at an MRF in the home network.</w:t>
      </w:r>
    </w:p>
    <w:p w:rsidR="00A63117" w:rsidRPr="00481D2D" w:rsidRDefault="00A63117" w:rsidP="00A63117">
      <w:pPr>
        <w:pStyle w:val="NO"/>
      </w:pPr>
      <w:r w:rsidRPr="00481D2D">
        <w:rPr>
          <w:lang w:eastAsia="zh-CN"/>
        </w:rPr>
        <w:t>NOTE:</w:t>
      </w:r>
      <w:r w:rsidRPr="00481D2D">
        <w:rPr>
          <w:lang w:eastAsia="zh-CN"/>
        </w:rPr>
        <w:tab/>
        <w:t>If the original dialog identifier sent by the S-CSCF is not preserved by the AS in the outgoing requests, then loopback routeing will not occur.</w:t>
      </w:r>
    </w:p>
    <w:p w:rsidR="00FA72F2" w:rsidRPr="00481D2D" w:rsidRDefault="00FA72F2" w:rsidP="005D46C4">
      <w:pPr>
        <w:pStyle w:val="Heading4"/>
      </w:pPr>
      <w:bookmarkStart w:id="457" w:name="_Toc146256982"/>
      <w:r w:rsidRPr="00481D2D">
        <w:t>5.7.1.17</w:t>
      </w:r>
      <w:r w:rsidRPr="00481D2D">
        <w:tab/>
      </w:r>
      <w:r w:rsidRPr="00481D2D">
        <w:rPr>
          <w:rFonts w:hint="eastAsia"/>
        </w:rPr>
        <w:t>Delivery of network provided location information</w:t>
      </w:r>
      <w:bookmarkEnd w:id="457"/>
    </w:p>
    <w:p w:rsidR="00FA72F2" w:rsidRPr="00481D2D" w:rsidRDefault="00FA72F2" w:rsidP="00FA72F2">
      <w:r w:rsidRPr="00481D2D">
        <w:rPr>
          <w:rFonts w:hint="eastAsia"/>
        </w:rPr>
        <w:t xml:space="preserve">If the AS supports delivery of network provided location information, and the AS performs </w:t>
      </w:r>
      <w:r w:rsidRPr="00481D2D">
        <w:t xml:space="preserve">the retrieval of </w:t>
      </w:r>
      <w:r w:rsidRPr="00481D2D">
        <w:rPr>
          <w:rFonts w:hint="eastAsia"/>
        </w:rPr>
        <w:t>cell id</w:t>
      </w:r>
      <w:r w:rsidRPr="00481D2D">
        <w:t xml:space="preserve"> and/or UE </w:t>
      </w:r>
      <w:r w:rsidRPr="00481D2D">
        <w:rPr>
          <w:rFonts w:hint="eastAsia"/>
        </w:rPr>
        <w:t>t</w:t>
      </w:r>
      <w:r w:rsidRPr="00481D2D">
        <w:t xml:space="preserve">ime </w:t>
      </w:r>
      <w:r w:rsidRPr="00481D2D">
        <w:rPr>
          <w:rFonts w:hint="eastAsia"/>
        </w:rPr>
        <w:t>z</w:t>
      </w:r>
      <w:r w:rsidRPr="00481D2D">
        <w:t>one</w:t>
      </w:r>
      <w:r w:rsidRPr="00481D2D">
        <w:rPr>
          <w:rFonts w:hint="eastAsia"/>
        </w:rPr>
        <w:t xml:space="preserve"> via Sh interface, the AS shall insert the </w:t>
      </w:r>
      <w:r w:rsidRPr="00481D2D">
        <w:t>P-Access-Network-Info header field</w:t>
      </w:r>
      <w:r w:rsidRPr="00481D2D">
        <w:rPr>
          <w:rFonts w:hint="eastAsia"/>
        </w:rPr>
        <w:t xml:space="preserve"> with the </w:t>
      </w:r>
      <w:r w:rsidRPr="00481D2D">
        <w:t>cell id</w:t>
      </w:r>
      <w:r w:rsidR="00CE3606" w:rsidRPr="00481D2D">
        <w:t>,</w:t>
      </w:r>
      <w:r w:rsidRPr="00481D2D">
        <w:t xml:space="preserve"> </w:t>
      </w:r>
      <w:r w:rsidR="005C3081" w:rsidRPr="00481D2D">
        <w:t>local</w:t>
      </w:r>
      <w:r w:rsidRPr="00481D2D">
        <w:rPr>
          <w:rFonts w:hint="eastAsia"/>
        </w:rPr>
        <w:t>-t</w:t>
      </w:r>
      <w:r w:rsidRPr="00481D2D">
        <w:t>ime</w:t>
      </w:r>
      <w:r w:rsidRPr="00481D2D">
        <w:rPr>
          <w:rFonts w:hint="eastAsia"/>
        </w:rPr>
        <w:t>-z</w:t>
      </w:r>
      <w:r w:rsidRPr="00481D2D">
        <w:t>one</w:t>
      </w:r>
      <w:r w:rsidRPr="00481D2D">
        <w:rPr>
          <w:rFonts w:hint="eastAsia"/>
        </w:rPr>
        <w:t xml:space="preserve"> parameter</w:t>
      </w:r>
      <w:r w:rsidR="00CE3606" w:rsidRPr="00481D2D">
        <w:t xml:space="preserve"> and/or the "daylight-saving-time" parameter</w:t>
      </w:r>
      <w:r w:rsidRPr="00481D2D">
        <w:rPr>
          <w:rFonts w:hint="eastAsia"/>
        </w:rPr>
        <w:t xml:space="preserve">, including </w:t>
      </w:r>
      <w:r w:rsidRPr="00481D2D">
        <w:t xml:space="preserve">a "network-provided" </w:t>
      </w:r>
      <w:r w:rsidRPr="00481D2D">
        <w:rPr>
          <w:rFonts w:hint="eastAsia"/>
        </w:rPr>
        <w:t>parameter in the incoming request or response.</w:t>
      </w:r>
      <w:r w:rsidR="00F65CFF" w:rsidRPr="00481D2D">
        <w:t xml:space="preserve"> </w:t>
      </w:r>
      <w:r w:rsidR="00AC44A6" w:rsidRPr="00481D2D">
        <w:t>Additionally, if required by local operator policy and the AS is able to deduce a Geographical Identifier from the Cell Global Identity (</w:t>
      </w:r>
      <w:smartTag w:uri="urn:schemas-microsoft-com:office:smarttags" w:element="stockticker">
        <w:r w:rsidR="00AC44A6" w:rsidRPr="00481D2D">
          <w:t>CGI</w:t>
        </w:r>
      </w:smartTag>
      <w:r w:rsidR="00AC44A6" w:rsidRPr="00481D2D">
        <w:t xml:space="preserve">) or form the Service Area Identifier (SAI), the AS shall include an operator-specific-GI header field parameter. </w:t>
      </w:r>
      <w:r w:rsidR="00F65CFF" w:rsidRPr="00481D2D">
        <w:t xml:space="preserve">The P-Access-Network-Info header </w:t>
      </w:r>
      <w:r w:rsidR="00AC44A6" w:rsidRPr="00481D2D">
        <w:t xml:space="preserve">field </w:t>
      </w:r>
      <w:r w:rsidR="00F65CFF" w:rsidRPr="00481D2D">
        <w:rPr>
          <w:rFonts w:hint="eastAsia"/>
          <w:lang w:eastAsia="zh-CN"/>
        </w:rPr>
        <w:t>shall</w:t>
      </w:r>
      <w:r w:rsidR="00F65CFF" w:rsidRPr="00481D2D">
        <w:t xml:space="preserve"> only</w:t>
      </w:r>
      <w:r w:rsidR="00F65CFF" w:rsidRPr="00481D2D">
        <w:rPr>
          <w:rFonts w:hint="eastAsia"/>
          <w:lang w:eastAsia="zh-CN"/>
        </w:rPr>
        <w:t xml:space="preserve"> be</w:t>
      </w:r>
      <w:r w:rsidR="00F65CFF" w:rsidRPr="00481D2D">
        <w:t xml:space="preserve"> inserted if there is not already a network provided information.</w:t>
      </w:r>
    </w:p>
    <w:p w:rsidR="00AC44A6" w:rsidRPr="00481D2D" w:rsidRDefault="00AC44A6" w:rsidP="00AC44A6">
      <w:r w:rsidRPr="00481D2D">
        <w:t>When the AS receives, in a SIP request or response, a P-Access-Network-Info header field which does not contain the operator-specific-GI header field parameter, contains a Cell Global Identity (</w:t>
      </w:r>
      <w:smartTag w:uri="urn:schemas-microsoft-com:office:smarttags" w:element="stockticker">
        <w:r w:rsidRPr="00481D2D">
          <w:t>CGI</w:t>
        </w:r>
      </w:smartTag>
      <w:r w:rsidRPr="00481D2D">
        <w:t>) or a Service Area Identifier (SAI) information and contains the</w:t>
      </w:r>
      <w:r w:rsidRPr="00481D2D">
        <w:rPr>
          <w:rFonts w:hint="eastAsia"/>
          <w:lang w:eastAsia="zh-CN"/>
        </w:rPr>
        <w:t xml:space="preserve"> </w:t>
      </w:r>
      <w:r w:rsidRPr="00481D2D">
        <w:t>"</w:t>
      </w:r>
      <w:r w:rsidRPr="00481D2D">
        <w:rPr>
          <w:rFonts w:hint="eastAsia"/>
          <w:lang w:eastAsia="zh-CN"/>
        </w:rPr>
        <w:t>network provided</w:t>
      </w:r>
      <w:r w:rsidRPr="00481D2D">
        <w:t>"</w:t>
      </w:r>
      <w:r w:rsidRPr="00481D2D">
        <w:rPr>
          <w:rFonts w:hint="eastAsia"/>
          <w:lang w:eastAsia="zh-CN"/>
        </w:rPr>
        <w:t xml:space="preserve"> header field </w:t>
      </w:r>
      <w:r w:rsidRPr="00481D2D">
        <w:rPr>
          <w:lang w:eastAsia="zh-CN"/>
        </w:rPr>
        <w:t>parameter</w:t>
      </w:r>
      <w:r w:rsidRPr="00481D2D">
        <w:t>, if required by local operator policy and if the AS is able to deduce a Geographical Identifier from the contained Cell Global Identity (</w:t>
      </w:r>
      <w:smartTag w:uri="urn:schemas-microsoft-com:office:smarttags" w:element="stockticker">
        <w:r w:rsidRPr="00481D2D">
          <w:t>CGI</w:t>
        </w:r>
      </w:smartTag>
      <w:r w:rsidRPr="00481D2D">
        <w:t xml:space="preserve">) or form the contained Service Area Identifier (SAI), the AS shall instert an operator-specific-GI header field parameter in that received network provided P-Access-Network-Info header field. </w:t>
      </w:r>
    </w:p>
    <w:p w:rsidR="00AC44A6" w:rsidRPr="00481D2D" w:rsidRDefault="00AC44A6" w:rsidP="00AC44A6">
      <w:pPr>
        <w:rPr>
          <w:rFonts w:eastAsia="SimSun"/>
        </w:rPr>
      </w:pPr>
      <w:r w:rsidRPr="00481D2D">
        <w:t xml:space="preserve">The AS can obtain a Geographical Identifier from the </w:t>
      </w:r>
      <w:smartTag w:uri="urn:schemas-microsoft-com:office:smarttags" w:element="stockticker">
        <w:r w:rsidRPr="00481D2D">
          <w:t>CLF</w:t>
        </w:r>
      </w:smartTag>
      <w:r w:rsidRPr="00481D2D">
        <w:t xml:space="preserve"> by using the e2 interface (see ETSI ES 283 035 [98]).</w:t>
      </w:r>
    </w:p>
    <w:p w:rsidR="00AC44A6" w:rsidRPr="00481D2D" w:rsidRDefault="00AC44A6" w:rsidP="00AC44A6">
      <w:pPr>
        <w:pStyle w:val="NO"/>
      </w:pPr>
      <w:r w:rsidRPr="00481D2D">
        <w:t>NOTE:</w:t>
      </w:r>
      <w:r w:rsidRPr="00481D2D">
        <w:tab/>
        <w:t xml:space="preserve">ETSI ES 283 035 [98] Release 3 enables querying a </w:t>
      </w:r>
      <w:smartTag w:uri="urn:schemas-microsoft-com:office:smarttags" w:element="stockticker">
        <w:r w:rsidRPr="00481D2D">
          <w:t>CLF</w:t>
        </w:r>
      </w:smartTag>
      <w:r w:rsidRPr="00481D2D">
        <w:t xml:space="preserve"> using the User-Data-Request command in which the Global-Access-Id </w:t>
      </w:r>
      <w:smartTag w:uri="urn:schemas-microsoft-com:office:smarttags" w:element="stockticker">
        <w:r w:rsidRPr="00481D2D">
          <w:t>AVP</w:t>
        </w:r>
      </w:smartTag>
      <w:r w:rsidRPr="00481D2D">
        <w:t xml:space="preserve"> contains the 3GPP-User-Location-Info </w:t>
      </w:r>
      <w:smartTag w:uri="urn:schemas-microsoft-com:office:smarttags" w:element="stockticker">
        <w:r w:rsidRPr="00481D2D">
          <w:t>AVP</w:t>
        </w:r>
      </w:smartTag>
      <w:r w:rsidRPr="00481D2D">
        <w:t xml:space="preserve"> with a </w:t>
      </w:r>
      <w:smartTag w:uri="urn:schemas-microsoft-com:office:smarttags" w:element="stockticker">
        <w:r w:rsidRPr="00481D2D">
          <w:t>CGI</w:t>
        </w:r>
      </w:smartTag>
      <w:r w:rsidRPr="00481D2D">
        <w:t xml:space="preserve"> or a SAI value to get a corresponding Geographical Identifier. If multiple CLFs are deployed, the AS can dertermine which </w:t>
      </w:r>
      <w:smartTag w:uri="urn:schemas-microsoft-com:office:smarttags" w:element="stockticker">
        <w:r w:rsidRPr="00481D2D">
          <w:t>CLF</w:t>
        </w:r>
      </w:smartTag>
      <w:r w:rsidRPr="00481D2D">
        <w:t xml:space="preserve"> to query based on the </w:t>
      </w:r>
      <w:smartTag w:uri="urn:schemas-microsoft-com:office:smarttags" w:element="stockticker">
        <w:r w:rsidRPr="00481D2D">
          <w:t>CGI</w:t>
        </w:r>
      </w:smartTag>
      <w:r w:rsidRPr="00481D2D">
        <w:t xml:space="preserve"> or the SAI values or can use a DIAMETER proxy if deployed.</w:t>
      </w:r>
    </w:p>
    <w:p w:rsidR="005363B5" w:rsidRPr="00481D2D" w:rsidRDefault="005363B5" w:rsidP="005D46C4">
      <w:pPr>
        <w:pStyle w:val="Heading4"/>
      </w:pPr>
      <w:bookmarkStart w:id="458" w:name="_Toc146256983"/>
      <w:r w:rsidRPr="00481D2D">
        <w:t>5.7.1.18</w:t>
      </w:r>
      <w:r w:rsidRPr="00481D2D">
        <w:tab/>
        <w:t>Delivery of MRB address information</w:t>
      </w:r>
      <w:bookmarkEnd w:id="458"/>
    </w:p>
    <w:p w:rsidR="005363B5" w:rsidRPr="00481D2D" w:rsidRDefault="005363B5" w:rsidP="005363B5">
      <w:r w:rsidRPr="00481D2D">
        <w:t>A visited MRB address can be received during session establishment. If an</w:t>
      </w:r>
      <w:r w:rsidRPr="00481D2D">
        <w:rPr>
          <w:rFonts w:eastAsia="MS Mincho" w:cs="Arial"/>
        </w:rPr>
        <w:t xml:space="preserve"> AS </w:t>
      </w:r>
      <w:r w:rsidRPr="00481D2D">
        <w:rPr>
          <w:rFonts w:eastAsia="SimSun"/>
        </w:rPr>
        <w:t xml:space="preserve">receives the </w:t>
      </w:r>
      <w:smartTag w:uri="urn:schemas-microsoft-com:office:smarttags" w:element="stockticker">
        <w:r w:rsidRPr="00481D2D">
          <w:rPr>
            <w:rFonts w:eastAsia="SimSun"/>
          </w:rPr>
          <w:t>URI</w:t>
        </w:r>
      </w:smartTag>
      <w:r w:rsidRPr="00481D2D">
        <w:rPr>
          <w:rFonts w:eastAsia="SimSun"/>
        </w:rPr>
        <w:t xml:space="preserve"> of an MRB in a "+</w:t>
      </w:r>
      <w:r w:rsidRPr="00481D2D">
        <w:t>g.3gpp.mrb" header field parameter</w:t>
      </w:r>
      <w:r w:rsidRPr="00481D2D">
        <w:rPr>
          <w:rFonts w:eastAsia="SimSun"/>
        </w:rPr>
        <w:t xml:space="preserve"> </w:t>
      </w:r>
      <w:r w:rsidRPr="00481D2D">
        <w:t>included</w:t>
      </w:r>
      <w:r w:rsidRPr="00481D2D">
        <w:rPr>
          <w:rFonts w:eastAsia="SimSun"/>
        </w:rPr>
        <w:t xml:space="preserve"> in a Feature-Caps header field of an INVITE request, it shall store this </w:t>
      </w:r>
      <w:smartTag w:uri="urn:schemas-microsoft-com:office:smarttags" w:element="stockticker">
        <w:r w:rsidRPr="00481D2D">
          <w:rPr>
            <w:rFonts w:eastAsia="SimSun"/>
          </w:rPr>
          <w:t>URI</w:t>
        </w:r>
      </w:smartTag>
      <w:r w:rsidRPr="00481D2D">
        <w:rPr>
          <w:rFonts w:eastAsia="SimSun"/>
        </w:rPr>
        <w:t xml:space="preserve">. If the AS requests allocation of MRF resources from an MRB in its own network, either in in-line or query mode, the AS shall forward the visited network MRB </w:t>
      </w:r>
      <w:smartTag w:uri="urn:schemas-microsoft-com:office:smarttags" w:element="stockticker">
        <w:r w:rsidRPr="00481D2D">
          <w:rPr>
            <w:rFonts w:eastAsia="SimSun"/>
          </w:rPr>
          <w:t>URI</w:t>
        </w:r>
      </w:smartTag>
      <w:r w:rsidRPr="00481D2D">
        <w:rPr>
          <w:rFonts w:eastAsia="SimSun"/>
        </w:rPr>
        <w:t xml:space="preserve"> in the request.</w:t>
      </w:r>
    </w:p>
    <w:p w:rsidR="00013C62" w:rsidRPr="00481D2D" w:rsidRDefault="00013C62" w:rsidP="005D46C4">
      <w:pPr>
        <w:pStyle w:val="Heading4"/>
      </w:pPr>
      <w:bookmarkStart w:id="459" w:name="_Toc146256984"/>
      <w:r w:rsidRPr="00481D2D">
        <w:t>5.7.1.19</w:t>
      </w:r>
      <w:r w:rsidRPr="00481D2D">
        <w:tab/>
        <w:t>Overload control</w:t>
      </w:r>
      <w:bookmarkEnd w:id="459"/>
    </w:p>
    <w:p w:rsidR="000B46B6" w:rsidRPr="00481D2D" w:rsidRDefault="00013C62" w:rsidP="005D46C4">
      <w:pPr>
        <w:pStyle w:val="Heading5"/>
      </w:pPr>
      <w:bookmarkStart w:id="460" w:name="_Toc146256985"/>
      <w:r w:rsidRPr="00481D2D">
        <w:t>5.7.1.19.1</w:t>
      </w:r>
      <w:r w:rsidRPr="00481D2D">
        <w:tab/>
      </w:r>
      <w:r w:rsidRPr="00481D2D">
        <w:rPr>
          <w:rFonts w:eastAsia="SimSun"/>
        </w:rPr>
        <w:t>Outgoing subscriptions to load-control event</w:t>
      </w:r>
      <w:bookmarkEnd w:id="460"/>
    </w:p>
    <w:p w:rsidR="000B46B6" w:rsidRPr="00481D2D" w:rsidRDefault="00013C62" w:rsidP="00013C62">
      <w:r w:rsidRPr="00481D2D">
        <w:t>Based on operator policy, the AS may subscribe to the load-control event package with one ore more target SIP entities. The list of target SIP entities is provisioned.</w:t>
      </w:r>
    </w:p>
    <w:p w:rsidR="00013C62" w:rsidRPr="00481D2D" w:rsidRDefault="00013C62" w:rsidP="00013C62">
      <w:r w:rsidRPr="00481D2D">
        <w:t>Subscription to the load-control event package is triggered by internal events (e.g. the physical device hosting the SIP entity is power-cycled) or through a management interface.</w:t>
      </w:r>
    </w:p>
    <w:p w:rsidR="00013C62" w:rsidRPr="00481D2D" w:rsidRDefault="00013C62" w:rsidP="00013C62">
      <w:r w:rsidRPr="00481D2D">
        <w:t>The AS shall perform subscriptions to the load-control event package to a target entity in accordance with RFC </w:t>
      </w:r>
      <w:r w:rsidR="001E39B5" w:rsidRPr="00481D2D">
        <w:t>6665</w:t>
      </w:r>
      <w:r w:rsidRPr="00481D2D">
        <w:t xml:space="preserve"> [28] and with </w:t>
      </w:r>
      <w:r w:rsidR="002E01BD" w:rsidRPr="00481D2D">
        <w:t>RFC 7200</w:t>
      </w:r>
      <w:r w:rsidRPr="00481D2D">
        <w:t> [201]. When subscribing to the load-control event, the AS shall</w:t>
      </w:r>
      <w:r w:rsidR="00D2720D" w:rsidRPr="00481D2D">
        <w:t>:</w:t>
      </w:r>
    </w:p>
    <w:p w:rsidR="00013C62" w:rsidRPr="00481D2D" w:rsidRDefault="00013C62" w:rsidP="00013C62">
      <w:pPr>
        <w:pStyle w:val="B1"/>
      </w:pPr>
      <w:r w:rsidRPr="00481D2D">
        <w:t>1)</w:t>
      </w:r>
      <w:r w:rsidRPr="00481D2D">
        <w:tab/>
        <w:t>Send a SUBSCRIBE request in accordance with RFC </w:t>
      </w:r>
      <w:r w:rsidR="001E39B5" w:rsidRPr="00481D2D">
        <w:t>6665</w:t>
      </w:r>
      <w:r w:rsidRPr="00481D2D">
        <w:t xml:space="preserve"> [28] and with </w:t>
      </w:r>
      <w:r w:rsidR="002E01BD" w:rsidRPr="00481D2D">
        <w:t>RFC 7200</w:t>
      </w:r>
      <w:r w:rsidRPr="00481D2D">
        <w:t> [201] to the target entity, with the following elements:</w:t>
      </w:r>
    </w:p>
    <w:p w:rsidR="00013C62" w:rsidRPr="00481D2D" w:rsidRDefault="00013C62" w:rsidP="00013C62">
      <w:pPr>
        <w:pStyle w:val="B2"/>
        <w:ind w:left="852"/>
      </w:pPr>
      <w:r w:rsidRPr="00481D2D">
        <w:t>-</w:t>
      </w:r>
      <w:r w:rsidRPr="00481D2D">
        <w:tab/>
        <w:t>an Expires header field set to a network specific value;</w:t>
      </w:r>
    </w:p>
    <w:p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rsidR="000B46B6" w:rsidRPr="00481D2D" w:rsidRDefault="00013C62" w:rsidP="00013C62">
      <w:r w:rsidRPr="00481D2D">
        <w:t>The AS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rsidR="00013C62" w:rsidRPr="00481D2D" w:rsidRDefault="00013C62" w:rsidP="00013C62">
      <w:r w:rsidRPr="00481D2D">
        <w:t>The AS can terminate a subscription according to RFC </w:t>
      </w:r>
      <w:r w:rsidR="001E39B5" w:rsidRPr="00481D2D">
        <w:t>6665</w:t>
      </w:r>
      <w:r w:rsidRPr="00481D2D">
        <w:t> [28].</w:t>
      </w:r>
    </w:p>
    <w:p w:rsidR="00013C62" w:rsidRPr="00481D2D" w:rsidRDefault="00013C62" w:rsidP="005D46C4">
      <w:pPr>
        <w:pStyle w:val="Heading5"/>
      </w:pPr>
      <w:bookmarkStart w:id="461" w:name="_Toc146256986"/>
      <w:r w:rsidRPr="00481D2D">
        <w:t>5.7.1.19.2</w:t>
      </w:r>
      <w:r w:rsidRPr="00481D2D">
        <w:tab/>
      </w:r>
      <w:r w:rsidRPr="00481D2D">
        <w:rPr>
          <w:rFonts w:eastAsia="SimSun"/>
        </w:rPr>
        <w:t>Incoming subscriptions to load-control event</w:t>
      </w:r>
      <w:bookmarkEnd w:id="461"/>
    </w:p>
    <w:p w:rsidR="00013C62" w:rsidRPr="00481D2D" w:rsidRDefault="00013C62" w:rsidP="00013C62">
      <w:r w:rsidRPr="00481D2D">
        <w:t>If subscriptions to load-control event package is supported, the AS shall handle incoming subscriptions to the load-control event package in accordance with RFC </w:t>
      </w:r>
      <w:r w:rsidR="001E39B5" w:rsidRPr="00481D2D">
        <w:t>6665</w:t>
      </w:r>
      <w:r w:rsidRPr="00481D2D">
        <w:t xml:space="preserve"> [28] and with </w:t>
      </w:r>
      <w:r w:rsidR="002E01BD" w:rsidRPr="00481D2D">
        <w:t>RFC 7200</w:t>
      </w:r>
      <w:r w:rsidRPr="00481D2D">
        <w:t> [201]. When the AS receives a SUBCRIBE request for the load-control event from an unauthorised or unexpected source, the AS shall generate a "403 forbidden" response to the SUBSCRIBE request.</w:t>
      </w:r>
    </w:p>
    <w:p w:rsidR="00013C62" w:rsidRPr="00481D2D" w:rsidRDefault="00013C62" w:rsidP="00013C62">
      <w:r w:rsidRPr="00481D2D">
        <w:t>If the AS receives a SUBSCRIBE request from an authorised source the AS shall:</w:t>
      </w:r>
    </w:p>
    <w:p w:rsidR="00013C62" w:rsidRPr="00481D2D" w:rsidRDefault="00013C62" w:rsidP="00013C62">
      <w:pPr>
        <w:pStyle w:val="B1"/>
      </w:pPr>
      <w:r w:rsidRPr="00481D2D">
        <w:t>2)</w:t>
      </w:r>
      <w:r w:rsidRPr="00481D2D">
        <w:tab/>
        <w:t>Generate a "200 OK" response to the SUBSCRIBE request with the following settings:</w:t>
      </w:r>
    </w:p>
    <w:p w:rsidR="00013C62" w:rsidRPr="00481D2D" w:rsidRDefault="00013C62" w:rsidP="00013C62">
      <w:pPr>
        <w:pStyle w:val="B2"/>
      </w:pPr>
      <w:r w:rsidRPr="00481D2D">
        <w:t>-</w:t>
      </w:r>
      <w:r w:rsidRPr="00481D2D">
        <w:tab/>
        <w:t>an Expires header field, set to either the same or a decreased value as the Expires header field in SUBSCRIBE request; and</w:t>
      </w:r>
    </w:p>
    <w:p w:rsidR="00013C62" w:rsidRPr="00481D2D" w:rsidRDefault="00013C62" w:rsidP="00013C62">
      <w:pPr>
        <w:pStyle w:val="B2"/>
      </w:pPr>
      <w:r w:rsidRPr="00481D2D">
        <w:t>-</w:t>
      </w:r>
      <w:r w:rsidRPr="00481D2D">
        <w:tab/>
        <w:t>the Contact header field set to an identifier uniquely associated to the SUBSCRIBE request that may help correlating refreshes.</w:t>
      </w:r>
    </w:p>
    <w:p w:rsidR="00013C62" w:rsidRPr="00481D2D" w:rsidRDefault="00013C62" w:rsidP="00013C62">
      <w:pPr>
        <w:pStyle w:val="B1"/>
      </w:pPr>
      <w:r w:rsidRPr="00481D2D">
        <w:t>3)</w:t>
      </w:r>
      <w:r w:rsidRPr="00481D2D">
        <w:tab/>
        <w:t>In case of an initial subscription, determine the list of load filters applicable to the subscriber, create an XML document to represent this information and send it as an attachement to a NOTIFY request towards the subscriber. If no applicable load filters are identified when the subscription request is received, an empty document is attached to the NOTIFY request.</w:t>
      </w:r>
    </w:p>
    <w:p w:rsidR="00013C62" w:rsidRPr="00481D2D" w:rsidRDefault="00013C62" w:rsidP="00013C62">
      <w:r w:rsidRPr="00481D2D">
        <w:t>Subsequent NOTIFY requests with updated or new filters may then be sent as the actual load of the target entity evolves.</w:t>
      </w:r>
    </w:p>
    <w:p w:rsidR="00D9483F" w:rsidRPr="00481D2D" w:rsidRDefault="00D9483F" w:rsidP="005D46C4">
      <w:pPr>
        <w:pStyle w:val="Heading4"/>
      </w:pPr>
      <w:bookmarkStart w:id="462" w:name="_Toc146256987"/>
      <w:r w:rsidRPr="00481D2D">
        <w:t>5.7.1.20</w:t>
      </w:r>
      <w:r w:rsidRPr="00481D2D">
        <w:tab/>
        <w:t>Procedures in the AS for resource sharing</w:t>
      </w:r>
      <w:bookmarkEnd w:id="462"/>
    </w:p>
    <w:p w:rsidR="00D9483F" w:rsidRPr="00481D2D" w:rsidRDefault="00D9483F" w:rsidP="005D46C4">
      <w:pPr>
        <w:pStyle w:val="Heading5"/>
      </w:pPr>
      <w:bookmarkStart w:id="463" w:name="_Toc146256988"/>
      <w:r w:rsidRPr="00481D2D">
        <w:t>5.7.1.20.1</w:t>
      </w:r>
      <w:r w:rsidRPr="00481D2D">
        <w:tab/>
        <w:t>General</w:t>
      </w:r>
      <w:bookmarkEnd w:id="463"/>
    </w:p>
    <w:p w:rsidR="00D9483F" w:rsidRPr="00481D2D" w:rsidRDefault="00D9483F" w:rsidP="00D9483F">
      <w:pPr>
        <w:rPr>
          <w:rFonts w:eastAsia="SimSun"/>
          <w:lang w:eastAsia="zh-CN"/>
        </w:rPr>
      </w:pPr>
      <w:r w:rsidRPr="00481D2D">
        <w:t>An AS supporting resource sharing shall use the "+g.</w:t>
      </w:r>
      <w:r w:rsidRPr="00481D2D">
        <w:rPr>
          <w:rFonts w:eastAsia="SimSun"/>
          <w:lang w:eastAsia="zh-CN"/>
        </w:rPr>
        <w:t xml:space="preserve">3gpp.registration-token" header field parameter in the Contact header field of the </w:t>
      </w:r>
      <w:r w:rsidR="006C546A" w:rsidRPr="00481D2D">
        <w:rPr>
          <w:rFonts w:eastAsia="SimSun"/>
          <w:lang w:eastAsia="zh-CN"/>
        </w:rPr>
        <w:t xml:space="preserve">incoming </w:t>
      </w:r>
      <w:r w:rsidR="00F25005" w:rsidRPr="00481D2D">
        <w:rPr>
          <w:rFonts w:eastAsia="SimSun"/>
          <w:lang w:eastAsia="zh-CN"/>
        </w:rPr>
        <w:t xml:space="preserve">third-party </w:t>
      </w:r>
      <w:r w:rsidRPr="00481D2D">
        <w:rPr>
          <w:rFonts w:eastAsia="SimSun"/>
          <w:lang w:eastAsia="zh-CN"/>
        </w:rPr>
        <w:t xml:space="preserve">REGISTER request and the </w:t>
      </w:r>
      <w:r w:rsidRPr="00481D2D">
        <w:t>"+g.</w:t>
      </w:r>
      <w:r w:rsidRPr="00481D2D">
        <w:rPr>
          <w:rFonts w:eastAsia="SimSun"/>
          <w:lang w:eastAsia="zh-CN"/>
        </w:rPr>
        <w:t xml:space="preserve">3gpp.registration-token" header field parameter in the Feature-Caps header field in the initial INVITE request or provisional responses </w:t>
      </w:r>
      <w:r w:rsidR="00F25005" w:rsidRPr="00481D2D">
        <w:rPr>
          <w:rFonts w:eastAsia="SimSun"/>
          <w:lang w:eastAsia="zh-CN"/>
        </w:rPr>
        <w:t xml:space="preserve">to </w:t>
      </w:r>
      <w:r w:rsidRPr="00481D2D">
        <w:rPr>
          <w:rFonts w:eastAsia="SimSun"/>
          <w:lang w:eastAsia="zh-CN"/>
        </w:rPr>
        <w:t>the initial INVITE to identify the UE.</w:t>
      </w:r>
    </w:p>
    <w:p w:rsidR="00D9483F" w:rsidRPr="00481D2D" w:rsidRDefault="00D9483F" w:rsidP="00D9483F">
      <w:r w:rsidRPr="00481D2D">
        <w:t>The AS supporting resource sharing shall only include the Resource-</w:t>
      </w:r>
      <w:r w:rsidR="008D5B85" w:rsidRPr="00481D2D">
        <w:t xml:space="preserve">Share </w:t>
      </w:r>
      <w:r w:rsidRPr="00481D2D">
        <w:t>header field in request</w:t>
      </w:r>
      <w:r w:rsidR="00074644" w:rsidRPr="00481D2D">
        <w:t>s</w:t>
      </w:r>
      <w:r w:rsidRPr="00481D2D">
        <w:t xml:space="preserve"> and responses destined to the served user and in all other cases remove the header field.</w:t>
      </w:r>
    </w:p>
    <w:p w:rsidR="00D9483F" w:rsidRPr="00481D2D" w:rsidRDefault="00D9483F" w:rsidP="005D46C4">
      <w:pPr>
        <w:pStyle w:val="Heading5"/>
      </w:pPr>
      <w:bookmarkStart w:id="464" w:name="_Toc146256989"/>
      <w:r w:rsidRPr="00481D2D">
        <w:t>5.7.1.20.2</w:t>
      </w:r>
      <w:r w:rsidRPr="00481D2D">
        <w:tab/>
        <w:t>UE-originating case</w:t>
      </w:r>
      <w:bookmarkEnd w:id="464"/>
    </w:p>
    <w:p w:rsidR="00DE2442" w:rsidRPr="00481D2D" w:rsidRDefault="00DE2442" w:rsidP="00DE2442">
      <w:r w:rsidRPr="00481D2D">
        <w:t>If the AS supporting resource sharing receives a response or request destined to the served user containing a Resource-</w:t>
      </w:r>
      <w:r w:rsidR="008D5B85" w:rsidRPr="00481D2D">
        <w:t xml:space="preserve">Share </w:t>
      </w:r>
      <w:r w:rsidRPr="00481D2D">
        <w:t>header field, the AS shall remove that header field from the outgoing response or request.</w:t>
      </w:r>
    </w:p>
    <w:p w:rsidR="00D9483F" w:rsidRPr="00481D2D" w:rsidRDefault="00D9483F" w:rsidP="00DE2442">
      <w:r w:rsidRPr="00481D2D">
        <w:t>Upon receiving a</w:t>
      </w:r>
      <w:r w:rsidR="007F4FA5" w:rsidRPr="00481D2D">
        <w:t>n SDP answer in a</w:t>
      </w:r>
      <w:r w:rsidRPr="00481D2D">
        <w:t xml:space="preserve"> provisional response</w:t>
      </w:r>
      <w:r w:rsidR="007F4FA5" w:rsidRPr="00481D2D">
        <w:t xml:space="preserve"> or a 200 (OK) response</w:t>
      </w:r>
      <w:r w:rsidRPr="00481D2D">
        <w:t xml:space="preserve"> to an initial INVITE request </w:t>
      </w:r>
      <w:r w:rsidR="00DE2442" w:rsidRPr="00481D2D">
        <w:t xml:space="preserve">from a UE served by a P-CSCF supporting resource sharing, </w:t>
      </w:r>
      <w:r w:rsidRPr="00481D2D">
        <w:t>the AS supporting resource sharing shall determine whether resource sharing can be applied.</w:t>
      </w:r>
    </w:p>
    <w:p w:rsidR="00DE2442" w:rsidRPr="00481D2D" w:rsidRDefault="00DE2442" w:rsidP="00DE2442">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w:t>
      </w:r>
      <w:r w:rsidR="006C546A" w:rsidRPr="00481D2D">
        <w:t xml:space="preserve">sharing 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rsidR="00D9483F" w:rsidRPr="00481D2D" w:rsidRDefault="00D9483F" w:rsidP="004D78E9">
      <w:pPr>
        <w:pStyle w:val="NO"/>
      </w:pPr>
      <w:r w:rsidRPr="00481D2D">
        <w:t>NOTE</w:t>
      </w:r>
      <w:r w:rsidR="00DE2442" w:rsidRPr="00481D2D">
        <w:t> 2</w:t>
      </w:r>
      <w:r w:rsidRPr="00481D2D">
        <w:t>:</w:t>
      </w:r>
      <w:r w:rsidRPr="00481D2D">
        <w:tab/>
        <w:t>The conditions for resource sharing are outside the scope of th</w:t>
      </w:r>
      <w:r w:rsidR="00074644" w:rsidRPr="00481D2D">
        <w:t>e present document</w:t>
      </w:r>
      <w:r w:rsidRPr="00481D2D">
        <w:t>.</w:t>
      </w:r>
    </w:p>
    <w:p w:rsidR="00D9483F" w:rsidRPr="00481D2D" w:rsidRDefault="00D9483F" w:rsidP="00D9483F">
      <w:r w:rsidRPr="00481D2D">
        <w:t>If</w:t>
      </w:r>
      <w:r w:rsidR="00DE2442" w:rsidRPr="00481D2D">
        <w:t xml:space="preserve"> the AS</w:t>
      </w:r>
      <w:r w:rsidRPr="00481D2D">
        <w:t>:</w:t>
      </w:r>
    </w:p>
    <w:p w:rsidR="00D9483F" w:rsidRPr="00481D2D" w:rsidRDefault="00D9483F" w:rsidP="00DE2442">
      <w:pPr>
        <w:pStyle w:val="B1"/>
      </w:pPr>
      <w:r w:rsidRPr="00481D2D">
        <w:t>1)</w:t>
      </w:r>
      <w:r w:rsidRPr="00481D2D">
        <w:tab/>
        <w:t xml:space="preserve">determines that </w:t>
      </w:r>
      <w:r w:rsidR="00DE2442" w:rsidRPr="00481D2D">
        <w:t xml:space="preserve">at least one media stream in the </w:t>
      </w:r>
      <w:r w:rsidR="007F4FA5" w:rsidRPr="00481D2D">
        <w:t xml:space="preserve">initial </w:t>
      </w:r>
      <w:r w:rsidR="00DE2442" w:rsidRPr="00481D2D">
        <w:t>SDP answer is subject to resource sharing</w:t>
      </w:r>
      <w:r w:rsidRPr="00481D2D">
        <w:t xml:space="preserve">, the AS shall </w:t>
      </w:r>
      <w:r w:rsidR="00074644" w:rsidRPr="00481D2D">
        <w:t xml:space="preserve">in the outgoing response </w:t>
      </w:r>
      <w:r w:rsidRPr="00481D2D">
        <w:t xml:space="preserve">include a Resource-Share header field </w:t>
      </w:r>
      <w:r w:rsidR="00DE2442" w:rsidRPr="00481D2D">
        <w:t>as described in subclause 7.2.13.4 with the following clarifications</w:t>
      </w:r>
      <w:r w:rsidRPr="00481D2D">
        <w:t>:</w:t>
      </w:r>
    </w:p>
    <w:p w:rsidR="00DE2442" w:rsidRPr="00481D2D" w:rsidRDefault="00DE2442" w:rsidP="00DE2442">
      <w:pPr>
        <w:pStyle w:val="B2"/>
      </w:pPr>
      <w:r w:rsidRPr="00481D2D">
        <w:t>a)</w:t>
      </w:r>
      <w:r w:rsidRPr="00481D2D">
        <w:tab/>
        <w:t>the AS shall set the "origin" header field parameter to "session-initiator"; and</w:t>
      </w:r>
    </w:p>
    <w:p w:rsidR="00D9483F" w:rsidRPr="00481D2D" w:rsidRDefault="00DE2442" w:rsidP="00D9483F">
      <w:pPr>
        <w:pStyle w:val="B2"/>
      </w:pPr>
      <w:r w:rsidRPr="00481D2D">
        <w:t>b</w:t>
      </w:r>
      <w:r w:rsidR="00D9483F" w:rsidRPr="00481D2D">
        <w:t>)</w:t>
      </w:r>
      <w:r w:rsidR="00D9483F" w:rsidRPr="00481D2D">
        <w:tab/>
        <w:t>if</w:t>
      </w:r>
    </w:p>
    <w:p w:rsidR="00D9483F" w:rsidRPr="00481D2D" w:rsidRDefault="00D9483F" w:rsidP="00DE2442">
      <w:pPr>
        <w:pStyle w:val="B3"/>
      </w:pPr>
      <w:r w:rsidRPr="00481D2D">
        <w:t>-</w:t>
      </w:r>
      <w:r w:rsidRPr="00481D2D">
        <w:tab/>
        <w:t xml:space="preserve">a session exists that can share resources with the dialog created by the initial INVITE request involving the same UE, the </w:t>
      </w:r>
      <w:r w:rsidR="00DE2442" w:rsidRPr="00481D2D">
        <w:t xml:space="preserve">AS shall include a new </w:t>
      </w:r>
      <w:r w:rsidRPr="00481D2D">
        <w:t>sharing</w:t>
      </w:r>
      <w:r w:rsidR="00DE2442" w:rsidRPr="00481D2D">
        <w:t xml:space="preserve"> </w:t>
      </w:r>
      <w:r w:rsidRPr="00481D2D">
        <w:t>key set to the value of the sharing key in the other session</w:t>
      </w:r>
      <w:r w:rsidR="00DE2442" w:rsidRPr="00481D2D">
        <w:t xml:space="preserve"> and use this sharing key to identify the resource sharing rule for this media stream in this session</w:t>
      </w:r>
      <w:r w:rsidRPr="00481D2D">
        <w:t>; and</w:t>
      </w:r>
    </w:p>
    <w:p w:rsidR="00D9483F" w:rsidRPr="00481D2D" w:rsidRDefault="00D9483F" w:rsidP="00DE2442">
      <w:pPr>
        <w:pStyle w:val="B3"/>
      </w:pPr>
      <w:r w:rsidRPr="00481D2D">
        <w:t>-</w:t>
      </w:r>
      <w:r w:rsidRPr="00481D2D">
        <w:tab/>
        <w:t xml:space="preserve">no session exists that can share resources with the dialog created by the initial INVITE request, </w:t>
      </w:r>
      <w:r w:rsidR="00DE2442" w:rsidRPr="00481D2D">
        <w:t xml:space="preserve">the AS shall include </w:t>
      </w:r>
      <w:r w:rsidR="00074644" w:rsidRPr="00481D2D">
        <w:t xml:space="preserve">a </w:t>
      </w:r>
      <w:r w:rsidR="00DE2442" w:rsidRPr="00481D2D">
        <w:t xml:space="preserve">new sharing key unique among all UEs registered by the user </w:t>
      </w:r>
      <w:r w:rsidRPr="00481D2D">
        <w:t xml:space="preserve">and </w:t>
      </w:r>
      <w:r w:rsidR="00DE2442" w:rsidRPr="00481D2D">
        <w:t xml:space="preserve">use this </w:t>
      </w:r>
      <w:r w:rsidRPr="00481D2D">
        <w:t xml:space="preserve">sharing key </w:t>
      </w:r>
      <w:r w:rsidR="00DE2442" w:rsidRPr="00481D2D">
        <w:t>to identify the resource sharing rule for this media stream in this session; and</w:t>
      </w:r>
    </w:p>
    <w:p w:rsidR="00D9483F" w:rsidRPr="00481D2D" w:rsidRDefault="00D9483F" w:rsidP="00DE2442">
      <w:pPr>
        <w:pStyle w:val="B1"/>
      </w:pPr>
      <w:r w:rsidRPr="00481D2D">
        <w:t>2)</w:t>
      </w:r>
      <w:r w:rsidRPr="00481D2D">
        <w:tab/>
        <w:t xml:space="preserve">determines that resource sharing can </w:t>
      </w:r>
      <w:r w:rsidR="00DE2442" w:rsidRPr="00481D2D">
        <w:t xml:space="preserve">never </w:t>
      </w:r>
      <w:r w:rsidRPr="00481D2D">
        <w:t>be applied</w:t>
      </w:r>
      <w:r w:rsidR="00DE2442" w:rsidRPr="00481D2D">
        <w:t xml:space="preserve"> for any of the media streams in the SDP answer</w:t>
      </w:r>
      <w:r w:rsidRPr="00481D2D">
        <w:t>, the AS shall include a Resource-Share header field set to the value "no-</w:t>
      </w:r>
      <w:r w:rsidR="00DE2442" w:rsidRPr="00481D2D">
        <w:t>media</w:t>
      </w:r>
      <w:r w:rsidRPr="00481D2D">
        <w:t>-sharing" in the outgoing response.</w:t>
      </w:r>
    </w:p>
    <w:p w:rsidR="00D9483F" w:rsidRPr="00481D2D" w:rsidRDefault="00D9483F" w:rsidP="005D46C4">
      <w:pPr>
        <w:pStyle w:val="Heading5"/>
      </w:pPr>
      <w:bookmarkStart w:id="465" w:name="_Toc146256990"/>
      <w:r w:rsidRPr="00481D2D">
        <w:t>5.7.1.20.3</w:t>
      </w:r>
      <w:r w:rsidRPr="00481D2D">
        <w:tab/>
        <w:t>UE-terminating case</w:t>
      </w:r>
      <w:bookmarkEnd w:id="465"/>
    </w:p>
    <w:p w:rsidR="00EA4E55" w:rsidRPr="00481D2D" w:rsidRDefault="00EA4E55" w:rsidP="005D46C4">
      <w:pPr>
        <w:pStyle w:val="Heading5"/>
      </w:pPr>
      <w:bookmarkStart w:id="466" w:name="_Toc146256991"/>
      <w:r w:rsidRPr="00481D2D">
        <w:t>5.7.1.20.3.1</w:t>
      </w:r>
      <w:r w:rsidRPr="00481D2D">
        <w:tab/>
        <w:t>Determine resource sharing using the initial SDP offer</w:t>
      </w:r>
      <w:bookmarkEnd w:id="466"/>
    </w:p>
    <w:p w:rsidR="00D9483F" w:rsidRPr="00481D2D" w:rsidRDefault="00D9483F" w:rsidP="00D9483F">
      <w:r w:rsidRPr="00481D2D">
        <w:t>Upon receiving an initial INVITE request containing an initial SDP offer destined for the served user</w:t>
      </w:r>
      <w:r w:rsidR="00074644" w:rsidRPr="00481D2D">
        <w:t>,</w:t>
      </w:r>
      <w:r w:rsidRPr="00481D2D">
        <w:t xml:space="preserve"> the AS supporting resource sharing </w:t>
      </w:r>
      <w:r w:rsidR="00074644" w:rsidRPr="00481D2D">
        <w:t xml:space="preserve">shall </w:t>
      </w:r>
      <w:r w:rsidR="00DD7FE5" w:rsidRPr="00481D2D">
        <w:t>if at least one registered UE is served by a P-CSCF supporting resource sharing</w:t>
      </w:r>
      <w:r w:rsidRPr="00481D2D">
        <w:t>determine if res</w:t>
      </w:r>
      <w:r w:rsidR="00074644" w:rsidRPr="00481D2D">
        <w:t>o</w:t>
      </w:r>
      <w:r w:rsidRPr="00481D2D">
        <w:t>urce sharing can be applied.</w:t>
      </w:r>
    </w:p>
    <w:p w:rsidR="00DD7FE5" w:rsidRPr="00481D2D" w:rsidRDefault="00DD7FE5" w:rsidP="00DD7FE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when the UE registered.</w:t>
      </w:r>
    </w:p>
    <w:p w:rsidR="00D9483F" w:rsidRPr="00481D2D" w:rsidRDefault="00D9483F" w:rsidP="004D78E9">
      <w:pPr>
        <w:pStyle w:val="NO"/>
      </w:pPr>
      <w:r w:rsidRPr="00481D2D">
        <w:t>NOTE</w:t>
      </w:r>
      <w:r w:rsidR="00DD7FE5" w:rsidRPr="00481D2D">
        <w:t> 2</w:t>
      </w:r>
      <w:r w:rsidRPr="00481D2D">
        <w:t>:</w:t>
      </w:r>
      <w:r w:rsidRPr="00481D2D">
        <w:tab/>
        <w:t>The condition for resource sharing is outside the scope of th</w:t>
      </w:r>
      <w:r w:rsidR="00074644" w:rsidRPr="00481D2D">
        <w:t>e present document</w:t>
      </w:r>
      <w:r w:rsidRPr="00481D2D">
        <w:t>.</w:t>
      </w:r>
    </w:p>
    <w:p w:rsidR="00D9483F" w:rsidRPr="00481D2D" w:rsidRDefault="00D9483F" w:rsidP="00D9483F">
      <w:r w:rsidRPr="00481D2D">
        <w:t>If the AS:</w:t>
      </w:r>
    </w:p>
    <w:p w:rsidR="00D9483F" w:rsidRPr="00481D2D" w:rsidRDefault="00D9483F" w:rsidP="00DD7FE5">
      <w:pPr>
        <w:pStyle w:val="B1"/>
      </w:pPr>
      <w:r w:rsidRPr="00481D2D">
        <w:t>1)</w:t>
      </w:r>
      <w:r w:rsidRPr="00481D2D">
        <w:tab/>
        <w:t xml:space="preserve">determines that </w:t>
      </w:r>
      <w:r w:rsidR="00DD7FE5" w:rsidRPr="00481D2D">
        <w:t xml:space="preserve">at least one media stream in the </w:t>
      </w:r>
      <w:r w:rsidR="007F4FA5" w:rsidRPr="00481D2D">
        <w:t xml:space="preserve">initial </w:t>
      </w:r>
      <w:r w:rsidR="00DD7FE5" w:rsidRPr="00481D2D">
        <w:t>SDP answer is subject to resource sharing</w:t>
      </w:r>
      <w:r w:rsidRPr="00481D2D">
        <w:t>, the AS shall</w:t>
      </w:r>
      <w:r w:rsidR="00074644" w:rsidRPr="00481D2D">
        <w:t xml:space="preserve"> in the outgoing request</w:t>
      </w:r>
      <w:r w:rsidRPr="00481D2D">
        <w:t xml:space="preserve"> include a Resource-Share header field </w:t>
      </w:r>
      <w:r w:rsidR="00DD7FE5" w:rsidRPr="00481D2D">
        <w:t>as described in subclause 7.2.13.4 with the following clarifications</w:t>
      </w:r>
      <w:r w:rsidRPr="00481D2D">
        <w:t>:</w:t>
      </w:r>
    </w:p>
    <w:p w:rsidR="00DD7FE5" w:rsidRPr="00481D2D" w:rsidRDefault="00DD7FE5" w:rsidP="00DD7FE5">
      <w:pPr>
        <w:pStyle w:val="B2"/>
      </w:pPr>
      <w:r w:rsidRPr="00481D2D">
        <w:t>a)</w:t>
      </w:r>
      <w:r w:rsidRPr="00481D2D">
        <w:tab/>
        <w:t>the AS shall set the "origin" header field parameter to "session-receiver";</w:t>
      </w:r>
    </w:p>
    <w:p w:rsidR="00345233" w:rsidRPr="00481D2D" w:rsidRDefault="00DD7FE5" w:rsidP="00345233">
      <w:pPr>
        <w:pStyle w:val="B2"/>
      </w:pPr>
      <w:r w:rsidRPr="00481D2D">
        <w:t>b)</w:t>
      </w:r>
      <w:r w:rsidRPr="00481D2D">
        <w:tab/>
      </w:r>
      <w:r w:rsidR="00345233" w:rsidRPr="00481D2D">
        <w:t>the AS shall include a new sharing key part that is determined as follows:</w:t>
      </w:r>
    </w:p>
    <w:p w:rsidR="00345233" w:rsidRPr="00481D2D" w:rsidRDefault="00345233" w:rsidP="00345233">
      <w:pPr>
        <w:pStyle w:val="B3"/>
        <w:rPr>
          <w:rFonts w:hAnsi="Calibri"/>
        </w:rPr>
      </w:pPr>
      <w:r w:rsidRPr="00481D2D">
        <w:rPr>
          <w:rFonts w:hAnsi="Calibri"/>
        </w:rPr>
        <w:t>A)</w:t>
      </w:r>
      <w:r w:rsidRPr="00481D2D">
        <w:rPr>
          <w:rFonts w:hAnsi="Calibri"/>
        </w:rPr>
        <w:tab/>
        <w:t>if the AS is aware of only one registered contact:</w:t>
      </w:r>
    </w:p>
    <w:p w:rsidR="00345233" w:rsidRPr="00481D2D" w:rsidRDefault="00345233" w:rsidP="00345233">
      <w:pPr>
        <w:pStyle w:val="B4"/>
      </w:pPr>
      <w:r w:rsidRPr="00481D2D">
        <w:t>I)</w:t>
      </w:r>
      <w:r w:rsidRPr="00481D2D">
        <w:tab/>
        <w:t>if a session exists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rsidR="00345233" w:rsidRPr="00481D2D" w:rsidRDefault="00345233" w:rsidP="00345233">
      <w:pPr>
        <w:pStyle w:val="B4"/>
      </w:pPr>
      <w:r w:rsidRPr="00481D2D">
        <w:t>II)</w:t>
      </w:r>
      <w:r w:rsidRPr="00481D2D">
        <w:tab/>
        <w:t>if no session exists where media in the existing session can be shared with media in the new SDP offer, the AS shall create a new sharing key that is unique among all sessions that exist on the UE. This new sharing key shall be included in the INVITE request and is used to identify the resource sharing rules for each media stream in this session; and</w:t>
      </w:r>
    </w:p>
    <w:p w:rsidR="00345233" w:rsidRPr="00481D2D" w:rsidRDefault="00345233" w:rsidP="00345233">
      <w:pPr>
        <w:pStyle w:val="B3"/>
        <w:rPr>
          <w:rFonts w:hAnsi="Calibri"/>
        </w:rPr>
      </w:pPr>
      <w:r w:rsidRPr="00481D2D">
        <w:rPr>
          <w:rFonts w:hAnsi="Calibri"/>
        </w:rPr>
        <w:t>B)</w:t>
      </w:r>
      <w:r w:rsidRPr="00481D2D">
        <w:rPr>
          <w:rFonts w:hAnsi="Calibri"/>
        </w:rPr>
        <w:tab/>
        <w:t>if the AS is aware of more than one registered contacts:</w:t>
      </w:r>
    </w:p>
    <w:p w:rsidR="00345233" w:rsidRPr="00481D2D" w:rsidRDefault="00345233" w:rsidP="00345233">
      <w:pPr>
        <w:pStyle w:val="B4"/>
      </w:pPr>
      <w:r w:rsidRPr="00481D2D">
        <w:t>I)</w:t>
      </w:r>
      <w:r w:rsidRPr="00481D2D">
        <w:tab/>
        <w:t>if the AS is using an Accept-Contact header field, Reject-Contact header field, and/or a GRUU in the request URI to target a specific registered UE and a session exists on the target UE where media in the existing session can be shared with media in the new SDP offer, the sharing key in the INVITE request shall be set to the value of the sharing key used in the existing session and the AS shall use this sharing key to identify the resource sharing rules for each media stream in the session; or</w:t>
      </w:r>
    </w:p>
    <w:p w:rsidR="00DD7FE5" w:rsidRPr="00481D2D" w:rsidRDefault="00345233" w:rsidP="00345233">
      <w:pPr>
        <w:pStyle w:val="B2"/>
      </w:pPr>
      <w:r w:rsidRPr="00481D2D">
        <w:t>II)</w:t>
      </w:r>
      <w:r w:rsidRPr="00481D2D">
        <w:tab/>
        <w:t>if no session exists on the target UE (or on the set of UEs when more than one UE is registered and the S-CSCF can fork the INVITE request to more than one UE) where media in the existing session can be shared with media in the new SDP offer, the AS shall create a new sharing key that is unique among all sessions that exist for all UEs registered for the server user. This new sharing key shall be included in the INVITE request and is used to identify the resource sharing rules for each media stream in this session; and</w:t>
      </w:r>
    </w:p>
    <w:p w:rsidR="00D9483F" w:rsidRPr="00481D2D" w:rsidRDefault="00DD7FE5" w:rsidP="00DD7FE5">
      <w:pPr>
        <w:pStyle w:val="B2"/>
      </w:pPr>
      <w:r w:rsidRPr="00481D2D">
        <w:t>c</w:t>
      </w:r>
      <w:r w:rsidR="00D9483F" w:rsidRPr="00481D2D">
        <w:t>)</w:t>
      </w:r>
      <w:r w:rsidR="00D9483F" w:rsidRPr="00481D2D">
        <w:tab/>
      </w:r>
      <w:r w:rsidR="00345233" w:rsidRPr="00481D2D">
        <w:t>if the AS is aware of more than one registered contact and the AS is not using an Accept-Contact header field, Reject-Contact header field, and/or a GRUU in the request URI to target a specific registered UE (so that the S-CSCF is allowed to fork the INVITE request to one or more UEs) and sessions exist with any registered UE where media in an existing session can be shared with media in the new SDP offer, the existing-sharing-key-list part in the INVITE shall be set to the value of the sharing keys used in the existing sessions;</w:t>
      </w:r>
      <w:r w:rsidRPr="00481D2D">
        <w:t xml:space="preserve"> and</w:t>
      </w:r>
    </w:p>
    <w:p w:rsidR="00D9483F" w:rsidRPr="00481D2D" w:rsidRDefault="00D9483F" w:rsidP="00D9483F">
      <w:pPr>
        <w:pStyle w:val="B1"/>
      </w:pPr>
      <w:r w:rsidRPr="00481D2D">
        <w:t>2)</w:t>
      </w:r>
      <w:r w:rsidRPr="00481D2D">
        <w:tab/>
        <w:t>determine</w:t>
      </w:r>
      <w:r w:rsidR="00DD7FE5" w:rsidRPr="00481D2D">
        <w:t>s</w:t>
      </w:r>
      <w:r w:rsidRPr="00481D2D">
        <w:t xml:space="preserve"> that resource sharing can not be applied, the AS shall include a Resource-Share header field set to the value "no-</w:t>
      </w:r>
      <w:r w:rsidR="008D5B85" w:rsidRPr="00481D2D">
        <w:t>media</w:t>
      </w:r>
      <w:r w:rsidRPr="00481D2D">
        <w:t>-sharing" in the outgoing request.</w:t>
      </w:r>
    </w:p>
    <w:p w:rsidR="00EA4E55" w:rsidRPr="00481D2D" w:rsidRDefault="00EA4E55" w:rsidP="005D46C4">
      <w:pPr>
        <w:pStyle w:val="Heading5"/>
      </w:pPr>
      <w:bookmarkStart w:id="467" w:name="_Toc146256992"/>
      <w:r w:rsidRPr="00481D2D">
        <w:t>5.7.1.20.3.2</w:t>
      </w:r>
      <w:r w:rsidRPr="00481D2D">
        <w:tab/>
        <w:t>Determine resource sharing using the initial SDP answer</w:t>
      </w:r>
      <w:bookmarkEnd w:id="467"/>
    </w:p>
    <w:p w:rsidR="00EA4E55" w:rsidRPr="00481D2D" w:rsidRDefault="00EA4E55" w:rsidP="00EA4E55">
      <w:r w:rsidRPr="00481D2D">
        <w:t xml:space="preserve">Upon receiving a PRACK request or an ACK request destined to a UE served by a P-CSCF supporting resource sharing </w:t>
      </w:r>
      <w:r w:rsidR="00E13BAC" w:rsidRPr="00481D2D">
        <w:t xml:space="preserve">that contains </w:t>
      </w:r>
      <w:r w:rsidRPr="00481D2D">
        <w:t>an initial SDP answer, the AS supporting resource sharing shall determine if res</w:t>
      </w:r>
      <w:r w:rsidR="00E13BAC" w:rsidRPr="00481D2D">
        <w:t>o</w:t>
      </w:r>
      <w:r w:rsidRPr="00481D2D">
        <w:t>urce sharing can be applied.</w:t>
      </w:r>
    </w:p>
    <w:p w:rsidR="00EA4E55" w:rsidRPr="00481D2D" w:rsidRDefault="00EA4E55" w:rsidP="00EA4E55">
      <w:pPr>
        <w:pStyle w:val="NO"/>
      </w:pPr>
      <w:r w:rsidRPr="00481D2D">
        <w:t>NOTE 1:</w:t>
      </w:r>
      <w:r w:rsidRPr="00481D2D">
        <w:tab/>
      </w:r>
      <w:r w:rsidR="006C546A" w:rsidRPr="00481D2D">
        <w:t xml:space="preserve">An AS can learn that a </w:t>
      </w:r>
      <w:r w:rsidRPr="00481D2D">
        <w:t xml:space="preserve">P-CSCF </w:t>
      </w:r>
      <w:r w:rsidR="006C546A" w:rsidRPr="00481D2D">
        <w:t xml:space="preserve">supports </w:t>
      </w:r>
      <w:r w:rsidRPr="00481D2D">
        <w:t xml:space="preserve">resource sharing </w:t>
      </w:r>
      <w:r w:rsidR="006C546A" w:rsidRPr="00481D2D">
        <w:t xml:space="preserve">from </w:t>
      </w:r>
      <w:r w:rsidRPr="00481D2D">
        <w:t xml:space="preserve">the Resource-Share header field with the value "supported" in the initial REGISTER request when </w:t>
      </w:r>
      <w:r w:rsidR="006C546A" w:rsidRPr="00481D2D">
        <w:t xml:space="preserve">that is contained in </w:t>
      </w:r>
      <w:r w:rsidR="006C546A" w:rsidRPr="00481D2D">
        <w:rPr>
          <w:rFonts w:eastAsia="SimSun"/>
          <w:lang w:eastAsia="zh-CN"/>
        </w:rPr>
        <w:t>the "message/sip" MIME body of the third-party REGISTER request</w:t>
      </w:r>
      <w:r w:rsidR="006C546A" w:rsidRPr="00481D2D">
        <w:t xml:space="preserve"> received </w:t>
      </w:r>
      <w:r w:rsidRPr="00481D2D">
        <w:t>the UE registered.</w:t>
      </w:r>
    </w:p>
    <w:p w:rsidR="00EA4E55" w:rsidRPr="00481D2D" w:rsidRDefault="00EA4E55" w:rsidP="004D78E9">
      <w:pPr>
        <w:pStyle w:val="NO"/>
      </w:pPr>
      <w:r w:rsidRPr="00481D2D">
        <w:t>NOTE 2:</w:t>
      </w:r>
      <w:r w:rsidRPr="00481D2D">
        <w:tab/>
        <w:t>The condition for resource sharing is outside the scope of this technical specification.</w:t>
      </w:r>
    </w:p>
    <w:p w:rsidR="00EA4E55" w:rsidRPr="00481D2D" w:rsidRDefault="00EA4E55" w:rsidP="00EA4E55">
      <w:r w:rsidRPr="00481D2D">
        <w:t>If the AS:</w:t>
      </w:r>
    </w:p>
    <w:p w:rsidR="00EA4E55" w:rsidRPr="00481D2D" w:rsidRDefault="00EA4E55" w:rsidP="00EA4E55">
      <w:pPr>
        <w:pStyle w:val="B1"/>
      </w:pPr>
      <w:r w:rsidRPr="00481D2D">
        <w:t>1)</w:t>
      </w:r>
      <w:r w:rsidRPr="00481D2D">
        <w:tab/>
        <w:t xml:space="preserve">determines that at least one media stream in the initial SDP answer is subject to resource sharing, the AS shall </w:t>
      </w:r>
      <w:r w:rsidR="00E13BAC" w:rsidRPr="00481D2D">
        <w:t xml:space="preserve">in the outgoing request </w:t>
      </w:r>
      <w:r w:rsidRPr="00481D2D">
        <w:t>include a Resource-Share header field as described in subclause 7.2.13.4 with the following clarifications:</w:t>
      </w:r>
    </w:p>
    <w:p w:rsidR="00EA4E55" w:rsidRPr="00481D2D" w:rsidRDefault="00EA4E55" w:rsidP="00EA4E55">
      <w:pPr>
        <w:pStyle w:val="B2"/>
      </w:pPr>
      <w:r w:rsidRPr="00481D2D">
        <w:t>a)</w:t>
      </w:r>
      <w:r w:rsidRPr="00481D2D">
        <w:tab/>
        <w:t>the "origin" header field parameter shall be set to "session-receiver"; and</w:t>
      </w:r>
    </w:p>
    <w:p w:rsidR="00EA4E55" w:rsidRPr="00481D2D" w:rsidRDefault="00EA4E55" w:rsidP="00EA4E55">
      <w:pPr>
        <w:pStyle w:val="B2"/>
      </w:pPr>
      <w:r w:rsidRPr="00481D2D">
        <w:t>b)</w:t>
      </w:r>
      <w:r w:rsidRPr="00481D2D">
        <w:tab/>
        <w:t>if</w:t>
      </w:r>
    </w:p>
    <w:p w:rsidR="00EA4E55" w:rsidRPr="00481D2D" w:rsidRDefault="00EA4E55" w:rsidP="00EA4E55">
      <w:pPr>
        <w:pStyle w:val="B3"/>
      </w:pPr>
      <w:r w:rsidRPr="00481D2D">
        <w:t>-</w:t>
      </w:r>
      <w:r w:rsidRPr="00481D2D">
        <w:tab/>
        <w:t>a session exists that can share resources involving the same UE, the AS shall include a new sharing key set to the value of the sharing key in the other session and use this sharing key to identify the resource sharing rule for this media stream in this dialog; and</w:t>
      </w:r>
    </w:p>
    <w:p w:rsidR="00EA4E55" w:rsidRPr="00481D2D" w:rsidRDefault="00EA4E55" w:rsidP="00EA4E55">
      <w:pPr>
        <w:pStyle w:val="B3"/>
      </w:pPr>
      <w:r w:rsidRPr="00481D2D">
        <w:t>-</w:t>
      </w:r>
      <w:r w:rsidRPr="00481D2D">
        <w:tab/>
        <w:t xml:space="preserve">no session exists that can share resources, the AS shall include </w:t>
      </w:r>
      <w:r w:rsidR="00E13BAC" w:rsidRPr="00481D2D">
        <w:t xml:space="preserve">a </w:t>
      </w:r>
      <w:r w:rsidRPr="00481D2D">
        <w:t>new sharing key unique among all UEs registered by the user and use this sharing key to identify the resource sharing rule for this media stream in this dialog; and</w:t>
      </w:r>
    </w:p>
    <w:p w:rsidR="00EA4E55" w:rsidRPr="00481D2D" w:rsidRDefault="00EA4E55" w:rsidP="00EA4E55">
      <w:pPr>
        <w:pStyle w:val="B1"/>
      </w:pPr>
      <w:r w:rsidRPr="00481D2D">
        <w:t>2)</w:t>
      </w:r>
      <w:r w:rsidRPr="00481D2D">
        <w:tab/>
        <w:t>determines that resource sharing can never be applied for any of the media streams in the SDP answer, the AS shall include a Resource-Share header field with the value "no-media-sharing" as described in subclause 7.2.13.4 in the outgoing response.</w:t>
      </w:r>
    </w:p>
    <w:p w:rsidR="00D9483F" w:rsidRPr="00481D2D" w:rsidRDefault="00D9483F" w:rsidP="005D46C4">
      <w:pPr>
        <w:pStyle w:val="Heading5"/>
      </w:pPr>
      <w:bookmarkStart w:id="468" w:name="_Toc146256993"/>
      <w:r w:rsidRPr="00481D2D">
        <w:t>5.7.1.20.4</w:t>
      </w:r>
      <w:r w:rsidRPr="00481D2D">
        <w:tab/>
        <w:t>Updating the resource sharing options</w:t>
      </w:r>
      <w:bookmarkEnd w:id="468"/>
    </w:p>
    <w:p w:rsidR="00D9483F" w:rsidRPr="00481D2D" w:rsidRDefault="00D9483F" w:rsidP="00D9483F">
      <w:r w:rsidRPr="00481D2D">
        <w:t xml:space="preserve">If the AS during the duration of the call determines that the resource sharing </w:t>
      </w:r>
      <w:r w:rsidR="00710BE5" w:rsidRPr="00481D2D">
        <w:t xml:space="preserve">options </w:t>
      </w:r>
      <w:r w:rsidRPr="00481D2D">
        <w:t xml:space="preserve">needs to be changed (e.g. if media </w:t>
      </w:r>
      <w:r w:rsidR="008D5B85" w:rsidRPr="00481D2D">
        <w:t xml:space="preserve">streams </w:t>
      </w:r>
      <w:r w:rsidRPr="00481D2D">
        <w:t xml:space="preserve">are added by the UE), then the AS shall include a Resource-Share header field with the updated </w:t>
      </w:r>
      <w:r w:rsidR="006043EA" w:rsidRPr="00481D2D">
        <w:t xml:space="preserve">resource sharing </w:t>
      </w:r>
      <w:r w:rsidR="00710BE5" w:rsidRPr="00481D2D">
        <w:t xml:space="preserve">options as specified in subclause 7.2.13, </w:t>
      </w:r>
      <w:r w:rsidRPr="00481D2D">
        <w:t>in the outgoing request or response causing the reason for change.</w:t>
      </w:r>
    </w:p>
    <w:p w:rsidR="00710BE5" w:rsidRPr="00481D2D" w:rsidRDefault="00710BE5" w:rsidP="00710BE5">
      <w:pPr>
        <w:pStyle w:val="NO"/>
      </w:pPr>
      <w:r w:rsidRPr="00481D2D">
        <w:t>NOTE:</w:t>
      </w:r>
      <w:r w:rsidRPr="00481D2D">
        <w:tab/>
        <w:t xml:space="preserve">If more than one dialog exists and the update is sent before the session invitation is accepted by the terminating user, the resource sharing options </w:t>
      </w:r>
      <w:r w:rsidR="00E13BAC" w:rsidRPr="00481D2D">
        <w:t xml:space="preserve">are </w:t>
      </w:r>
      <w:r w:rsidRPr="00481D2D">
        <w:t>determined per individual dialog.</w:t>
      </w:r>
    </w:p>
    <w:p w:rsidR="00D9483F" w:rsidRPr="00481D2D" w:rsidRDefault="00D9483F" w:rsidP="005D46C4">
      <w:pPr>
        <w:pStyle w:val="Heading5"/>
      </w:pPr>
      <w:bookmarkStart w:id="469" w:name="_Toc146256994"/>
      <w:r w:rsidRPr="00481D2D">
        <w:t>5.7.1.20.5</w:t>
      </w:r>
      <w:r w:rsidRPr="00481D2D">
        <w:tab/>
        <w:t>Abnormal cases</w:t>
      </w:r>
      <w:bookmarkEnd w:id="469"/>
    </w:p>
    <w:p w:rsidR="00D9483F" w:rsidRPr="00481D2D" w:rsidRDefault="00D9483F" w:rsidP="00D9483F">
      <w:r w:rsidRPr="00481D2D">
        <w:t>If the AS receives a request or response from a served user containing a Resource-Share field with the value "no-</w:t>
      </w:r>
      <w:r w:rsidR="008D5B85" w:rsidRPr="00481D2D">
        <w:t>media</w:t>
      </w:r>
      <w:r w:rsidRPr="00481D2D">
        <w:t>-sharing", the AS shall no longer apply resource sharing with sessions involving the UE sending the request or response.</w:t>
      </w:r>
    </w:p>
    <w:p w:rsidR="008D5B85" w:rsidRPr="00481D2D" w:rsidRDefault="008D5B85" w:rsidP="008D5B85">
      <w:r w:rsidRPr="00481D2D">
        <w:t>If the AS receives a request or response from a served user containg an SDP offer conflicting with an earlier decision to share resources, the AS shall include in the response carrying the SDP answer towards the served user a Resource-Share header field with the value "no-media-sharing" along with the "origin" header field parameter set to "session-initiator" or "session-receiver" as appropriate and no longer apply resource sharing with sessions involving the UE sending the request or response.</w:t>
      </w:r>
    </w:p>
    <w:p w:rsidR="00D9483F" w:rsidRPr="00481D2D" w:rsidDel="00787402" w:rsidRDefault="00D9483F" w:rsidP="00D9483F">
      <w:pPr>
        <w:pStyle w:val="NO"/>
      </w:pPr>
      <w:r w:rsidRPr="00481D2D">
        <w:t>NOTE:</w:t>
      </w:r>
      <w:r w:rsidRPr="00481D2D">
        <w:tab/>
        <w:t>A typical example when this can happen is the communication waiting use case. If the UE sends a 200 (OK) response to the INVITE request without putting the first call on hold, the UE's behaviour is then regarded as unpredictable and resource sharing cannot be used towards that UE.</w:t>
      </w:r>
    </w:p>
    <w:p w:rsidR="00E10FF6" w:rsidRPr="00481D2D" w:rsidRDefault="00E10FF6" w:rsidP="005D46C4">
      <w:pPr>
        <w:pStyle w:val="Heading4"/>
        <w:rPr>
          <w:lang w:eastAsia="zh-CN"/>
        </w:rPr>
      </w:pPr>
      <w:bookmarkStart w:id="470" w:name="_Toc146256995"/>
      <w:r w:rsidRPr="00481D2D">
        <w:t>5.7.1.</w:t>
      </w:r>
      <w:r w:rsidRPr="00481D2D">
        <w:rPr>
          <w:lang w:eastAsia="zh-CN"/>
        </w:rPr>
        <w:t>21</w:t>
      </w:r>
      <w:r w:rsidRPr="00481D2D">
        <w:tab/>
      </w:r>
      <w:r w:rsidRPr="00481D2D">
        <w:rPr>
          <w:rFonts w:hint="eastAsia"/>
          <w:lang w:eastAsia="zh-CN"/>
        </w:rPr>
        <w:t>Dynamic Service Interaction</w:t>
      </w:r>
      <w:bookmarkEnd w:id="470"/>
    </w:p>
    <w:p w:rsidR="00E10FF6" w:rsidRDefault="00E10FF6" w:rsidP="00E10FF6">
      <w:pPr>
        <w:rPr>
          <w:lang w:eastAsia="zh-CN"/>
        </w:rPr>
      </w:pPr>
      <w:r w:rsidRPr="00481D2D">
        <w:rPr>
          <w:rFonts w:hint="eastAsia"/>
          <w:lang w:eastAsia="zh-CN"/>
        </w:rPr>
        <w:t>If an AS support</w:t>
      </w:r>
      <w:r w:rsidRPr="00481D2D">
        <w:rPr>
          <w:lang w:eastAsia="zh-CN"/>
        </w:rPr>
        <w:t>s</w:t>
      </w:r>
      <w:r w:rsidRPr="00481D2D">
        <w:rPr>
          <w:rFonts w:hint="eastAsia"/>
          <w:lang w:eastAsia="zh-CN"/>
        </w:rPr>
        <w:t xml:space="preserve"> dynamic </w:t>
      </w:r>
      <w:r w:rsidRPr="00481D2D">
        <w:rPr>
          <w:lang w:eastAsia="zh-CN"/>
        </w:rPr>
        <w:t>service</w:t>
      </w:r>
      <w:r w:rsidRPr="00481D2D">
        <w:rPr>
          <w:rFonts w:hint="eastAsia"/>
          <w:lang w:eastAsia="zh-CN"/>
        </w:rPr>
        <w:t xml:space="preserve"> interaction, the AS should insert the Service-Interact-Info header field into the SIP messages before those messages are sent out. The Service-Interact-Info field is filled with the </w:t>
      </w:r>
      <w:r w:rsidRPr="00481D2D">
        <w:rPr>
          <w:lang w:eastAsia="zh-CN"/>
        </w:rPr>
        <w:t>service</w:t>
      </w:r>
      <w:r w:rsidRPr="00481D2D">
        <w:rPr>
          <w:rFonts w:hint="eastAsia"/>
          <w:lang w:eastAsia="zh-CN"/>
        </w:rPr>
        <w:t xml:space="preserve"> identities of the services which have been executed. Additionally, the AS may insert into the Service-Interact-Info header field with the identities of the services which may have confliction with the executed services according to local policy.</w:t>
      </w:r>
    </w:p>
    <w:p w:rsidR="004C76F7" w:rsidRPr="00481D2D" w:rsidRDefault="004C76F7" w:rsidP="004C76F7">
      <w:pPr>
        <w:pStyle w:val="NO"/>
        <w:rPr>
          <w:lang w:eastAsia="zh-CN"/>
        </w:rPr>
      </w:pPr>
      <w:r>
        <w:rPr>
          <w:lang w:eastAsia="ja-JP"/>
        </w:rPr>
        <w:t>NOTE:</w:t>
      </w:r>
      <w:r>
        <w:rPr>
          <w:lang w:eastAsia="ja-JP"/>
        </w:rPr>
        <w:tab/>
        <w:t>No service identifiers are defined in this release of the present document.</w:t>
      </w:r>
    </w:p>
    <w:p w:rsidR="00E10FF6" w:rsidRPr="00481D2D" w:rsidRDefault="00E10FF6" w:rsidP="00E10FF6">
      <w:pPr>
        <w:rPr>
          <w:lang w:eastAsia="zh-CN"/>
        </w:rPr>
      </w:pPr>
      <w:r w:rsidRPr="00481D2D">
        <w:rPr>
          <w:rFonts w:hint="eastAsia"/>
          <w:lang w:eastAsia="zh-CN"/>
        </w:rPr>
        <w:t xml:space="preserve">If the AS supports dynamic </w:t>
      </w:r>
      <w:r w:rsidRPr="00481D2D">
        <w:rPr>
          <w:lang w:eastAsia="zh-CN"/>
        </w:rPr>
        <w:t>service</w:t>
      </w:r>
      <w:r w:rsidRPr="00481D2D">
        <w:rPr>
          <w:rFonts w:hint="eastAsia"/>
          <w:lang w:eastAsia="zh-CN"/>
        </w:rPr>
        <w:t xml:space="preserve"> interaction, it </w:t>
      </w:r>
      <w:r w:rsidRPr="00481D2D">
        <w:rPr>
          <w:lang w:eastAsia="zh-CN"/>
        </w:rPr>
        <w:t>should</w:t>
      </w:r>
      <w:r w:rsidRPr="00481D2D">
        <w:rPr>
          <w:rFonts w:hint="eastAsia"/>
          <w:lang w:eastAsia="zh-CN"/>
        </w:rPr>
        <w:t xml:space="preserve"> take the information contained in </w:t>
      </w:r>
      <w:r w:rsidRPr="00481D2D">
        <w:rPr>
          <w:lang w:eastAsia="zh-CN"/>
        </w:rPr>
        <w:t>any received</w:t>
      </w:r>
      <w:r w:rsidRPr="00481D2D">
        <w:rPr>
          <w:rFonts w:hint="eastAsia"/>
          <w:lang w:eastAsia="zh-CN"/>
        </w:rPr>
        <w:t xml:space="preserve"> Service-Interact-Info header field into account when executing service logic.</w:t>
      </w:r>
    </w:p>
    <w:p w:rsidR="00E10FF6" w:rsidRPr="00481D2D" w:rsidRDefault="00E10FF6" w:rsidP="00E10FF6">
      <w:pPr>
        <w:rPr>
          <w:color w:val="1F497D"/>
          <w:lang w:eastAsia="zh-CN"/>
        </w:rPr>
      </w:pPr>
      <w:r w:rsidRPr="00481D2D">
        <w:rPr>
          <w:rFonts w:hint="eastAsia"/>
          <w:lang w:eastAsia="zh-CN"/>
        </w:rPr>
        <w:t xml:space="preserve">If </w:t>
      </w:r>
      <w:r w:rsidRPr="00481D2D">
        <w:rPr>
          <w:lang w:eastAsia="zh-CN"/>
        </w:rPr>
        <w:t>the</w:t>
      </w:r>
      <w:r w:rsidRPr="00481D2D">
        <w:rPr>
          <w:rFonts w:hint="eastAsia"/>
          <w:lang w:eastAsia="zh-CN"/>
        </w:rPr>
        <w:t xml:space="preserve"> </w:t>
      </w:r>
      <w:r w:rsidRPr="00481D2D">
        <w:rPr>
          <w:lang w:eastAsia="zh-CN"/>
        </w:rPr>
        <w:t xml:space="preserve">AS does not recognize </w:t>
      </w:r>
      <w:r w:rsidRPr="00481D2D">
        <w:rPr>
          <w:rFonts w:hint="eastAsia"/>
          <w:lang w:eastAsia="zh-CN"/>
        </w:rPr>
        <w:t>the service identities contained in the Service-Interact-Info header field, they should be ignored.</w:t>
      </w:r>
    </w:p>
    <w:p w:rsidR="005A71EF" w:rsidRPr="00481D2D" w:rsidRDefault="005A71EF" w:rsidP="005D46C4">
      <w:pPr>
        <w:pStyle w:val="Heading4"/>
      </w:pPr>
      <w:bookmarkStart w:id="471" w:name="_Toc146256996"/>
      <w:r w:rsidRPr="00481D2D">
        <w:t>5.7.1.22</w:t>
      </w:r>
      <w:r w:rsidRPr="00481D2D">
        <w:tab/>
        <w:t>Service access number translation</w:t>
      </w:r>
      <w:bookmarkEnd w:id="471"/>
    </w:p>
    <w:p w:rsidR="005A71EF" w:rsidRPr="00481D2D" w:rsidRDefault="005A71EF" w:rsidP="005A71EF">
      <w:r w:rsidRPr="00481D2D">
        <w:t xml:space="preserve">When the AS is accessed by a service access number (e.g. toll free, premium service) and performes a translation of this number into a routeable number, the AS shall include </w:t>
      </w:r>
      <w:r w:rsidRPr="00481D2D">
        <w:rPr>
          <w:bCs/>
        </w:rPr>
        <w:t>in the outgoing request:</w:t>
      </w:r>
    </w:p>
    <w:p w:rsidR="005A71EF" w:rsidRPr="00481D2D" w:rsidRDefault="005A71EF" w:rsidP="005A71EF">
      <w:pPr>
        <w:pStyle w:val="B1"/>
      </w:pPr>
      <w:r w:rsidRPr="00481D2D">
        <w:t>1)</w:t>
      </w:r>
      <w:r w:rsidRPr="00481D2D">
        <w:tab/>
        <w:t>t</w:t>
      </w:r>
      <w:r w:rsidRPr="00481D2D">
        <w:rPr>
          <w:bCs/>
        </w:rPr>
        <w:t>he Request-</w:t>
      </w:r>
      <w:smartTag w:uri="urn:schemas-microsoft-com:office:smarttags" w:element="stockticker">
        <w:r w:rsidRPr="00481D2D">
          <w:rPr>
            <w:bCs/>
          </w:rPr>
          <w:t>URI</w:t>
        </w:r>
      </w:smartTag>
      <w:r w:rsidRPr="00481D2D">
        <w:rPr>
          <w:bCs/>
        </w:rPr>
        <w:t xml:space="preserve"> set </w:t>
      </w:r>
      <w:r w:rsidRPr="00481D2D">
        <w:t xml:space="preserve">to the targeted SIP </w:t>
      </w:r>
      <w:smartTag w:uri="urn:schemas-microsoft-com:office:smarttags" w:element="stockticker">
        <w:r w:rsidRPr="00481D2D">
          <w:t>URI</w:t>
        </w:r>
      </w:smartTag>
      <w:r w:rsidRPr="00481D2D">
        <w:t xml:space="preserve"> containing the </w:t>
      </w:r>
      <w:r w:rsidRPr="00481D2D">
        <w:rPr>
          <w:rFonts w:eastAsia="Arial Unicode MS"/>
        </w:rPr>
        <w:t>"</w:t>
      </w:r>
      <w:r w:rsidRPr="00481D2D">
        <w:t>cause</w:t>
      </w:r>
      <w:r w:rsidRPr="00481D2D">
        <w:rPr>
          <w:rFonts w:eastAsia="Arial Unicode MS"/>
        </w:rPr>
        <w:t xml:space="preserve">" </w:t>
      </w:r>
      <w:r w:rsidRPr="00481D2D">
        <w:t xml:space="preserve">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 and</w:t>
      </w:r>
    </w:p>
    <w:p w:rsidR="005A71EF" w:rsidRPr="00481D2D" w:rsidRDefault="005A71EF" w:rsidP="005A71EF">
      <w:pPr>
        <w:pStyle w:val="B1"/>
        <w:rPr>
          <w:lang w:eastAsia="fr-FR"/>
        </w:rPr>
      </w:pPr>
      <w:r w:rsidRPr="00481D2D">
        <w:t>2)</w:t>
      </w:r>
      <w:r w:rsidRPr="00481D2D">
        <w:tab/>
      </w:r>
      <w:r w:rsidRPr="00481D2D">
        <w:rPr>
          <w:bCs/>
        </w:rPr>
        <w:t>the</w:t>
      </w:r>
      <w:r w:rsidRPr="00481D2D">
        <w:t xml:space="preserve"> History-Info header field constructed according to RFC 7044 [66] in which the hi-targeted-to-uri of the last hi-entry is set to the </w:t>
      </w:r>
      <w:r w:rsidRPr="00481D2D">
        <w:rPr>
          <w:lang w:eastAsia="ja-JP"/>
        </w:rPr>
        <w:t xml:space="preserve">new </w:t>
      </w:r>
      <w:r w:rsidRPr="00481D2D">
        <w:rPr>
          <w:rFonts w:hint="eastAsia"/>
          <w:lang w:eastAsia="ja-JP"/>
        </w:rPr>
        <w:t>Request-</w:t>
      </w:r>
      <w:smartTag w:uri="urn:schemas-microsoft-com:office:smarttags" w:element="stockticker">
        <w:r w:rsidRPr="00481D2D">
          <w:rPr>
            <w:rFonts w:hint="eastAsia"/>
            <w:lang w:eastAsia="ja-JP"/>
          </w:rPr>
          <w:t>URI</w:t>
        </w:r>
      </w:smartTag>
      <w:r w:rsidRPr="00481D2D">
        <w:rPr>
          <w:rFonts w:hint="eastAsia"/>
          <w:lang w:eastAsia="ja-JP"/>
        </w:rPr>
        <w:t xml:space="preserve"> </w:t>
      </w:r>
      <w:r w:rsidRPr="00481D2D">
        <w:t xml:space="preserve">with the </w:t>
      </w:r>
      <w:r w:rsidRPr="00481D2D">
        <w:rPr>
          <w:rFonts w:eastAsia="Arial Unicode MS"/>
        </w:rPr>
        <w:t>"</w:t>
      </w:r>
      <w:r w:rsidRPr="00481D2D">
        <w:t>cause</w:t>
      </w:r>
      <w:r w:rsidRPr="00481D2D">
        <w:rPr>
          <w:rFonts w:eastAsia="Arial Unicode MS"/>
        </w:rPr>
        <w:t>"</w:t>
      </w:r>
      <w:r w:rsidRPr="00481D2D">
        <w:t xml:space="preserve"> SIP </w:t>
      </w:r>
      <w:smartTag w:uri="urn:schemas-microsoft-com:office:smarttags" w:element="stockticker">
        <w:r w:rsidRPr="00481D2D">
          <w:t>URI</w:t>
        </w:r>
      </w:smartTag>
      <w:r w:rsidRPr="00481D2D">
        <w:t xml:space="preserve"> parameter, defined in</w:t>
      </w:r>
      <w:r w:rsidRPr="00481D2D">
        <w:rPr>
          <w:rFonts w:eastAsia="Arial Unicode MS"/>
        </w:rPr>
        <w:t xml:space="preserve"> RFC 4458</w:t>
      </w:r>
      <w:r w:rsidRPr="00481D2D">
        <w:t xml:space="preserve"> [68], set to the value </w:t>
      </w:r>
      <w:r w:rsidRPr="00481D2D">
        <w:rPr>
          <w:rFonts w:eastAsia="Arial Unicode MS"/>
        </w:rPr>
        <w:t xml:space="preserve">"380" defined in </w:t>
      </w:r>
      <w:r w:rsidR="003B4D26" w:rsidRPr="00481D2D">
        <w:t>RFC 8119</w:t>
      </w:r>
      <w:r w:rsidRPr="00481D2D">
        <w:t> [230].</w:t>
      </w:r>
    </w:p>
    <w:p w:rsidR="0003089E" w:rsidRPr="00481D2D" w:rsidRDefault="0003089E" w:rsidP="0003089E">
      <w:r w:rsidRPr="00481D2D">
        <w:t>A service access number does not constrain the number format. A local service number as defined in TS 23.228 [7] and described in subclause 5.7.1.7 can be a service access number.</w:t>
      </w:r>
    </w:p>
    <w:p w:rsidR="00EB430B" w:rsidRPr="00481D2D" w:rsidRDefault="00EB430B" w:rsidP="005D46C4">
      <w:pPr>
        <w:pStyle w:val="Heading4"/>
      </w:pPr>
      <w:bookmarkStart w:id="472" w:name="_Toc146256997"/>
      <w:r w:rsidRPr="00481D2D">
        <w:t>5.7.1.23</w:t>
      </w:r>
      <w:r w:rsidRPr="00481D2D">
        <w:tab/>
        <w:t>Procedures in the AS for priority sharing</w:t>
      </w:r>
      <w:bookmarkEnd w:id="472"/>
    </w:p>
    <w:p w:rsidR="00EB430B" w:rsidRPr="00481D2D" w:rsidRDefault="00EB430B" w:rsidP="005D46C4">
      <w:pPr>
        <w:pStyle w:val="Heading5"/>
      </w:pPr>
      <w:bookmarkStart w:id="473" w:name="_Toc146256998"/>
      <w:r w:rsidRPr="00481D2D">
        <w:t>5.7.1.23.1</w:t>
      </w:r>
      <w:r w:rsidRPr="00481D2D">
        <w:tab/>
        <w:t>General</w:t>
      </w:r>
      <w:bookmarkEnd w:id="473"/>
    </w:p>
    <w:p w:rsidR="00EB430B" w:rsidRPr="00481D2D" w:rsidRDefault="00EB430B" w:rsidP="00EB430B">
      <w:r w:rsidRPr="00481D2D">
        <w:t>An AS supporting priority sharing and if according to local policy shall apply priority sharing as specified in the following subclauses.</w:t>
      </w:r>
    </w:p>
    <w:p w:rsidR="0099785D" w:rsidRPr="00481D2D" w:rsidRDefault="0099785D" w:rsidP="0099785D">
      <w:pPr>
        <w:pStyle w:val="NO"/>
      </w:pPr>
      <w:r w:rsidRPr="00481D2D">
        <w:t>NOTE:</w:t>
      </w:r>
      <w:r w:rsidRPr="00481D2D">
        <w:tab/>
        <w:t>The MCPTT server is the only AS in the present document defined to use priority sharing (see 3GPP TS 24.379 [8ZE]).</w:t>
      </w:r>
    </w:p>
    <w:p w:rsidR="00EB430B" w:rsidRPr="00481D2D" w:rsidRDefault="00EB430B" w:rsidP="00EB430B">
      <w:r w:rsidRPr="00481D2D">
        <w:t xml:space="preserve">An AS supporting priority sharing shall </w:t>
      </w:r>
      <w:r w:rsidR="0099785D" w:rsidRPr="00481D2D">
        <w:t>only include a</w:t>
      </w:r>
      <w:r w:rsidRPr="00481D2D">
        <w:t xml:space="preserve"> Priority-Share header field </w:t>
      </w:r>
      <w:r w:rsidR="0099785D" w:rsidRPr="00481D2D">
        <w:t xml:space="preserve">in requests and responses </w:t>
      </w:r>
      <w:r w:rsidRPr="00481D2D">
        <w:t xml:space="preserve">destined to the </w:t>
      </w:r>
      <w:r w:rsidR="0099785D" w:rsidRPr="00481D2D">
        <w:t>served user and in all other cases remove the header field</w:t>
      </w:r>
      <w:r w:rsidRPr="00481D2D">
        <w:t>.</w:t>
      </w:r>
    </w:p>
    <w:p w:rsidR="00EB430B" w:rsidRPr="00481D2D" w:rsidRDefault="00EB430B" w:rsidP="005D46C4">
      <w:pPr>
        <w:pStyle w:val="Heading5"/>
      </w:pPr>
      <w:bookmarkStart w:id="474" w:name="_Toc146256999"/>
      <w:r w:rsidRPr="00481D2D">
        <w:t>5.7.1.23.2</w:t>
      </w:r>
      <w:r w:rsidRPr="00481D2D">
        <w:tab/>
        <w:t>Session originating procedures</w:t>
      </w:r>
      <w:bookmarkEnd w:id="474"/>
    </w:p>
    <w:p w:rsidR="00EB430B" w:rsidRPr="00481D2D" w:rsidRDefault="00EB430B" w:rsidP="00EB430B">
      <w:pPr>
        <w:rPr>
          <w:rFonts w:eastAsia="SimSun"/>
          <w:lang w:eastAsia="zh-CN"/>
        </w:rPr>
      </w:pPr>
      <w:r w:rsidRPr="00481D2D">
        <w:rPr>
          <w:rFonts w:eastAsia="SimSun"/>
          <w:lang w:eastAsia="zh-CN"/>
        </w:rPr>
        <w:t xml:space="preserve">If </w:t>
      </w:r>
      <w:r w:rsidRPr="00481D2D">
        <w:t xml:space="preserve">the Feature-Caps header field with the g.3gpp.priority-share feature-capability indicator </w:t>
      </w:r>
      <w:r w:rsidR="0099785D" w:rsidRPr="00481D2D">
        <w:t>was</w:t>
      </w:r>
      <w:r w:rsidRPr="00481D2D">
        <w:t xml:space="preserve"> included in the </w:t>
      </w:r>
      <w:r w:rsidRPr="00481D2D">
        <w:rPr>
          <w:lang w:eastAsia="ja-JP"/>
        </w:rPr>
        <w:t>"</w:t>
      </w:r>
      <w:r w:rsidRPr="00481D2D">
        <w:t>message/sip</w:t>
      </w:r>
      <w:r w:rsidRPr="00481D2D">
        <w:rPr>
          <w:lang w:eastAsia="ja-JP"/>
        </w:rPr>
        <w:t>"</w:t>
      </w:r>
      <w:r w:rsidRPr="00481D2D">
        <w:t xml:space="preserve"> MIME body in the third-party REGISTER </w:t>
      </w:r>
      <w:r w:rsidRPr="00481D2D">
        <w:rPr>
          <w:rFonts w:eastAsia="SimSun"/>
          <w:lang w:eastAsia="zh-CN"/>
        </w:rPr>
        <w:t>request and when the AS determines that priority sharing can be applied, the AS supporting priority sharing shall:</w:t>
      </w:r>
    </w:p>
    <w:p w:rsidR="00EB430B" w:rsidRPr="00481D2D" w:rsidRDefault="00EB430B" w:rsidP="00EB430B">
      <w:pPr>
        <w:pStyle w:val="B1"/>
        <w:rPr>
          <w:rFonts w:eastAsia="SimSun"/>
          <w:lang w:eastAsia="zh-CN"/>
        </w:rPr>
      </w:pPr>
      <w:r w:rsidRPr="00481D2D">
        <w:t>1)</w:t>
      </w:r>
      <w:r w:rsidRPr="00481D2D">
        <w:tab/>
        <w:t>include the Priority-Share header field with the value "allowed" defined in subclause 7.2.</w:t>
      </w:r>
      <w:r w:rsidR="0099785D" w:rsidRPr="00481D2D">
        <w:t>16</w:t>
      </w:r>
      <w:r w:rsidRPr="00481D2D">
        <w:t xml:space="preserve"> </w:t>
      </w:r>
      <w:r w:rsidRPr="00481D2D">
        <w:rPr>
          <w:rFonts w:eastAsia="SimSun"/>
          <w:lang w:eastAsia="zh-CN"/>
        </w:rPr>
        <w:t>in a 18x and 2xx response to the initial INVITE request; or</w:t>
      </w:r>
    </w:p>
    <w:p w:rsidR="00EB430B" w:rsidRPr="00481D2D" w:rsidRDefault="00EB430B" w:rsidP="00EB430B">
      <w:pPr>
        <w:pStyle w:val="B1"/>
      </w:pPr>
      <w:r w:rsidRPr="00481D2D">
        <w:rPr>
          <w:rFonts w:eastAsia="SimSun"/>
          <w:lang w:eastAsia="zh-CN"/>
        </w:rPr>
        <w:t>2)</w:t>
      </w:r>
      <w:r w:rsidRPr="00481D2D">
        <w:rPr>
          <w:rFonts w:eastAsia="SimSun"/>
          <w:lang w:eastAsia="zh-CN"/>
        </w:rPr>
        <w:tab/>
      </w:r>
      <w:r w:rsidRPr="00481D2D">
        <w:t>include the Priority-Share header field with the value "allowed" defined in subclause 7.2.</w:t>
      </w:r>
      <w:r w:rsidR="0099785D" w:rsidRPr="00481D2D">
        <w:t>16</w:t>
      </w:r>
      <w:r w:rsidRPr="00481D2D">
        <w:t xml:space="preserve"> </w:t>
      </w:r>
      <w:r w:rsidRPr="00481D2D">
        <w:rPr>
          <w:rFonts w:eastAsia="SimSun"/>
          <w:lang w:eastAsia="zh-CN"/>
        </w:rPr>
        <w:t>in a subsequent request or a response to subsequent requests destined to the served user.</w:t>
      </w:r>
    </w:p>
    <w:p w:rsidR="00EB430B" w:rsidRPr="00481D2D" w:rsidRDefault="00EB430B" w:rsidP="00EB430B">
      <w:r w:rsidRPr="00481D2D">
        <w:t xml:space="preserve">If priority sharing can not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t>16</w:t>
      </w:r>
      <w:r w:rsidR="0099785D" w:rsidRPr="00481D2D">
        <w:rPr>
          <w:rFonts w:eastAsia="SimSun"/>
          <w:lang w:eastAsia="zh-CN"/>
        </w:rPr>
        <w:t>,</w:t>
      </w:r>
      <w:r w:rsidR="0099785D" w:rsidRPr="00481D2D">
        <w:t xml:space="preserve"> with the value "not-allowed"</w:t>
      </w:r>
      <w:r w:rsidRPr="00481D2D">
        <w:t xml:space="preserve"> in a request or response destined to the served user.</w:t>
      </w:r>
    </w:p>
    <w:p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rsidR="00EB430B" w:rsidRPr="00481D2D" w:rsidRDefault="00EB430B" w:rsidP="005D46C4">
      <w:pPr>
        <w:pStyle w:val="Heading5"/>
      </w:pPr>
      <w:bookmarkStart w:id="475" w:name="_Toc146257000"/>
      <w:r w:rsidRPr="00481D2D">
        <w:t>5.7.1.23.3</w:t>
      </w:r>
      <w:r w:rsidRPr="00481D2D">
        <w:tab/>
        <w:t>Session terminating procedures</w:t>
      </w:r>
      <w:bookmarkEnd w:id="475"/>
    </w:p>
    <w:p w:rsidR="00EB430B" w:rsidRPr="00481D2D" w:rsidRDefault="00EB430B" w:rsidP="00EB430B">
      <w:pPr>
        <w:rPr>
          <w:rFonts w:eastAsia="SimSun"/>
          <w:lang w:eastAsia="zh-CN"/>
        </w:rPr>
      </w:pPr>
      <w:r w:rsidRPr="00481D2D">
        <w:rPr>
          <w:rFonts w:eastAsia="SimSun"/>
          <w:lang w:eastAsia="zh-CN"/>
        </w:rPr>
        <w:t>If the incoming REGISTER request contained in the "message/sip" MIME body of a third-party REGISTER request the g.3gpp.priority-share feature-capability indicator in a Feature-Caps header field and when the AS determines that priority sharing can be applied, the AS supporting priority sharing shall:</w:t>
      </w:r>
    </w:p>
    <w:p w:rsidR="00EB430B" w:rsidRPr="00481D2D" w:rsidRDefault="00EB430B" w:rsidP="00EB430B">
      <w:pPr>
        <w:pStyle w:val="B1"/>
      </w:pPr>
      <w:r w:rsidRPr="00481D2D">
        <w:rPr>
          <w:rFonts w:eastAsia="SimSun"/>
          <w:lang w:eastAsia="zh-CN"/>
        </w:rPr>
        <w:t>1).</w:t>
      </w:r>
      <w:r w:rsidRPr="00481D2D">
        <w:rPr>
          <w:rFonts w:eastAsia="SimSun"/>
          <w:lang w:eastAsia="zh-CN"/>
        </w:rPr>
        <w:tab/>
        <w:t xml:space="preserve">include </w:t>
      </w:r>
      <w:r w:rsidRPr="00481D2D">
        <w:t>the Priority-Share header field with the value "allowed" defined in subclause 7.2.</w:t>
      </w:r>
      <w:r w:rsidR="0099785D" w:rsidRPr="00481D2D">
        <w:rPr>
          <w:rFonts w:eastAsia="SimSun"/>
          <w:lang w:eastAsia="zh-CN"/>
        </w:rPr>
        <w:t>16</w:t>
      </w:r>
      <w:r w:rsidRPr="00481D2D">
        <w:rPr>
          <w:rFonts w:eastAsia="SimSun"/>
          <w:lang w:eastAsia="zh-CN"/>
        </w:rPr>
        <w:t xml:space="preserve"> </w:t>
      </w:r>
      <w:r w:rsidRPr="00481D2D">
        <w:t>in the initial INVITE request destined to the served user; or</w:t>
      </w:r>
    </w:p>
    <w:p w:rsidR="00EB430B" w:rsidRPr="00481D2D" w:rsidRDefault="00EB430B" w:rsidP="00EB430B">
      <w:pPr>
        <w:pStyle w:val="B1"/>
      </w:pPr>
      <w:r w:rsidRPr="00481D2D">
        <w:t>2)</w:t>
      </w:r>
      <w:r w:rsidRPr="00481D2D">
        <w:tab/>
        <w:t>include Priority-Share header field with the value "allowed" defined subclause 7.2.</w:t>
      </w:r>
      <w:r w:rsidR="0099785D" w:rsidRPr="00481D2D">
        <w:rPr>
          <w:rFonts w:eastAsia="SimSun"/>
          <w:lang w:eastAsia="zh-CN"/>
        </w:rPr>
        <w:t>16</w:t>
      </w:r>
      <w:r w:rsidRPr="00481D2D">
        <w:t xml:space="preserve"> </w:t>
      </w:r>
      <w:r w:rsidRPr="00481D2D">
        <w:rPr>
          <w:rFonts w:eastAsia="SimSun"/>
          <w:lang w:eastAsia="zh-CN"/>
        </w:rPr>
        <w:t>in a subsequent request or responses to a subsequent request destined to the served user.</w:t>
      </w:r>
    </w:p>
    <w:p w:rsidR="00EB430B" w:rsidRPr="00481D2D" w:rsidRDefault="00EB430B" w:rsidP="00EB430B">
      <w:r w:rsidRPr="00481D2D">
        <w:t xml:space="preserve">If priority sharing can not be applied any longer, </w:t>
      </w:r>
      <w:r w:rsidRPr="00481D2D">
        <w:rPr>
          <w:rFonts w:eastAsia="SimSun"/>
          <w:lang w:eastAsia="zh-CN"/>
        </w:rPr>
        <w:t xml:space="preserve">the AS shall include </w:t>
      </w:r>
      <w:r w:rsidRPr="00481D2D">
        <w:t>the Priority-Share header field</w:t>
      </w:r>
      <w:r w:rsidR="0099785D" w:rsidRPr="00481D2D">
        <w:t>,</w:t>
      </w:r>
      <w:r w:rsidRPr="00481D2D">
        <w:t xml:space="preserve"> defined in subclause 7.2.</w:t>
      </w:r>
      <w:r w:rsidR="0099785D" w:rsidRPr="00481D2D">
        <w:rPr>
          <w:rFonts w:eastAsia="SimSun"/>
          <w:lang w:eastAsia="zh-CN"/>
        </w:rPr>
        <w:t>16,</w:t>
      </w:r>
      <w:r w:rsidR="0099785D" w:rsidRPr="00481D2D">
        <w:t xml:space="preserve"> with the value "not-allowed"</w:t>
      </w:r>
      <w:r w:rsidRPr="00481D2D">
        <w:t xml:space="preserve"> in a request or response destined to the served user.</w:t>
      </w:r>
    </w:p>
    <w:p w:rsidR="00EB430B" w:rsidRPr="00481D2D" w:rsidRDefault="00EB430B" w:rsidP="00EB430B">
      <w:pPr>
        <w:pStyle w:val="NO"/>
      </w:pPr>
      <w:r w:rsidRPr="00481D2D">
        <w:t>NOTE:</w:t>
      </w:r>
      <w:r w:rsidRPr="00481D2D">
        <w:tab/>
        <w:t>The AS can enable or disable priority sharing by including the Priority-Share header field with the value "allowed" or "not-allowed" as specified above until the session is released.</w:t>
      </w:r>
    </w:p>
    <w:p w:rsidR="00F25005" w:rsidRPr="00481D2D" w:rsidRDefault="00F25005" w:rsidP="005D46C4">
      <w:pPr>
        <w:pStyle w:val="Heading4"/>
      </w:pPr>
      <w:bookmarkStart w:id="476" w:name="_Toc146257001"/>
      <w:r w:rsidRPr="00481D2D">
        <w:t>5.7.1.24</w:t>
      </w:r>
      <w:r w:rsidRPr="00481D2D">
        <w:tab/>
        <w:t>Handling re-INVITE request collisions</w:t>
      </w:r>
      <w:bookmarkEnd w:id="476"/>
    </w:p>
    <w:p w:rsidR="00F25005" w:rsidRPr="00481D2D" w:rsidRDefault="00F25005" w:rsidP="00F25005">
      <w:r w:rsidRPr="00481D2D">
        <w:t>An AS shall handle re-INVITE request collisions as specified in RFC 3261 [26] with the clarification in this subclause.</w:t>
      </w:r>
    </w:p>
    <w:p w:rsidR="00F25005" w:rsidRPr="00481D2D" w:rsidRDefault="00F25005" w:rsidP="00F25005">
      <w:r w:rsidRPr="00481D2D">
        <w:t>When the AS receives a SIP 491 (Request Pending) response to a re-INVITE request initiated by the AS and sent towards the remote user, the AS shall:</w:t>
      </w:r>
    </w:p>
    <w:p w:rsidR="00F25005" w:rsidRPr="00481D2D" w:rsidRDefault="00F25005" w:rsidP="00F25005">
      <w:r w:rsidRPr="00481D2D">
        <w:t>1)</w:t>
      </w:r>
      <w:r w:rsidRPr="00481D2D">
        <w:tab/>
        <w:t>if the AS is serving the user at the originating side of the call, act as the the owner of the Call-ID of the dialog ID and should select a randomly choosen time to be between 2.1 and 4 seconds in units of 10 ms; and</w:t>
      </w:r>
    </w:p>
    <w:p w:rsidR="00F25005" w:rsidRPr="00481D2D" w:rsidRDefault="00F25005" w:rsidP="00F25005">
      <w:r w:rsidRPr="00481D2D">
        <w:t>2)</w:t>
      </w:r>
      <w:r w:rsidRPr="00481D2D">
        <w:tab/>
        <w:t>if the AS is serving the user at the terminating side of the call, act as not being the owner of the Call-ID of the dialog ID and should select a randomly choosen time to be between 0 and 2 seconds in units of 10 ms.</w:t>
      </w:r>
    </w:p>
    <w:p w:rsidR="00F25005" w:rsidRPr="00481D2D" w:rsidRDefault="00F25005" w:rsidP="00F25005">
      <w:r w:rsidRPr="00481D2D">
        <w:t>When the AS receives a SIP 491 (Request Pending) response to a re-INVITE request initiated by the AS and sent towards the served user, the AS shall:</w:t>
      </w:r>
    </w:p>
    <w:p w:rsidR="00F25005" w:rsidRPr="00481D2D" w:rsidRDefault="00F25005" w:rsidP="00F25005">
      <w:pPr>
        <w:pStyle w:val="B1"/>
      </w:pPr>
      <w:r w:rsidRPr="00481D2D">
        <w:t>1)</w:t>
      </w:r>
      <w:r w:rsidRPr="00481D2D">
        <w:tab/>
        <w:t>if the AS is serving the user at the originating side of the call, act as not being the owner of the Call-ID of the dialog ID and should select a randomly choosen time to be between 0 and 2 seconds in units of 10 ms; and</w:t>
      </w:r>
    </w:p>
    <w:p w:rsidR="006724B3" w:rsidRPr="00481D2D" w:rsidRDefault="00F25005" w:rsidP="006724B3">
      <w:pPr>
        <w:pStyle w:val="B1"/>
      </w:pPr>
      <w:r w:rsidRPr="00481D2D">
        <w:t>2)</w:t>
      </w:r>
      <w:r w:rsidRPr="00481D2D">
        <w:tab/>
        <w:t>if the AS is serving the user at the terminating side of the call, act as the owner of the Call-ID of the dialog ID and should select a randomly choosen time to be between 2.1 and 4 seconds in units of 10 ms.</w:t>
      </w:r>
    </w:p>
    <w:p w:rsidR="009F2B7A" w:rsidRPr="00481D2D" w:rsidRDefault="00F51832" w:rsidP="005D46C4">
      <w:pPr>
        <w:pStyle w:val="Heading4"/>
      </w:pPr>
      <w:bookmarkStart w:id="477" w:name="_Toc146257002"/>
      <w:r w:rsidRPr="00481D2D">
        <w:t>5.7.1.25</w:t>
      </w:r>
      <w:r w:rsidR="009F2B7A" w:rsidRPr="00481D2D">
        <w:tab/>
      </w:r>
      <w:r w:rsidR="00DC0F93" w:rsidRPr="00481D2D">
        <w:t>Assertion verification using the Identity header field</w:t>
      </w:r>
      <w:bookmarkEnd w:id="477"/>
    </w:p>
    <w:p w:rsidR="009F2B7A" w:rsidRPr="00481D2D" w:rsidRDefault="00F51832" w:rsidP="005D46C4">
      <w:pPr>
        <w:pStyle w:val="Heading5"/>
      </w:pPr>
      <w:bookmarkStart w:id="478" w:name="_Toc146257003"/>
      <w:r w:rsidRPr="00481D2D">
        <w:t>5.7.1.25</w:t>
      </w:r>
      <w:r w:rsidR="009F2B7A" w:rsidRPr="00481D2D">
        <w:t>.1</w:t>
      </w:r>
      <w:r w:rsidR="009F2B7A" w:rsidRPr="00481D2D">
        <w:tab/>
        <w:t>General</w:t>
      </w:r>
      <w:bookmarkEnd w:id="478"/>
    </w:p>
    <w:p w:rsidR="00403357" w:rsidRPr="00481D2D" w:rsidRDefault="008E646D" w:rsidP="00403357">
      <w:r w:rsidRPr="00481D2D">
        <w:t>RFC 8224</w:t>
      </w:r>
      <w:r w:rsidR="009F2B7A" w:rsidRPr="00481D2D">
        <w:t> [252] describes a mechanism where an authentication service after verifying the calling number identity inserts a signature over selected header fields. A verification service can then use this signature to trust the correctness of the identity.</w:t>
      </w:r>
    </w:p>
    <w:p w:rsidR="009F2B7A" w:rsidRPr="00481D2D" w:rsidRDefault="00497520" w:rsidP="00403357">
      <w:r w:rsidRPr="00481D2D">
        <w:t>RFC 8946</w:t>
      </w:r>
      <w:r w:rsidR="00403357" w:rsidRPr="00481D2D">
        <w:t> [265] describes a mechanism where an authentication service after verifying the diverting number identity inserts a signature over selected header fields. A verification service can then use this signature to trust the correctness of the diverting identity.</w:t>
      </w:r>
    </w:p>
    <w:p w:rsidR="00DC0F93" w:rsidRPr="00481D2D" w:rsidRDefault="00DC0F93" w:rsidP="00DC0F93">
      <w:r w:rsidRPr="00481D2D">
        <w:t>RFC 8443 [</w:t>
      </w:r>
      <w:r w:rsidR="000946A1" w:rsidRPr="00481D2D">
        <w:t>279</w:t>
      </w:r>
      <w:r w:rsidRPr="00481D2D">
        <w:t>] describes a mechanism where an authentication service after verifying the Resource-Priority header field inserts a signature over the Resource-Priority header field. A verification service can then use this signature to trust the correctness of the Resource-Priority header field.</w:t>
      </w:r>
    </w:p>
    <w:p w:rsidR="00DC0F93" w:rsidRPr="00481D2D" w:rsidRDefault="006658A4" w:rsidP="00403357">
      <w:r w:rsidRPr="00481D2D">
        <w:t>RFC 9027</w:t>
      </w:r>
      <w:r w:rsidR="00DC0F93" w:rsidRPr="00481D2D">
        <w:t> [</w:t>
      </w:r>
      <w:r w:rsidR="002579F8" w:rsidRPr="00481D2D">
        <w:t>278</w:t>
      </w:r>
      <w:r w:rsidR="00DC0F93" w:rsidRPr="00481D2D">
        <w:t>] extends a mechanism defined in RFC 8443 [</w:t>
      </w:r>
      <w:r w:rsidR="000946A1" w:rsidRPr="00481D2D">
        <w:t>279</w:t>
      </w:r>
      <w:r w:rsidR="00DC0F93" w:rsidRPr="00481D2D">
        <w:t>] to enable authentication of the header field value "psap-callback" of the Priority header field and inserts a signature over the Resource-Priority header field and the header field value "psap-callback" provided in the Priority header field. A verification service can then use this signature to trust the correctness of the Resource-Priority header field and header field value "psap-callback" of the Priority header field.</w:t>
      </w:r>
    </w:p>
    <w:p w:rsidR="009F2B7A" w:rsidRPr="00481D2D" w:rsidRDefault="00F51832" w:rsidP="005D46C4">
      <w:pPr>
        <w:pStyle w:val="Heading5"/>
      </w:pPr>
      <w:bookmarkStart w:id="479" w:name="_Toc146257004"/>
      <w:r w:rsidRPr="00481D2D">
        <w:t>5.7.1.25</w:t>
      </w:r>
      <w:r w:rsidR="009F2B7A" w:rsidRPr="00481D2D">
        <w:t>.2</w:t>
      </w:r>
      <w:r w:rsidR="009F2B7A" w:rsidRPr="00481D2D">
        <w:tab/>
        <w:t>Originating procedures</w:t>
      </w:r>
      <w:bookmarkEnd w:id="479"/>
    </w:p>
    <w:p w:rsidR="00D12B77" w:rsidRPr="00481D2D" w:rsidRDefault="009F2B7A" w:rsidP="009F2B7A">
      <w:r w:rsidRPr="00481D2D">
        <w:t xml:space="preserve">An originating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00D12B77" w:rsidRPr="00481D2D">
        <w:t>:</w:t>
      </w:r>
    </w:p>
    <w:p w:rsidR="00403357" w:rsidRPr="00481D2D" w:rsidRDefault="00D12B77" w:rsidP="00403357">
      <w:pPr>
        <w:pStyle w:val="B1"/>
      </w:pPr>
      <w:r w:rsidRPr="00481D2D">
        <w:t>1)</w:t>
      </w:r>
      <w:r w:rsidRPr="00481D2D">
        <w:tab/>
        <w:t xml:space="preserve">may based on local policy insert an Identity header field as specified in RFC 8224 [252] for all initial INVITE requests and MESSAGE requests and shall for this purpose </w:t>
      </w:r>
      <w:r w:rsidR="009F2B7A" w:rsidRPr="00481D2D">
        <w:t xml:space="preserve">use the </w:t>
      </w:r>
      <w:r w:rsidRPr="00481D2D">
        <w:t xml:space="preserve">identity in the </w:t>
      </w:r>
      <w:r w:rsidR="009F2B7A" w:rsidRPr="00481D2D">
        <w:t>P-Asserted-Identity header field or the From header field</w:t>
      </w:r>
      <w:r w:rsidRPr="00481D2D">
        <w:t>; or</w:t>
      </w:r>
    </w:p>
    <w:p w:rsidR="00D12B77" w:rsidRPr="00481D2D" w:rsidRDefault="00D12B77" w:rsidP="00403357">
      <w:pPr>
        <w:pStyle w:val="NO"/>
      </w:pPr>
      <w:r w:rsidRPr="00481D2D">
        <w:t>NOTE</w:t>
      </w:r>
      <w:r w:rsidR="00D85806" w:rsidRPr="00481D2D">
        <w:t> 1</w:t>
      </w:r>
      <w:r w:rsidRPr="00481D2D">
        <w:t>:</w:t>
      </w:r>
      <w:r w:rsidRPr="00481D2D">
        <w:tab/>
        <w:t>This option is kept from the original release-14 functionality. If the AS knows the IBCF supports invoking an AS for providing an Identity header field the below actions are more efficient.</w:t>
      </w:r>
    </w:p>
    <w:p w:rsidR="00D12B77" w:rsidRPr="00481D2D" w:rsidRDefault="00D12B77" w:rsidP="00D12B77">
      <w:pPr>
        <w:pStyle w:val="B1"/>
      </w:pPr>
      <w:r w:rsidRPr="00481D2D">
        <w:t>2)</w:t>
      </w:r>
      <w:r w:rsidRPr="00481D2D">
        <w:tab/>
        <w:t>may based on local policy perform attestation of the identity of the served user by:</w:t>
      </w:r>
    </w:p>
    <w:p w:rsidR="00D12B77" w:rsidRPr="00481D2D" w:rsidRDefault="00D12B77" w:rsidP="00D12B77">
      <w:pPr>
        <w:pStyle w:val="B2"/>
      </w:pPr>
      <w:r w:rsidRPr="00481D2D">
        <w:t>a)</w:t>
      </w:r>
      <w:r w:rsidRPr="00481D2D">
        <w:tab/>
        <w:t>inserting a "verstat" tel URI parameter, specified in subclause 7.2A.20; in the From header field or the P-Asserted-Identity header field if not already present; and</w:t>
      </w:r>
    </w:p>
    <w:p w:rsidR="00403357" w:rsidRPr="00481D2D" w:rsidRDefault="00D12B77" w:rsidP="00403357">
      <w:pPr>
        <w:pStyle w:val="B2"/>
      </w:pPr>
      <w:r w:rsidRPr="00481D2D">
        <w:t>b)</w:t>
      </w:r>
      <w:r w:rsidRPr="00481D2D">
        <w:tab/>
        <w:t>insert an Origination-Id header field as specified in subclause 7.2.19 and an Attestation-Info header field specified in subclause 7.2.18, if not alredy present.</w:t>
      </w:r>
    </w:p>
    <w:p w:rsidR="00D12B77" w:rsidRPr="00481D2D" w:rsidRDefault="00403357" w:rsidP="00403357">
      <w:r w:rsidRPr="00481D2D">
        <w:t>If the AS performs originating services on behalf of a diverting user, the AS may assert the identity of the diverting user by inserting a "verstat" tel URI parameter, specified in subclause 7.2A.20, in the History-Info hi-entry representing the diverting user.</w:t>
      </w:r>
    </w:p>
    <w:p w:rsidR="00D85806" w:rsidRPr="00481D2D" w:rsidRDefault="00D85806" w:rsidP="00D85806">
      <w:r w:rsidRPr="00481D2D">
        <w:rPr>
          <w:color w:val="000000"/>
          <w:shd w:val="clear" w:color="auto" w:fill="FFFFFF"/>
        </w:rPr>
        <w:t>If the AS supports priority verification using assertion of priority information as specified in subclause 3.1 and if allowed by local operator policy, the AS may insert an Identity header field as described in RFC 8443 [279] and RFC 9027 [278], and shall for this purpose use the resource priority of the Resource-Priority header field in the received initial INVITE or re-INVITE request.</w:t>
      </w:r>
    </w:p>
    <w:p w:rsidR="00D85806" w:rsidRPr="00481D2D" w:rsidRDefault="00D85806" w:rsidP="00D85806">
      <w:pPr>
        <w:pStyle w:val="NO"/>
      </w:pPr>
      <w:r w:rsidRPr="00481D2D">
        <w:t>NOTE 2:</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rsidR="00D85806" w:rsidRPr="00481D2D" w:rsidRDefault="00D85806" w:rsidP="00A865E8">
      <w:pPr>
        <w:pStyle w:val="NO"/>
      </w:pPr>
      <w:r w:rsidRPr="00481D2D">
        <w:t>NOTE 3:</w:t>
      </w:r>
      <w:r w:rsidRPr="00481D2D">
        <w:tab/>
        <w:t>How the AS asserts the authenticity of the Resource-Priority header field value is out of scope of the present document.</w:t>
      </w:r>
    </w:p>
    <w:p w:rsidR="009F2B7A" w:rsidRPr="00481D2D" w:rsidRDefault="00F51832" w:rsidP="005D46C4">
      <w:pPr>
        <w:pStyle w:val="Heading5"/>
      </w:pPr>
      <w:bookmarkStart w:id="480" w:name="_Toc146257005"/>
      <w:r w:rsidRPr="00481D2D">
        <w:t>5.7.1.25</w:t>
      </w:r>
      <w:r w:rsidR="009F2B7A" w:rsidRPr="00481D2D">
        <w:t>.3</w:t>
      </w:r>
      <w:r w:rsidR="009F2B7A" w:rsidRPr="00481D2D">
        <w:tab/>
        <w:t>Terminating procedures</w:t>
      </w:r>
      <w:bookmarkEnd w:id="480"/>
    </w:p>
    <w:p w:rsidR="009F2B7A" w:rsidRPr="00481D2D" w:rsidRDefault="009F2B7A" w:rsidP="009F2B7A">
      <w:r w:rsidRPr="00481D2D">
        <w:t>Upon receiving an initial INVITE request or a MESSAGE request</w:t>
      </w:r>
      <w:r w:rsidR="00D12B77" w:rsidRPr="00481D2D">
        <w:t xml:space="preserve"> containing one or more Identity header fields</w:t>
      </w:r>
      <w:r w:rsidRPr="00481D2D">
        <w:t xml:space="preserve">, an AS supporting the calling number verification </w:t>
      </w:r>
      <w:r w:rsidR="009A4D58" w:rsidRPr="00481D2D">
        <w:t xml:space="preserve">using </w:t>
      </w:r>
      <w:r w:rsidR="009A4D58" w:rsidRPr="00481D2D">
        <w:rPr>
          <w:lang w:eastAsia="ja-JP"/>
        </w:rPr>
        <w:t>signature verification</w:t>
      </w:r>
      <w:r w:rsidR="009A4D58" w:rsidRPr="00481D2D">
        <w:rPr>
          <w:color w:val="000000"/>
        </w:rPr>
        <w:t xml:space="preserve"> </w:t>
      </w:r>
      <w:r w:rsidR="009A4D58" w:rsidRPr="00481D2D">
        <w:rPr>
          <w:lang w:eastAsia="ja-JP"/>
        </w:rPr>
        <w:t>and attestation</w:t>
      </w:r>
      <w:r w:rsidR="009A4D58" w:rsidRPr="00481D2D">
        <w:rPr>
          <w:color w:val="000000"/>
        </w:rPr>
        <w:t xml:space="preserve"> information, as defined in </w:t>
      </w:r>
      <w:r w:rsidR="009A4D58" w:rsidRPr="00481D2D">
        <w:t>subclause 3.1,</w:t>
      </w:r>
      <w:r w:rsidRPr="00481D2D">
        <w:t xml:space="preserve"> shall if the network indicated support for the calling number verification during registration:</w:t>
      </w:r>
    </w:p>
    <w:p w:rsidR="00403357" w:rsidRPr="00481D2D" w:rsidRDefault="009F2B7A" w:rsidP="00403357">
      <w:pPr>
        <w:pStyle w:val="B1"/>
      </w:pPr>
      <w:r w:rsidRPr="00481D2D">
        <w:t>-</w:t>
      </w:r>
      <w:r w:rsidRPr="00481D2D">
        <w:tab/>
      </w:r>
      <w:r w:rsidR="00403357" w:rsidRPr="00481D2D">
        <w:t>if no "verstat" tel URI parameter is present for the identity to be verified in the From</w:t>
      </w:r>
      <w:r w:rsidR="00C213EA" w:rsidRPr="00481D2D">
        <w:t xml:space="preserve"> or </w:t>
      </w:r>
      <w:r w:rsidR="00403357" w:rsidRPr="00481D2D">
        <w:t xml:space="preserve">P-Asserted-Identity header field, perform user identity verification </w:t>
      </w:r>
      <w:r w:rsidR="00C213EA" w:rsidRPr="00481D2D">
        <w:t xml:space="preserve">of the originating user identity </w:t>
      </w:r>
      <w:r w:rsidR="00D12B77" w:rsidRPr="00481D2D">
        <w:t>us</w:t>
      </w:r>
      <w:r w:rsidR="00403357" w:rsidRPr="00481D2D">
        <w:t>ing</w:t>
      </w:r>
      <w:r w:rsidR="00D12B77" w:rsidRPr="00481D2D">
        <w:t xml:space="preserve"> the Identity header field</w:t>
      </w:r>
      <w:r w:rsidR="00403357" w:rsidRPr="00481D2D">
        <w:t xml:space="preserve"> containing a PASSporT SHAKEN JSON Web Token, specified in </w:t>
      </w:r>
      <w:r w:rsidR="00503AF7" w:rsidRPr="00481D2D">
        <w:t>RFC 8588</w:t>
      </w:r>
      <w:r w:rsidR="00403357" w:rsidRPr="00481D2D">
        <w:t> [261]</w:t>
      </w:r>
      <w:r w:rsidR="00C213EA" w:rsidRPr="00481D2D">
        <w:t xml:space="preserve"> and based on local policy all Identity header fields containing a PASSporT div JSON Web Token, specified in </w:t>
      </w:r>
      <w:r w:rsidR="00497520" w:rsidRPr="00481D2D">
        <w:t>RFC 8946</w:t>
      </w:r>
      <w:r w:rsidR="00C213EA" w:rsidRPr="00481D2D">
        <w:t> [265], in the received request.</w:t>
      </w:r>
      <w:r w:rsidR="00DA406B" w:rsidRPr="00481D2D">
        <w:t xml:space="preserve"> </w:t>
      </w:r>
      <w:r w:rsidR="00C213EA" w:rsidRPr="00481D2D">
        <w:t>B</w:t>
      </w:r>
      <w:r w:rsidR="00D12B77" w:rsidRPr="00481D2D">
        <w:t xml:space="preserve">ased on the outcome of the verification </w:t>
      </w:r>
      <w:r w:rsidRPr="00481D2D">
        <w:t>insert a "verstat" tel URI parameter</w:t>
      </w:r>
      <w:r w:rsidR="00D12B77" w:rsidRPr="00481D2D">
        <w:t>, specified in subclause 7.2A.20,</w:t>
      </w:r>
      <w:r w:rsidRPr="00481D2D">
        <w:t xml:space="preserve"> with a value representing the outcome of the verification in the </w:t>
      </w:r>
      <w:r w:rsidR="00D12B77" w:rsidRPr="00481D2D">
        <w:t xml:space="preserve">tel </w:t>
      </w:r>
      <w:r w:rsidRPr="00481D2D">
        <w:t xml:space="preserve">URI </w:t>
      </w:r>
      <w:r w:rsidR="00D12B77" w:rsidRPr="00481D2D">
        <w:t xml:space="preserve">or SIP URI with the user=phone parameter </w:t>
      </w:r>
      <w:r w:rsidRPr="00481D2D">
        <w:t>of each P-Asserted-Identity header field or From header field where the URI contains the calling number that was tested for verification</w:t>
      </w:r>
      <w:r w:rsidR="00C213EA" w:rsidRPr="00481D2D">
        <w:t xml:space="preserve"> and based on local policy in all verified identities in the History-Info header field.</w:t>
      </w:r>
    </w:p>
    <w:p w:rsidR="00D85806" w:rsidRPr="00481D2D" w:rsidRDefault="00D12B77" w:rsidP="00D85806">
      <w:r w:rsidRPr="00481D2D">
        <w:t xml:space="preserve">If no Identity header field is present in the received INVITE or MESSAGE request, but an Origination-Id header field along with an Attestation-Info header field set </w:t>
      </w:r>
      <w:r w:rsidR="00725FE1" w:rsidRPr="00481D2D">
        <w:t xml:space="preserve">either </w:t>
      </w:r>
      <w:r w:rsidRPr="00481D2D">
        <w:t xml:space="preserve">to </w:t>
      </w:r>
      <w:r w:rsidR="00725FE1" w:rsidRPr="00481D2D">
        <w:t xml:space="preserve">"B" or </w:t>
      </w:r>
      <w:r w:rsidRPr="00481D2D">
        <w:t>"C" is present, the AS shall set the verstat tel URI parameter to the value "No-TN-Validation"</w:t>
      </w:r>
      <w:r w:rsidR="00725FE1" w:rsidRPr="00481D2D">
        <w:t>.</w:t>
      </w:r>
    </w:p>
    <w:p w:rsidR="00DA406B" w:rsidRPr="00F65F7A" w:rsidRDefault="00D85806" w:rsidP="00DA406B">
      <w:pPr>
        <w:rPr>
          <w:color w:val="000000"/>
          <w:shd w:val="clear" w:color="auto" w:fill="FFFFFF"/>
          <w:lang w:val="hr-HR"/>
        </w:rPr>
      </w:pPr>
      <w:r w:rsidRPr="00481D2D">
        <w:rPr>
          <w:color w:val="000000"/>
          <w:shd w:val="clear" w:color="auto" w:fill="FFFFFF"/>
        </w:rPr>
        <w:t xml:space="preserve">If the AS supports priority verification using assertion of priority information as specified in subclause 3.1 and if allowed by local operator policy, the AS may verify </w:t>
      </w:r>
      <w:r w:rsidR="00DA406B" w:rsidRPr="00481D2D">
        <w:rPr>
          <w:color w:val="000000"/>
          <w:shd w:val="clear" w:color="auto" w:fill="FFFFFF"/>
        </w:rPr>
        <w:t xml:space="preserve">that </w:t>
      </w:r>
      <w:r w:rsidRPr="00481D2D">
        <w:rPr>
          <w:color w:val="000000"/>
          <w:shd w:val="clear" w:color="auto" w:fill="FFFFFF"/>
        </w:rPr>
        <w:t xml:space="preserve">the </w:t>
      </w:r>
      <w:r w:rsidR="00DA406B" w:rsidRPr="00481D2D">
        <w:rPr>
          <w:color w:val="000000"/>
          <w:shd w:val="clear" w:color="auto" w:fill="FFFFFF"/>
        </w:rPr>
        <w:t xml:space="preserve">Priority and </w:t>
      </w:r>
      <w:r w:rsidRPr="00481D2D">
        <w:rPr>
          <w:color w:val="000000"/>
          <w:shd w:val="clear" w:color="auto" w:fill="FFFFFF"/>
        </w:rPr>
        <w:t>Resource-Priority header field</w:t>
      </w:r>
      <w:r w:rsidR="00DA406B" w:rsidRPr="00481D2D">
        <w:rPr>
          <w:color w:val="000000"/>
          <w:shd w:val="clear" w:color="auto" w:fill="FFFFFF"/>
        </w:rPr>
        <w:t xml:space="preserve"> values are authorized</w:t>
      </w:r>
      <w:r w:rsidRPr="00481D2D">
        <w:rPr>
          <w:color w:val="000000"/>
          <w:shd w:val="clear" w:color="auto" w:fill="FFFFFF"/>
        </w:rPr>
        <w:t>. To do so, the AS</w:t>
      </w:r>
      <w:r w:rsidR="00F65F7A">
        <w:rPr>
          <w:color w:val="000000"/>
          <w:shd w:val="clear" w:color="auto" w:fill="FFFFFF"/>
          <w:lang w:val="hr-HR"/>
        </w:rPr>
        <w:t>:</w:t>
      </w:r>
    </w:p>
    <w:p w:rsidR="00DA406B" w:rsidRPr="00481D2D" w:rsidRDefault="00DA406B" w:rsidP="00DA406B">
      <w:pPr>
        <w:pStyle w:val="B1"/>
        <w:numPr>
          <w:ilvl w:val="0"/>
          <w:numId w:val="48"/>
        </w:numPr>
        <w:overflowPunct/>
        <w:autoSpaceDE/>
        <w:autoSpaceDN/>
        <w:adjustRightInd/>
        <w:textAlignment w:val="auto"/>
      </w:pPr>
      <w:r w:rsidRPr="00481D2D">
        <w:rPr>
          <w:shd w:val="clear" w:color="auto" w:fill="FFFFFF"/>
        </w:rPr>
        <w:tab/>
        <w:t xml:space="preserve">verifies </w:t>
      </w:r>
      <w:r w:rsidR="00D85806" w:rsidRPr="00481D2D">
        <w:rPr>
          <w:color w:val="000000"/>
          <w:shd w:val="clear" w:color="auto" w:fill="FFFFFF"/>
        </w:rPr>
        <w:t>the Identity header fields containing a PASSporT rph JSON Web Token</w:t>
      </w:r>
      <w:r w:rsidR="00D85806" w:rsidRPr="00481D2D">
        <w:t xml:space="preserve"> as specified in RFC 8443 [279]</w:t>
      </w:r>
      <w:r w:rsidRPr="00481D2D">
        <w:rPr>
          <w:shd w:val="clear" w:color="auto" w:fill="FFFFFF"/>
        </w:rPr>
        <w:t xml:space="preserve"> and RFC</w:t>
      </w:r>
      <w:r w:rsidR="00F65F7A">
        <w:rPr>
          <w:shd w:val="clear" w:color="auto" w:fill="FFFFFF"/>
        </w:rPr>
        <w:t> </w:t>
      </w:r>
      <w:r w:rsidRPr="00481D2D">
        <w:rPr>
          <w:shd w:val="clear" w:color="auto" w:fill="FFFFFF"/>
        </w:rPr>
        <w:t>9027</w:t>
      </w:r>
      <w:r w:rsidR="00F65F7A">
        <w:rPr>
          <w:shd w:val="clear" w:color="auto" w:fill="FFFFFF"/>
        </w:rPr>
        <w:t> </w:t>
      </w:r>
      <w:r w:rsidRPr="00481D2D">
        <w:rPr>
          <w:shd w:val="clear" w:color="auto" w:fill="FFFFFF"/>
        </w:rPr>
        <w:t>[278]</w:t>
      </w:r>
      <w:r w:rsidR="00D85806" w:rsidRPr="00481D2D">
        <w:rPr>
          <w:color w:val="000000"/>
          <w:shd w:val="clear" w:color="auto" w:fill="FFFFFF"/>
        </w:rPr>
        <w:t xml:space="preserve"> if included in the initial INVITE or re-INVITE request</w:t>
      </w:r>
      <w:r w:rsidRPr="00481D2D">
        <w:rPr>
          <w:shd w:val="clear" w:color="auto" w:fill="FFFFFF"/>
        </w:rPr>
        <w:t xml:space="preserve">; and </w:t>
      </w:r>
    </w:p>
    <w:p w:rsidR="00DA406B" w:rsidRPr="00481D2D" w:rsidRDefault="00DA406B" w:rsidP="006902B6">
      <w:pPr>
        <w:pStyle w:val="B1"/>
        <w:numPr>
          <w:ilvl w:val="0"/>
          <w:numId w:val="48"/>
        </w:numPr>
        <w:overflowPunct/>
        <w:autoSpaceDE/>
        <w:autoSpaceDN/>
        <w:adjustRightInd/>
        <w:textAlignment w:val="auto"/>
        <w:rPr>
          <w:color w:val="000000"/>
          <w:shd w:val="clear" w:color="auto" w:fill="FFFFFF"/>
        </w:rPr>
      </w:pPr>
      <w:r w:rsidRPr="00481D2D">
        <w:rPr>
          <w:shd w:val="clear" w:color="auto" w:fill="FFFFFF"/>
        </w:rPr>
        <w:t>verifies that the Priority and Resource-Priority header field values are authorized by valid "rph" PASSporT claims</w:t>
      </w:r>
      <w:r w:rsidR="00D85806" w:rsidRPr="00481D2D">
        <w:rPr>
          <w:color w:val="000000"/>
          <w:shd w:val="clear" w:color="auto" w:fill="FFFFFF"/>
        </w:rPr>
        <w:t>.</w:t>
      </w:r>
    </w:p>
    <w:p w:rsidR="00393A3A" w:rsidRPr="00481D2D" w:rsidRDefault="00D85806" w:rsidP="00DA406B">
      <w:r w:rsidRPr="00481D2D">
        <w:rPr>
          <w:color w:val="000000"/>
          <w:shd w:val="clear" w:color="auto" w:fill="FFFFFF"/>
        </w:rPr>
        <w:t>T</w:t>
      </w:r>
      <w:r w:rsidRPr="00481D2D">
        <w:rPr>
          <w:rFonts w:hint="eastAsia"/>
        </w:rPr>
        <w:t xml:space="preserve">he AS shall </w:t>
      </w:r>
      <w:r w:rsidRPr="00481D2D">
        <w:t>populate</w:t>
      </w:r>
      <w:r w:rsidRPr="00481D2D">
        <w:rPr>
          <w:rFonts w:hint="eastAsia"/>
        </w:rPr>
        <w:t xml:space="preserve"> the Priority-Verstat header field associated with the Resource-Priority header field</w:t>
      </w:r>
      <w:r w:rsidRPr="00481D2D">
        <w:t xml:space="preserve"> and</w:t>
      </w:r>
      <w:r w:rsidRPr="00481D2D">
        <w:rPr>
          <w:rFonts w:hint="eastAsia"/>
        </w:rPr>
        <w:t xml:space="preserve"> </w:t>
      </w:r>
      <w:r w:rsidRPr="00481D2D">
        <w:t>include the Priority-Verstat header field in the forwarded SIP request.</w:t>
      </w:r>
    </w:p>
    <w:p w:rsidR="00BF2D1A" w:rsidRPr="00481D2D" w:rsidRDefault="00BF2D1A" w:rsidP="00BF2D1A">
      <w:r w:rsidRPr="00481D2D">
        <w:t xml:space="preserve">The AS may report any verification failure of an Identity header field to the appropriate upstream signing service by populating </w:t>
      </w:r>
      <w:bookmarkStart w:id="481" w:name="_Hlk115171605"/>
      <w:r w:rsidRPr="00465091">
        <w:t xml:space="preserve">for each reported Identity header field verification error </w:t>
      </w:r>
      <w:bookmarkEnd w:id="481"/>
      <w:r>
        <w:t xml:space="preserve">a </w:t>
      </w:r>
      <w:r w:rsidRPr="00481D2D">
        <w:t xml:space="preserve">Reason header field in the next provisional or final response to the INVITE or MESSAGE request, where the Reason header field "protocol" value is set to "STIR", as specified in </w:t>
      </w:r>
      <w:r w:rsidR="00B04BBC">
        <w:t>RFC</w:t>
      </w:r>
      <w:r w:rsidR="00B04BBC" w:rsidRPr="00481D2D">
        <w:t> </w:t>
      </w:r>
      <w:r w:rsidR="00B04BBC">
        <w:t>9410</w:t>
      </w:r>
      <w:r w:rsidRPr="00481D2D">
        <w:t> [294]</w:t>
      </w:r>
      <w:r w:rsidRPr="006E6808">
        <w:t xml:space="preserve"> </w:t>
      </w:r>
      <w:r w:rsidRPr="004345D5">
        <w:t xml:space="preserve">and </w:t>
      </w:r>
      <w:r>
        <w:t>RFC</w:t>
      </w:r>
      <w:r w:rsidRPr="00481D2D">
        <w:t> </w:t>
      </w:r>
      <w:r>
        <w:t>9366</w:t>
      </w:r>
      <w:r w:rsidRPr="004345D5">
        <w:t> [29</w:t>
      </w:r>
      <w:r>
        <w:t>6</w:t>
      </w:r>
      <w:r w:rsidRPr="004345D5">
        <w:t>]</w:t>
      </w:r>
      <w:r w:rsidRPr="00481D2D">
        <w:t>, and the "cause" header field parameter contains the 4xx response code of the failing PASSporT, as defined in RFC 8224 [252].</w:t>
      </w:r>
      <w:r>
        <w:t xml:space="preserve"> Additionally</w:t>
      </w:r>
      <w:r w:rsidRPr="00481D2D">
        <w:t xml:space="preserve">, the </w:t>
      </w:r>
      <w:r>
        <w:t>AS</w:t>
      </w:r>
      <w:r w:rsidRPr="00481D2D">
        <w:t xml:space="preserve"> </w:t>
      </w:r>
      <w:r>
        <w:t xml:space="preserve">may include the </w:t>
      </w:r>
      <w:r w:rsidRPr="00481D2D">
        <w:t>"</w:t>
      </w:r>
      <w:r>
        <w:t>ppi</w:t>
      </w:r>
      <w:r w:rsidRPr="00481D2D">
        <w:t>"</w:t>
      </w:r>
      <w:r>
        <w:t xml:space="preserve"> </w:t>
      </w:r>
      <w:r w:rsidRPr="00481D2D">
        <w:t>header field parameter contain</w:t>
      </w:r>
      <w:r>
        <w:t xml:space="preserve">ing </w:t>
      </w:r>
      <w:r w:rsidRPr="00481D2D">
        <w:t>the failing PASSporT</w:t>
      </w:r>
      <w:r>
        <w:t>.</w:t>
      </w:r>
    </w:p>
    <w:p w:rsidR="00D12B77" w:rsidRPr="00481D2D" w:rsidRDefault="00D85806" w:rsidP="00A865E8">
      <w:pPr>
        <w:pStyle w:val="NO"/>
      </w:pPr>
      <w:r w:rsidRPr="00481D2D">
        <w:t>NOTE</w:t>
      </w:r>
      <w:r w:rsidR="001939AE">
        <w:t> 1</w:t>
      </w:r>
      <w:r w:rsidRPr="00481D2D">
        <w:t>:</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rsidR="001939AE" w:rsidRPr="00566A69" w:rsidRDefault="001939AE" w:rsidP="001939AE">
      <w:pPr>
        <w:pStyle w:val="NO"/>
      </w:pPr>
      <w:r w:rsidRPr="00566A69">
        <w:t>NOTE</w:t>
      </w:r>
      <w:r>
        <w:t> 2</w:t>
      </w:r>
      <w:r w:rsidRPr="00566A69">
        <w:t>:</w:t>
      </w:r>
      <w:r w:rsidRPr="00566A69">
        <w:tab/>
      </w:r>
      <w:r>
        <w:t>M</w:t>
      </w:r>
      <w:r w:rsidRPr="00566A69">
        <w:t>ultiple Reason header fields with the protocol value set to "STIR"</w:t>
      </w:r>
      <w:r>
        <w:t xml:space="preserve"> are not supported in the present document.</w:t>
      </w:r>
    </w:p>
    <w:p w:rsidR="009818D4" w:rsidRPr="00481D2D" w:rsidRDefault="009818D4" w:rsidP="005D46C4">
      <w:pPr>
        <w:pStyle w:val="Heading5"/>
      </w:pPr>
      <w:bookmarkStart w:id="482" w:name="_Toc146257006"/>
      <w:r w:rsidRPr="00481D2D">
        <w:t>5.7.1.25.4</w:t>
      </w:r>
      <w:r w:rsidRPr="00481D2D">
        <w:tab/>
        <w:t>Procedures over the Ms reference point</w:t>
      </w:r>
      <w:bookmarkEnd w:id="482"/>
    </w:p>
    <w:p w:rsidR="009818D4" w:rsidRPr="00481D2D" w:rsidRDefault="009818D4" w:rsidP="009818D4">
      <w:r w:rsidRPr="00481D2D">
        <w:t>If the AS receives a verificationRequest as specified in annex</w:t>
      </w:r>
      <w:r w:rsidR="00CC5FF5" w:rsidRPr="00481D2D">
        <w:t> V</w:t>
      </w:r>
      <w:r w:rsidRPr="00481D2D">
        <w:t>, the AS verifies the request and when verified generates a verificationResponse, as specified in annex</w:t>
      </w:r>
      <w:r w:rsidR="00CC5FF5" w:rsidRPr="00481D2D">
        <w:t> V</w:t>
      </w:r>
      <w:r w:rsidRPr="00481D2D">
        <w:t>, including a "verstat" claim for the verified identity.</w:t>
      </w:r>
    </w:p>
    <w:p w:rsidR="00403357" w:rsidRPr="00481D2D" w:rsidRDefault="009818D4" w:rsidP="00403357">
      <w:r w:rsidRPr="00481D2D">
        <w:t>If the AS receives a signingRequest, specified in annex</w:t>
      </w:r>
      <w:r w:rsidR="00CC5FF5" w:rsidRPr="00481D2D">
        <w:t> V</w:t>
      </w:r>
      <w:r w:rsidRPr="00481D2D">
        <w:t>, the AS sends the signed information in a signingResponse as specified in annex </w:t>
      </w:r>
      <w:r w:rsidR="00CC5FF5" w:rsidRPr="00481D2D">
        <w:t>V</w:t>
      </w:r>
      <w:r w:rsidR="00403357" w:rsidRPr="00481D2D">
        <w:t>.</w:t>
      </w:r>
    </w:p>
    <w:p w:rsidR="00F51832" w:rsidRPr="00481D2D" w:rsidRDefault="00F51832" w:rsidP="005D46C4">
      <w:pPr>
        <w:pStyle w:val="Heading4"/>
      </w:pPr>
      <w:bookmarkStart w:id="483" w:name="_Toc146257007"/>
      <w:r w:rsidRPr="00481D2D">
        <w:t>5.7.1.26</w:t>
      </w:r>
      <w:r w:rsidRPr="00481D2D">
        <w:tab/>
        <w:t>Procedures in the AS for 3GPP PS data off</w:t>
      </w:r>
      <w:bookmarkEnd w:id="483"/>
    </w:p>
    <w:p w:rsidR="00F51832" w:rsidRPr="00481D2D" w:rsidRDefault="00F51832" w:rsidP="00F51832">
      <w:r w:rsidRPr="00481D2D">
        <w:t>An AS that supports 3GPP PS data off can receive in the message/SIP MIME body in a third party REGISTER request the REGISTER request sent by the UE. If this REGISTER request contains a "+g.3gpp.ps-data-off" Contact header field parameter the AS can determine that the UE supports 3GPP PS data off, and the value of the parameter indicates the 3GPP PS data off status. When the AS receives an initial request for a dialog or a standalone transaction destined to the served user, if:</w:t>
      </w:r>
    </w:p>
    <w:p w:rsidR="00F51832" w:rsidRPr="00481D2D" w:rsidRDefault="00F51832" w:rsidP="00F51832">
      <w:pPr>
        <w:pStyle w:val="B1"/>
      </w:pPr>
      <w:r w:rsidRPr="00481D2D">
        <w:t>-</w:t>
      </w:r>
      <w:r w:rsidRPr="00481D2D">
        <w:tab/>
        <w:t>the latest "+g.3gpp.ps-data-off" Contact header field parameter, specified in subclauce 7.9.8, that was received in a third party REGISTER request, as specified above, was set to "active" in the UE; and</w:t>
      </w:r>
    </w:p>
    <w:p w:rsidR="00F51832" w:rsidRPr="00481D2D" w:rsidRDefault="00F51832" w:rsidP="00F51832">
      <w:pPr>
        <w:pStyle w:val="B1"/>
      </w:pPr>
      <w:r w:rsidRPr="00481D2D">
        <w:t>-</w:t>
      </w:r>
      <w:r w:rsidRPr="00481D2D">
        <w:tab/>
        <w:t>the service the AS supports is not configured as a 3GPP PS data off exempt service</w:t>
      </w:r>
      <w:r w:rsidR="00CC5FF5" w:rsidRPr="00481D2D">
        <w:t xml:space="preserve"> to be used in the HPLMN</w:t>
      </w:r>
      <w:r w:rsidR="001609AA" w:rsidRPr="00481D2D">
        <w:t>,</w:t>
      </w:r>
      <w:r w:rsidR="00CC5FF5" w:rsidRPr="00481D2D">
        <w:t>the EHPLMN</w:t>
      </w:r>
      <w:r w:rsidR="00375C62" w:rsidRPr="00481D2D">
        <w:t xml:space="preserve"> or the subscribed SNPN</w:t>
      </w:r>
      <w:r w:rsidR="00CC5FF5" w:rsidRPr="00481D2D">
        <w:t>, or the service the AS support is not configured as a 3GPP PS data off exempt service to be used in the VPLMN</w:t>
      </w:r>
      <w:r w:rsidR="007A7AA8" w:rsidRPr="00481D2D">
        <w:t xml:space="preserve"> or the non-subscribed SNPN</w:t>
      </w:r>
      <w:r w:rsidRPr="00481D2D">
        <w:t>;</w:t>
      </w:r>
    </w:p>
    <w:p w:rsidR="00F51832" w:rsidRPr="00481D2D" w:rsidRDefault="00F51832" w:rsidP="00F51832">
      <w:r w:rsidRPr="00481D2D">
        <w:t>the AS shall not send the request to the UE via GPRS IP-CAN</w:t>
      </w:r>
      <w:r w:rsidR="009818D4" w:rsidRPr="00481D2D">
        <w:t>,</w:t>
      </w:r>
      <w:r w:rsidRPr="00481D2D">
        <w:t xml:space="preserve"> EPS IP-CAN</w:t>
      </w:r>
      <w:r w:rsidR="009818D4" w:rsidRPr="00481D2D">
        <w:t xml:space="preserve"> or 5GS IP-CAN</w:t>
      </w:r>
      <w:r w:rsidRPr="00481D2D">
        <w:t>.</w:t>
      </w:r>
    </w:p>
    <w:p w:rsidR="0065492D" w:rsidRPr="00481D2D" w:rsidRDefault="0065492D" w:rsidP="005D46C4">
      <w:pPr>
        <w:pStyle w:val="Heading4"/>
      </w:pPr>
      <w:bookmarkStart w:id="484" w:name="_Toc146257008"/>
      <w:r w:rsidRPr="00481D2D">
        <w:t>5.7.1.27</w:t>
      </w:r>
      <w:r w:rsidRPr="00481D2D">
        <w:tab/>
        <w:t>AS support for access update procedures</w:t>
      </w:r>
      <w:bookmarkEnd w:id="484"/>
    </w:p>
    <w:p w:rsidR="0065492D" w:rsidRPr="00481D2D" w:rsidRDefault="0065492D" w:rsidP="005D46C4">
      <w:pPr>
        <w:pStyle w:val="Heading5"/>
      </w:pPr>
      <w:bookmarkStart w:id="485" w:name="_Toc146257009"/>
      <w:r w:rsidRPr="00481D2D">
        <w:t>5.7.1.27.1</w:t>
      </w:r>
      <w:r w:rsidRPr="00481D2D">
        <w:tab/>
        <w:t>General</w:t>
      </w:r>
      <w:bookmarkEnd w:id="485"/>
    </w:p>
    <w:p w:rsidR="0065492D" w:rsidRPr="00481D2D" w:rsidRDefault="0065492D" w:rsidP="0065492D">
      <w:r w:rsidRPr="00481D2D">
        <w:t>The AS can indicate that it supports in-call access update procedures by sending a feature-capability indicator including a public service identity indicating to where to send the updates.</w:t>
      </w:r>
    </w:p>
    <w:p w:rsidR="0065492D" w:rsidRPr="00481D2D" w:rsidRDefault="0065492D" w:rsidP="0065492D">
      <w:r w:rsidRPr="00481D2D">
        <w:t>When the AS receives a MESSAGE request with a P-Charging-Vector header field containing an "icid-value" header field parameter matching the "icid-value" header field parameter of an existing dialog, the AS can use the location information in the received MESSAGE request to update the location information for the dialog identified by the Call-Id.</w:t>
      </w:r>
    </w:p>
    <w:p w:rsidR="0065492D" w:rsidRPr="00481D2D" w:rsidRDefault="0065492D" w:rsidP="005D46C4">
      <w:pPr>
        <w:pStyle w:val="Heading5"/>
      </w:pPr>
      <w:bookmarkStart w:id="486" w:name="_Toc146257010"/>
      <w:r w:rsidRPr="00481D2D">
        <w:t>5.7.1.27.2</w:t>
      </w:r>
      <w:r w:rsidRPr="00481D2D">
        <w:tab/>
        <w:t>Originating procedures</w:t>
      </w:r>
      <w:bookmarkEnd w:id="486"/>
    </w:p>
    <w:p w:rsidR="0065492D" w:rsidRDefault="0065492D" w:rsidP="0065492D">
      <w:r w:rsidRPr="00481D2D">
        <w:t xml:space="preserve">If the AS supports in-call access update procedures </w:t>
      </w:r>
      <w:r w:rsidR="00A40BE4" w:rsidRPr="00481D2D">
        <w:t xml:space="preserve">and the AS is interested in receiving updates of changes of IP-CAN or PLMN </w:t>
      </w:r>
      <w:r w:rsidRPr="00481D2D">
        <w:t>the AS shall include in responses to an initial INVITE request a g.3gpp.in-call-access-update feature-capability indicator with a value set to a public service identity resolving to the AS.</w:t>
      </w:r>
    </w:p>
    <w:p w:rsidR="003E39E8" w:rsidRPr="00481D2D" w:rsidRDefault="003E39E8" w:rsidP="0065492D">
      <w:r>
        <w:t>When the AS receives a Handover-Info header field defined in subclause 7.2.</w:t>
      </w:r>
      <w:r w:rsidR="00931BB7">
        <w:t>22</w:t>
      </w:r>
      <w:r>
        <w:t xml:space="preserve"> with the header field value set to </w:t>
      </w:r>
      <w:r w:rsidRPr="00481D2D">
        <w:t>"</w:t>
      </w:r>
      <w:r>
        <w:t>handover-completed</w:t>
      </w:r>
      <w:r w:rsidRPr="00481D2D">
        <w:t>"</w:t>
      </w:r>
      <w:r>
        <w:t>, then the AS shall send an INVITE or UPDATE request towards the originating UE including an SDP offer with the previous SDP, including the same SDP version parameter, and include the Handover-Info header field with the "Role" header field value set to a value "session-initiator".</w:t>
      </w:r>
    </w:p>
    <w:p w:rsidR="0065492D" w:rsidRPr="00481D2D" w:rsidRDefault="0065492D" w:rsidP="005D46C4">
      <w:pPr>
        <w:pStyle w:val="Heading5"/>
      </w:pPr>
      <w:bookmarkStart w:id="487" w:name="_Toc146257011"/>
      <w:r w:rsidRPr="00481D2D">
        <w:t>5.7.1.27.3</w:t>
      </w:r>
      <w:r w:rsidRPr="00481D2D">
        <w:tab/>
        <w:t>Terminating procedures</w:t>
      </w:r>
      <w:bookmarkEnd w:id="487"/>
    </w:p>
    <w:p w:rsidR="0065492D" w:rsidRDefault="0065492D" w:rsidP="0065492D">
      <w:r w:rsidRPr="00481D2D">
        <w:t xml:space="preserve">If the AS supports access update procedures </w:t>
      </w:r>
      <w:r w:rsidR="00A40BE4" w:rsidRPr="00481D2D">
        <w:t xml:space="preserve">and the AS is interested in receiving updates of changes of IP-CAN or PLMN </w:t>
      </w:r>
      <w:r w:rsidRPr="00481D2D">
        <w:t>the AS shall include in the INVITE request a g.3gpp.in-call-access-update feature-capability indicator with a value set to a public service identity resolving to the AS.</w:t>
      </w:r>
    </w:p>
    <w:p w:rsidR="003E39E8" w:rsidRPr="00481D2D" w:rsidRDefault="003E39E8" w:rsidP="0065492D">
      <w:r>
        <w:t>When the AS receives a Handover-Info header field defined in subclause 7.2.</w:t>
      </w:r>
      <w:r w:rsidR="00931BB7">
        <w:t>22</w:t>
      </w:r>
      <w:r>
        <w:t xml:space="preserve"> with the header field value set to </w:t>
      </w:r>
      <w:r w:rsidRPr="00481D2D">
        <w:t>"</w:t>
      </w:r>
      <w:r>
        <w:t>handover-completed</w:t>
      </w:r>
      <w:r w:rsidRPr="00481D2D">
        <w:t>"</w:t>
      </w:r>
      <w:r>
        <w:t>, then the AS shall send an INVITE or UPDATE request towards the terminating UE including an SDP offer with the previous SDP, including the same SDP version parameter, and include the Handover-Info header field with the "Role" header field value set to a value "session-receiver".</w:t>
      </w:r>
    </w:p>
    <w:p w:rsidR="00897956" w:rsidRPr="00481D2D" w:rsidRDefault="00897956" w:rsidP="005D46C4">
      <w:pPr>
        <w:pStyle w:val="Heading3"/>
      </w:pPr>
      <w:bookmarkStart w:id="488" w:name="_Toc146257012"/>
      <w:r w:rsidRPr="00481D2D">
        <w:t>5.7.2</w:t>
      </w:r>
      <w:r w:rsidRPr="00481D2D">
        <w:tab/>
        <w:t>Application Server (AS) acting as terminating UA, or redirect server</w:t>
      </w:r>
      <w:bookmarkEnd w:id="488"/>
    </w:p>
    <w:p w:rsidR="00897956" w:rsidRPr="00481D2D" w:rsidRDefault="00897956">
      <w:r w:rsidRPr="00481D2D">
        <w:t>When acting as a terminating UA the AS shall behave as defined for a UE in subclause 5.1.4, with the exceptions identified in this subclause.</w:t>
      </w:r>
    </w:p>
    <w:p w:rsidR="00897956" w:rsidRPr="00481D2D" w:rsidRDefault="00897956">
      <w:r w:rsidRPr="00481D2D">
        <w:t>The AS, although acting as a UA, does not initiate any registration of its associated addresses. These are assumed to be known by peer-to-peer arrangements within the IM CN subsystem.</w:t>
      </w:r>
    </w:p>
    <w:p w:rsidR="00B85249" w:rsidRPr="00481D2D" w:rsidRDefault="00B85249" w:rsidP="00B85249">
      <w:r w:rsidRPr="00481D2D">
        <w:t>If the AS requires knowledge of the served user it shall determine the served user according to the applicable procedure in subclause 5.7.1.3A.</w:t>
      </w:r>
    </w:p>
    <w:p w:rsidR="00897956" w:rsidRPr="00481D2D" w:rsidRDefault="00897956">
      <w:r w:rsidRPr="00481D2D">
        <w:t>An AS acting as redirect server shall propagate any received IM CN subsystem XML message body in the redirected message.</w:t>
      </w:r>
    </w:p>
    <w:p w:rsidR="00897956" w:rsidRPr="00481D2D" w:rsidRDefault="00897956">
      <w:r w:rsidRPr="00481D2D">
        <w:t xml:space="preserve">When an AS acting as a term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A23187" w:rsidRPr="00481D2D">
        <w:rPr>
          <w:lang w:eastAsia="ja-JP"/>
        </w:rPr>
        <w:t xml:space="preserve">field </w:t>
      </w:r>
      <w:r w:rsidRPr="00481D2D">
        <w:rPr>
          <w:lang w:eastAsia="ja-JP"/>
        </w:rPr>
        <w:t xml:space="preserve">with the </w:t>
      </w:r>
      <w:r w:rsidR="00A23187" w:rsidRPr="00481D2D">
        <w:rPr>
          <w:lang w:eastAsia="ja-JP"/>
        </w:rPr>
        <w:t>"</w:t>
      </w:r>
      <w:r w:rsidRPr="00481D2D">
        <w:rPr>
          <w:lang w:eastAsia="ja-JP"/>
        </w:rPr>
        <w:t>icid</w:t>
      </w:r>
      <w:r w:rsidR="00A23187"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w:t>
      </w:r>
      <w:r w:rsidR="00276DE4" w:rsidRPr="00481D2D">
        <w:rPr>
          <w:rFonts w:hint="eastAsia"/>
          <w:lang w:eastAsia="ja-JP"/>
        </w:rPr>
        <w:t xml:space="preserve"> </w:t>
      </w:r>
      <w:r w:rsidR="00276DE4" w:rsidRPr="00481D2D">
        <w:rPr>
          <w:lang w:eastAsia="ja-JP"/>
        </w:rPr>
        <w:t xml:space="preserve">and a type </w:t>
      </w:r>
      <w:r w:rsidR="00276DE4" w:rsidRPr="00481D2D">
        <w:rPr>
          <w:rFonts w:hint="eastAsia"/>
          <w:lang w:eastAsia="ja-JP"/>
        </w:rPr>
        <w:t>3</w:t>
      </w:r>
      <w:r w:rsidR="00276DE4" w:rsidRPr="00481D2D">
        <w:rPr>
          <w:lang w:eastAsia="ja-JP"/>
        </w:rPr>
        <w:t xml:space="preserve"> "orig-ioi" header field parameter. </w:t>
      </w:r>
      <w:r w:rsidR="00276DE4" w:rsidRPr="00481D2D">
        <w:t xml:space="preserve">The </w:t>
      </w:r>
      <w:r w:rsidR="00276DE4" w:rsidRPr="00481D2D">
        <w:rPr>
          <w:rFonts w:hint="eastAsia"/>
          <w:lang w:eastAsia="ja-JP"/>
        </w:rPr>
        <w:t>AS</w:t>
      </w:r>
      <w:r w:rsidR="00276DE4" w:rsidRPr="00481D2D">
        <w:t xml:space="preserve"> shall set the type </w:t>
      </w:r>
      <w:r w:rsidR="00276DE4" w:rsidRPr="00481D2D">
        <w:rPr>
          <w:rFonts w:hint="eastAsia"/>
          <w:lang w:eastAsia="ja-JP"/>
        </w:rPr>
        <w:t>3</w:t>
      </w:r>
      <w:r w:rsidR="00276DE4" w:rsidRPr="00481D2D">
        <w:t xml:space="preserve"> "orig-ioi" header field parameter to a value that identifies the service provider from which the request is sent. The </w:t>
      </w:r>
      <w:r w:rsidR="00276DE4" w:rsidRPr="00481D2D">
        <w:rPr>
          <w:rFonts w:hint="eastAsia"/>
          <w:lang w:eastAsia="ja-JP"/>
        </w:rPr>
        <w:t>AS</w:t>
      </w:r>
      <w:r w:rsidR="00276DE4" w:rsidRPr="00481D2D">
        <w:t xml:space="preserve"> shall not include the type </w:t>
      </w:r>
      <w:r w:rsidR="00276DE4" w:rsidRPr="00481D2D">
        <w:rPr>
          <w:rFonts w:hint="eastAsia"/>
          <w:lang w:eastAsia="ja-JP"/>
        </w:rPr>
        <w:t>3</w:t>
      </w:r>
      <w:r w:rsidR="00276DE4" w:rsidRPr="00481D2D">
        <w:t xml:space="preserve"> "term-ioi" header field parameter</w:t>
      </w:r>
      <w:r w:rsidRPr="00481D2D">
        <w:t>.</w:t>
      </w:r>
    </w:p>
    <w:p w:rsidR="00897956" w:rsidRPr="00481D2D" w:rsidRDefault="00897956">
      <w:r w:rsidRPr="00481D2D">
        <w:t xml:space="preserve">When the AS acting as terminating UA receives </w:t>
      </w:r>
      <w:r w:rsidR="00276DE4" w:rsidRPr="00481D2D">
        <w:t>a request</w:t>
      </w:r>
      <w:r w:rsidRPr="00481D2D">
        <w:t xml:space="preserve">, </w:t>
      </w:r>
      <w:r w:rsidR="006B0407" w:rsidRPr="00481D2D">
        <w:t xml:space="preserve">the AS </w:t>
      </w:r>
      <w:r w:rsidRPr="00481D2D">
        <w:t xml:space="preserve">shall store the value of the </w:t>
      </w:r>
      <w:r w:rsidR="00A23187" w:rsidRPr="00481D2D">
        <w:t>"</w:t>
      </w:r>
      <w:r w:rsidRPr="00481D2D">
        <w:t>orig-ioi</w:t>
      </w:r>
      <w:r w:rsidR="00A23187" w:rsidRPr="00481D2D">
        <w:t>" header field</w:t>
      </w:r>
      <w:r w:rsidRPr="00481D2D">
        <w:t xml:space="preserve"> parameters received in the P-Charging-Vector header </w:t>
      </w:r>
      <w:r w:rsidR="00A23187" w:rsidRPr="00481D2D">
        <w:t xml:space="preserve">field </w:t>
      </w:r>
      <w:r w:rsidRPr="00481D2D">
        <w:t>if present.</w:t>
      </w:r>
    </w:p>
    <w:p w:rsidR="00D042D1" w:rsidRPr="00481D2D" w:rsidRDefault="00D042D1" w:rsidP="00D042D1">
      <w:pPr>
        <w:pStyle w:val="NO"/>
      </w:pPr>
      <w:r w:rsidRPr="00481D2D">
        <w:t>NOTE</w:t>
      </w:r>
      <w:r w:rsidR="003B4D26" w:rsidRPr="00481D2D">
        <w:t> 1</w:t>
      </w:r>
      <w:r w:rsidRPr="00481D2D">
        <w:t>:</w:t>
      </w:r>
      <w:r w:rsidRPr="00481D2D">
        <w:tab/>
        <w:t xml:space="preserve">Any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rsidR="003B4D26" w:rsidRPr="00481D2D" w:rsidRDefault="00897956" w:rsidP="003B4D26">
      <w:r w:rsidRPr="00481D2D">
        <w:t xml:space="preserve">When the AS acting as terminating UA generates a response to </w:t>
      </w:r>
      <w:r w:rsidR="00276DE4" w:rsidRPr="00481D2D">
        <w:t>a request</w:t>
      </w:r>
      <w:r w:rsidRPr="00481D2D">
        <w:t xml:space="preserve">, </w:t>
      </w:r>
      <w:r w:rsidR="006B0407" w:rsidRPr="00481D2D">
        <w:t xml:space="preserve">the AS </w:t>
      </w:r>
      <w:r w:rsidRPr="00481D2D">
        <w:t xml:space="preserve">shall insert a P-Charging-Vector header </w:t>
      </w:r>
      <w:r w:rsidR="000C0F00" w:rsidRPr="00481D2D">
        <w:t xml:space="preserve">field </w:t>
      </w:r>
      <w:r w:rsidRPr="00481D2D">
        <w:t xml:space="preserve">containing the </w:t>
      </w:r>
      <w:r w:rsidR="000C0F00" w:rsidRPr="00481D2D">
        <w:t>"</w:t>
      </w:r>
      <w:r w:rsidRPr="00481D2D">
        <w:t>orig-ioi</w:t>
      </w:r>
      <w:r w:rsidR="000C0F00" w:rsidRPr="00481D2D">
        <w:t>" header field</w:t>
      </w:r>
      <w:r w:rsidRPr="00481D2D">
        <w:t xml:space="preserve"> parameter, if received in the request</w:t>
      </w:r>
      <w:r w:rsidR="007119AD" w:rsidRPr="00481D2D">
        <w:t>,</w:t>
      </w:r>
      <w:r w:rsidRPr="00481D2D">
        <w:t xml:space="preserve"> a type 3 </w:t>
      </w:r>
      <w:r w:rsidR="000C0F00" w:rsidRPr="00481D2D">
        <w:t>"</w:t>
      </w:r>
      <w:r w:rsidRPr="00481D2D">
        <w:t>term-ioi</w:t>
      </w:r>
      <w:r w:rsidR="000C0F00" w:rsidRPr="00481D2D">
        <w:t>" header field parameter</w:t>
      </w:r>
      <w:r w:rsidR="007119AD" w:rsidRPr="00481D2D">
        <w:rPr>
          <w:rFonts w:hint="eastAsia"/>
          <w:lang w:eastAsia="ja-JP"/>
        </w:rPr>
        <w:t xml:space="preserve"> and </w:t>
      </w:r>
      <w:r w:rsidR="007119AD" w:rsidRPr="00481D2D">
        <w:t>the "icid-value" header field parameter</w:t>
      </w:r>
      <w:r w:rsidRPr="00481D2D">
        <w:t xml:space="preserve">. The AS shall set the type 3 </w:t>
      </w:r>
      <w:r w:rsidR="000C0F00" w:rsidRPr="00481D2D">
        <w:t>"</w:t>
      </w:r>
      <w:r w:rsidRPr="00481D2D">
        <w:t>term-ioi</w:t>
      </w:r>
      <w:r w:rsidR="000C0F00" w:rsidRPr="00481D2D">
        <w:t>" header field</w:t>
      </w:r>
      <w:r w:rsidRPr="00481D2D">
        <w:t xml:space="preserve"> parameter to a value that identifies the service provider from which the response is sent</w:t>
      </w:r>
      <w:r w:rsidR="007119AD" w:rsidRPr="00481D2D">
        <w:t>,</w:t>
      </w:r>
      <w:r w:rsidRPr="00481D2D">
        <w:t xml:space="preserve"> the </w:t>
      </w:r>
      <w:r w:rsidR="000C0F00" w:rsidRPr="00481D2D">
        <w:t>"</w:t>
      </w:r>
      <w:r w:rsidRPr="00481D2D">
        <w:t>orig-ioi</w:t>
      </w:r>
      <w:r w:rsidR="000C0F00" w:rsidRPr="00481D2D">
        <w:t>" header field</w:t>
      </w:r>
      <w:r w:rsidRPr="00481D2D">
        <w:t xml:space="preserve"> parameter is set to the previously received value of </w:t>
      </w:r>
      <w:r w:rsidR="000C0F00" w:rsidRPr="00481D2D">
        <w:t>"</w:t>
      </w:r>
      <w:r w:rsidRPr="00481D2D">
        <w:t>orig-ioi</w:t>
      </w:r>
      <w:r w:rsidR="000C0F00" w:rsidRPr="00481D2D">
        <w:t>"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w:t>
      </w:r>
    </w:p>
    <w:p w:rsidR="003B4D26" w:rsidRPr="00481D2D" w:rsidRDefault="003B4D26" w:rsidP="003B4D26">
      <w:r w:rsidRPr="00481D2D">
        <w:t>The AS acting as terminating UA receiving an initial request with a P-Charging-Vector header field shall, based on local policy, store the "fe-identifier" header field parameter of the P-Charging-Vector header field.</w:t>
      </w:r>
    </w:p>
    <w:p w:rsidR="003B4D26" w:rsidRPr="00481D2D" w:rsidRDefault="003B4D26" w:rsidP="003B4D26">
      <w:r w:rsidRPr="00481D2D">
        <w:t>The AS acting as terminating UA shall, based on local policy, include the stored "fe-identifier" header field parameter in the P-Charging-Vector header field, add its address or identifier and application id to the "as-addr" and "as-id" elements of the "fe-identifier" header field parameter of the P-Charging-Vector header field and send the P-Charging-Vector header field in the related final response.</w:t>
      </w:r>
    </w:p>
    <w:p w:rsidR="00897956" w:rsidRPr="00481D2D" w:rsidRDefault="003B4D26" w:rsidP="003B4D26">
      <w:pPr>
        <w:pStyle w:val="NO"/>
      </w:pPr>
      <w:r w:rsidRPr="00481D2D">
        <w:t>NOTE 2:</w:t>
      </w:r>
      <w:r w:rsidRPr="00481D2D">
        <w:tab/>
        <w:t>An AS hosting multiple applications can add multiple pairs of "as-addr" and "as-id" header field parameters when executing these applications.</w:t>
      </w:r>
    </w:p>
    <w:p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rsidR="00AE1DBD" w:rsidRPr="00481D2D" w:rsidRDefault="001E6A14" w:rsidP="008E31C8">
      <w:pPr>
        <w:pStyle w:val="NO"/>
      </w:pPr>
      <w:r w:rsidRPr="00481D2D">
        <w:t>NOTE 3:</w:t>
      </w:r>
      <w:r w:rsidRPr="00481D2D">
        <w:tab/>
        <w:t>An AS can modify the priority using the Resource-Priority header field in a dialog on behalf of a user. The mechanism for a user to invoke this AS action is out of scope of this release of the specification.</w:t>
      </w:r>
    </w:p>
    <w:p w:rsidR="00897956" w:rsidRPr="00481D2D" w:rsidRDefault="00897956" w:rsidP="005D46C4">
      <w:pPr>
        <w:pStyle w:val="Heading3"/>
      </w:pPr>
      <w:bookmarkStart w:id="489" w:name="_Toc146257013"/>
      <w:r w:rsidRPr="00481D2D">
        <w:t>5.7.3</w:t>
      </w:r>
      <w:r w:rsidRPr="00481D2D">
        <w:tab/>
        <w:t>Application Server (AS) acting as originating UA</w:t>
      </w:r>
      <w:bookmarkEnd w:id="489"/>
    </w:p>
    <w:p w:rsidR="00CA22EE" w:rsidRPr="00481D2D" w:rsidRDefault="00CA22EE" w:rsidP="00CA22EE">
      <w:r w:rsidRPr="00481D2D">
        <w:t>In order to support an AS acting as an originating UA, the AS has to be within the same trust domain as the S-CSCF to which requests will be sent.</w:t>
      </w:r>
    </w:p>
    <w:p w:rsidR="00897956" w:rsidRPr="00481D2D" w:rsidRDefault="00897956">
      <w:r w:rsidRPr="00481D2D">
        <w:t>When acting as an originating UA the AS shall behave as defined for a UE in subclause 5.1.3, with the exceptions identified in this subclause.</w:t>
      </w:r>
    </w:p>
    <w:p w:rsidR="00897956" w:rsidRPr="00481D2D" w:rsidRDefault="00897956">
      <w:r w:rsidRPr="00481D2D">
        <w:t>The AS, although acting as a UA, does not initiate any registration of its associated addresses</w:t>
      </w:r>
      <w:r w:rsidR="000B4F76" w:rsidRPr="00481D2D">
        <w:t xml:space="preserve"> and does not participate in any authentication procedures defined for a UE</w:t>
      </w:r>
      <w:r w:rsidRPr="00481D2D">
        <w:t>. These are assumed to be known by peer-to-peer arrangements within the IM CN subsystem.</w:t>
      </w:r>
    </w:p>
    <w:p w:rsidR="000B46B6" w:rsidRPr="00481D2D" w:rsidRDefault="00897956">
      <w:r w:rsidRPr="00481D2D">
        <w:t>When an AS acting as an originating UA generates an initial request for a dialog or a request for a standalone transaction, the AS shall insert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r w:rsidRPr="00481D2D">
        <w:rPr>
          <w:lang w:eastAsia="ja-JP"/>
        </w:rPr>
        <w:t>icid</w:t>
      </w:r>
      <w:r w:rsidR="000C0F00" w:rsidRPr="00481D2D">
        <w:rPr>
          <w:lang w:eastAsia="ja-JP"/>
        </w:rPr>
        <w:t>-value" header field</w:t>
      </w:r>
      <w:r w:rsidRPr="00481D2D">
        <w:rPr>
          <w:lang w:eastAsia="ja-JP"/>
        </w:rPr>
        <w:t xml:space="preserve"> parameter populated as specified in 3GPP</w:t>
      </w:r>
      <w:r w:rsidR="008A3D9F" w:rsidRPr="00481D2D">
        <w:rPr>
          <w:lang w:eastAsia="ja-JP"/>
        </w:rPr>
        <w:t> </w:t>
      </w:r>
      <w:r w:rsidRPr="00481D2D">
        <w:rPr>
          <w:lang w:eastAsia="ja-JP"/>
        </w:rPr>
        <w:t>TS</w:t>
      </w:r>
      <w:r w:rsidR="008A3D9F" w:rsidRPr="00481D2D">
        <w:rPr>
          <w:lang w:eastAsia="ja-JP"/>
        </w:rPr>
        <w:t> </w:t>
      </w:r>
      <w:r w:rsidRPr="00481D2D">
        <w:rPr>
          <w:lang w:eastAsia="ja-JP"/>
        </w:rPr>
        <w:t>32.260</w:t>
      </w:r>
      <w:r w:rsidR="008A3D9F" w:rsidRPr="00481D2D">
        <w:rPr>
          <w:lang w:eastAsia="ja-JP"/>
        </w:rPr>
        <w:t> </w:t>
      </w:r>
      <w:r w:rsidRPr="00481D2D">
        <w:rPr>
          <w:lang w:eastAsia="ja-JP"/>
        </w:rPr>
        <w:t xml:space="preserve">[17] and a type 3 </w:t>
      </w:r>
      <w:r w:rsidR="000C0F00" w:rsidRPr="00481D2D">
        <w:rPr>
          <w:lang w:eastAsia="ja-JP"/>
        </w:rPr>
        <w:t>"</w:t>
      </w:r>
      <w:r w:rsidRPr="00481D2D">
        <w:rPr>
          <w:lang w:eastAsia="ja-JP"/>
        </w:rPr>
        <w:t>orig-ioi</w:t>
      </w:r>
      <w:r w:rsidR="000C0F00" w:rsidRPr="00481D2D">
        <w:rPr>
          <w:lang w:eastAsia="ja-JP"/>
        </w:rPr>
        <w:t>" header field parameter</w:t>
      </w:r>
      <w:r w:rsidRPr="00481D2D">
        <w:t xml:space="preserve">. The AS shall set the type 3 </w:t>
      </w:r>
      <w:r w:rsidR="000C0F00" w:rsidRPr="00481D2D">
        <w:t>"</w:t>
      </w:r>
      <w:r w:rsidRPr="00481D2D">
        <w:t>orig-ioi</w:t>
      </w:r>
      <w:r w:rsidR="000C0F00" w:rsidRPr="00481D2D">
        <w:t>" header field</w:t>
      </w:r>
      <w:r w:rsidRPr="00481D2D">
        <w:t xml:space="preserve"> parameter to a value that identifies the service provider from which the request is sent. The AS shall not include the type 3 </w:t>
      </w:r>
      <w:r w:rsidR="000C0F00" w:rsidRPr="00481D2D">
        <w:t>"</w:t>
      </w:r>
      <w:r w:rsidRPr="00481D2D">
        <w:t>term-ioi</w:t>
      </w:r>
      <w:r w:rsidR="000C0F00" w:rsidRPr="00481D2D">
        <w:t>"</w:t>
      </w:r>
      <w:r w:rsidRPr="00481D2D">
        <w:t xml:space="preserve"> </w:t>
      </w:r>
      <w:r w:rsidR="000C0F00" w:rsidRPr="00481D2D">
        <w:t xml:space="preserve">header field </w:t>
      </w:r>
      <w:r w:rsidRPr="00481D2D">
        <w:t>parameter.</w:t>
      </w:r>
    </w:p>
    <w:p w:rsidR="00897956" w:rsidRPr="00481D2D" w:rsidRDefault="00897956">
      <w:pPr>
        <w:pStyle w:val="NO"/>
      </w:pPr>
      <w:r w:rsidRPr="00481D2D">
        <w:t>NOTE 1:</w:t>
      </w:r>
      <w:r w:rsidRPr="00481D2D">
        <w:tab/>
        <w:t xml:space="preserve">The AS can retrieve </w:t>
      </w:r>
      <w:r w:rsidR="000C0F00" w:rsidRPr="00481D2D">
        <w:t xml:space="preserve">CDF </w:t>
      </w:r>
      <w:r w:rsidRPr="00481D2D">
        <w:t xml:space="preserve">and/or </w:t>
      </w:r>
      <w:r w:rsidR="000C0F00" w:rsidRPr="00481D2D">
        <w:t xml:space="preserve">ODF </w:t>
      </w:r>
      <w:r w:rsidRPr="00481D2D">
        <w:t>addresses from HSS on Sh interface.</w:t>
      </w:r>
    </w:p>
    <w:p w:rsidR="00897956" w:rsidRPr="00481D2D" w:rsidRDefault="00897956">
      <w:r w:rsidRPr="00481D2D">
        <w:t xml:space="preserve">When the AS acting as an originating UA receives any response to </w:t>
      </w:r>
      <w:r w:rsidR="00276DE4"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term-ioi</w:t>
      </w:r>
      <w:r w:rsidR="000C0F00" w:rsidRPr="00481D2D">
        <w:t>" header field</w:t>
      </w:r>
      <w:r w:rsidRPr="00481D2D">
        <w:t xml:space="preserve"> parameter received in the P-Charging-Vector header </w:t>
      </w:r>
      <w:r w:rsidR="000C0F00" w:rsidRPr="00481D2D">
        <w:t xml:space="preserve">field </w:t>
      </w:r>
      <w:r w:rsidRPr="00481D2D">
        <w:t>if present.</w:t>
      </w:r>
    </w:p>
    <w:p w:rsidR="00897956" w:rsidRPr="00481D2D" w:rsidRDefault="00897956">
      <w:pPr>
        <w:pStyle w:val="NO"/>
      </w:pPr>
      <w:r w:rsidRPr="00481D2D">
        <w:t>NOTE 2:</w:t>
      </w:r>
      <w:r w:rsidRPr="00481D2D">
        <w:tab/>
        <w:t xml:space="preserve">Any received </w:t>
      </w:r>
      <w:r w:rsidR="000C0F00" w:rsidRPr="00481D2D">
        <w:t>"</w:t>
      </w:r>
      <w:r w:rsidRPr="00481D2D">
        <w:t>term-ioi</w:t>
      </w:r>
      <w:r w:rsidR="000C0F00" w:rsidRPr="00481D2D">
        <w:t>" header field</w:t>
      </w:r>
      <w:r w:rsidRPr="00481D2D">
        <w:t xml:space="preserve"> parameter will be a type 3 </w:t>
      </w:r>
      <w:r w:rsidR="000C0F00" w:rsidRPr="00481D2D">
        <w:t>IOI</w:t>
      </w:r>
      <w:r w:rsidRPr="00481D2D">
        <w:t xml:space="preserve">. The type 3 </w:t>
      </w:r>
      <w:r w:rsidR="000C0F00" w:rsidRPr="00481D2D">
        <w:t xml:space="preserve">IOI </w:t>
      </w:r>
      <w:r w:rsidRPr="00481D2D">
        <w:t>identifies the network operator from which the response was sent.</w:t>
      </w:r>
    </w:p>
    <w:p w:rsidR="003B4D26" w:rsidRPr="00481D2D" w:rsidRDefault="00897956" w:rsidP="003B4D26">
      <w:r w:rsidRPr="00481D2D">
        <w:t xml:space="preserve">When an AS acting as an originating UA generates a subsequent request </w:t>
      </w:r>
      <w:r w:rsidR="00276DE4" w:rsidRPr="00481D2D">
        <w:t>for a dialog</w:t>
      </w:r>
      <w:r w:rsidRPr="00481D2D">
        <w:t xml:space="preserve">, the AS shall </w:t>
      </w:r>
      <w:r w:rsidRPr="00481D2D">
        <w:rPr>
          <w:lang w:eastAsia="ja-JP"/>
        </w:rPr>
        <w:t>insert</w:t>
      </w:r>
      <w:r w:rsidRPr="00481D2D">
        <w:t xml:space="preserve"> a P-Charging-Vector header</w:t>
      </w:r>
      <w:r w:rsidRPr="00481D2D">
        <w:rPr>
          <w:lang w:eastAsia="ja-JP"/>
        </w:rPr>
        <w:t xml:space="preserve"> </w:t>
      </w:r>
      <w:r w:rsidR="000C0F00" w:rsidRPr="00481D2D">
        <w:rPr>
          <w:lang w:eastAsia="ja-JP"/>
        </w:rPr>
        <w:t xml:space="preserve">field </w:t>
      </w:r>
      <w:r w:rsidRPr="00481D2D">
        <w:rPr>
          <w:lang w:eastAsia="ja-JP"/>
        </w:rPr>
        <w:t xml:space="preserve">with the </w:t>
      </w:r>
      <w:r w:rsidR="000C0F00" w:rsidRPr="00481D2D">
        <w:rPr>
          <w:lang w:eastAsia="ja-JP"/>
        </w:rPr>
        <w:t>"</w:t>
      </w:r>
      <w:r w:rsidRPr="00481D2D">
        <w:rPr>
          <w:lang w:eastAsia="ja-JP"/>
        </w:rPr>
        <w:t>icid</w:t>
      </w:r>
      <w:r w:rsidR="000C0F00" w:rsidRPr="00481D2D">
        <w:rPr>
          <w:lang w:eastAsia="ja-JP"/>
        </w:rPr>
        <w:t>-value" header field</w:t>
      </w:r>
      <w:r w:rsidRPr="00481D2D">
        <w:rPr>
          <w:lang w:eastAsia="ja-JP"/>
        </w:rPr>
        <w:t xml:space="preserve"> parameter </w:t>
      </w:r>
      <w:r w:rsidR="00276DE4" w:rsidRPr="00481D2D">
        <w:rPr>
          <w:lang w:eastAsia="ja-JP"/>
        </w:rPr>
        <w:t>set to the value populated in the initial request for the dialog and a type 3 "orig-ioi" header field parameter</w:t>
      </w:r>
      <w:r w:rsidR="00276DE4" w:rsidRPr="00481D2D">
        <w:t>. The AS shall set the type 3 "orig-ioi" header field parameter to a value that identifies the service provider from which the request is sent. The AS shall not include the type 3 "term-ioi" header field parameter</w:t>
      </w:r>
      <w:r w:rsidRPr="00481D2D">
        <w:t>.</w:t>
      </w:r>
    </w:p>
    <w:p w:rsidR="003B4D26" w:rsidRPr="00481D2D" w:rsidRDefault="003B4D26" w:rsidP="003B4D26">
      <w:r w:rsidRPr="00481D2D">
        <w:t>Based on local policy, the AS acting as an originating UA or application(s) hosted by the AS acting as originating UA shall add an "as-addr" and an "as-id" element of the "fe-identifier" header field parameter to the P-Charging-Vector header field with its own address or identifier and application identifier to an initial request.</w:t>
      </w:r>
    </w:p>
    <w:p w:rsidR="00897956" w:rsidRPr="00481D2D" w:rsidRDefault="003B4D26" w:rsidP="003B4D26">
      <w:pPr>
        <w:pStyle w:val="NO"/>
      </w:pPr>
      <w:r w:rsidRPr="00481D2D">
        <w:t>NOTE 3:</w:t>
      </w:r>
      <w:r w:rsidRPr="00481D2D">
        <w:tab/>
        <w:t>An AS hosting multiple applications can add multiple pairs of "as-addr" and "as-id" header field parameters when executing these applications for an initial request.</w:t>
      </w:r>
    </w:p>
    <w:p w:rsidR="00897956" w:rsidRPr="00481D2D" w:rsidRDefault="00897956">
      <w:r w:rsidRPr="00481D2D">
        <w:t xml:space="preserve">The AS shall extract charging function addresses from any P-Charging-Function-Addresses header </w:t>
      </w:r>
      <w:r w:rsidR="000C0F00" w:rsidRPr="00481D2D">
        <w:t xml:space="preserve">field </w:t>
      </w:r>
      <w:r w:rsidRPr="00481D2D">
        <w:t>that is received in any 1xx or 2xx responses to the requests.</w:t>
      </w:r>
    </w:p>
    <w:p w:rsidR="00897956" w:rsidRPr="00481D2D" w:rsidRDefault="00897956" w:rsidP="0045697A">
      <w:r w:rsidRPr="00481D2D">
        <w:t xml:space="preserve">The AS may also indicate that the proxies should not fork the request by including a "no-fork" directive within the Request-Disposition header </w:t>
      </w:r>
      <w:r w:rsidR="000C0F00" w:rsidRPr="00481D2D">
        <w:t xml:space="preserve">field </w:t>
      </w:r>
      <w:r w:rsidRPr="00481D2D">
        <w:t>in the request as</w:t>
      </w:r>
      <w:r w:rsidRPr="00481D2D">
        <w:rPr>
          <w:rFonts w:eastAsia="MS Mincho"/>
        </w:rPr>
        <w:t xml:space="preserve"> described in RFC 3841 [56B].</w:t>
      </w:r>
    </w:p>
    <w:p w:rsidR="00891AC4" w:rsidRPr="00481D2D" w:rsidRDefault="00891AC4" w:rsidP="00891AC4">
      <w:r w:rsidRPr="00481D2D">
        <w:t>When sending any initial request, an identity is needed that will correlate with the service profile to be used at the S-CSCF. If the identity for that service profile corresponds to the value to be used to identify the caller to the destination user, include the identity in the P-Asserted-Identity header field. If the identity for that service profile does not correspond to the value to be used to identify the caller to the destination user, and the P-Served-User header field is supported by the S-CSCF, include the identity in the P-Served-User header field. This leaves the P-Asserted-Identity header field for the identity to be used to identify the caller to the destination user.</w:t>
      </w:r>
      <w:r w:rsidR="00FD09FF" w:rsidRPr="00481D2D">
        <w:t xml:space="preserve"> If the identity for that service profile matches a wildcarded identity and the P-Profile-Key header field is supported by the AS, include the wildcarded identity in the P-Profile-Key header field.</w:t>
      </w:r>
    </w:p>
    <w:p w:rsidR="001C4487" w:rsidRPr="00481D2D" w:rsidRDefault="00897956">
      <w:r w:rsidRPr="00481D2D">
        <w:t>When sending an initial request on behalf of a PSI that is hosted by the AS, the AS shall</w:t>
      </w:r>
      <w:r w:rsidR="001C4487" w:rsidRPr="00481D2D">
        <w:t>:</w:t>
      </w:r>
    </w:p>
    <w:p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SI</w:t>
      </w:r>
      <w:r w:rsidR="00891AC4" w:rsidRPr="00481D2D">
        <w:t xml:space="preserve"> as indicated earlier in this subclause</w:t>
      </w:r>
      <w:r w:rsidRPr="00481D2D">
        <w:t>;</w:t>
      </w:r>
    </w:p>
    <w:p w:rsidR="00897956" w:rsidRPr="00481D2D" w:rsidRDefault="001C4487" w:rsidP="001C4487">
      <w:pPr>
        <w:pStyle w:val="B1"/>
      </w:pPr>
      <w:r w:rsidRPr="00481D2D">
        <w:t>-</w:t>
      </w:r>
      <w:r w:rsidRPr="00481D2D">
        <w:tab/>
      </w:r>
      <w:r w:rsidR="00140015" w:rsidRPr="00481D2D">
        <w:t xml:space="preserve">if the AS is not able to resolve the next hop address by itself or the operator policy does not allow it, </w:t>
      </w:r>
      <w:r w:rsidR="00897956" w:rsidRPr="00481D2D">
        <w:t xml:space="preserve">insert a Route header </w:t>
      </w:r>
      <w:r w:rsidR="000C0F00" w:rsidRPr="00481D2D">
        <w:t xml:space="preserve">field </w:t>
      </w:r>
      <w:r w:rsidR="00897956" w:rsidRPr="00481D2D">
        <w:t xml:space="preserve">pointing </w:t>
      </w:r>
      <w:r w:rsidR="008C559A" w:rsidRPr="00481D2D">
        <w:t xml:space="preserve">either </w:t>
      </w:r>
      <w:r w:rsidR="00897956" w:rsidRPr="00481D2D">
        <w:t xml:space="preserve">to </w:t>
      </w:r>
      <w:r w:rsidR="008C559A" w:rsidRPr="00481D2D">
        <w:t xml:space="preserve">the </w:t>
      </w:r>
      <w:r w:rsidR="00897956" w:rsidRPr="00481D2D">
        <w:t xml:space="preserve">S-CSCF </w:t>
      </w:r>
      <w:r w:rsidR="008C559A" w:rsidRPr="00481D2D">
        <w:t xml:space="preserve">where </w:t>
      </w:r>
      <w:r w:rsidR="00897956" w:rsidRPr="00481D2D">
        <w:t>the PSI</w:t>
      </w:r>
      <w:r w:rsidR="001D73C6" w:rsidRPr="00481D2D">
        <w:t xml:space="preserve"> </w:t>
      </w:r>
      <w:r w:rsidR="008C559A" w:rsidRPr="00481D2D">
        <w:t>is hosted</w:t>
      </w:r>
      <w:r w:rsidR="00F919F8" w:rsidRPr="00481D2D">
        <w:t>,</w:t>
      </w:r>
      <w:r w:rsidR="008C559A" w:rsidRPr="00481D2D">
        <w:t xml:space="preserve"> or to the entry point of the home network of the PSI</w:t>
      </w:r>
      <w:r w:rsidR="00F919F8" w:rsidRPr="00481D2D">
        <w:t xml:space="preserve"> or to the transit function</w:t>
      </w:r>
      <w:r w:rsidR="00140015" w:rsidRPr="00481D2D">
        <w:t xml:space="preserve">. </w:t>
      </w:r>
      <w:r w:rsidR="00140015" w:rsidRPr="00481D2D">
        <w:rPr>
          <w:lang w:eastAsia="ja-JP"/>
        </w:rPr>
        <w:t xml:space="preserve">The AS shall append the "orig" parameter to the </w:t>
      </w:r>
      <w:smartTag w:uri="urn:schemas-microsoft-com:office:smarttags" w:element="stockticker">
        <w:r w:rsidR="00140015" w:rsidRPr="00481D2D">
          <w:rPr>
            <w:lang w:eastAsia="ja-JP"/>
          </w:rPr>
          <w:t>URI</w:t>
        </w:r>
      </w:smartTag>
      <w:r w:rsidR="00140015" w:rsidRPr="00481D2D">
        <w:rPr>
          <w:lang w:eastAsia="ja-JP"/>
        </w:rPr>
        <w:t xml:space="preserve"> in the topmost Route header</w:t>
      </w:r>
      <w:r w:rsidR="000C0F00" w:rsidRPr="00481D2D">
        <w:rPr>
          <w:lang w:eastAsia="ja-JP"/>
        </w:rPr>
        <w:t xml:space="preserve"> field</w:t>
      </w:r>
      <w:r w:rsidR="00140015" w:rsidRPr="00481D2D">
        <w:rPr>
          <w:lang w:eastAsia="ja-JP"/>
        </w:rPr>
        <w:t>; and</w:t>
      </w:r>
    </w:p>
    <w:p w:rsidR="00140015" w:rsidRPr="00481D2D" w:rsidRDefault="00140015" w:rsidP="00140015">
      <w:pPr>
        <w:pStyle w:val="NO"/>
      </w:pPr>
      <w:r w:rsidRPr="00481D2D">
        <w:t>NOTE </w:t>
      </w:r>
      <w:r w:rsidR="003B4D26" w:rsidRPr="00481D2D">
        <w:t>4</w:t>
      </w:r>
      <w:r w:rsidRPr="00481D2D">
        <w:t>:</w:t>
      </w:r>
      <w:r w:rsidRPr="00481D2D">
        <w:tab/>
        <w:t>The address of the S-CSCF hosting the PSI can be obtained by querying the HSS on the Sh interface.</w:t>
      </w:r>
    </w:p>
    <w:p w:rsidR="00140015" w:rsidRPr="00481D2D" w:rsidRDefault="00140015" w:rsidP="00140015">
      <w:pPr>
        <w:pStyle w:val="NO"/>
      </w:pPr>
      <w:r w:rsidRPr="00481D2D">
        <w:t>NOTE </w:t>
      </w:r>
      <w:r w:rsidR="003B4D26" w:rsidRPr="00481D2D">
        <w:t>5</w:t>
      </w:r>
      <w:r w:rsidRPr="00481D2D">
        <w:t>:</w:t>
      </w:r>
      <w:r w:rsidRPr="00481D2D">
        <w:tab/>
        <w:t>AS can only send the initial request to the entry point of the home network of the PSI only if the AS can assume (e.g. based on local configuration) that the receiving entry point will be able to process the request as an originating request.</w:t>
      </w:r>
    </w:p>
    <w:p w:rsidR="001C4487" w:rsidRPr="00481D2D" w:rsidRDefault="001C4487" w:rsidP="001C4487">
      <w:pPr>
        <w:pStyle w:val="B1"/>
      </w:pPr>
      <w:r w:rsidRPr="00481D2D">
        <w:t>-</w:t>
      </w:r>
      <w:r w:rsidRPr="00481D2D">
        <w:tab/>
      </w:r>
      <w:r w:rsidR="00140015" w:rsidRPr="00481D2D">
        <w:t xml:space="preserve">if the AS is able to resolve the next hop address by itself and the operator policy allows it, </w:t>
      </w:r>
      <w:r w:rsidRPr="00481D2D">
        <w:t>forward the originating request directly to the destination without involving any S</w:t>
      </w:r>
      <w:r w:rsidRPr="00481D2D">
        <w:noBreakHyphen/>
        <w:t>CSCF in the originating IM CN subsystem.</w:t>
      </w:r>
    </w:p>
    <w:p w:rsidR="000B46B6" w:rsidRPr="00481D2D" w:rsidRDefault="00897956">
      <w:r w:rsidRPr="00481D2D">
        <w:t>When sending an initial request on behalf of a public user identity, the AS shall</w:t>
      </w:r>
      <w:r w:rsidR="00140015" w:rsidRPr="00481D2D">
        <w:t>:</w:t>
      </w:r>
    </w:p>
    <w:p w:rsidR="00140015" w:rsidRPr="00481D2D" w:rsidRDefault="00140015" w:rsidP="00140015">
      <w:pPr>
        <w:pStyle w:val="B1"/>
      </w:pPr>
      <w:r w:rsidRPr="00481D2D">
        <w:t>-</w:t>
      </w:r>
      <w:r w:rsidRPr="00481D2D">
        <w:tab/>
        <w:t>insert a Request-</w:t>
      </w:r>
      <w:smartTag w:uri="urn:schemas-microsoft-com:office:smarttags" w:element="stockticker">
        <w:r w:rsidRPr="00481D2D">
          <w:t>URI</w:t>
        </w:r>
      </w:smartTag>
      <w:r w:rsidRPr="00481D2D">
        <w:t xml:space="preserve"> as determined by the service logic;</w:t>
      </w:r>
    </w:p>
    <w:p w:rsidR="00140015" w:rsidRPr="00481D2D" w:rsidRDefault="00140015" w:rsidP="00140015">
      <w:pPr>
        <w:pStyle w:val="B1"/>
      </w:pPr>
      <w:r w:rsidRPr="00481D2D">
        <w:t>-</w:t>
      </w:r>
      <w:r w:rsidRPr="00481D2D">
        <w:tab/>
        <w:t xml:space="preserve">insert a P-Asserted-Identity </w:t>
      </w:r>
      <w:r w:rsidR="00891AC4" w:rsidRPr="00481D2D">
        <w:t xml:space="preserve">header field and possibly a P-Served-User header field </w:t>
      </w:r>
      <w:r w:rsidRPr="00481D2D">
        <w:t>containing the public user identity</w:t>
      </w:r>
      <w:r w:rsidR="00891AC4" w:rsidRPr="00481D2D">
        <w:t xml:space="preserve"> as indicated earlier in this subclause</w:t>
      </w:r>
      <w:r w:rsidRPr="00481D2D">
        <w:t>;</w:t>
      </w:r>
    </w:p>
    <w:p w:rsidR="00897956" w:rsidRPr="00481D2D" w:rsidRDefault="00140015" w:rsidP="00140015">
      <w:pPr>
        <w:pStyle w:val="B1"/>
      </w:pPr>
      <w:r w:rsidRPr="00481D2D">
        <w:t>-</w:t>
      </w:r>
      <w:r w:rsidRPr="00481D2D">
        <w:tab/>
        <w:t xml:space="preserve">if the AS intends to send the originating request to the home network of the public user identity or the operator policy requires it, </w:t>
      </w:r>
      <w:r w:rsidR="00897956" w:rsidRPr="00481D2D">
        <w:t xml:space="preserve">insert a Route header </w:t>
      </w:r>
      <w:r w:rsidR="000C0F00" w:rsidRPr="00481D2D">
        <w:t xml:space="preserve">field </w:t>
      </w:r>
      <w:r w:rsidR="00897956" w:rsidRPr="00481D2D">
        <w:t>pointing to the S-CSCF where the public user identity on whose behalf the request is generated is registered or hosted (unregistered case)</w:t>
      </w:r>
      <w:r w:rsidR="008C559A" w:rsidRPr="00481D2D">
        <w:t xml:space="preserve"> or to the entry point of the public user identity's network</w:t>
      </w:r>
      <w:r w:rsidR="00897956" w:rsidRPr="00481D2D">
        <w:t>.</w:t>
      </w:r>
      <w:r w:rsidRPr="00481D2D">
        <w:rPr>
          <w:lang w:eastAsia="ja-JP"/>
        </w:rPr>
        <w:t xml:space="preserve"> The AS shall append the "orig"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 and</w:t>
      </w:r>
    </w:p>
    <w:p w:rsidR="00897956" w:rsidRPr="00481D2D" w:rsidRDefault="00897956">
      <w:pPr>
        <w:pStyle w:val="NO"/>
      </w:pPr>
      <w:r w:rsidRPr="00481D2D">
        <w:t>NOTE </w:t>
      </w:r>
      <w:r w:rsidR="003B4D26" w:rsidRPr="00481D2D">
        <w:t>6</w:t>
      </w:r>
      <w:r w:rsidRPr="00481D2D">
        <w:t>:</w:t>
      </w:r>
      <w:r w:rsidRPr="00481D2D">
        <w:tab/>
        <w:t xml:space="preserve">The address of the S-CSCF </w:t>
      </w:r>
      <w:r w:rsidR="008A7700" w:rsidRPr="00481D2D">
        <w:t xml:space="preserve">can </w:t>
      </w:r>
      <w:r w:rsidRPr="00481D2D">
        <w:t xml:space="preserve">be obtained either by querying the HSS on the Sh interface or </w:t>
      </w:r>
      <w:r w:rsidR="008C559A" w:rsidRPr="00481D2D">
        <w:t>during third-party registration</w:t>
      </w:r>
      <w:r w:rsidRPr="00481D2D">
        <w:t>.</w:t>
      </w:r>
    </w:p>
    <w:p w:rsidR="00EE2CDB" w:rsidRPr="00481D2D" w:rsidRDefault="00EE2CDB" w:rsidP="00EE2CDB">
      <w:pPr>
        <w:pStyle w:val="NO"/>
      </w:pPr>
      <w:r w:rsidRPr="00481D2D">
        <w:t>NOTE </w:t>
      </w:r>
      <w:r w:rsidR="003B4D26" w:rsidRPr="00481D2D">
        <w:t>7</w:t>
      </w:r>
      <w:r w:rsidRPr="00481D2D">
        <w:t>:</w:t>
      </w:r>
      <w:r w:rsidRPr="00481D2D">
        <w:tab/>
        <w:t>AS can send the initial request to the entry point of the public user identity's network or to the entry point of the home network of the PSI only if the AS can assume (e.g. based on local configuration) that the receiving entry point will be able to process the request as an originating request.</w:t>
      </w:r>
    </w:p>
    <w:p w:rsidR="00866A02" w:rsidRPr="00481D2D" w:rsidRDefault="00866A02" w:rsidP="00866A02">
      <w:pPr>
        <w:pStyle w:val="B1"/>
      </w:pPr>
      <w:r w:rsidRPr="00481D2D">
        <w:t>-</w:t>
      </w:r>
      <w:r w:rsidRPr="00481D2D">
        <w:tab/>
        <w:t>if the AS intends to send the originating request directly to the terminating network and the operator policy allows it, forward the originating request directly to the destination without involving any S</w:t>
      </w:r>
      <w:r w:rsidRPr="00481D2D">
        <w:noBreakHyphen/>
        <w:t>CSCF in the originating IM CN subsystem.</w:t>
      </w:r>
    </w:p>
    <w:p w:rsidR="00866A02" w:rsidRPr="00481D2D" w:rsidRDefault="00866A02" w:rsidP="00866A02">
      <w:r w:rsidRPr="00481D2D">
        <w:t>When sending an initial request to a served public user identity, the AS shall insert:</w:t>
      </w:r>
    </w:p>
    <w:p w:rsidR="00866A02" w:rsidRPr="00481D2D" w:rsidRDefault="00866A02" w:rsidP="00866A02">
      <w:pPr>
        <w:pStyle w:val="B1"/>
      </w:pPr>
      <w:r w:rsidRPr="00481D2D">
        <w:t>-</w:t>
      </w:r>
      <w:r w:rsidRPr="00481D2D">
        <w:tab/>
        <w:t>a Request-</w:t>
      </w:r>
      <w:smartTag w:uri="urn:schemas-microsoft-com:office:smarttags" w:element="stockticker">
        <w:r w:rsidRPr="00481D2D">
          <w:t>URI</w:t>
        </w:r>
      </w:smartTag>
      <w:r w:rsidRPr="00481D2D">
        <w:t xml:space="preserve"> containing the served public user identity;</w:t>
      </w:r>
    </w:p>
    <w:p w:rsidR="00866A02" w:rsidRPr="00481D2D" w:rsidRDefault="00866A02" w:rsidP="00866A02">
      <w:pPr>
        <w:pStyle w:val="B1"/>
      </w:pPr>
      <w:r w:rsidRPr="00481D2D">
        <w:t>-</w:t>
      </w:r>
      <w:r w:rsidRPr="00481D2D">
        <w:tab/>
        <w:t xml:space="preserve">a P-Asserted-Identity as determined by the service logic (e.g. the </w:t>
      </w:r>
      <w:smartTag w:uri="urn:schemas-microsoft-com:office:smarttags" w:element="stockticker">
        <w:r w:rsidRPr="00481D2D">
          <w:t>URI</w:t>
        </w:r>
      </w:smartTag>
      <w:r w:rsidRPr="00481D2D">
        <w:t xml:space="preserve"> of the AS or the </w:t>
      </w:r>
      <w:smartTag w:uri="urn:schemas-microsoft-com:office:smarttags" w:element="stockticker">
        <w:r w:rsidRPr="00481D2D">
          <w:t>URI</w:t>
        </w:r>
      </w:smartTag>
      <w:r w:rsidRPr="00481D2D">
        <w:t xml:space="preserve"> of the entity that triggered the SIP request, if the sending of the initial request is triggered by a non-SIP request); and</w:t>
      </w:r>
    </w:p>
    <w:p w:rsidR="00866A02" w:rsidRPr="00481D2D" w:rsidRDefault="00866A02" w:rsidP="00866A02">
      <w:pPr>
        <w:pStyle w:val="B1"/>
      </w:pPr>
      <w:r w:rsidRPr="00481D2D">
        <w:t>-</w:t>
      </w:r>
      <w:r w:rsidRPr="00481D2D">
        <w:tab/>
        <w:t xml:space="preserve">a Route header </w:t>
      </w:r>
      <w:r w:rsidR="000C0F00" w:rsidRPr="00481D2D">
        <w:t xml:space="preserve">field </w:t>
      </w:r>
      <w:r w:rsidRPr="00481D2D">
        <w:t>pointing to the S-CSCF where the public user identity to whom the request is generated is registered or hosted (unregistered case) or to the entry point of the public user identity's network. T</w:t>
      </w:r>
      <w:r w:rsidRPr="00481D2D">
        <w:rPr>
          <w:lang w:eastAsia="ja-JP"/>
        </w:rPr>
        <w:t xml:space="preserve">he AS shall not append the "orig" parameter to the </w:t>
      </w:r>
      <w:smartTag w:uri="urn:schemas-microsoft-com:office:smarttags" w:element="stockticker">
        <w:r w:rsidRPr="00481D2D">
          <w:rPr>
            <w:lang w:eastAsia="ja-JP"/>
          </w:rPr>
          <w:t>URI</w:t>
        </w:r>
      </w:smartTag>
      <w:r w:rsidRPr="00481D2D">
        <w:rPr>
          <w:lang w:eastAsia="ja-JP"/>
        </w:rPr>
        <w:t xml:space="preserve"> in the topmost Route header</w:t>
      </w:r>
      <w:r w:rsidR="000C0F00" w:rsidRPr="00481D2D">
        <w:rPr>
          <w:lang w:eastAsia="ja-JP"/>
        </w:rPr>
        <w:t xml:space="preserve"> field</w:t>
      </w:r>
      <w:r w:rsidRPr="00481D2D">
        <w:rPr>
          <w:lang w:eastAsia="ja-JP"/>
        </w:rPr>
        <w:t>.</w:t>
      </w:r>
    </w:p>
    <w:p w:rsidR="00866A02" w:rsidRPr="00481D2D" w:rsidRDefault="00866A02" w:rsidP="00866A02">
      <w:pPr>
        <w:pStyle w:val="NO"/>
      </w:pPr>
      <w:r w:rsidRPr="00481D2D">
        <w:t>NOTE </w:t>
      </w:r>
      <w:r w:rsidR="003B4D26" w:rsidRPr="00481D2D">
        <w:t>8</w:t>
      </w:r>
      <w:r w:rsidRPr="00481D2D">
        <w:t>:</w:t>
      </w:r>
      <w:r w:rsidRPr="00481D2D">
        <w:tab/>
        <w:t>The address of the S-CSCF can be obtained either by querying the HSS on the Sh interface or during third-party registration.</w:t>
      </w:r>
    </w:p>
    <w:p w:rsidR="00897956" w:rsidRPr="00481D2D" w:rsidRDefault="00897956">
      <w:r w:rsidRPr="00481D2D">
        <w:t>The AS can indicate privacy of the P-Asserted-Identity in accordance with RFC 3323 [33], and the additional requirements contained within RFC 3325 [34].</w:t>
      </w:r>
    </w:p>
    <w:p w:rsidR="00897956" w:rsidRPr="00481D2D" w:rsidRDefault="00897956" w:rsidP="00042549">
      <w:r w:rsidRPr="00481D2D">
        <w:t xml:space="preserve">Where privacy is required, in any initial request for a dialog or request for a standalone transaction, the AS shall set </w:t>
      </w:r>
      <w:r w:rsidR="00042549" w:rsidRPr="00481D2D">
        <w:rPr>
          <w:rFonts w:hint="eastAsia"/>
          <w:lang w:eastAsia="ja-JP"/>
        </w:rPr>
        <w:t>a</w:t>
      </w:r>
      <w:r w:rsidR="00042549" w:rsidRPr="00481D2D">
        <w:t xml:space="preserve"> display-name of </w:t>
      </w:r>
      <w:r w:rsidR="00042549" w:rsidRPr="00481D2D">
        <w:rPr>
          <w:rFonts w:hint="eastAsia"/>
          <w:lang w:eastAsia="ja-JP"/>
        </w:rPr>
        <w:t xml:space="preserve">the </w:t>
      </w:r>
      <w:r w:rsidRPr="00481D2D">
        <w:t xml:space="preserve">From header </w:t>
      </w:r>
      <w:r w:rsidR="000C0F00" w:rsidRPr="00481D2D">
        <w:t xml:space="preserve">field </w:t>
      </w:r>
      <w:r w:rsidRPr="00481D2D">
        <w:t>to "Anonymous"</w:t>
      </w:r>
      <w:r w:rsidR="00773887" w:rsidRPr="00481D2D">
        <w:t xml:space="preserve"> as specified in RFC 3261 [26]</w:t>
      </w:r>
      <w:r w:rsidR="00042549" w:rsidRPr="00481D2D">
        <w:t xml:space="preserve"> and set </w:t>
      </w:r>
      <w:r w:rsidR="00042549" w:rsidRPr="00481D2D">
        <w:rPr>
          <w:rFonts w:hint="eastAsia"/>
          <w:lang w:eastAsia="ja-JP"/>
        </w:rPr>
        <w:t>an</w:t>
      </w:r>
      <w:r w:rsidR="00042549" w:rsidRPr="00481D2D">
        <w:t xml:space="preserve"> addr-spec of </w:t>
      </w:r>
      <w:r w:rsidR="00042549" w:rsidRPr="00481D2D">
        <w:rPr>
          <w:rFonts w:hint="eastAsia"/>
          <w:lang w:eastAsia="ja-JP"/>
        </w:rPr>
        <w:t xml:space="preserve">the </w:t>
      </w:r>
      <w:r w:rsidR="00042549" w:rsidRPr="00481D2D">
        <w:t xml:space="preserve">From header field to Anonymous User Identity as specified in </w:t>
      </w:r>
      <w:r w:rsidR="00042549" w:rsidRPr="00481D2D">
        <w:rPr>
          <w:rFonts w:hint="eastAsia"/>
          <w:lang w:eastAsia="ja-JP"/>
        </w:rPr>
        <w:t>3GPP</w:t>
      </w:r>
      <w:r w:rsidR="00042549" w:rsidRPr="00481D2D">
        <w:rPr>
          <w:lang w:eastAsia="ja-JP"/>
        </w:rPr>
        <w:t> </w:t>
      </w:r>
      <w:r w:rsidR="00042549" w:rsidRPr="00481D2D">
        <w:t>TS 23.003 [3]</w:t>
      </w:r>
      <w:r w:rsidRPr="00481D2D">
        <w:t>.</w:t>
      </w:r>
    </w:p>
    <w:p w:rsidR="000B46B6" w:rsidRPr="00481D2D" w:rsidRDefault="00897956">
      <w:pPr>
        <w:pStyle w:val="NO"/>
      </w:pPr>
      <w:r w:rsidRPr="00481D2D">
        <w:t>NOTE </w:t>
      </w:r>
      <w:r w:rsidR="003B4D26" w:rsidRPr="00481D2D">
        <w:t>9</w:t>
      </w:r>
      <w:r w:rsidRPr="00481D2D">
        <w:t>:</w:t>
      </w:r>
      <w:r w:rsidR="006E59FF" w:rsidRPr="00481D2D">
        <w:tab/>
      </w:r>
      <w:r w:rsidRPr="00481D2D">
        <w:t xml:space="preserve">The contents of the From header </w:t>
      </w:r>
      <w:r w:rsidR="000C0F00" w:rsidRPr="00481D2D">
        <w:t xml:space="preserve">field </w:t>
      </w:r>
      <w:r w:rsidR="008A7700" w:rsidRPr="00481D2D">
        <w:t xml:space="preserve">cannot </w:t>
      </w:r>
      <w:r w:rsidRPr="00481D2D">
        <w:t xml:space="preserve">be relied upon to be modified by the network based on any privacy specified by the user either within the AS indication of privacy or by network subscription or network policy. Therefore the AS </w:t>
      </w:r>
      <w:r w:rsidR="008A7700" w:rsidRPr="00481D2D">
        <w:t xml:space="preserve">includes </w:t>
      </w:r>
      <w:r w:rsidRPr="00481D2D">
        <w:t>the value "Anonymous" whenever privacy is explicitly required.</w:t>
      </w:r>
    </w:p>
    <w:p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rsidR="001E6A14" w:rsidRPr="00481D2D" w:rsidRDefault="001E6A14" w:rsidP="001E6A14">
      <w:pPr>
        <w:pStyle w:val="NO"/>
      </w:pPr>
      <w:r w:rsidRPr="00481D2D">
        <w:t>NOTE 10:</w:t>
      </w:r>
      <w:r w:rsidRPr="00481D2D">
        <w:tab/>
        <w:t>An AS can modify the priority using the Resource-Priority header field in a dialog on behalf of a user. The mechanism for a user to invoke this AS action is out of scope of this release of the specification.</w:t>
      </w:r>
    </w:p>
    <w:p w:rsidR="00897956" w:rsidRPr="00481D2D" w:rsidRDefault="00897956" w:rsidP="005D46C4">
      <w:pPr>
        <w:pStyle w:val="Heading3"/>
      </w:pPr>
      <w:bookmarkStart w:id="490" w:name="_Toc146257014"/>
      <w:r w:rsidRPr="00481D2D">
        <w:t>5.7.4</w:t>
      </w:r>
      <w:r w:rsidRPr="00481D2D">
        <w:tab/>
        <w:t>Application Server (AS) acting as a SIP proxy</w:t>
      </w:r>
      <w:bookmarkEnd w:id="490"/>
    </w:p>
    <w:p w:rsidR="00897956" w:rsidRPr="00481D2D" w:rsidRDefault="00897956">
      <w:r w:rsidRPr="00481D2D">
        <w:t>When the AS acting as a SIP proxy receives a request from the S-CSCF, prior to forwarding the request</w:t>
      </w:r>
      <w:r w:rsidR="006B0407" w:rsidRPr="00481D2D">
        <w:t xml:space="preserve">, the AS </w:t>
      </w:r>
      <w:r w:rsidRPr="00481D2D">
        <w:t>shall:</w:t>
      </w:r>
    </w:p>
    <w:p w:rsidR="00897956" w:rsidRPr="00481D2D" w:rsidRDefault="00897956">
      <w:pPr>
        <w:pStyle w:val="B1"/>
      </w:pPr>
      <w:r w:rsidRPr="00481D2D">
        <w:t>-</w:t>
      </w:r>
      <w:r w:rsidRPr="00481D2D">
        <w:tab/>
        <w:t xml:space="preserve">remove its own </w:t>
      </w:r>
      <w:smartTag w:uri="urn:schemas-microsoft-com:office:smarttags" w:element="stockticker">
        <w:r w:rsidRPr="00481D2D">
          <w:t>URI</w:t>
        </w:r>
      </w:smartTag>
      <w:r w:rsidRPr="00481D2D">
        <w:t xml:space="preserve"> from the topmost Route header</w:t>
      </w:r>
      <w:r w:rsidR="000C0F00" w:rsidRPr="00481D2D">
        <w:t xml:space="preserve"> field</w:t>
      </w:r>
      <w:r w:rsidRPr="00481D2D">
        <w:t>;</w:t>
      </w:r>
    </w:p>
    <w:p w:rsidR="00DB2843" w:rsidRPr="00481D2D" w:rsidRDefault="00DB2843" w:rsidP="00DB2843">
      <w:pPr>
        <w:pStyle w:val="B1"/>
      </w:pPr>
      <w:r w:rsidRPr="00481D2D">
        <w:t>-</w:t>
      </w:r>
      <w:r w:rsidRPr="00481D2D">
        <w:tab/>
      </w:r>
      <w:r w:rsidR="0050676A" w:rsidRPr="00481D2D">
        <w:t>if the request contains a "logme" header field parameter in the SIP Session-ID header field then log the request if required by local policy</w:t>
      </w:r>
      <w:r w:rsidRPr="00481D2D">
        <w:t>; and</w:t>
      </w:r>
    </w:p>
    <w:p w:rsidR="00897956" w:rsidRPr="00481D2D" w:rsidRDefault="00897956">
      <w:pPr>
        <w:pStyle w:val="B1"/>
      </w:pPr>
      <w:r w:rsidRPr="00481D2D">
        <w:t>-</w:t>
      </w:r>
      <w:r w:rsidRPr="00481D2D">
        <w:tab/>
        <w:t>after executing the required services, route the request based on the topmost Route header</w:t>
      </w:r>
      <w:r w:rsidR="000C0F00" w:rsidRPr="00481D2D">
        <w:t xml:space="preserve"> field</w:t>
      </w:r>
      <w:r w:rsidRPr="00481D2D">
        <w:t>.</w:t>
      </w:r>
    </w:p>
    <w:p w:rsidR="000B46B6" w:rsidRPr="00481D2D" w:rsidRDefault="00DB2843" w:rsidP="00DB2843">
      <w:r w:rsidRPr="00481D2D">
        <w:t>When the AS acting as a SIP proxy receives any response to the above request, the AS shall:</w:t>
      </w:r>
    </w:p>
    <w:p w:rsidR="00DB2843" w:rsidRPr="00481D2D" w:rsidRDefault="00DB2843" w:rsidP="00DB2843">
      <w:pPr>
        <w:pStyle w:val="B1"/>
      </w:pPr>
      <w:r w:rsidRPr="00481D2D">
        <w:t>-</w:t>
      </w:r>
      <w:r w:rsidRPr="00481D2D">
        <w:tab/>
      </w:r>
      <w:r w:rsidR="0050676A" w:rsidRPr="00481D2D">
        <w:t>if the response contains a "logme" header field parameter in the SIP Session-ID header field then log the request if required by local policy</w:t>
      </w:r>
      <w:r w:rsidRPr="00481D2D">
        <w:t>.</w:t>
      </w:r>
    </w:p>
    <w:p w:rsidR="00897956" w:rsidRPr="00481D2D" w:rsidRDefault="00897956">
      <w:r w:rsidRPr="00481D2D">
        <w:t>The AS may modify the SIP requests based on service logic, prior to forwarding the request back to the S-CSCF.</w:t>
      </w:r>
    </w:p>
    <w:p w:rsidR="00897956" w:rsidRPr="00481D2D" w:rsidRDefault="00897956">
      <w:r w:rsidRPr="00481D2D">
        <w:t xml:space="preserve">The AS shall not fork the request if the fork-directive in the Request-Disposition header </w:t>
      </w:r>
      <w:r w:rsidR="000C0F00" w:rsidRPr="00481D2D">
        <w:t xml:space="preserve">field </w:t>
      </w:r>
      <w:r w:rsidRPr="00481D2D">
        <w:t>is set to "no-fork" as</w:t>
      </w:r>
      <w:r w:rsidRPr="00481D2D">
        <w:rPr>
          <w:rFonts w:eastAsia="MS Mincho"/>
        </w:rPr>
        <w:t xml:space="preserve"> described in RFC 3841 [56B]</w:t>
      </w:r>
      <w:r w:rsidRPr="00481D2D">
        <w:t>.</w:t>
      </w:r>
    </w:p>
    <w:p w:rsidR="00B85249" w:rsidRPr="00481D2D" w:rsidRDefault="00B85249" w:rsidP="00B85249">
      <w:r w:rsidRPr="00481D2D">
        <w:t>If the AS requires knowledge of the served user it shall determine the served user according to the applicable procedure in subclause 5.7.1.3A.</w:t>
      </w:r>
    </w:p>
    <w:p w:rsidR="00897956" w:rsidRPr="00481D2D" w:rsidRDefault="00897956">
      <w:r w:rsidRPr="00481D2D">
        <w:t>An AS acting as a SIP proxy shall propagate any received IM CN subsystem XML message body in the forwarded message.</w:t>
      </w:r>
    </w:p>
    <w:p w:rsidR="00897956" w:rsidRPr="00481D2D" w:rsidRDefault="00897956">
      <w:r w:rsidRPr="00481D2D">
        <w:t xml:space="preserve">When the AS acting as a SIP proxy receives </w:t>
      </w:r>
      <w:r w:rsidR="007A3D17" w:rsidRPr="00481D2D">
        <w:t>a request</w:t>
      </w:r>
      <w:r w:rsidRPr="00481D2D">
        <w:t xml:space="preserve">, </w:t>
      </w:r>
      <w:r w:rsidR="006B0407" w:rsidRPr="00481D2D">
        <w:t xml:space="preserve">the AS </w:t>
      </w:r>
      <w:r w:rsidRPr="00481D2D">
        <w:t xml:space="preserve">shall store the value of the </w:t>
      </w:r>
      <w:r w:rsidR="000C0F00" w:rsidRPr="00481D2D">
        <w:t>"</w:t>
      </w:r>
      <w:r w:rsidRPr="00481D2D">
        <w:t>orig-ioi</w:t>
      </w:r>
      <w:r w:rsidR="000C0F00" w:rsidRPr="00481D2D">
        <w:t>" header field</w:t>
      </w:r>
      <w:r w:rsidRPr="00481D2D">
        <w:t xml:space="preserve"> parameter received in the P-Charging-Vector header </w:t>
      </w:r>
      <w:r w:rsidR="000C0F00" w:rsidRPr="00481D2D">
        <w:t xml:space="preserve">field </w:t>
      </w:r>
      <w:r w:rsidRPr="00481D2D">
        <w:t xml:space="preserve">if present. The AS shall remove the </w:t>
      </w:r>
      <w:r w:rsidR="000C0F00" w:rsidRPr="00481D2D">
        <w:t>"</w:t>
      </w:r>
      <w:r w:rsidRPr="00481D2D">
        <w:t>orig-ioi</w:t>
      </w:r>
      <w:r w:rsidR="000C0F00" w:rsidRPr="00481D2D">
        <w:t>" header field</w:t>
      </w:r>
      <w:r w:rsidRPr="00481D2D">
        <w:t xml:space="preserve"> parameter from the forwarded request</w:t>
      </w:r>
      <w:r w:rsidR="00202498" w:rsidRPr="00481D2D">
        <w:t xml:space="preserve"> and insert </w:t>
      </w:r>
      <w:r w:rsidR="00202498" w:rsidRPr="00481D2D">
        <w:rPr>
          <w:lang w:eastAsia="ja-JP"/>
        </w:rPr>
        <w:t>a type 3 "orig-ioi" header field parameter</w:t>
      </w:r>
      <w:r w:rsidR="00202498" w:rsidRPr="00481D2D">
        <w:t>. The AS shall set the type 3 "orig-ioi" header field parameter to a value that identifies the service provider from which the request is sent. The AS shall not include the type 3 "term-ioi" header field parameter</w:t>
      </w:r>
      <w:r w:rsidRPr="00481D2D">
        <w:t>.</w:t>
      </w:r>
    </w:p>
    <w:p w:rsidR="00D042D1" w:rsidRPr="00481D2D" w:rsidRDefault="00D042D1" w:rsidP="00D042D1">
      <w:pPr>
        <w:pStyle w:val="NO"/>
      </w:pPr>
      <w:r w:rsidRPr="00481D2D">
        <w:t>NOTE</w:t>
      </w:r>
      <w:r w:rsidR="003B4D26" w:rsidRPr="00481D2D">
        <w:t> 1</w:t>
      </w:r>
      <w:r w:rsidRPr="00481D2D">
        <w:t>:</w:t>
      </w:r>
      <w:r w:rsidRPr="00481D2D">
        <w:tab/>
        <w:t xml:space="preserve">A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rsidR="001E245D" w:rsidRPr="00481D2D" w:rsidRDefault="00897956" w:rsidP="003B4D26">
      <w:r w:rsidRPr="00481D2D">
        <w:t xml:space="preserve">When the AS acting as a SIP proxy </w:t>
      </w:r>
      <w:r w:rsidR="00202498" w:rsidRPr="00481D2D">
        <w:t xml:space="preserve">forwards </w:t>
      </w:r>
      <w:r w:rsidRPr="00481D2D">
        <w:t xml:space="preserve">a response to </w:t>
      </w:r>
      <w:r w:rsidR="007A3D17" w:rsidRPr="00481D2D">
        <w:t>a request</w:t>
      </w:r>
      <w:r w:rsidRPr="00481D2D">
        <w:t xml:space="preserve">, </w:t>
      </w:r>
      <w:r w:rsidR="006B0407" w:rsidRPr="00481D2D">
        <w:t xml:space="preserve">the AS </w:t>
      </w:r>
      <w:r w:rsidRPr="00481D2D">
        <w:t>shall</w:t>
      </w:r>
      <w:r w:rsidR="00202498" w:rsidRPr="00481D2D">
        <w:t xml:space="preserve"> remove any received "orig-ioi" and "term-ioi" header field parameters, and</w:t>
      </w:r>
      <w:r w:rsidRPr="00481D2D">
        <w:t xml:space="preserve"> insert a P-Charging-Vector header </w:t>
      </w:r>
      <w:r w:rsidR="00D10DE1" w:rsidRPr="00481D2D">
        <w:t xml:space="preserve">field </w:t>
      </w:r>
      <w:r w:rsidRPr="00481D2D">
        <w:t xml:space="preserve">containing the </w:t>
      </w:r>
      <w:r w:rsidR="00202498" w:rsidRPr="00481D2D">
        <w:t xml:space="preserve">previously stored </w:t>
      </w:r>
      <w:r w:rsidR="00D10DE1" w:rsidRPr="00481D2D">
        <w:t>"</w:t>
      </w:r>
      <w:r w:rsidRPr="00481D2D">
        <w:t>orig-ioi</w:t>
      </w:r>
      <w:r w:rsidR="00D10DE1" w:rsidRPr="00481D2D">
        <w:t>" header field</w:t>
      </w:r>
      <w:r w:rsidRPr="00481D2D">
        <w:t xml:space="preserve"> parameter, if received in the request and a type 3 </w:t>
      </w:r>
      <w:r w:rsidR="00D10DE1" w:rsidRPr="00481D2D">
        <w:t>"</w:t>
      </w:r>
      <w:r w:rsidRPr="00481D2D">
        <w:t>term-ioi</w:t>
      </w:r>
      <w:r w:rsidR="00D10DE1" w:rsidRPr="00481D2D">
        <w:t>" header field parameter</w:t>
      </w:r>
      <w:r w:rsidRPr="00481D2D">
        <w:t xml:space="preserve">. The AS shall set the type 3 </w:t>
      </w:r>
      <w:r w:rsidR="00D10DE1" w:rsidRPr="00481D2D">
        <w:t>"</w:t>
      </w:r>
      <w:r w:rsidRPr="00481D2D">
        <w:t>term-ioi</w:t>
      </w:r>
      <w:r w:rsidR="00D10DE1" w:rsidRPr="00481D2D">
        <w:t>" header field</w:t>
      </w:r>
      <w:r w:rsidRPr="00481D2D">
        <w:t xml:space="preserve"> parameter to a value that identifies the service provider from which the response is sent and the </w:t>
      </w:r>
      <w:r w:rsidR="00D10DE1" w:rsidRPr="00481D2D">
        <w:t>"</w:t>
      </w:r>
      <w:r w:rsidRPr="00481D2D">
        <w:t>orig-ioi</w:t>
      </w:r>
      <w:r w:rsidR="00D10DE1" w:rsidRPr="00481D2D">
        <w:t>" header field</w:t>
      </w:r>
      <w:r w:rsidRPr="00481D2D">
        <w:t xml:space="preserve"> parameter is set to the previously received value of </w:t>
      </w:r>
      <w:r w:rsidR="00D10DE1" w:rsidRPr="00481D2D">
        <w:t>"</w:t>
      </w:r>
      <w:r w:rsidRPr="00481D2D">
        <w:t>orig-ioi</w:t>
      </w:r>
      <w:r w:rsidR="00D10DE1" w:rsidRPr="00481D2D">
        <w:t>" header field parameter</w:t>
      </w:r>
      <w:r w:rsidRPr="00481D2D">
        <w:t xml:space="preserve">. Any values of </w:t>
      </w:r>
      <w:r w:rsidR="00D10DE1" w:rsidRPr="00481D2D">
        <w:t>"</w:t>
      </w:r>
      <w:r w:rsidRPr="00481D2D">
        <w:t>orig-ioi</w:t>
      </w:r>
      <w:r w:rsidR="00D10DE1" w:rsidRPr="00481D2D">
        <w:t>"</w:t>
      </w:r>
      <w:r w:rsidRPr="00481D2D">
        <w:t xml:space="preserve"> or </w:t>
      </w:r>
      <w:r w:rsidR="00D10DE1" w:rsidRPr="00481D2D">
        <w:t>"</w:t>
      </w:r>
      <w:r w:rsidRPr="00481D2D">
        <w:t>term-ioi</w:t>
      </w:r>
      <w:r w:rsidR="00D10DE1" w:rsidRPr="00481D2D">
        <w:t>" header field parameters</w:t>
      </w:r>
      <w:r w:rsidRPr="00481D2D">
        <w:t xml:space="preserve"> received in any response that is being forwarded are not used.</w:t>
      </w:r>
    </w:p>
    <w:p w:rsidR="003B4D26" w:rsidRPr="00481D2D" w:rsidRDefault="001E245D" w:rsidP="003B4D26">
      <w:r w:rsidRPr="00481D2D">
        <w:t xml:space="preserve">Based on local policy, the </w:t>
      </w:r>
      <w:r w:rsidR="003B4D26" w:rsidRPr="00481D2D">
        <w:t>AS acting as a SIP proxy shall add an "as-addr" and an "as-id" element of the "fe-identifier" header field parameter to the P-Charging-Vector header field with its own address or identifier and application identifier.</w:t>
      </w:r>
    </w:p>
    <w:p w:rsidR="00897956" w:rsidRPr="00481D2D" w:rsidRDefault="003B4D26" w:rsidP="003B4D26">
      <w:pPr>
        <w:pStyle w:val="NO"/>
      </w:pPr>
      <w:r w:rsidRPr="00481D2D">
        <w:t>NOTE 2:</w:t>
      </w:r>
      <w:r w:rsidRPr="00481D2D">
        <w:tab/>
        <w:t>An AS hosting multiple applications can add multiple pairs of "as-addr" and "as-id" header field parameters when executing these applications for an initial request.</w:t>
      </w:r>
    </w:p>
    <w:p w:rsidR="00897956" w:rsidRPr="00481D2D" w:rsidRDefault="00897956" w:rsidP="005D46C4">
      <w:pPr>
        <w:pStyle w:val="Heading3"/>
      </w:pPr>
      <w:bookmarkStart w:id="491" w:name="_Toc146257015"/>
      <w:r w:rsidRPr="00481D2D">
        <w:t>5.7.5</w:t>
      </w:r>
      <w:r w:rsidRPr="00481D2D">
        <w:tab/>
        <w:t>Application Server (AS) performing 3rd party call control</w:t>
      </w:r>
      <w:bookmarkEnd w:id="491"/>
    </w:p>
    <w:p w:rsidR="00897956" w:rsidRPr="00481D2D" w:rsidRDefault="00897956" w:rsidP="005D46C4">
      <w:pPr>
        <w:pStyle w:val="Heading4"/>
      </w:pPr>
      <w:bookmarkStart w:id="492" w:name="_Toc146257016"/>
      <w:r w:rsidRPr="00481D2D">
        <w:t>5.7.5.1</w:t>
      </w:r>
      <w:r w:rsidRPr="00481D2D">
        <w:tab/>
        <w:t>General</w:t>
      </w:r>
      <w:bookmarkEnd w:id="492"/>
    </w:p>
    <w:p w:rsidR="00897956" w:rsidRPr="00481D2D" w:rsidRDefault="00897956">
      <w:r w:rsidRPr="00481D2D">
        <w:t>The AS performing 3rd party call control acts as a B2BUA. There are two kinds of 3rd party call control:</w:t>
      </w:r>
    </w:p>
    <w:p w:rsidR="00897956" w:rsidRPr="00481D2D" w:rsidRDefault="00897956">
      <w:pPr>
        <w:pStyle w:val="B1"/>
      </w:pPr>
      <w:r w:rsidRPr="00481D2D">
        <w:t>-</w:t>
      </w:r>
      <w:r w:rsidRPr="00481D2D">
        <w:tab/>
        <w:t>Routeing B2BUA: an AS receives a request, terminates it and generates a new request, which is based on the received request.</w:t>
      </w:r>
    </w:p>
    <w:p w:rsidR="00897956" w:rsidRPr="00481D2D" w:rsidRDefault="00897956">
      <w:pPr>
        <w:pStyle w:val="B1"/>
      </w:pPr>
      <w:r w:rsidRPr="00481D2D">
        <w:t>-</w:t>
      </w:r>
      <w:r w:rsidRPr="00481D2D">
        <w:tab/>
        <w:t>Initiating B2BUA: an AS initiates two requests, which are logically connected together at the AS</w:t>
      </w:r>
      <w:r w:rsidRPr="00481D2D">
        <w:rPr>
          <w:lang w:eastAsia="zh-CN"/>
        </w:rPr>
        <w:t>,</w:t>
      </w:r>
      <w:r w:rsidRPr="00481D2D">
        <w:t xml:space="preserve"> or</w:t>
      </w:r>
      <w:r w:rsidRPr="00481D2D">
        <w:rPr>
          <w:lang w:eastAsia="zh-CN"/>
        </w:rPr>
        <w:t xml:space="preserve"> an AS</w:t>
      </w:r>
      <w:r w:rsidRPr="00481D2D">
        <w:t xml:space="preserve">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iginating user</w:t>
      </w:r>
      <w:r w:rsidRPr="00481D2D">
        <w:rPr>
          <w:lang w:eastAsia="zh-CN"/>
        </w:rPr>
        <w:t xml:space="preserve"> </w:t>
      </w:r>
      <w:r w:rsidRPr="00481D2D">
        <w:t>(e.g. the P-Asserted-Identity of the incoming request</w:t>
      </w:r>
      <w:r w:rsidRPr="00481D2D">
        <w:rPr>
          <w:lang w:eastAsia="zh-CN"/>
        </w:rPr>
        <w:t xml:space="preserve"> is changed by the AS</w:t>
      </w:r>
      <w:r w:rsidRPr="00481D2D">
        <w:t>).</w:t>
      </w:r>
      <w:r w:rsidR="00420AAC" w:rsidRPr="00481D2D">
        <w:t xml:space="preserve"> AS can initiate additional requests and associate them with a related incoming request.</w:t>
      </w:r>
    </w:p>
    <w:p w:rsidR="00551FDE" w:rsidRPr="00481D2D" w:rsidRDefault="00551FDE" w:rsidP="00551FDE">
      <w:pPr>
        <w:rPr>
          <w:lang w:eastAsia="ja-JP"/>
        </w:rPr>
      </w:pPr>
      <w:r w:rsidRPr="00481D2D">
        <w:t xml:space="preserve">When the AS acting as an initiating B2BUA receives a request and initiates a new request </w:t>
      </w:r>
      <w:r w:rsidRPr="00481D2D">
        <w:rPr>
          <w:lang w:eastAsia="zh-CN"/>
        </w:rPr>
        <w:t>that is logically connected</w:t>
      </w:r>
      <w:r w:rsidRPr="00481D2D">
        <w:t xml:space="preserve"> </w:t>
      </w:r>
      <w:r w:rsidRPr="00481D2D">
        <w:rPr>
          <w:lang w:eastAsia="zh-CN"/>
        </w:rPr>
        <w:t xml:space="preserve">but </w:t>
      </w:r>
      <w:r w:rsidRPr="00481D2D">
        <w:t xml:space="preserve">unrelated to the </w:t>
      </w:r>
      <w:r w:rsidRPr="00481D2D">
        <w:rPr>
          <w:lang w:eastAsia="zh-CN"/>
        </w:rPr>
        <w:t>incoming request from the or</w:t>
      </w:r>
      <w:r w:rsidRPr="00481D2D">
        <w:t xml:space="preserve">iginating user, the AS can </w:t>
      </w:r>
      <w:r w:rsidRPr="00481D2D">
        <w:rPr>
          <w:lang w:eastAsia="ja-JP"/>
        </w:rPr>
        <w:t>include an original dialog identifier in the Route header field for the S-CSCF that it learned from the incoming request, per service logic needs.</w:t>
      </w:r>
    </w:p>
    <w:p w:rsidR="00551FDE" w:rsidRPr="00481D2D" w:rsidRDefault="00551FDE" w:rsidP="00551FDE">
      <w:pPr>
        <w:pStyle w:val="NO"/>
      </w:pPr>
      <w:r w:rsidRPr="00481D2D">
        <w:t>NOTE 1:</w:t>
      </w:r>
      <w:r w:rsidRPr="00481D2D">
        <w:tab/>
        <w:t>If the AS does not include the original dialog identifier in an initiated request, the S-CSCF can apply the default handling procedure relating to the incoming request if after a certain time no 1xx response is sent by the AS to the incoming request or if the AS forwards a 408 (Request Timeout) response or a 5xx response received from downstream as a response to the incoming request. To avoid the application of the default handling procedure by the S-CSCF when the AS is waiting for a SIP response for an initiated request, the AS can generate a SIP provisional response to the incoming request.</w:t>
      </w:r>
    </w:p>
    <w:p w:rsidR="00B85249" w:rsidRPr="00481D2D" w:rsidRDefault="00B85249" w:rsidP="00B85249">
      <w:r w:rsidRPr="00481D2D">
        <w:t>If the AS requires knowledge of the served user the AS shall determine the served user according to the applicable procedure in subclause 5.7.1.3A.</w:t>
      </w:r>
    </w:p>
    <w:p w:rsidR="00897956" w:rsidRPr="00481D2D" w:rsidRDefault="00897956">
      <w:r w:rsidRPr="00481D2D">
        <w:rPr>
          <w:lang w:eastAsia="zh-CN"/>
        </w:rPr>
        <w:t>When the AS receives a terminated call and generates a new call, and dependent on whether the service allows the AS to change the P-Asserted-Identity for outgoing requests compared with the incoming request, the AS will select appropriate kind of 3rd party call control.</w:t>
      </w:r>
    </w:p>
    <w:p w:rsidR="00897956" w:rsidRPr="00481D2D" w:rsidRDefault="00897956">
      <w:r w:rsidRPr="00481D2D">
        <w:t>The B2BUA AS will internally map the message header</w:t>
      </w:r>
      <w:r w:rsidR="00D10DE1"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se decisions are specific to each AS and are outside the scope of the present document.</w:t>
      </w:r>
    </w:p>
    <w:p w:rsidR="00897956" w:rsidRPr="00481D2D" w:rsidRDefault="00897956">
      <w:r w:rsidRPr="00481D2D">
        <w:t>The AS, although acting as a UA, does not initiate any registration of its associated addresses. These are assumed to be known by peer-to-peer arrangements within the IM CN subsystem.</w:t>
      </w:r>
    </w:p>
    <w:p w:rsidR="00897956" w:rsidRPr="00481D2D" w:rsidRDefault="00897956">
      <w:r w:rsidRPr="00481D2D">
        <w:t>For standalone transactions, when the AS is acting as a Routeing B2BUA, the AS shall copy the remaining Route header</w:t>
      </w:r>
      <w:r w:rsidR="00D10DE1" w:rsidRPr="00481D2D">
        <w:t xml:space="preserve"> field</w:t>
      </w:r>
      <w:r w:rsidRPr="00481D2D">
        <w:t>(s) unchanged from the received request for a standalone transa</w:t>
      </w:r>
      <w:r w:rsidR="0099243A" w:rsidRPr="00481D2D">
        <w:t>c</w:t>
      </w:r>
      <w:r w:rsidRPr="00481D2D">
        <w:t>tion to the new request for a standalone transaction.</w:t>
      </w:r>
    </w:p>
    <w:p w:rsidR="000B46B6" w:rsidRPr="00481D2D" w:rsidRDefault="002D3F6F" w:rsidP="002D3F6F">
      <w:r w:rsidRPr="00481D2D">
        <w:t xml:space="preserve">When the AS receives a Replaces header </w:t>
      </w:r>
      <w:r w:rsidR="00D10DE1" w:rsidRPr="00481D2D">
        <w:t xml:space="preserve">field </w:t>
      </w:r>
      <w:r w:rsidRPr="00481D2D">
        <w:t>within an initial request for a dialog, the AS should check, whether the AS acts as a routeing B2BUA for the dialog identified in the Replaces header</w:t>
      </w:r>
      <w:r w:rsidR="00D10DE1" w:rsidRPr="00481D2D">
        <w:t xml:space="preserve"> field</w:t>
      </w:r>
      <w:r w:rsidRPr="00481D2D">
        <w:t>. The AS should:</w:t>
      </w:r>
    </w:p>
    <w:p w:rsidR="002D3F6F" w:rsidRPr="00481D2D" w:rsidRDefault="002D3F6F" w:rsidP="002D3F6F">
      <w:pPr>
        <w:pStyle w:val="B1"/>
      </w:pPr>
      <w:r w:rsidRPr="00481D2D">
        <w:t>-</w:t>
      </w:r>
      <w:r w:rsidR="006E59FF" w:rsidRPr="00481D2D">
        <w:tab/>
      </w:r>
      <w:r w:rsidRPr="00481D2D">
        <w:t>if the AS acts as routeing B2BUA for the dialog indicated in the Replaces header</w:t>
      </w:r>
      <w:r w:rsidR="00D10DE1" w:rsidRPr="00481D2D">
        <w:t xml:space="preserve"> field</w:t>
      </w:r>
      <w:r w:rsidRPr="00481D2D">
        <w:t>, include in the forwarded request a Replaces header</w:t>
      </w:r>
      <w:r w:rsidR="00D10DE1" w:rsidRPr="00481D2D">
        <w:t xml:space="preserve"> field</w:t>
      </w:r>
      <w:r w:rsidRPr="00481D2D">
        <w:t>, indicating the dialog on the outgoing side that corresponds to the dialog identified in the received Replaces header</w:t>
      </w:r>
      <w:r w:rsidR="00D10DE1" w:rsidRPr="00481D2D">
        <w:t xml:space="preserve"> field</w:t>
      </w:r>
      <w:r w:rsidRPr="00481D2D">
        <w:t>; or</w:t>
      </w:r>
    </w:p>
    <w:p w:rsidR="002D3F6F" w:rsidRPr="00481D2D" w:rsidRDefault="002D3F6F" w:rsidP="002D3F6F">
      <w:pPr>
        <w:pStyle w:val="B1"/>
      </w:pPr>
      <w:r w:rsidRPr="00481D2D">
        <w:t>-</w:t>
      </w:r>
      <w:r w:rsidRPr="00481D2D">
        <w:tab/>
        <w:t>if the AS does not act as a routeing B2BUA for the dialog indicated in the Replaces header</w:t>
      </w:r>
      <w:r w:rsidR="00D10DE1" w:rsidRPr="00481D2D">
        <w:t xml:space="preserve"> field</w:t>
      </w:r>
      <w:r w:rsidRPr="00481D2D">
        <w:t xml:space="preserve">, include in the forwarded request the Replaces header </w:t>
      </w:r>
      <w:r w:rsidR="00D10DE1" w:rsidRPr="00481D2D">
        <w:t xml:space="preserve">field </w:t>
      </w:r>
      <w:r w:rsidRPr="00481D2D">
        <w:t>as received in the incoming request.</w:t>
      </w:r>
    </w:p>
    <w:p w:rsidR="006551BF" w:rsidRPr="00481D2D" w:rsidRDefault="006551BF" w:rsidP="006551BF">
      <w:r w:rsidRPr="00481D2D">
        <w:t>When the AS receives a Target-Dialog header field within an initial request or a standalone transaction for a dialog,</w:t>
      </w:r>
      <w:r w:rsidR="0099243A" w:rsidRPr="00481D2D">
        <w:t xml:space="preserve"> </w:t>
      </w:r>
      <w:r w:rsidRPr="00481D2D">
        <w:t>the AS shall:</w:t>
      </w:r>
    </w:p>
    <w:p w:rsidR="006551BF" w:rsidRPr="00481D2D" w:rsidRDefault="006551BF" w:rsidP="006551BF">
      <w:pPr>
        <w:pStyle w:val="B1"/>
      </w:pPr>
      <w:r w:rsidRPr="00481D2D">
        <w:t>-</w:t>
      </w:r>
      <w:r w:rsidR="006E59FF" w:rsidRPr="00481D2D">
        <w:tab/>
      </w:r>
      <w:r w:rsidRPr="00481D2D">
        <w:t>if the AS acts as routeing B2BUA for the dialog indicated in the Target-Dialog header field, include in the forwarded request a Target-Dialog header field, indicating the dialog on the outgoing side that corresponds to the dialog identified in the received Target-Dialog header field.</w:t>
      </w:r>
    </w:p>
    <w:p w:rsidR="000B46B6" w:rsidRPr="00481D2D" w:rsidRDefault="00897956">
      <w:r w:rsidRPr="00481D2D">
        <w:t xml:space="preserve">When the AS acting as a routeing B2BUA receives </w:t>
      </w:r>
      <w:r w:rsidR="007A3D17" w:rsidRPr="00481D2D">
        <w:t>a request</w:t>
      </w:r>
      <w:r w:rsidRPr="00481D2D">
        <w:t>,</w:t>
      </w:r>
      <w:r w:rsidR="00D717A9" w:rsidRPr="00481D2D">
        <w:t xml:space="preserve"> </w:t>
      </w:r>
      <w:r w:rsidR="002D3F6F" w:rsidRPr="00481D2D">
        <w:t xml:space="preserve">the AS </w:t>
      </w:r>
      <w:r w:rsidRPr="00481D2D">
        <w:t>shall</w:t>
      </w:r>
      <w:r w:rsidR="002D3F6F" w:rsidRPr="00481D2D">
        <w:t>:</w:t>
      </w:r>
    </w:p>
    <w:p w:rsidR="002D3F6F" w:rsidRPr="00481D2D" w:rsidRDefault="002D3F6F" w:rsidP="002D3F6F">
      <w:pPr>
        <w:pStyle w:val="B1"/>
      </w:pPr>
      <w:r w:rsidRPr="00481D2D">
        <w:t>-</w:t>
      </w:r>
      <w:r w:rsidRPr="00481D2D">
        <w:tab/>
      </w:r>
      <w:r w:rsidR="00897956" w:rsidRPr="00481D2D">
        <w:t xml:space="preserve">store the value of the </w:t>
      </w:r>
      <w:r w:rsidR="00D10DE1" w:rsidRPr="00481D2D">
        <w:t>"</w:t>
      </w:r>
      <w:r w:rsidR="00897956" w:rsidRPr="00481D2D">
        <w:t>orig-ioi</w:t>
      </w:r>
      <w:r w:rsidR="00D10DE1" w:rsidRPr="00481D2D">
        <w:t>" header field</w:t>
      </w:r>
      <w:r w:rsidR="00897956" w:rsidRPr="00481D2D">
        <w:t xml:space="preserve"> parameter received in the P-Charging-Vector header </w:t>
      </w:r>
      <w:r w:rsidR="00D10DE1" w:rsidRPr="00481D2D">
        <w:t xml:space="preserve">field </w:t>
      </w:r>
      <w:r w:rsidR="00897956" w:rsidRPr="00481D2D">
        <w:t>if present</w:t>
      </w:r>
      <w:r w:rsidRPr="00481D2D">
        <w:t>; and</w:t>
      </w:r>
    </w:p>
    <w:p w:rsidR="00897956" w:rsidRPr="00481D2D" w:rsidRDefault="00177E57" w:rsidP="002D3F6F">
      <w:pPr>
        <w:pStyle w:val="B1"/>
      </w:pPr>
      <w:r w:rsidRPr="00481D2D">
        <w:t>-</w:t>
      </w:r>
      <w:r w:rsidR="005A2FC6" w:rsidRPr="00481D2D">
        <w:tab/>
      </w:r>
      <w:r w:rsidR="00897956" w:rsidRPr="00481D2D">
        <w:t xml:space="preserve">remove the </w:t>
      </w:r>
      <w:r w:rsidR="00D10DE1" w:rsidRPr="00481D2D">
        <w:t>"</w:t>
      </w:r>
      <w:r w:rsidR="00897956" w:rsidRPr="00481D2D">
        <w:t>orig-ioi</w:t>
      </w:r>
      <w:r w:rsidR="00D10DE1" w:rsidRPr="00481D2D">
        <w:t>" header field</w:t>
      </w:r>
      <w:r w:rsidR="00897956" w:rsidRPr="00481D2D">
        <w:t xml:space="preserve"> parameter from the forwarded request.</w:t>
      </w:r>
    </w:p>
    <w:p w:rsidR="00D042D1" w:rsidRPr="00481D2D" w:rsidRDefault="00D042D1" w:rsidP="00D042D1">
      <w:pPr>
        <w:pStyle w:val="NO"/>
      </w:pPr>
      <w:r w:rsidRPr="00481D2D">
        <w:t>NOTE</w:t>
      </w:r>
      <w:r w:rsidR="00551FDE" w:rsidRPr="00481D2D">
        <w:t> 2</w:t>
      </w:r>
      <w:r w:rsidRPr="00481D2D">
        <w:t>:</w:t>
      </w:r>
      <w:r w:rsidRPr="00481D2D">
        <w:tab/>
        <w:t xml:space="preserve">Any received orig-ioi parameter will be </w:t>
      </w:r>
      <w:r w:rsidR="00AD40CC" w:rsidRPr="00481D2D">
        <w:t xml:space="preserve">a </w:t>
      </w:r>
      <w:r w:rsidRPr="00481D2D">
        <w:t xml:space="preserve">type </w:t>
      </w:r>
      <w:r w:rsidR="00AD40CC" w:rsidRPr="00481D2D">
        <w:t xml:space="preserve">3 </w:t>
      </w:r>
      <w:r w:rsidRPr="00481D2D">
        <w:t>orig-ioi. The orig-ioi identifies the network operator from which the request was sent.</w:t>
      </w:r>
    </w:p>
    <w:p w:rsidR="00FE7D49" w:rsidRPr="00481D2D" w:rsidRDefault="00FE7D49" w:rsidP="00FE7D49">
      <w:r w:rsidRPr="00481D2D">
        <w:t xml:space="preserve">When an AS acts as a routeing B2BUA and the received Contact header field contains a media feature tag indicating a capability for which the Contact </w:t>
      </w:r>
      <w:smartTag w:uri="urn:schemas-microsoft-com:office:smarttags" w:element="stockticker">
        <w:r w:rsidRPr="00481D2D">
          <w:t>URI</w:t>
        </w:r>
      </w:smartTag>
      <w:r w:rsidRPr="00481D2D">
        <w:t xml:space="preserve"> can be used by the remote party, the AS shall transparently forward the Contact header field. When transparently forwarding a received Contact header field of a dialog-forming request, the AS shall include its own </w:t>
      </w:r>
      <w:smartTag w:uri="urn:schemas-microsoft-com:office:smarttags" w:element="stockticker">
        <w:r w:rsidRPr="00481D2D">
          <w:t>URI</w:t>
        </w:r>
      </w:smartTag>
      <w:r w:rsidRPr="00481D2D">
        <w:t xml:space="preserve"> in a Record-Route header field in order to ensure that it is included on the route of subsequent requests.</w:t>
      </w:r>
    </w:p>
    <w:p w:rsidR="00FE7D49" w:rsidRPr="00481D2D" w:rsidRDefault="00FE7D49" w:rsidP="00FE7D49">
      <w:pPr>
        <w:pStyle w:val="NO"/>
      </w:pPr>
      <w:r w:rsidRPr="00481D2D">
        <w:t>NOTE</w:t>
      </w:r>
      <w:r w:rsidR="00336F32" w:rsidRPr="00481D2D">
        <w:t> </w:t>
      </w:r>
      <w:r w:rsidRPr="00481D2D">
        <w:t>3:</w:t>
      </w:r>
      <w:r w:rsidRPr="00481D2D">
        <w:tab/>
        <w:t xml:space="preserve">One example of such a media feature tag is the isfocus media feature tag where the </w:t>
      </w:r>
      <w:smartTag w:uri="urn:schemas-microsoft-com:office:smarttags" w:element="stockticker">
        <w:r w:rsidRPr="00481D2D">
          <w:t>URI</w:t>
        </w:r>
      </w:smartTag>
      <w:r w:rsidRPr="00481D2D">
        <w:t xml:space="preserve"> in the Contact header field is used by conference services to transport the temporary conference identity that can be used when rejoining an ongoing conference.</w:t>
      </w:r>
    </w:p>
    <w:p w:rsidR="00897956" w:rsidRPr="00481D2D" w:rsidRDefault="00897956">
      <w:r w:rsidRPr="00481D2D">
        <w:t xml:space="preserve">When the AS acting as a routeing B2BUA generates a response to </w:t>
      </w:r>
      <w:r w:rsidR="007A3D17" w:rsidRPr="00481D2D">
        <w:t>a request</w:t>
      </w:r>
      <w:r w:rsidRPr="00481D2D">
        <w:t xml:space="preserve">, </w:t>
      </w:r>
      <w:r w:rsidR="00430E3E" w:rsidRPr="00481D2D">
        <w:t xml:space="preserve">the AS </w:t>
      </w:r>
      <w:r w:rsidRPr="00481D2D">
        <w:t xml:space="preserve">shall insert a P-Charging-Vector header </w:t>
      </w:r>
      <w:r w:rsidR="00D10DE1" w:rsidRPr="00481D2D">
        <w:t xml:space="preserve">field </w:t>
      </w:r>
      <w:r w:rsidRPr="00481D2D">
        <w:t xml:space="preserve">containing the </w:t>
      </w:r>
      <w:r w:rsidR="00D10DE1" w:rsidRPr="00481D2D">
        <w:t>"</w:t>
      </w:r>
      <w:r w:rsidRPr="00481D2D">
        <w:t>orig-ioi</w:t>
      </w:r>
      <w:r w:rsidR="00D10DE1" w:rsidRPr="00481D2D">
        <w:t>" header field</w:t>
      </w:r>
      <w:r w:rsidRPr="00481D2D">
        <w:t xml:space="preserve"> parameter, if received in the request</w:t>
      </w:r>
      <w:r w:rsidR="007119AD" w:rsidRPr="00481D2D">
        <w:t>,</w:t>
      </w:r>
      <w:r w:rsidRPr="00481D2D">
        <w:t xml:space="preserve"> a type 3 </w:t>
      </w:r>
      <w:r w:rsidR="00D10DE1" w:rsidRPr="00481D2D">
        <w:t>"</w:t>
      </w:r>
      <w:r w:rsidRPr="00481D2D">
        <w:t>term-ioi</w:t>
      </w:r>
      <w:r w:rsidR="00D10DE1" w:rsidRPr="00481D2D">
        <w:t>" header field parameter</w:t>
      </w:r>
      <w:r w:rsidR="007119AD" w:rsidRPr="00481D2D">
        <w:rPr>
          <w:rFonts w:hint="eastAsia"/>
          <w:lang w:eastAsia="ja-JP"/>
        </w:rPr>
        <w:t xml:space="preserve"> and </w:t>
      </w:r>
      <w:r w:rsidR="007119AD" w:rsidRPr="00481D2D">
        <w:t>the "icid-value" header field parameter</w:t>
      </w:r>
      <w:r w:rsidRPr="00481D2D">
        <w:t xml:space="preserve">. The AS shall set the type 3 </w:t>
      </w:r>
      <w:r w:rsidR="00D10DE1" w:rsidRPr="00481D2D">
        <w:t>"</w:t>
      </w:r>
      <w:r w:rsidRPr="00481D2D">
        <w:t>term-ioi</w:t>
      </w:r>
      <w:r w:rsidR="00D10DE1" w:rsidRPr="00481D2D">
        <w:t>" header field</w:t>
      </w:r>
      <w:r w:rsidRPr="00481D2D">
        <w:t xml:space="preserve"> parameter to a value that identifies the service provider from which the response is sent</w:t>
      </w:r>
      <w:r w:rsidR="007119AD" w:rsidRPr="00481D2D">
        <w:t>,</w:t>
      </w:r>
      <w:r w:rsidRPr="00481D2D">
        <w:t xml:space="preserve"> the </w:t>
      </w:r>
      <w:r w:rsidR="00D10DE1" w:rsidRPr="00481D2D">
        <w:t>"</w:t>
      </w:r>
      <w:r w:rsidRPr="00481D2D">
        <w:t>orig-ioi</w:t>
      </w:r>
      <w:r w:rsidR="00D10DE1" w:rsidRPr="00481D2D">
        <w:t>" header field</w:t>
      </w:r>
      <w:r w:rsidRPr="00481D2D">
        <w:t xml:space="preserve"> parameter is set to the previously received value of </w:t>
      </w:r>
      <w:r w:rsidR="00D10DE1" w:rsidRPr="00481D2D">
        <w:t>"</w:t>
      </w:r>
      <w:r w:rsidRPr="00481D2D">
        <w:t>orig-ioi</w:t>
      </w:r>
      <w:r w:rsidR="00D10DE1" w:rsidRPr="00481D2D">
        <w:t>"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 xml:space="preserve">. Any values of </w:t>
      </w:r>
      <w:r w:rsidR="00D10DE1" w:rsidRPr="00481D2D">
        <w:t>"</w:t>
      </w:r>
      <w:r w:rsidRPr="00481D2D">
        <w:t>orig-ioi</w:t>
      </w:r>
      <w:r w:rsidR="00D10DE1" w:rsidRPr="00481D2D">
        <w:t>"</w:t>
      </w:r>
      <w:r w:rsidRPr="00481D2D">
        <w:t xml:space="preserve"> or </w:t>
      </w:r>
      <w:r w:rsidR="00D10DE1" w:rsidRPr="00481D2D">
        <w:t>"</w:t>
      </w:r>
      <w:r w:rsidRPr="00481D2D">
        <w:t>term-ioi</w:t>
      </w:r>
      <w:r w:rsidR="00D10DE1" w:rsidRPr="00481D2D">
        <w:t>" header field parameter</w:t>
      </w:r>
      <w:r w:rsidRPr="00481D2D">
        <w:t xml:space="preserve"> received in any response that is being forwarded are not used.</w:t>
      </w:r>
    </w:p>
    <w:p w:rsidR="00F0692F" w:rsidRPr="00481D2D" w:rsidRDefault="00F0692F" w:rsidP="00C13354">
      <w:r w:rsidRPr="00481D2D">
        <w:t>The AS shall transparently pass supported and unsupported signalling elements (e.g. SIP headers, SIP messages bodies), except signalling elements that are modified or deleted as part of the hosted service logic, or based on service provider policy.</w:t>
      </w:r>
    </w:p>
    <w:p w:rsidR="00C13354" w:rsidRPr="00481D2D" w:rsidRDefault="00C13354" w:rsidP="00C13354">
      <w:r w:rsidRPr="00481D2D">
        <w:t>If resource priority in accordance with RFC 4412 [</w:t>
      </w:r>
      <w:r w:rsidR="00A50E46" w:rsidRPr="00481D2D">
        <w:t>116</w:t>
      </w:r>
      <w:r w:rsidRPr="00481D2D">
        <w:t>] is required for a dialog, then the AS shall include the Resource-Priority header field in all requests associated with that dialog.</w:t>
      </w:r>
      <w:r w:rsidR="00755D7C" w:rsidRPr="00481D2D">
        <w:t xml:space="preserve"> If priority is supported, the AS shall take into account that subsequent received SIP requests or responses within the same dialog or transaction may have added or changed the Resource-Priority header field or backwards indication.</w:t>
      </w:r>
    </w:p>
    <w:p w:rsidR="0050676A" w:rsidRPr="00481D2D" w:rsidRDefault="0050676A" w:rsidP="0050676A">
      <w:r w:rsidRPr="00481D2D">
        <w:t>The AS shall log all SIP requests and responses that contain a "logme" header field parameter in the SIP Session-ID header field if required by local policy.</w:t>
      </w:r>
    </w:p>
    <w:p w:rsidR="000B46B6" w:rsidRPr="00481D2D" w:rsidRDefault="00897956" w:rsidP="005D46C4">
      <w:pPr>
        <w:pStyle w:val="Heading4"/>
      </w:pPr>
      <w:bookmarkStart w:id="493" w:name="_Toc146257017"/>
      <w:r w:rsidRPr="00481D2D">
        <w:t>5.7.5.2</w:t>
      </w:r>
      <w:r w:rsidRPr="00481D2D">
        <w:tab/>
        <w:t>Call initiation</w:t>
      </w:r>
      <w:bookmarkEnd w:id="493"/>
    </w:p>
    <w:p w:rsidR="00897956" w:rsidRPr="00481D2D" w:rsidRDefault="00897956" w:rsidP="005D46C4">
      <w:pPr>
        <w:pStyle w:val="Heading5"/>
      </w:pPr>
      <w:bookmarkStart w:id="494" w:name="_Toc146257018"/>
      <w:r w:rsidRPr="00481D2D">
        <w:t>5.7.5.2.1</w:t>
      </w:r>
      <w:r w:rsidRPr="00481D2D">
        <w:tab/>
        <w:t>Initial INVITE</w:t>
      </w:r>
      <w:bookmarkEnd w:id="494"/>
    </w:p>
    <w:p w:rsidR="00897956" w:rsidRPr="00481D2D" w:rsidRDefault="00897956">
      <w:r w:rsidRPr="00481D2D">
        <w:t>When the AS acting as a Routeing B2BUA receives an initial INVITE request, the AS shall:</w:t>
      </w:r>
    </w:p>
    <w:p w:rsidR="00897956" w:rsidRPr="00481D2D" w:rsidRDefault="00624412">
      <w:pPr>
        <w:pStyle w:val="B1"/>
      </w:pPr>
      <w:r w:rsidRPr="00481D2D">
        <w:t>1)</w:t>
      </w:r>
      <w:r w:rsidR="00897956" w:rsidRPr="00481D2D">
        <w:tab/>
        <w:t xml:space="preserve">remove its own SIP </w:t>
      </w:r>
      <w:smartTag w:uri="urn:schemas-microsoft-com:office:smarttags" w:element="stockticker">
        <w:r w:rsidR="00897956" w:rsidRPr="00481D2D">
          <w:t>URI</w:t>
        </w:r>
      </w:smartTag>
      <w:r w:rsidR="00897956" w:rsidRPr="00481D2D">
        <w:t xml:space="preserve"> from the topmost Route header </w:t>
      </w:r>
      <w:r w:rsidR="00D10DE1" w:rsidRPr="00481D2D">
        <w:t xml:space="preserve">field </w:t>
      </w:r>
      <w:r w:rsidR="00897956" w:rsidRPr="00481D2D">
        <w:t>of the received INVITE request;</w:t>
      </w:r>
    </w:p>
    <w:p w:rsidR="00897956" w:rsidRPr="00481D2D" w:rsidRDefault="00624412">
      <w:pPr>
        <w:pStyle w:val="B1"/>
      </w:pPr>
      <w:r w:rsidRPr="00481D2D">
        <w:t>2)</w:t>
      </w:r>
      <w:r w:rsidR="00897956" w:rsidRPr="00481D2D">
        <w:tab/>
        <w:t>perform the AS specific functions. See 3GPP TS 23.218 [5];</w:t>
      </w:r>
    </w:p>
    <w:p w:rsidR="00897956" w:rsidRPr="00481D2D" w:rsidRDefault="00624412">
      <w:pPr>
        <w:pStyle w:val="B1"/>
      </w:pPr>
      <w:r w:rsidRPr="00481D2D">
        <w:t>3)</w:t>
      </w:r>
      <w:r w:rsidR="00897956" w:rsidRPr="00481D2D">
        <w:tab/>
        <w:t>if successful, generate and send a new INVITE request to establish a new dialog;</w:t>
      </w:r>
    </w:p>
    <w:p w:rsidR="00897956" w:rsidRPr="00481D2D" w:rsidRDefault="00624412">
      <w:pPr>
        <w:pStyle w:val="B1"/>
      </w:pPr>
      <w:r w:rsidRPr="00481D2D">
        <w:t>4)</w:t>
      </w:r>
      <w:r w:rsidR="00897956" w:rsidRPr="00481D2D">
        <w:tab/>
        <w:t>copy the remaining Route header</w:t>
      </w:r>
      <w:r w:rsidR="002542C9" w:rsidRPr="00481D2D">
        <w:t xml:space="preserve"> field</w:t>
      </w:r>
      <w:r w:rsidR="00897956" w:rsidRPr="00481D2D">
        <w:t>(s) unchanged from the received INVITE request to the new INVITE request;</w:t>
      </w:r>
    </w:p>
    <w:p w:rsidR="00897956" w:rsidRPr="00481D2D" w:rsidRDefault="00624412">
      <w:pPr>
        <w:pStyle w:val="B1"/>
        <w:rPr>
          <w:lang w:eastAsia="zh-CN"/>
        </w:rPr>
      </w:pPr>
      <w:r w:rsidRPr="00481D2D">
        <w:t>5)</w:t>
      </w:r>
      <w:r w:rsidR="00897956" w:rsidRPr="00481D2D">
        <w:tab/>
        <w:t>copy the P-Asserted-Identity to the outgoing request;</w:t>
      </w:r>
    </w:p>
    <w:p w:rsidR="00897956" w:rsidRPr="00481D2D" w:rsidRDefault="00624412">
      <w:pPr>
        <w:pStyle w:val="B1"/>
      </w:pPr>
      <w:r w:rsidRPr="00481D2D">
        <w:t>6)</w:t>
      </w:r>
      <w:r w:rsidR="00897956" w:rsidRPr="00481D2D">
        <w:tab/>
      </w:r>
      <w:r w:rsidR="007B6FF8" w:rsidRPr="00481D2D">
        <w:t xml:space="preserve">if a Route header </w:t>
      </w:r>
      <w:r w:rsidR="002542C9" w:rsidRPr="00481D2D">
        <w:t xml:space="preserve">field </w:t>
      </w:r>
      <w:r w:rsidR="007B6FF8" w:rsidRPr="00481D2D">
        <w:t xml:space="preserve">is present, </w:t>
      </w:r>
      <w:r w:rsidR="00897956" w:rsidRPr="00481D2D">
        <w:t>route the new INVITE request based on the topmost Route header</w:t>
      </w:r>
      <w:r w:rsidR="002542C9" w:rsidRPr="00481D2D">
        <w:t xml:space="preserve"> field</w:t>
      </w:r>
      <w:r w:rsidRPr="00481D2D">
        <w:t>; and</w:t>
      </w:r>
    </w:p>
    <w:p w:rsidR="00897956" w:rsidRPr="00481D2D" w:rsidRDefault="00897956">
      <w:pPr>
        <w:pStyle w:val="NO"/>
      </w:pPr>
      <w:r w:rsidRPr="00481D2D">
        <w:t>NOTE 1:</w:t>
      </w:r>
      <w:r w:rsidRPr="00481D2D">
        <w:tab/>
        <w:t xml:space="preserve">The topmost Route header </w:t>
      </w:r>
      <w:r w:rsidR="002542C9" w:rsidRPr="00481D2D">
        <w:t xml:space="preserve">field </w:t>
      </w:r>
      <w:r w:rsidRPr="00481D2D">
        <w:t xml:space="preserve">of the received INVITE request will contain the </w:t>
      </w:r>
      <w:r w:rsidR="00E3055B" w:rsidRPr="00481D2D">
        <w:t xml:space="preserve">AS's </w:t>
      </w:r>
      <w:r w:rsidRPr="00481D2D">
        <w:t xml:space="preserve">SIP </w:t>
      </w:r>
      <w:smartTag w:uri="urn:schemas-microsoft-com:office:smarttags" w:element="stockticker">
        <w:r w:rsidRPr="00481D2D">
          <w:t>URI</w:t>
        </w:r>
      </w:smartTag>
      <w:r w:rsidRPr="00481D2D">
        <w:t xml:space="preserve">. The following Route header </w:t>
      </w:r>
      <w:r w:rsidR="002542C9" w:rsidRPr="00481D2D">
        <w:t xml:space="preserve">field </w:t>
      </w:r>
      <w:r w:rsidRPr="00481D2D">
        <w:t xml:space="preserve">will contain the SIP </w:t>
      </w:r>
      <w:smartTag w:uri="urn:schemas-microsoft-com:office:smarttags" w:element="stockticker">
        <w:r w:rsidRPr="00481D2D">
          <w:t>URI</w:t>
        </w:r>
      </w:smartTag>
      <w:r w:rsidRPr="00481D2D">
        <w:t xml:space="preserve"> of the S-CSCF.</w:t>
      </w:r>
    </w:p>
    <w:p w:rsidR="007B6FF8" w:rsidRPr="00481D2D" w:rsidRDefault="00647291" w:rsidP="00624412">
      <w:pPr>
        <w:pStyle w:val="B1"/>
      </w:pPr>
      <w:r w:rsidRPr="00481D2D">
        <w:t>7)</w:t>
      </w:r>
      <w:r w:rsidRPr="00481D2D">
        <w:tab/>
      </w:r>
      <w:r w:rsidR="00624412" w:rsidRPr="00481D2D">
        <w:t>i</w:t>
      </w:r>
      <w:r w:rsidR="007B6FF8" w:rsidRPr="00481D2D">
        <w:t xml:space="preserve">f no Route header </w:t>
      </w:r>
      <w:r w:rsidR="002542C9" w:rsidRPr="00481D2D">
        <w:t xml:space="preserve">field </w:t>
      </w:r>
      <w:r w:rsidR="007B6FF8" w:rsidRPr="00481D2D">
        <w:t>is present (e.g. the AS may be acting</w:t>
      </w:r>
      <w:r w:rsidR="007B6FF8" w:rsidRPr="00481D2D" w:rsidDel="00692B5A">
        <w:t xml:space="preserve"> </w:t>
      </w:r>
      <w:r w:rsidR="007B6FF8" w:rsidRPr="00481D2D">
        <w:t>on behalf of a PSI):</w:t>
      </w:r>
    </w:p>
    <w:p w:rsidR="007B6FF8" w:rsidRPr="00481D2D" w:rsidRDefault="00624412" w:rsidP="00624412">
      <w:pPr>
        <w:pStyle w:val="B2"/>
      </w:pPr>
      <w:r w:rsidRPr="00481D2D">
        <w:t>a)</w:t>
      </w:r>
      <w:r w:rsidR="007B6FF8" w:rsidRPr="00481D2D">
        <w:tab/>
        <w:t xml:space="preserve">insert a Route header </w:t>
      </w:r>
      <w:r w:rsidR="002542C9" w:rsidRPr="00481D2D">
        <w:t xml:space="preserve">field </w:t>
      </w:r>
      <w:r w:rsidR="007B6FF8" w:rsidRPr="00481D2D">
        <w:t>pointing either to the S-CSCF where the PSI is hosted or to the entry point of the home network of the PSI</w:t>
      </w:r>
      <w:r w:rsidR="007530FB" w:rsidRPr="00481D2D">
        <w:t xml:space="preserve"> or to the transit function</w:t>
      </w:r>
      <w:r w:rsidR="007B6FF8" w:rsidRPr="00481D2D">
        <w:t>, if the AS is not able to resolve the next hop address by itself or the operator policy requires it; or</w:t>
      </w:r>
    </w:p>
    <w:p w:rsidR="007B6FF8" w:rsidRPr="00481D2D" w:rsidRDefault="00624412" w:rsidP="00624412">
      <w:pPr>
        <w:pStyle w:val="B2"/>
      </w:pPr>
      <w:r w:rsidRPr="00481D2D">
        <w:t>b)</w:t>
      </w:r>
      <w:r w:rsidR="007B6FF8" w:rsidRPr="00481D2D">
        <w:tab/>
        <w:t>forward the originating request directly to the destination without involving any S</w:t>
      </w:r>
      <w:r w:rsidR="007B6FF8" w:rsidRPr="00481D2D">
        <w:noBreakHyphen/>
        <w:t>CSCF in the originating IM CN subsystem, if the AS is able to resolve the next hop address by itself, and the operator policy allows it.</w:t>
      </w:r>
    </w:p>
    <w:p w:rsidR="007B6FF8" w:rsidRPr="00481D2D" w:rsidRDefault="007B6FF8" w:rsidP="007B6FF8">
      <w:pPr>
        <w:pStyle w:val="NO"/>
      </w:pPr>
      <w:r w:rsidRPr="00481D2D">
        <w:t>NOTE 2:</w:t>
      </w:r>
      <w:r w:rsidRPr="00481D2D">
        <w:tab/>
        <w:t>The address of the S-CSCF hosting the PSI can be obtained by querying the HSS on the Sh interface.</w:t>
      </w:r>
    </w:p>
    <w:p w:rsidR="00897956" w:rsidRPr="00481D2D" w:rsidRDefault="00897956">
      <w:pPr>
        <w:rPr>
          <w:lang w:eastAsia="ja-JP"/>
        </w:rPr>
      </w:pPr>
      <w:r w:rsidRPr="00481D2D">
        <w:t xml:space="preserve">When the AS is acting as an Initiating B2BUA, the AS shall apply the procedures described in subclause 5.7.3 for any outgoing requests. The AS shall either set the </w:t>
      </w:r>
      <w:r w:rsidR="002542C9" w:rsidRPr="00481D2D">
        <w:t>"</w:t>
      </w:r>
      <w:r w:rsidRPr="00481D2D">
        <w:t>icid</w:t>
      </w:r>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p>
    <w:p w:rsidR="00897956" w:rsidRPr="00481D2D" w:rsidRDefault="00897956">
      <w:pPr>
        <w:pStyle w:val="NO"/>
      </w:pPr>
      <w:r w:rsidRPr="00481D2D">
        <w:rPr>
          <w:lang w:eastAsia="ja-JP"/>
        </w:rPr>
        <w:t>NOTE </w:t>
      </w:r>
      <w:r w:rsidR="007B6FF8" w:rsidRPr="00481D2D">
        <w:rPr>
          <w:lang w:eastAsia="ja-JP"/>
        </w:rPr>
        <w:t>3</w:t>
      </w:r>
      <w:r w:rsidRPr="00481D2D">
        <w:rPr>
          <w:lang w:eastAsia="ja-JP"/>
        </w:rPr>
        <w:t>:</w:t>
      </w:r>
      <w:r w:rsidRPr="00481D2D">
        <w:rPr>
          <w:lang w:eastAsia="ja-JP"/>
        </w:rPr>
        <w:tab/>
        <w:t xml:space="preserve">The AS can retrieve </w:t>
      </w:r>
      <w:r w:rsidR="002542C9" w:rsidRPr="00481D2D">
        <w:rPr>
          <w:lang w:eastAsia="ja-JP"/>
        </w:rPr>
        <w:t xml:space="preserve">CDF </w:t>
      </w:r>
      <w:r w:rsidRPr="00481D2D">
        <w:rPr>
          <w:lang w:eastAsia="ja-JP"/>
        </w:rPr>
        <w:t xml:space="preserve">and/or </w:t>
      </w:r>
      <w:r w:rsidR="002542C9" w:rsidRPr="00481D2D">
        <w:rPr>
          <w:lang w:eastAsia="ja-JP"/>
        </w:rPr>
        <w:t xml:space="preserve">ODF </w:t>
      </w:r>
      <w:r w:rsidRPr="00481D2D">
        <w:rPr>
          <w:lang w:eastAsia="ja-JP"/>
        </w:rPr>
        <w:t>adresses from HSS on Sh interface.</w:t>
      </w:r>
    </w:p>
    <w:p w:rsidR="00897956" w:rsidRPr="00481D2D" w:rsidRDefault="00897956" w:rsidP="005D46C4">
      <w:pPr>
        <w:pStyle w:val="Heading5"/>
      </w:pPr>
      <w:bookmarkStart w:id="495" w:name="_Toc146257019"/>
      <w:r w:rsidRPr="00481D2D">
        <w:t>5.7.5.2.2</w:t>
      </w:r>
      <w:r w:rsidRPr="00481D2D">
        <w:tab/>
        <w:t>Subsequent requests</w:t>
      </w:r>
      <w:bookmarkEnd w:id="495"/>
    </w:p>
    <w:p w:rsidR="004A5BCF" w:rsidRPr="00481D2D" w:rsidRDefault="004A5BCF" w:rsidP="004A5BCF">
      <w:pPr>
        <w:rPr>
          <w:lang w:eastAsia="ja-JP"/>
        </w:rPr>
      </w:pPr>
      <w:r w:rsidRPr="00481D2D">
        <w:rPr>
          <w:lang w:eastAsia="ja-JP"/>
        </w:rPr>
        <w:t>If the policy or service logic requires the AS to check whether the session is still alive, the AS shall send UPDATE requests periodically to the served UE. The UPDATE requests shall not contain SDP offer.</w:t>
      </w:r>
    </w:p>
    <w:p w:rsidR="004A5BCF" w:rsidRPr="00481D2D" w:rsidRDefault="004A5BCF" w:rsidP="004A5BCF">
      <w:pPr>
        <w:pStyle w:val="NO"/>
        <w:rPr>
          <w:lang w:eastAsia="ja-JP"/>
        </w:rPr>
      </w:pPr>
      <w:r w:rsidRPr="00481D2D">
        <w:rPr>
          <w:lang w:eastAsia="ja-JP"/>
        </w:rPr>
        <w:t>NOTE: The exact timing of sending the UPDATE requests is out of scope of this specification.</w:t>
      </w:r>
      <w:r w:rsidRPr="00481D2D">
        <w:rPr>
          <w:rFonts w:hint="eastAsia"/>
          <w:lang w:eastAsia="ja-JP"/>
        </w:rPr>
        <w:t xml:space="preserve"> Sending UPDATE requests too frequently can increase the load on the network and increase the probability of interactions delaying urgent requests (e.g., those related to session transfers). </w:t>
      </w:r>
      <w:r w:rsidRPr="00481D2D">
        <w:t>RFC </w:t>
      </w:r>
      <w:r w:rsidRPr="00481D2D">
        <w:rPr>
          <w:rFonts w:hint="eastAsia"/>
          <w:lang w:eastAsia="ja-JP"/>
        </w:rPr>
        <w:t>4028</w:t>
      </w:r>
      <w:r w:rsidRPr="00481D2D">
        <w:t> [</w:t>
      </w:r>
      <w:r w:rsidRPr="00481D2D">
        <w:rPr>
          <w:rFonts w:hint="eastAsia"/>
          <w:lang w:eastAsia="ja-JP"/>
        </w:rPr>
        <w:t>58</w:t>
      </w:r>
      <w:r w:rsidRPr="00481D2D">
        <w:t>]</w:t>
      </w:r>
      <w:r w:rsidRPr="00481D2D">
        <w:rPr>
          <w:rFonts w:hint="eastAsia"/>
          <w:lang w:eastAsia="ja-JP"/>
        </w:rPr>
        <w:t xml:space="preserve"> provides additional information on the problems caused by sending too frequest SIP "keep alives" and provides recommendations on suitable timer values to avoid such issues.</w:t>
      </w:r>
    </w:p>
    <w:p w:rsidR="00897956" w:rsidRPr="00481D2D" w:rsidRDefault="00897956" w:rsidP="005D46C4">
      <w:pPr>
        <w:pStyle w:val="Heading4"/>
      </w:pPr>
      <w:bookmarkStart w:id="496" w:name="_Toc146257020"/>
      <w:r w:rsidRPr="00481D2D">
        <w:t>5.7.5.3</w:t>
      </w:r>
      <w:r w:rsidRPr="00481D2D">
        <w:tab/>
        <w:t>Call release</w:t>
      </w:r>
      <w:bookmarkEnd w:id="496"/>
    </w:p>
    <w:p w:rsidR="00973DE6" w:rsidRPr="00481D2D" w:rsidRDefault="00973DE6" w:rsidP="00973DE6">
      <w:r w:rsidRPr="00481D2D">
        <w:t>An AS may initiate a call release. See 3GPP TS 23.218 [5] for possible reasons. The AS shall simultaneously send the BYE request for both dialogs managed by the B2BUA.</w:t>
      </w:r>
    </w:p>
    <w:p w:rsidR="00897956" w:rsidRPr="00481D2D" w:rsidRDefault="00897956" w:rsidP="005D46C4">
      <w:pPr>
        <w:pStyle w:val="Heading4"/>
      </w:pPr>
      <w:bookmarkStart w:id="497" w:name="_Toc146257021"/>
      <w:r w:rsidRPr="00481D2D">
        <w:t>5.7.5.4</w:t>
      </w:r>
      <w:r w:rsidRPr="00481D2D">
        <w:tab/>
        <w:t>Call-related requests</w:t>
      </w:r>
      <w:bookmarkEnd w:id="497"/>
    </w:p>
    <w:p w:rsidR="00897956" w:rsidRPr="00481D2D" w:rsidRDefault="00973DE6">
      <w:r w:rsidRPr="00481D2D">
        <w:t>Void</w:t>
      </w:r>
      <w:r w:rsidR="00897956" w:rsidRPr="00481D2D">
        <w:t>.</w:t>
      </w:r>
    </w:p>
    <w:p w:rsidR="00897956" w:rsidRPr="00481D2D" w:rsidRDefault="00897956" w:rsidP="005D46C4">
      <w:pPr>
        <w:pStyle w:val="Heading4"/>
      </w:pPr>
      <w:bookmarkStart w:id="498" w:name="_Toc146257022"/>
      <w:r w:rsidRPr="00481D2D">
        <w:t>5.7.5.5</w:t>
      </w:r>
      <w:r w:rsidRPr="00481D2D">
        <w:tab/>
        <w:t>Further initial requests</w:t>
      </w:r>
      <w:bookmarkEnd w:id="498"/>
    </w:p>
    <w:p w:rsidR="00897956" w:rsidRPr="00481D2D" w:rsidRDefault="00897956">
      <w:r w:rsidRPr="00481D2D">
        <w:t xml:space="preserve">When the AS is acting as an Initiating B2BUA the AS shall apply the procedures described in subclause 5.7.3 for </w:t>
      </w:r>
      <w:r w:rsidR="00420AAC" w:rsidRPr="00481D2D">
        <w:t xml:space="preserve">the </w:t>
      </w:r>
      <w:r w:rsidRPr="00481D2D">
        <w:t xml:space="preserve">requests. The AS shall either set the </w:t>
      </w:r>
      <w:r w:rsidR="002542C9" w:rsidRPr="00481D2D">
        <w:t>"</w:t>
      </w:r>
      <w:r w:rsidRPr="00481D2D">
        <w:t>icid</w:t>
      </w:r>
      <w:r w:rsidR="002542C9" w:rsidRPr="00481D2D">
        <w:t>-value" header field</w:t>
      </w:r>
      <w:r w:rsidRPr="00481D2D">
        <w:t xml:space="preserve"> parameter in the P-Charging-Vector header </w:t>
      </w:r>
      <w:r w:rsidR="002542C9" w:rsidRPr="00481D2D">
        <w:t xml:space="preserve">field </w:t>
      </w:r>
      <w:r w:rsidRPr="00481D2D">
        <w:t>to be the same as received or different.</w:t>
      </w:r>
      <w:r w:rsidR="00420AAC" w:rsidRPr="00481D2D">
        <w:t xml:space="preserve"> </w:t>
      </w:r>
      <w:r w:rsidR="00420AAC" w:rsidRPr="00481D2D">
        <w:rPr>
          <w:lang w:eastAsia="ja-JP"/>
        </w:rPr>
        <w:t>The AS may initiate any number of requests, per service logic needs.</w:t>
      </w:r>
    </w:p>
    <w:p w:rsidR="00F41D49" w:rsidRPr="00481D2D" w:rsidRDefault="00F41D49" w:rsidP="005D46C4">
      <w:pPr>
        <w:pStyle w:val="Heading4"/>
        <w:rPr>
          <w:rFonts w:eastAsia="SimSun"/>
        </w:rPr>
      </w:pPr>
      <w:bookmarkStart w:id="499" w:name="_Toc146257023"/>
      <w:r w:rsidRPr="00481D2D">
        <w:rPr>
          <w:rFonts w:eastAsia="SimSun"/>
        </w:rPr>
        <w:t>5.7.5.6</w:t>
      </w:r>
      <w:r w:rsidRPr="00481D2D">
        <w:rPr>
          <w:rFonts w:eastAsia="SimSun"/>
        </w:rPr>
        <w:tab/>
      </w:r>
      <w:r w:rsidRPr="00481D2D">
        <w:t>Transcoding services invocation using third-party call control</w:t>
      </w:r>
      <w:bookmarkEnd w:id="499"/>
    </w:p>
    <w:p w:rsidR="00F41D49" w:rsidRPr="00481D2D" w:rsidRDefault="00F41D49" w:rsidP="00F41D49">
      <w:r w:rsidRPr="00481D2D">
        <w:t>An AS may invoke transcoding at an MRFC by the use of RFC 4117</w:t>
      </w:r>
      <w:r w:rsidRPr="00481D2D">
        <w:rPr>
          <w:rFonts w:eastAsia="SimSun"/>
        </w:rPr>
        <w:t> </w:t>
      </w:r>
      <w:r w:rsidRPr="00481D2D">
        <w:t>[166], if the MRFC supports acting as the transcoding server described in RFC 4117</w:t>
      </w:r>
      <w:r w:rsidRPr="00481D2D">
        <w:rPr>
          <w:rFonts w:eastAsia="SimSun"/>
        </w:rPr>
        <w:t> </w:t>
      </w:r>
      <w:r w:rsidRPr="00481D2D">
        <w:t>[166].</w:t>
      </w:r>
    </w:p>
    <w:p w:rsidR="00F41D49" w:rsidRPr="00481D2D" w:rsidRDefault="00F41D49" w:rsidP="00F41D49">
      <w:r w:rsidRPr="00481D2D">
        <w:t>During the call setup, an AS may decide proactively to invoke transcoding when receiving an INVITE request, or reactively when the callee rejects the call setup using a 488 (Not Acceptable Here) response. To invoke transcoding using RFC</w:t>
      </w:r>
      <w:r w:rsidRPr="00481D2D">
        <w:rPr>
          <w:rFonts w:eastAsia="SimSun"/>
        </w:rPr>
        <w:t> </w:t>
      </w:r>
      <w:r w:rsidRPr="00481D2D">
        <w:t>4117</w:t>
      </w:r>
      <w:r w:rsidRPr="00481D2D">
        <w:rPr>
          <w:rFonts w:eastAsia="SimSun"/>
        </w:rPr>
        <w:t> </w:t>
      </w:r>
      <w:r w:rsidRPr="00481D2D">
        <w:t>[166], the AS shall act as a B2BUA between caller and callee and establish a third SIP dialogue towards the MRFC</w:t>
      </w:r>
      <w:r w:rsidR="00BC1123" w:rsidRPr="00481D2D">
        <w:t>, supporting the transcoding as defined in subclause 6.6</w:t>
      </w:r>
      <w:r w:rsidRPr="00481D2D">
        <w:t>.</w:t>
      </w:r>
    </w:p>
    <w:p w:rsidR="00F41D49" w:rsidRPr="00481D2D" w:rsidRDefault="00F41D49" w:rsidP="00F41D49">
      <w:r w:rsidRPr="00481D2D">
        <w:t>The SIP messages relating to the dialogue between AS and MRFC are sent either via the S-CSCF over the ISC and Mr interfaces,</w:t>
      </w:r>
      <w:r w:rsidR="0099243A" w:rsidRPr="00481D2D">
        <w:t xml:space="preserve"> </w:t>
      </w:r>
      <w:r w:rsidRPr="00481D2D">
        <w:t>or directly over the Mr' interface.</w:t>
      </w:r>
    </w:p>
    <w:p w:rsidR="00897956" w:rsidRPr="00481D2D" w:rsidRDefault="00897956" w:rsidP="005D46C4">
      <w:pPr>
        <w:pStyle w:val="Heading3"/>
      </w:pPr>
      <w:bookmarkStart w:id="500" w:name="_Toc146257024"/>
      <w:r w:rsidRPr="00481D2D">
        <w:t>5.7.6</w:t>
      </w:r>
      <w:r w:rsidRPr="00481D2D">
        <w:tab/>
        <w:t>Void</w:t>
      </w:r>
      <w:bookmarkEnd w:id="500"/>
    </w:p>
    <w:p w:rsidR="00897956" w:rsidRPr="00481D2D" w:rsidRDefault="00897956" w:rsidP="005D46C4">
      <w:pPr>
        <w:pStyle w:val="Heading2"/>
      </w:pPr>
      <w:bookmarkStart w:id="501" w:name="_Toc146257025"/>
      <w:r w:rsidRPr="00481D2D">
        <w:t>5.8</w:t>
      </w:r>
      <w:r w:rsidRPr="00481D2D">
        <w:tab/>
        <w:t>Procedures at the MRFC</w:t>
      </w:r>
      <w:bookmarkEnd w:id="501"/>
    </w:p>
    <w:p w:rsidR="00897956" w:rsidRPr="00481D2D" w:rsidRDefault="00897956" w:rsidP="005D46C4">
      <w:pPr>
        <w:pStyle w:val="Heading3"/>
      </w:pPr>
      <w:bookmarkStart w:id="502" w:name="_Toc146257026"/>
      <w:r w:rsidRPr="00481D2D">
        <w:t>5.8.1</w:t>
      </w:r>
      <w:r w:rsidRPr="00481D2D">
        <w:tab/>
        <w:t>General</w:t>
      </w:r>
      <w:bookmarkEnd w:id="502"/>
    </w:p>
    <w:p w:rsidR="00897956" w:rsidRPr="00481D2D" w:rsidRDefault="00897956">
      <w:r w:rsidRPr="00481D2D">
        <w:t>Although the MRFC is acting as a UA, it is outside the scope of this specification how the MRFC associated addresses are made known to other entities.</w:t>
      </w:r>
    </w:p>
    <w:p w:rsidR="00F74741" w:rsidRPr="00481D2D" w:rsidRDefault="00F74741" w:rsidP="00F74741">
      <w:r w:rsidRPr="00481D2D">
        <w:t>For all SIP transactions identified:</w:t>
      </w:r>
    </w:p>
    <w:p w:rsidR="00F74741" w:rsidRPr="00481D2D" w:rsidRDefault="00F74741" w:rsidP="00F74741">
      <w:pPr>
        <w:pStyle w:val="B1"/>
      </w:pPr>
      <w:r w:rsidRPr="00481D2D">
        <w:t>-</w:t>
      </w:r>
      <w:r w:rsidRPr="00481D2D">
        <w:tab/>
        <w:t>if priority is supported, as containing an authorised Resource-Priority header</w:t>
      </w:r>
      <w:r w:rsidR="002542C9" w:rsidRPr="00481D2D">
        <w:t xml:space="preserve"> field</w:t>
      </w:r>
      <w:r w:rsidRPr="00481D2D">
        <w:t>, or, if such an option is supported, relating to a dialog which previously contained an authorised Resource-Priority header</w:t>
      </w:r>
      <w:r w:rsidR="002542C9" w:rsidRPr="00481D2D">
        <w:t xml:space="preserve"> field</w:t>
      </w:r>
      <w:r w:rsidRPr="00481D2D">
        <w:t>;</w:t>
      </w:r>
    </w:p>
    <w:p w:rsidR="00755D7C" w:rsidRPr="00481D2D" w:rsidRDefault="00F74741" w:rsidP="00755D7C">
      <w:r w:rsidRPr="00481D2D">
        <w:t>the MRFC shall give priority over other transactions or dialogs. This allows special treatment of such transactions or dialogs.</w:t>
      </w:r>
      <w:r w:rsidR="00755D7C" w:rsidRPr="00481D2D">
        <w:t xml:space="preserve"> If priority is supported, the MGCF shall adjust the priority treatment of transactions or dialogs according to the most recently received authorized Resource-Priority header field or backwards indication value.</w:t>
      </w:r>
    </w:p>
    <w:p w:rsidR="00F74741" w:rsidRPr="00481D2D" w:rsidRDefault="00F74741" w:rsidP="00F74741">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rsidR="008E7AF5" w:rsidRPr="00481D2D" w:rsidRDefault="008E7AF5" w:rsidP="008E7AF5">
      <w:r w:rsidRPr="00481D2D">
        <w:t>When the MRFC sends any request or response (excluding CANCEL requests and responses) related to a dialog or standalone transaction, the MRFC may insert previously saved values into P-Charging-Vector header field before sending the message.</w:t>
      </w:r>
    </w:p>
    <w:p w:rsidR="00897956" w:rsidRPr="00481D2D" w:rsidRDefault="00897956">
      <w:r w:rsidRPr="00481D2D">
        <w:t>When the MRFC sends any request or response (excluding ACK requests and CANCEL requests and responses) related to a dialog or standalone transaction, the MRFC may insert previously saved values into P-Charging-Function-Addresses header</w:t>
      </w:r>
      <w:r w:rsidR="002542C9" w:rsidRPr="00481D2D">
        <w:t xml:space="preserve"> field</w:t>
      </w:r>
      <w:r w:rsidRPr="00481D2D">
        <w:t>s before sending the message.</w:t>
      </w:r>
    </w:p>
    <w:p w:rsidR="00807C3E" w:rsidRPr="00481D2D" w:rsidRDefault="00807C3E" w:rsidP="00807C3E">
      <w:r w:rsidRPr="00481D2D">
        <w:t xml:space="preserve">The MRFC shall use a GRUU referring to itself (as specified in </w:t>
      </w:r>
      <w:r w:rsidR="001D29C9" w:rsidRPr="00481D2D">
        <w:t>RFC 5627</w:t>
      </w:r>
      <w:r w:rsidRPr="00481D2D">
        <w:t> [93]) when inserting a contact address in a dialog establishing or target refreshing SIP message. This specification does not define how GRUUs are created by the MRFC; they can be provisioned by the operator or obtained by any other mechanism. A GRUU used by the MRFC when establishing a dialog shall remain valid for the lifetime of the dialog.</w:t>
      </w:r>
    </w:p>
    <w:p w:rsidR="00807C3E" w:rsidRPr="00481D2D" w:rsidRDefault="00807C3E" w:rsidP="00807C3E">
      <w:r w:rsidRPr="00481D2D">
        <w:t>The MRFC shall handle requests addressed to its currently valid GRUUs when received outside of the dialog in which the GRUU was provided.</w:t>
      </w:r>
    </w:p>
    <w:p w:rsidR="00807C3E" w:rsidRPr="00481D2D" w:rsidRDefault="00807C3E" w:rsidP="00807C3E">
      <w:pPr>
        <w:pStyle w:val="EX"/>
      </w:pPr>
      <w:r w:rsidRPr="00481D2D">
        <w:t>EXAMPLE:</w:t>
      </w:r>
      <w:r w:rsidR="006E59FF" w:rsidRPr="00481D2D">
        <w:tab/>
      </w:r>
      <w:r w:rsidRPr="00481D2D">
        <w:t xml:space="preserve">Upon receipt of an INVITE request addressed to a GRUU assigned to a dialog it has active, and containing a Replaces header </w:t>
      </w:r>
      <w:r w:rsidR="002542C9" w:rsidRPr="00481D2D">
        <w:t xml:space="preserve">field </w:t>
      </w:r>
      <w:r w:rsidRPr="00481D2D">
        <w:t>referencing that dialog, the MRFC will be able to establish the new call replacing the old one.</w:t>
      </w:r>
    </w:p>
    <w:p w:rsidR="003B6072" w:rsidRPr="00481D2D" w:rsidRDefault="003B6072" w:rsidP="003B6072">
      <w:r w:rsidRPr="00481D2D">
        <w:t xml:space="preserve">The MRFC shall </w:t>
      </w:r>
      <w:r w:rsidR="0050676A" w:rsidRPr="00481D2D">
        <w:t>log all SIP requests and responses that contain a "logme" header field parameter in the SIP Session-ID header field if required by local policy</w:t>
      </w:r>
      <w:r w:rsidRPr="00481D2D">
        <w:t>.</w:t>
      </w:r>
    </w:p>
    <w:p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MRFC</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mrfc"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897956" w:rsidRPr="00481D2D" w:rsidRDefault="00897956" w:rsidP="005D46C4">
      <w:pPr>
        <w:pStyle w:val="Heading3"/>
      </w:pPr>
      <w:bookmarkStart w:id="503" w:name="_Toc146257027"/>
      <w:r w:rsidRPr="00481D2D">
        <w:t>5.8.2</w:t>
      </w:r>
      <w:r w:rsidRPr="00481D2D">
        <w:tab/>
        <w:t>Call initiation</w:t>
      </w:r>
      <w:bookmarkEnd w:id="503"/>
    </w:p>
    <w:p w:rsidR="00897956" w:rsidRPr="00481D2D" w:rsidRDefault="00897956" w:rsidP="005D46C4">
      <w:pPr>
        <w:pStyle w:val="Heading4"/>
      </w:pPr>
      <w:bookmarkStart w:id="504" w:name="_Toc146257028"/>
      <w:r w:rsidRPr="00481D2D">
        <w:t>5.8.2.1</w:t>
      </w:r>
      <w:r w:rsidRPr="00481D2D">
        <w:tab/>
        <w:t>Initial INVITE</w:t>
      </w:r>
      <w:bookmarkEnd w:id="504"/>
    </w:p>
    <w:p w:rsidR="00897956" w:rsidRPr="00481D2D" w:rsidRDefault="00897956" w:rsidP="005D46C4">
      <w:pPr>
        <w:pStyle w:val="Heading5"/>
      </w:pPr>
      <w:bookmarkStart w:id="505" w:name="_Toc146257029"/>
      <w:r w:rsidRPr="00481D2D">
        <w:t>5.8.2.1.1</w:t>
      </w:r>
      <w:r w:rsidRPr="00481D2D">
        <w:tab/>
        <w:t>MRFC-terminating case</w:t>
      </w:r>
      <w:bookmarkEnd w:id="505"/>
    </w:p>
    <w:p w:rsidR="00897956" w:rsidRPr="00481D2D" w:rsidRDefault="00897956" w:rsidP="004D78E9">
      <w:pPr>
        <w:pStyle w:val="Heading6"/>
        <w:numPr>
          <w:ilvl w:val="5"/>
          <w:numId w:val="0"/>
        </w:numPr>
        <w:ind w:left="1152" w:hanging="432"/>
      </w:pPr>
      <w:bookmarkStart w:id="506" w:name="_Toc146257030"/>
      <w:r w:rsidRPr="00481D2D">
        <w:t>5.8.2.1.1.1</w:t>
      </w:r>
      <w:r w:rsidRPr="00481D2D">
        <w:tab/>
        <w:t>Introduction</w:t>
      </w:r>
      <w:bookmarkEnd w:id="506"/>
    </w:p>
    <w:p w:rsidR="00897956" w:rsidRPr="00481D2D" w:rsidRDefault="00897956">
      <w:r w:rsidRPr="00481D2D">
        <w:t xml:space="preserve">The MRFC shall provide a P-Asserted-Identity header </w:t>
      </w:r>
      <w:r w:rsidR="002542C9" w:rsidRPr="00481D2D">
        <w:t xml:space="preserve">field </w:t>
      </w:r>
      <w:r w:rsidRPr="00481D2D">
        <w:t>in a response to the initial request for a dialog, or any response for a standalone transaction. It is a matter of network policy whether the MRFC expresses privacy according to RFC 3323 [33] with such responses.</w:t>
      </w:r>
    </w:p>
    <w:p w:rsidR="003B4D26" w:rsidRPr="00481D2D" w:rsidRDefault="00897956" w:rsidP="003B4D26">
      <w:r w:rsidRPr="00481D2D">
        <w:t>When the MRFC receives an initial INVITE request, the MRFC shall store the values received in the P-Charging-Vector header</w:t>
      </w:r>
      <w:r w:rsidR="002542C9" w:rsidRPr="00481D2D">
        <w:t xml:space="preserve"> field</w:t>
      </w:r>
      <w:r w:rsidRPr="00481D2D">
        <w:t xml:space="preserve">, e.g. </w:t>
      </w:r>
      <w:r w:rsidR="002542C9" w:rsidRPr="00481D2D">
        <w:t>"</w:t>
      </w:r>
      <w:r w:rsidRPr="00481D2D">
        <w:t>icid</w:t>
      </w:r>
      <w:r w:rsidR="002542C9" w:rsidRPr="00481D2D">
        <w:t>-value" header field</w:t>
      </w:r>
      <w:r w:rsidRPr="00481D2D">
        <w:t xml:space="preserve"> parameter. The MRFC shall store the values received in the P-Charging-Function-Addresses header</w:t>
      </w:r>
      <w:r w:rsidR="002542C9" w:rsidRPr="00481D2D">
        <w:t xml:space="preserve"> field</w:t>
      </w:r>
      <w:r w:rsidRPr="00481D2D">
        <w:t>.</w:t>
      </w:r>
      <w:r w:rsidR="003B4D26" w:rsidRPr="00481D2D">
        <w:t xml:space="preserve">Based on local policy, the MRFC shall </w:t>
      </w:r>
      <w:r w:rsidR="003B4D26" w:rsidRPr="00481D2D">
        <w:rPr>
          <w:iCs/>
        </w:rPr>
        <w:t xml:space="preserve">add an "fe-addr" element of the "fe-identifier" header field parameter to the P-Charging-Vector header field with its own address or identifier </w:t>
      </w:r>
      <w:r w:rsidR="003B4D26" w:rsidRPr="00481D2D">
        <w:t>to an initial request.</w:t>
      </w:r>
    </w:p>
    <w:p w:rsidR="003B4D26" w:rsidRPr="00481D2D" w:rsidRDefault="003B4D26" w:rsidP="003B4D26">
      <w:r w:rsidRPr="00481D2D">
        <w:t>If the MRFC receives an initial request with a P-Charging-Vector header field, the MRFC shall, based on local policy, store the "fe-identifier" header field parameter of the P-Charging-Vector header field.</w:t>
      </w:r>
    </w:p>
    <w:p w:rsidR="003B4D26" w:rsidRPr="00481D2D" w:rsidRDefault="003B4D26" w:rsidP="003B4D26">
      <w:r w:rsidRPr="00481D2D">
        <w:t xml:space="preserve">When the MRFC receives a final response, the MRFC shall, based on local policy, include the stored "fe-identifier" header field parameter in the P-Charging-Vector header field and add its own address or identifier as an </w:t>
      </w:r>
      <w:r w:rsidRPr="00481D2D">
        <w:rPr>
          <w:iCs/>
        </w:rPr>
        <w:t xml:space="preserve">"fe-addr" element of the "fe-identifier" header field parameter to the </w:t>
      </w:r>
      <w:r w:rsidRPr="00481D2D">
        <w:t>P-Charging-Vector header.</w:t>
      </w:r>
    </w:p>
    <w:p w:rsidR="00897956" w:rsidRPr="00481D2D" w:rsidRDefault="00897956" w:rsidP="005D46C4">
      <w:pPr>
        <w:pStyle w:val="H6"/>
      </w:pPr>
      <w:r w:rsidRPr="00481D2D">
        <w:t>5.8.2.1.1.2</w:t>
      </w:r>
      <w:r w:rsidRPr="00481D2D">
        <w:tab/>
        <w:t>Tones and announcements</w:t>
      </w:r>
    </w:p>
    <w:p w:rsidR="00897956" w:rsidRPr="00481D2D" w:rsidRDefault="00897956">
      <w:r w:rsidRPr="00481D2D">
        <w:t>The MRFC can receive INVITE requests to set up a session to play tones and announcements. The MRFC acts as terminating UA in this case.</w:t>
      </w:r>
    </w:p>
    <w:p w:rsidR="00897956" w:rsidRPr="00481D2D" w:rsidRDefault="00897956">
      <w:r w:rsidRPr="00481D2D">
        <w:t>When the MRFC receives an INVITE request for a tone or announcement, the MRFC shall:</w:t>
      </w:r>
    </w:p>
    <w:p w:rsidR="00897956" w:rsidRPr="00481D2D" w:rsidRDefault="00897956">
      <w:pPr>
        <w:pStyle w:val="B1"/>
      </w:pPr>
      <w:r w:rsidRPr="00481D2D">
        <w:t>-</w:t>
      </w:r>
      <w:r w:rsidRPr="00481D2D">
        <w:tab/>
        <w:t>send 100 (Trying) response.</w:t>
      </w:r>
    </w:p>
    <w:p w:rsidR="00897956" w:rsidRPr="00481D2D" w:rsidRDefault="00897956" w:rsidP="005D46C4">
      <w:pPr>
        <w:pStyle w:val="H6"/>
      </w:pPr>
      <w:r w:rsidRPr="00481D2D">
        <w:t>5.8.2.1.1.3</w:t>
      </w:r>
      <w:r w:rsidRPr="00481D2D">
        <w:tab/>
        <w:t>Ad-hoc conferences</w:t>
      </w:r>
    </w:p>
    <w:p w:rsidR="00897956" w:rsidRPr="00481D2D" w:rsidRDefault="00897956">
      <w:r w:rsidRPr="00481D2D">
        <w:t>The MRFC can receive INVITE requests to set up an ad-hoc conferencing session (</w:t>
      </w:r>
      <w:r w:rsidR="00A14142" w:rsidRPr="00481D2D">
        <w:t>for example a</w:t>
      </w:r>
      <w:r w:rsidRPr="00481D2D">
        <w:t xml:space="preserve"> </w:t>
      </w:r>
      <w:r w:rsidR="00A14142" w:rsidRPr="00481D2D">
        <w:t>multiparty call</w:t>
      </w:r>
      <w:r w:rsidRPr="00481D2D">
        <w:t>) or to add parties to the conference. The MRFC acts as terminating UA in this case.</w:t>
      </w:r>
    </w:p>
    <w:p w:rsidR="00897956" w:rsidRPr="00481D2D" w:rsidRDefault="00897956">
      <w:r w:rsidRPr="00481D2D">
        <w:t xml:space="preserve">When the MRFC receives an INVITE request </w:t>
      </w:r>
      <w:r w:rsidR="00B9488B" w:rsidRPr="00481D2D">
        <w:t xml:space="preserve">for </w:t>
      </w:r>
      <w:r w:rsidRPr="00481D2D">
        <w:t>ad hoc conferencing, the MRFC shall:</w:t>
      </w:r>
    </w:p>
    <w:p w:rsidR="00897956" w:rsidRPr="00481D2D" w:rsidRDefault="00897956">
      <w:pPr>
        <w:pStyle w:val="B1"/>
      </w:pPr>
      <w:r w:rsidRPr="00481D2D">
        <w:t>-</w:t>
      </w:r>
      <w:r w:rsidRPr="00481D2D">
        <w:tab/>
        <w:t>send 100 (Trying) response</w:t>
      </w:r>
      <w:r w:rsidR="00CA5DF8" w:rsidRPr="00481D2D">
        <w:t>.</w:t>
      </w:r>
    </w:p>
    <w:p w:rsidR="00897956" w:rsidRPr="00481D2D" w:rsidRDefault="00897956">
      <w:r w:rsidRPr="00481D2D">
        <w:t>When the MRFC receives an INVITE request to add a party to an existing ad hoc conference (i.e. MRFC conference identifier), the MRFC shall:</w:t>
      </w:r>
    </w:p>
    <w:p w:rsidR="00897956" w:rsidRPr="00481D2D" w:rsidRDefault="00897956">
      <w:pPr>
        <w:pStyle w:val="B1"/>
      </w:pPr>
      <w:r w:rsidRPr="00481D2D">
        <w:t>-</w:t>
      </w:r>
      <w:r w:rsidRPr="00481D2D">
        <w:tab/>
        <w:t xml:space="preserve">send 100 </w:t>
      </w:r>
      <w:r w:rsidR="00B9488B" w:rsidRPr="00481D2D">
        <w:t>(</w:t>
      </w:r>
      <w:r w:rsidRPr="00481D2D">
        <w:t>Trying</w:t>
      </w:r>
      <w:r w:rsidR="00B9488B" w:rsidRPr="00481D2D">
        <w:t>)</w:t>
      </w:r>
      <w:r w:rsidRPr="00481D2D">
        <w:t xml:space="preserve"> response</w:t>
      </w:r>
      <w:r w:rsidR="00CA5DF8" w:rsidRPr="00481D2D">
        <w:t>.</w:t>
      </w:r>
    </w:p>
    <w:p w:rsidR="00897956" w:rsidRPr="00481D2D" w:rsidRDefault="00897956" w:rsidP="005D46C4">
      <w:pPr>
        <w:pStyle w:val="H6"/>
      </w:pPr>
      <w:r w:rsidRPr="00481D2D">
        <w:t>5.8.2.1.1.4</w:t>
      </w:r>
      <w:r w:rsidRPr="00481D2D">
        <w:tab/>
        <w:t>Transcoding</w:t>
      </w:r>
    </w:p>
    <w:p w:rsidR="00897956" w:rsidRPr="00481D2D" w:rsidRDefault="00897956">
      <w:r w:rsidRPr="00481D2D">
        <w:t>The MRFC may receive INVITE requests to set up transcoding between endpoints with incompatible codecs. The MRFC acts as terminating UA in this case.</w:t>
      </w:r>
    </w:p>
    <w:p w:rsidR="00897956" w:rsidRPr="00481D2D" w:rsidRDefault="00897956">
      <w:r w:rsidRPr="00481D2D">
        <w:t>When the MRFC receives an INVITE request for transcoding and a codec is supplied in SDP, the MRFC shall:</w:t>
      </w:r>
    </w:p>
    <w:p w:rsidR="00897956" w:rsidRPr="00481D2D" w:rsidRDefault="00897956">
      <w:pPr>
        <w:pStyle w:val="B1"/>
      </w:pPr>
      <w:r w:rsidRPr="00481D2D">
        <w:t>-</w:t>
      </w:r>
      <w:r w:rsidRPr="00481D2D">
        <w:tab/>
        <w:t>send 100 (Trying) response</w:t>
      </w:r>
      <w:r w:rsidR="00CA5DF8" w:rsidRPr="00481D2D">
        <w:t>.</w:t>
      </w:r>
    </w:p>
    <w:p w:rsidR="00897956" w:rsidRPr="00481D2D" w:rsidRDefault="00897956">
      <w:r w:rsidRPr="00481D2D">
        <w:t>When the MRFC receives an INVITE request with an indicator for transcoding but no SDP, the MRFC shall:</w:t>
      </w:r>
    </w:p>
    <w:p w:rsidR="00897956" w:rsidRPr="00481D2D" w:rsidRDefault="00897956">
      <w:pPr>
        <w:pStyle w:val="B1"/>
      </w:pPr>
      <w:r w:rsidRPr="00481D2D">
        <w:t>-</w:t>
      </w:r>
      <w:r w:rsidRPr="00481D2D">
        <w:tab/>
        <w:t>send 183 (Session Progress) response with list of codecs supported by the MRFC/MRFP.</w:t>
      </w:r>
    </w:p>
    <w:p w:rsidR="00897956" w:rsidRPr="00481D2D" w:rsidRDefault="00897956" w:rsidP="005D46C4">
      <w:pPr>
        <w:pStyle w:val="Heading5"/>
      </w:pPr>
      <w:bookmarkStart w:id="507" w:name="_Toc146257031"/>
      <w:r w:rsidRPr="00481D2D">
        <w:t>5.8.2.1.2</w:t>
      </w:r>
      <w:r w:rsidRPr="00481D2D">
        <w:tab/>
        <w:t>MRFC-originating case</w:t>
      </w:r>
      <w:bookmarkEnd w:id="507"/>
    </w:p>
    <w:p w:rsidR="000B46B6" w:rsidRPr="00481D2D" w:rsidRDefault="00897956">
      <w:r w:rsidRPr="00481D2D">
        <w:t xml:space="preserve">The MRFC shall provide a P-Asserted-Identity header </w:t>
      </w:r>
      <w:r w:rsidR="002542C9" w:rsidRPr="00481D2D">
        <w:t xml:space="preserve">field </w:t>
      </w:r>
      <w:r w:rsidRPr="00481D2D">
        <w:t>in an initial request for a dialog, or any request for a standalone transaction. It is a matter of network policy whether the MRFC expresses privacy according to RFC 3323 [33] with such requests.</w:t>
      </w:r>
    </w:p>
    <w:p w:rsidR="00897956" w:rsidRPr="00481D2D" w:rsidRDefault="00897956">
      <w:r w:rsidRPr="00481D2D">
        <w:t xml:space="preserve">When an </w:t>
      </w:r>
      <w:r w:rsidRPr="00481D2D">
        <w:rPr>
          <w:lang w:eastAsia="ja-JP"/>
        </w:rPr>
        <w:t>MRFC</w:t>
      </w:r>
      <w:r w:rsidRPr="00481D2D">
        <w:t xml:space="preserve"> generates an initial request for a dialog or a request for a standalone transaction, the </w:t>
      </w:r>
      <w:r w:rsidRPr="00481D2D">
        <w:rPr>
          <w:lang w:eastAsia="ja-JP"/>
        </w:rPr>
        <w:t>MRFC</w:t>
      </w:r>
      <w:r w:rsidRPr="00481D2D">
        <w:t xml:space="preserve"> shall </w:t>
      </w:r>
      <w:r w:rsidRPr="00481D2D">
        <w:rPr>
          <w:lang w:eastAsia="ja-JP"/>
        </w:rPr>
        <w:t>insert</w:t>
      </w:r>
      <w:r w:rsidRPr="00481D2D">
        <w:t xml:space="preserve"> a P-Charging-Vector header</w:t>
      </w:r>
      <w:r w:rsidRPr="00481D2D">
        <w:rPr>
          <w:lang w:eastAsia="ja-JP"/>
        </w:rPr>
        <w:t xml:space="preserve"> </w:t>
      </w:r>
      <w:r w:rsidR="002542C9" w:rsidRPr="00481D2D">
        <w:rPr>
          <w:lang w:eastAsia="ja-JP"/>
        </w:rPr>
        <w:t xml:space="preserve">field </w:t>
      </w:r>
      <w:r w:rsidRPr="00481D2D">
        <w:rPr>
          <w:lang w:eastAsia="ja-JP"/>
        </w:rPr>
        <w:t xml:space="preserve">with the </w:t>
      </w:r>
      <w:r w:rsidR="002542C9" w:rsidRPr="00481D2D">
        <w:rPr>
          <w:lang w:eastAsia="ja-JP"/>
        </w:rPr>
        <w:t>"</w:t>
      </w:r>
      <w:r w:rsidRPr="00481D2D">
        <w:rPr>
          <w:lang w:eastAsia="ja-JP"/>
        </w:rPr>
        <w:t>icid</w:t>
      </w:r>
      <w:r w:rsidR="002542C9" w:rsidRPr="00481D2D">
        <w:rPr>
          <w:lang w:eastAsia="ja-JP"/>
        </w:rPr>
        <w:t>-value" header field</w:t>
      </w:r>
      <w:r w:rsidRPr="00481D2D">
        <w:rPr>
          <w:lang w:eastAsia="ja-JP"/>
        </w:rPr>
        <w:t xml:space="preserve"> parameter populated as specified in 3GPP TS 32.260 [17]</w:t>
      </w:r>
      <w:r w:rsidRPr="00481D2D">
        <w:t>.</w:t>
      </w:r>
    </w:p>
    <w:p w:rsidR="00897956" w:rsidRPr="00481D2D" w:rsidRDefault="00897956" w:rsidP="005D46C4">
      <w:pPr>
        <w:pStyle w:val="Heading4"/>
      </w:pPr>
      <w:bookmarkStart w:id="508" w:name="_Toc146257032"/>
      <w:r w:rsidRPr="00481D2D">
        <w:t>5.8.2.2</w:t>
      </w:r>
      <w:r w:rsidRPr="00481D2D">
        <w:tab/>
        <w:t>Subsequent requests</w:t>
      </w:r>
      <w:bookmarkEnd w:id="508"/>
    </w:p>
    <w:p w:rsidR="00897956" w:rsidRPr="00481D2D" w:rsidRDefault="00897956" w:rsidP="005D46C4">
      <w:pPr>
        <w:pStyle w:val="Heading5"/>
      </w:pPr>
      <w:bookmarkStart w:id="509" w:name="_Toc146257033"/>
      <w:r w:rsidRPr="00481D2D">
        <w:t>5.8.2.2.1</w:t>
      </w:r>
      <w:r w:rsidRPr="00481D2D">
        <w:tab/>
        <w:t>Tones and announcements</w:t>
      </w:r>
      <w:bookmarkEnd w:id="509"/>
    </w:p>
    <w:p w:rsidR="00897956" w:rsidRPr="00481D2D" w:rsidRDefault="00897956">
      <w:r w:rsidRPr="00481D2D">
        <w:t>When the MRFC receives an ACK request for a session, this may be considered as an event to direct the MRFP to start the playing of a tone or announcement.</w:t>
      </w:r>
    </w:p>
    <w:p w:rsidR="00917E7F" w:rsidRPr="00481D2D" w:rsidRDefault="00917E7F" w:rsidP="005D46C4">
      <w:pPr>
        <w:pStyle w:val="Heading5"/>
      </w:pPr>
      <w:bookmarkStart w:id="510" w:name="_Toc146257034"/>
      <w:r w:rsidRPr="00481D2D">
        <w:t>5.8.2.2.2</w:t>
      </w:r>
      <w:r w:rsidRPr="00481D2D">
        <w:tab/>
        <w:t>Transcoding</w:t>
      </w:r>
      <w:bookmarkEnd w:id="510"/>
    </w:p>
    <w:p w:rsidR="00917E7F" w:rsidRPr="00481D2D" w:rsidRDefault="00917E7F" w:rsidP="00917E7F">
      <w:r w:rsidRPr="00481D2D">
        <w:t>When the MRFC receives a PRACK request (in response to the 183 (Session Progress) response with an indicator for transcoding and codec supplied in SDP, the MRFC shall:</w:t>
      </w:r>
    </w:p>
    <w:p w:rsidR="00917E7F" w:rsidRPr="00481D2D" w:rsidRDefault="00917E7F" w:rsidP="00917E7F">
      <w:pPr>
        <w:pStyle w:val="B1"/>
      </w:pPr>
      <w:r w:rsidRPr="00481D2D">
        <w:t>-</w:t>
      </w:r>
      <w:r w:rsidRPr="00481D2D">
        <w:tab/>
        <w:t>after the MRFP indicates that the transcoding request is granted, send 200 (OK) response.</w:t>
      </w:r>
    </w:p>
    <w:p w:rsidR="00897956" w:rsidRPr="00481D2D" w:rsidRDefault="00897956" w:rsidP="005D46C4">
      <w:pPr>
        <w:pStyle w:val="Heading3"/>
      </w:pPr>
      <w:bookmarkStart w:id="511" w:name="_Toc146257035"/>
      <w:r w:rsidRPr="00481D2D">
        <w:t>5.8.3</w:t>
      </w:r>
      <w:r w:rsidRPr="00481D2D">
        <w:tab/>
        <w:t>Call release</w:t>
      </w:r>
      <w:bookmarkEnd w:id="511"/>
    </w:p>
    <w:p w:rsidR="00897956" w:rsidRPr="00481D2D" w:rsidRDefault="00897956" w:rsidP="005D46C4">
      <w:pPr>
        <w:pStyle w:val="Heading4"/>
      </w:pPr>
      <w:bookmarkStart w:id="512" w:name="_Toc146257036"/>
      <w:r w:rsidRPr="00481D2D">
        <w:t>5.8.3.1</w:t>
      </w:r>
      <w:r w:rsidRPr="00481D2D">
        <w:tab/>
        <w:t>S-CSCF-initiated call release</w:t>
      </w:r>
      <w:bookmarkEnd w:id="512"/>
    </w:p>
    <w:p w:rsidR="00897956" w:rsidRPr="00481D2D" w:rsidRDefault="00897956" w:rsidP="005D46C4">
      <w:pPr>
        <w:pStyle w:val="Heading5"/>
      </w:pPr>
      <w:bookmarkStart w:id="513" w:name="_Toc146257037"/>
      <w:r w:rsidRPr="00481D2D">
        <w:t>5.8.3.1.1</w:t>
      </w:r>
      <w:r w:rsidRPr="00481D2D">
        <w:tab/>
        <w:t>Tones and announcements</w:t>
      </w:r>
      <w:bookmarkEnd w:id="513"/>
    </w:p>
    <w:p w:rsidR="00897956" w:rsidRPr="00481D2D" w:rsidRDefault="00897956">
      <w:r w:rsidRPr="00481D2D">
        <w:t>When the MRFC receives a BYE request for a session, the MRFC directs the MRFP to stop the playing of a tone or announcement.</w:t>
      </w:r>
    </w:p>
    <w:p w:rsidR="00897956" w:rsidRPr="00481D2D" w:rsidRDefault="00897956" w:rsidP="005D46C4">
      <w:pPr>
        <w:pStyle w:val="Heading4"/>
      </w:pPr>
      <w:bookmarkStart w:id="514" w:name="_Toc146257038"/>
      <w:r w:rsidRPr="00481D2D">
        <w:t>5.8.3.2</w:t>
      </w:r>
      <w:r w:rsidRPr="00481D2D">
        <w:tab/>
        <w:t>MRFC-initiated call release</w:t>
      </w:r>
      <w:bookmarkEnd w:id="514"/>
    </w:p>
    <w:p w:rsidR="00897956" w:rsidRPr="00481D2D" w:rsidRDefault="00897956" w:rsidP="005D46C4">
      <w:pPr>
        <w:pStyle w:val="Heading5"/>
      </w:pPr>
      <w:bookmarkStart w:id="515" w:name="_Toc146257039"/>
      <w:r w:rsidRPr="00481D2D">
        <w:t>5.8.3.2.1</w:t>
      </w:r>
      <w:r w:rsidRPr="00481D2D">
        <w:tab/>
        <w:t>Tones and announcements</w:t>
      </w:r>
      <w:bookmarkEnd w:id="515"/>
    </w:p>
    <w:p w:rsidR="00897956" w:rsidRPr="00481D2D" w:rsidRDefault="00897956">
      <w:r w:rsidRPr="00481D2D">
        <w:t>When the MRFC has a timed session to play tones and announcements and the time expires, the MRFC shall:</w:t>
      </w:r>
    </w:p>
    <w:p w:rsidR="00897956" w:rsidRPr="00481D2D" w:rsidRDefault="00897956">
      <w:pPr>
        <w:pStyle w:val="B1"/>
      </w:pPr>
      <w:r w:rsidRPr="00481D2D">
        <w:t>-</w:t>
      </w:r>
      <w:r w:rsidRPr="00481D2D">
        <w:tab/>
        <w:t>send a BYE request towards the UE.</w:t>
      </w:r>
    </w:p>
    <w:p w:rsidR="00897956" w:rsidRPr="00481D2D" w:rsidRDefault="00897956">
      <w:r w:rsidRPr="00481D2D">
        <w:t>When the MRFC is informed by the MRFP that tone or announcement resource has been released, the MRFC shall:</w:t>
      </w:r>
    </w:p>
    <w:p w:rsidR="00897956" w:rsidRPr="00481D2D" w:rsidRDefault="00897956">
      <w:pPr>
        <w:pStyle w:val="B1"/>
      </w:pPr>
      <w:r w:rsidRPr="00481D2D">
        <w:t>-</w:t>
      </w:r>
      <w:r w:rsidRPr="00481D2D">
        <w:tab/>
        <w:t>send a BYE request towards the UE.</w:t>
      </w:r>
    </w:p>
    <w:p w:rsidR="00897956" w:rsidRPr="00481D2D" w:rsidRDefault="00897956" w:rsidP="005D46C4">
      <w:pPr>
        <w:pStyle w:val="Heading3"/>
      </w:pPr>
      <w:bookmarkStart w:id="516" w:name="_Toc146257040"/>
      <w:r w:rsidRPr="00481D2D">
        <w:t>5.8.4</w:t>
      </w:r>
      <w:r w:rsidRPr="00481D2D">
        <w:tab/>
        <w:t>Call-related requests</w:t>
      </w:r>
      <w:bookmarkEnd w:id="516"/>
    </w:p>
    <w:p w:rsidR="00897956" w:rsidRPr="00481D2D" w:rsidRDefault="00897956" w:rsidP="005D46C4">
      <w:pPr>
        <w:pStyle w:val="Heading4"/>
      </w:pPr>
      <w:bookmarkStart w:id="517" w:name="_Toc146257041"/>
      <w:r w:rsidRPr="00481D2D">
        <w:t>5.8.4.1</w:t>
      </w:r>
      <w:r w:rsidRPr="00481D2D">
        <w:tab/>
        <w:t>ReINVITE</w:t>
      </w:r>
      <w:bookmarkEnd w:id="517"/>
    </w:p>
    <w:p w:rsidR="00897956" w:rsidRPr="00481D2D" w:rsidRDefault="00897956" w:rsidP="005D46C4">
      <w:pPr>
        <w:pStyle w:val="Heading5"/>
      </w:pPr>
      <w:bookmarkStart w:id="518" w:name="_Toc146257042"/>
      <w:r w:rsidRPr="00481D2D">
        <w:t>5.8.4.1.1</w:t>
      </w:r>
      <w:r w:rsidRPr="00481D2D">
        <w:tab/>
        <w:t>MRFC-terminating case</w:t>
      </w:r>
      <w:bookmarkEnd w:id="518"/>
    </w:p>
    <w:p w:rsidR="00897956" w:rsidRPr="00481D2D" w:rsidRDefault="00897956" w:rsidP="005D46C4">
      <w:pPr>
        <w:pStyle w:val="H6"/>
      </w:pPr>
      <w:r w:rsidRPr="00481D2D">
        <w:t>5.8.4.1.1.1</w:t>
      </w:r>
      <w:r w:rsidRPr="00481D2D">
        <w:tab/>
        <w:t>Ad-hoc conferences</w:t>
      </w:r>
    </w:p>
    <w:p w:rsidR="00897956" w:rsidRPr="00481D2D" w:rsidRDefault="00897956">
      <w:r w:rsidRPr="00481D2D">
        <w:t>The MRFC can receive reINVITE requests to modify an ad-hoc conferencing session (</w:t>
      </w:r>
      <w:r w:rsidR="00A14142" w:rsidRPr="00481D2D">
        <w:t>for example a</w:t>
      </w:r>
      <w:r w:rsidRPr="00481D2D">
        <w:t xml:space="preserve"> </w:t>
      </w:r>
      <w:r w:rsidR="00A14142" w:rsidRPr="00481D2D">
        <w:t>multiparty call</w:t>
      </w:r>
      <w:r w:rsidRPr="00481D2D">
        <w:t>) for purposes of floor control and for parties to leave and rejoin the conference.</w:t>
      </w:r>
    </w:p>
    <w:p w:rsidR="00897956" w:rsidRPr="00481D2D" w:rsidRDefault="00897956">
      <w:r w:rsidRPr="00481D2D">
        <w:t>When the MRFC receives a reINVITE request, the MRFC shall:</w:t>
      </w:r>
    </w:p>
    <w:p w:rsidR="00897956" w:rsidRPr="00481D2D" w:rsidRDefault="00897956">
      <w:pPr>
        <w:pStyle w:val="B1"/>
      </w:pPr>
      <w:r w:rsidRPr="00481D2D">
        <w:t>-</w:t>
      </w:r>
      <w:r w:rsidRPr="00481D2D">
        <w:tab/>
        <w:t>send 100 (Trying) response; and</w:t>
      </w:r>
    </w:p>
    <w:p w:rsidR="00897956" w:rsidRPr="00481D2D" w:rsidRDefault="00897956">
      <w:pPr>
        <w:pStyle w:val="B1"/>
      </w:pPr>
      <w:r w:rsidRPr="00481D2D">
        <w:t>-</w:t>
      </w:r>
      <w:r w:rsidRPr="00481D2D">
        <w:tab/>
        <w:t>after the MRFP indicates that the conferencing request is granted, send 200 (OK) response.</w:t>
      </w:r>
      <w:r w:rsidR="00912D91" w:rsidRPr="00481D2D" w:rsidDel="00917E7F">
        <w:t xml:space="preserve"> </w:t>
      </w:r>
      <w:r w:rsidR="00917E7F" w:rsidRPr="00481D2D">
        <w:t xml:space="preserve">The </w:t>
      </w:r>
      <w:r w:rsidRPr="00481D2D">
        <w:t xml:space="preserve">MRFC </w:t>
      </w:r>
      <w:r w:rsidR="00917E7F" w:rsidRPr="00481D2D">
        <w:t xml:space="preserve">may choose </w:t>
      </w:r>
      <w:r w:rsidRPr="00481D2D">
        <w:t xml:space="preserve">to send a 183 (Session Progress) response prior to the 200 </w:t>
      </w:r>
      <w:r w:rsidR="00917E7F" w:rsidRPr="00481D2D">
        <w:t>(</w:t>
      </w:r>
      <w:r w:rsidRPr="00481D2D">
        <w:t>OK</w:t>
      </w:r>
      <w:r w:rsidR="00917E7F" w:rsidRPr="00481D2D">
        <w:t>)</w:t>
      </w:r>
      <w:r w:rsidR="00A14142" w:rsidRPr="00481D2D">
        <w:t xml:space="preserve"> response</w:t>
      </w:r>
      <w:r w:rsidRPr="00481D2D">
        <w:t>.</w:t>
      </w:r>
    </w:p>
    <w:p w:rsidR="00897956" w:rsidRPr="00481D2D" w:rsidRDefault="00897956" w:rsidP="005D46C4">
      <w:pPr>
        <w:pStyle w:val="Heading5"/>
      </w:pPr>
      <w:bookmarkStart w:id="519" w:name="_Toc146257043"/>
      <w:r w:rsidRPr="00481D2D">
        <w:t>5.8.4.1.2</w:t>
      </w:r>
      <w:r w:rsidRPr="00481D2D">
        <w:tab/>
        <w:t>MRFC-originating case</w:t>
      </w:r>
      <w:bookmarkEnd w:id="519"/>
    </w:p>
    <w:p w:rsidR="00897956" w:rsidRPr="00481D2D" w:rsidRDefault="00897956">
      <w:r w:rsidRPr="00481D2D">
        <w:t>Void.</w:t>
      </w:r>
    </w:p>
    <w:p w:rsidR="00897956" w:rsidRPr="00481D2D" w:rsidRDefault="00897956" w:rsidP="005D46C4">
      <w:pPr>
        <w:pStyle w:val="Heading4"/>
      </w:pPr>
      <w:bookmarkStart w:id="520" w:name="_Toc146257044"/>
      <w:r w:rsidRPr="00481D2D">
        <w:t>5.8.4.2</w:t>
      </w:r>
      <w:r w:rsidRPr="00481D2D">
        <w:tab/>
        <w:t>REFER</w:t>
      </w:r>
      <w:bookmarkEnd w:id="520"/>
    </w:p>
    <w:p w:rsidR="00897956" w:rsidRPr="00481D2D" w:rsidRDefault="00897956" w:rsidP="005D46C4">
      <w:pPr>
        <w:pStyle w:val="Heading5"/>
      </w:pPr>
      <w:bookmarkStart w:id="521" w:name="_Toc146257045"/>
      <w:r w:rsidRPr="00481D2D">
        <w:t>5.8.4.2.1</w:t>
      </w:r>
      <w:r w:rsidRPr="00481D2D">
        <w:tab/>
        <w:t>MRFC-terminating case</w:t>
      </w:r>
      <w:bookmarkEnd w:id="521"/>
    </w:p>
    <w:p w:rsidR="00897956" w:rsidRPr="00481D2D" w:rsidRDefault="00897956">
      <w:r w:rsidRPr="00481D2D">
        <w:t>Void.</w:t>
      </w:r>
    </w:p>
    <w:p w:rsidR="00897956" w:rsidRPr="00481D2D" w:rsidRDefault="00897956" w:rsidP="005D46C4">
      <w:pPr>
        <w:pStyle w:val="Heading5"/>
      </w:pPr>
      <w:bookmarkStart w:id="522" w:name="_Toc146257046"/>
      <w:r w:rsidRPr="00481D2D">
        <w:t>5.8.4.2.2</w:t>
      </w:r>
      <w:r w:rsidRPr="00481D2D">
        <w:tab/>
        <w:t>MRFC-originating case</w:t>
      </w:r>
      <w:bookmarkEnd w:id="522"/>
    </w:p>
    <w:p w:rsidR="00897956" w:rsidRPr="00481D2D" w:rsidRDefault="00897956">
      <w:r w:rsidRPr="00481D2D">
        <w:t>Void.</w:t>
      </w:r>
    </w:p>
    <w:p w:rsidR="00897956" w:rsidRPr="00481D2D" w:rsidRDefault="00897956" w:rsidP="005D46C4">
      <w:pPr>
        <w:pStyle w:val="Heading5"/>
      </w:pPr>
      <w:bookmarkStart w:id="523" w:name="_Toc146257047"/>
      <w:r w:rsidRPr="00481D2D">
        <w:t>5.8.4.2.3</w:t>
      </w:r>
      <w:r w:rsidRPr="00481D2D">
        <w:tab/>
        <w:t>REFER initiating a new session</w:t>
      </w:r>
      <w:bookmarkEnd w:id="523"/>
    </w:p>
    <w:p w:rsidR="00897956" w:rsidRPr="00481D2D" w:rsidRDefault="00897956">
      <w:r w:rsidRPr="00481D2D">
        <w:t>Void.</w:t>
      </w:r>
    </w:p>
    <w:p w:rsidR="00897956" w:rsidRPr="00481D2D" w:rsidRDefault="00897956" w:rsidP="005D46C4">
      <w:pPr>
        <w:pStyle w:val="Heading5"/>
      </w:pPr>
      <w:bookmarkStart w:id="524" w:name="_Toc146257048"/>
      <w:r w:rsidRPr="00481D2D">
        <w:t>5.8.4.2.4</w:t>
      </w:r>
      <w:r w:rsidRPr="00481D2D">
        <w:tab/>
        <w:t>REFER replacing an existing session</w:t>
      </w:r>
      <w:bookmarkEnd w:id="524"/>
    </w:p>
    <w:p w:rsidR="00897956" w:rsidRPr="00481D2D" w:rsidRDefault="00897956">
      <w:r w:rsidRPr="00481D2D">
        <w:t>Void.</w:t>
      </w:r>
    </w:p>
    <w:p w:rsidR="00897956" w:rsidRPr="00481D2D" w:rsidRDefault="00897956" w:rsidP="005D46C4">
      <w:pPr>
        <w:pStyle w:val="Heading4"/>
      </w:pPr>
      <w:bookmarkStart w:id="525" w:name="_Toc146257049"/>
      <w:r w:rsidRPr="00481D2D">
        <w:t>5.8.4.3</w:t>
      </w:r>
      <w:r w:rsidRPr="00481D2D">
        <w:tab/>
        <w:t>INFO</w:t>
      </w:r>
      <w:bookmarkEnd w:id="525"/>
    </w:p>
    <w:p w:rsidR="00897956" w:rsidRPr="00481D2D" w:rsidRDefault="00897956">
      <w:r w:rsidRPr="00481D2D">
        <w:t>Void.</w:t>
      </w:r>
    </w:p>
    <w:p w:rsidR="00897956" w:rsidRPr="00481D2D" w:rsidRDefault="00897956" w:rsidP="005D46C4">
      <w:pPr>
        <w:pStyle w:val="Heading3"/>
      </w:pPr>
      <w:bookmarkStart w:id="526" w:name="_Toc146257050"/>
      <w:r w:rsidRPr="00481D2D">
        <w:t>5.8.5</w:t>
      </w:r>
      <w:r w:rsidRPr="00481D2D">
        <w:tab/>
        <w:t>Further initial requests</w:t>
      </w:r>
      <w:bookmarkEnd w:id="526"/>
    </w:p>
    <w:p w:rsidR="00897956" w:rsidRPr="00481D2D" w:rsidRDefault="00897956">
      <w:r w:rsidRPr="00481D2D">
        <w:t>When the MRFC responds to an OPTIONS request with a 200 (OK) response, the MRFC may include a message body with an indication of the supported tones/announcement packages, DTMF capabilities, supported codecs and conferencing options of the MRFC/MRFP.</w:t>
      </w:r>
    </w:p>
    <w:p w:rsidR="00917E7F" w:rsidRPr="00481D2D" w:rsidRDefault="00917E7F">
      <w:pPr>
        <w:pStyle w:val="NO"/>
        <w:rPr>
          <w:rFonts w:eastAsia="SimSun"/>
        </w:rPr>
      </w:pPr>
      <w:r w:rsidRPr="00481D2D">
        <w:t>NOTE:</w:t>
      </w:r>
      <w:r w:rsidRPr="00481D2D">
        <w:tab/>
      </w:r>
      <w:r w:rsidRPr="00481D2D">
        <w:rPr>
          <w:rFonts w:eastAsia="SimSun"/>
        </w:rPr>
        <w:t xml:space="preserve">As specified in </w:t>
      </w:r>
      <w:r w:rsidR="004111D6" w:rsidRPr="00481D2D">
        <w:rPr>
          <w:rFonts w:eastAsia="SimSun"/>
        </w:rPr>
        <w:t>RFC 6230</w:t>
      </w:r>
      <w:r w:rsidRPr="00481D2D">
        <w:rPr>
          <w:rFonts w:eastAsia="SimSun"/>
        </w:rPr>
        <w:t xml:space="preserve"> [146] an MRFC supporting the use of the control channel framework shall support the </w:t>
      </w:r>
      <w:smartTag w:uri="urn:schemas-microsoft-com:office:smarttags" w:element="stockticker">
        <w:r w:rsidRPr="00481D2D">
          <w:rPr>
            <w:rFonts w:eastAsia="SimSun"/>
          </w:rPr>
          <w:t>SYNC</w:t>
        </w:r>
      </w:smartTag>
      <w:r w:rsidRPr="00481D2D">
        <w:rPr>
          <w:rFonts w:eastAsia="SimSun"/>
        </w:rPr>
        <w:t xml:space="preserve"> command to indicate the media control packages supported. Additionally each media control package should define an audit command for discovery of package capabilities (for example supported codecs and options).</w:t>
      </w:r>
    </w:p>
    <w:p w:rsidR="00A711AD" w:rsidRPr="00481D2D" w:rsidRDefault="00A711AD" w:rsidP="005D46C4">
      <w:pPr>
        <w:pStyle w:val="Heading2"/>
      </w:pPr>
      <w:bookmarkStart w:id="527" w:name="_Toc146257051"/>
      <w:r w:rsidRPr="00481D2D">
        <w:t>5.8A</w:t>
      </w:r>
      <w:r w:rsidRPr="00481D2D">
        <w:tab/>
        <w:t>Procedures at the MRB</w:t>
      </w:r>
      <w:bookmarkEnd w:id="527"/>
    </w:p>
    <w:p w:rsidR="00A711AD" w:rsidRPr="00481D2D" w:rsidRDefault="00A711AD" w:rsidP="00A711AD">
      <w:r w:rsidRPr="00481D2D">
        <w:t>For all SIP transactions identified:</w:t>
      </w:r>
    </w:p>
    <w:p w:rsidR="00A711AD" w:rsidRPr="00481D2D" w:rsidRDefault="00A711AD" w:rsidP="00A711AD">
      <w:pPr>
        <w:pStyle w:val="B1"/>
      </w:pPr>
      <w:r w:rsidRPr="00481D2D">
        <w:t>-</w:t>
      </w:r>
      <w:r w:rsidRPr="00481D2D">
        <w:tab/>
        <w:t>if priority is supported, as containing an authorised Resource-Priority header field, or, if such an option is supported, relating to a dialog which previously contained an authorised Resource-Priority header field;</w:t>
      </w:r>
    </w:p>
    <w:p w:rsidR="00755D7C" w:rsidRPr="00481D2D" w:rsidRDefault="00A711AD" w:rsidP="00755D7C">
      <w:r w:rsidRPr="00481D2D">
        <w:t>the MRB shall give priority over other transactions or dialogs. This allows special treatment of such transactions or dialogs.</w:t>
      </w:r>
      <w:r w:rsidR="00755D7C" w:rsidRPr="00481D2D">
        <w:t xml:space="preserve"> If priority is supported, the MRB shall adjust the priority treatment of transactions or dialogs according to the most recently received authorized Resource-Priority header field or backwards indication value.</w:t>
      </w:r>
    </w:p>
    <w:p w:rsidR="00A711AD" w:rsidRPr="00481D2D" w:rsidRDefault="00A711AD" w:rsidP="00A711AD">
      <w:pPr>
        <w:pStyle w:val="NO"/>
      </w:pPr>
      <w:r w:rsidRPr="00481D2D">
        <w:t>NOTE:</w:t>
      </w:r>
      <w:r w:rsidRPr="00481D2D">
        <w:tab/>
        <w:t>This special treatment can include filtering, higher priority processing, routeing, call gapping. The exact meaning of priority is not defined further in this document, but is left to national regulation and network configuration.</w:t>
      </w:r>
    </w:p>
    <w:p w:rsidR="00A711AD" w:rsidRPr="00481D2D" w:rsidRDefault="00A711AD" w:rsidP="00A711AD">
      <w:r w:rsidRPr="00481D2D">
        <w:t xml:space="preserve">The MRB shall log all SIP requests and responses that contain a </w:t>
      </w:r>
      <w:r w:rsidR="00AB6B74" w:rsidRPr="00481D2D">
        <w:t>"logme" header field parameter in the SIP Session-ID header field</w:t>
      </w:r>
      <w:r w:rsidR="00AB6B74" w:rsidRPr="00481D2D" w:rsidDel="00910B1F">
        <w:t xml:space="preserve"> </w:t>
      </w:r>
      <w:r w:rsidRPr="00481D2D">
        <w:t>based on local policy.</w:t>
      </w:r>
    </w:p>
    <w:p w:rsidR="00897956" w:rsidRPr="00481D2D" w:rsidRDefault="00897956" w:rsidP="005D46C4">
      <w:pPr>
        <w:pStyle w:val="Heading2"/>
      </w:pPr>
      <w:bookmarkStart w:id="528" w:name="_Toc146257052"/>
      <w:r w:rsidRPr="00481D2D">
        <w:t>5.9</w:t>
      </w:r>
      <w:r w:rsidRPr="00481D2D">
        <w:tab/>
        <w:t>Void</w:t>
      </w:r>
      <w:bookmarkEnd w:id="528"/>
    </w:p>
    <w:p w:rsidR="00897956" w:rsidRPr="00481D2D" w:rsidRDefault="00897956" w:rsidP="005D46C4">
      <w:pPr>
        <w:pStyle w:val="Heading3"/>
      </w:pPr>
      <w:bookmarkStart w:id="529" w:name="_Toc146257053"/>
      <w:r w:rsidRPr="00481D2D">
        <w:t>5.9.1</w:t>
      </w:r>
      <w:r w:rsidRPr="00481D2D">
        <w:tab/>
        <w:t>Void</w:t>
      </w:r>
      <w:bookmarkEnd w:id="529"/>
    </w:p>
    <w:p w:rsidR="00897956" w:rsidRPr="00481D2D" w:rsidRDefault="00897956" w:rsidP="005D46C4">
      <w:pPr>
        <w:pStyle w:val="Heading2"/>
      </w:pPr>
      <w:bookmarkStart w:id="530" w:name="_Toc146257054"/>
      <w:r w:rsidRPr="00481D2D">
        <w:t>5.10</w:t>
      </w:r>
      <w:r w:rsidRPr="00481D2D">
        <w:tab/>
        <w:t>Procedures at the IBCF</w:t>
      </w:r>
      <w:bookmarkEnd w:id="530"/>
    </w:p>
    <w:p w:rsidR="00897956" w:rsidRPr="00481D2D" w:rsidRDefault="00897956" w:rsidP="005D46C4">
      <w:pPr>
        <w:pStyle w:val="Heading3"/>
      </w:pPr>
      <w:bookmarkStart w:id="531" w:name="_Toc146257055"/>
      <w:r w:rsidRPr="00481D2D">
        <w:t>5.10.1</w:t>
      </w:r>
      <w:r w:rsidRPr="00481D2D">
        <w:tab/>
        <w:t>General</w:t>
      </w:r>
      <w:bookmarkEnd w:id="531"/>
    </w:p>
    <w:p w:rsidR="00897956" w:rsidRPr="00481D2D" w:rsidRDefault="00897956">
      <w:r w:rsidRPr="00481D2D">
        <w:t>As specified in 3GPP TS 23.228 [7] border control functions may be applied between two IM CN subsystems or between an IM CN subsystem and other SIP-based multimedia networks based on operator preference. The IBCF may act both as an entry point and as an exit point for a network. If it processes a SIP request received from other network it functions as an entry point (see subclause 5.10.</w:t>
      </w:r>
      <w:r w:rsidR="00747C14" w:rsidRPr="00481D2D">
        <w:t>3</w:t>
      </w:r>
      <w:r w:rsidRPr="00481D2D">
        <w:t>) and it acts as an exit point whenever it processes a SIP request sent to other network (see subclause 5.10.</w:t>
      </w:r>
      <w:r w:rsidR="00747C14" w:rsidRPr="00481D2D">
        <w:t>2</w:t>
      </w:r>
      <w:r w:rsidRPr="00481D2D">
        <w:t>).</w:t>
      </w:r>
    </w:p>
    <w:p w:rsidR="00897956" w:rsidRPr="00481D2D" w:rsidRDefault="00897956">
      <w:r w:rsidRPr="00481D2D">
        <w:t xml:space="preserve">The functionalities of the IBCF </w:t>
      </w:r>
      <w:r w:rsidR="009A0DEB" w:rsidRPr="00481D2D">
        <w:t xml:space="preserve">are entry and exit point procedures as defined in subclause 5.10.2 and subclause 5.10.3 and additionally can </w:t>
      </w:r>
      <w:r w:rsidRPr="00481D2D">
        <w:t>include:</w:t>
      </w:r>
    </w:p>
    <w:p w:rsidR="00897956" w:rsidRPr="00481D2D" w:rsidRDefault="00897956">
      <w:pPr>
        <w:pStyle w:val="B1"/>
      </w:pPr>
      <w:r w:rsidRPr="00481D2D">
        <w:t>-</w:t>
      </w:r>
      <w:r w:rsidRPr="00481D2D">
        <w:tab/>
        <w:t>network configuration hiding (</w:t>
      </w:r>
      <w:r w:rsidR="009A0DEB" w:rsidRPr="00481D2D">
        <w:t xml:space="preserve">as defined in </w:t>
      </w:r>
      <w:r w:rsidRPr="00481D2D">
        <w:t>subclause 5.10.4);</w:t>
      </w:r>
    </w:p>
    <w:p w:rsidR="00897956" w:rsidRPr="00481D2D" w:rsidRDefault="00897956">
      <w:pPr>
        <w:pStyle w:val="B1"/>
      </w:pPr>
      <w:r w:rsidRPr="00481D2D">
        <w:t>-</w:t>
      </w:r>
      <w:r w:rsidRPr="00481D2D">
        <w:tab/>
        <w:t>application level gateway (</w:t>
      </w:r>
      <w:r w:rsidR="009A0DEB" w:rsidRPr="00481D2D">
        <w:t xml:space="preserve">as defined in </w:t>
      </w:r>
      <w:r w:rsidRPr="00481D2D">
        <w:t>subclause 5.10.5);</w:t>
      </w:r>
    </w:p>
    <w:p w:rsidR="00897956" w:rsidRPr="00481D2D" w:rsidRDefault="00897956">
      <w:pPr>
        <w:pStyle w:val="B1"/>
      </w:pPr>
      <w:r w:rsidRPr="00481D2D">
        <w:t>-</w:t>
      </w:r>
      <w:r w:rsidRPr="00481D2D">
        <w:tab/>
        <w:t>transport plane control, i.e. QoS control</w:t>
      </w:r>
      <w:r w:rsidR="005D4DEB" w:rsidRPr="00481D2D">
        <w:t xml:space="preserve"> (</w:t>
      </w:r>
      <w:r w:rsidR="009A0DEB" w:rsidRPr="00481D2D">
        <w:t xml:space="preserve">as defined in </w:t>
      </w:r>
      <w:r w:rsidR="005D4DEB" w:rsidRPr="00481D2D">
        <w:t>subclause 5.10.5)</w:t>
      </w:r>
      <w:r w:rsidRPr="00481D2D">
        <w:t>;</w:t>
      </w:r>
    </w:p>
    <w:p w:rsidR="00897956" w:rsidRPr="00481D2D" w:rsidRDefault="00897956">
      <w:pPr>
        <w:pStyle w:val="B1"/>
      </w:pPr>
      <w:r w:rsidRPr="00481D2D">
        <w:t>-</w:t>
      </w:r>
      <w:r w:rsidRPr="00481D2D">
        <w:tab/>
        <w:t>screening of SIP signalling (</w:t>
      </w:r>
      <w:r w:rsidR="009A0DEB" w:rsidRPr="00481D2D">
        <w:t xml:space="preserve">as defined in </w:t>
      </w:r>
      <w:r w:rsidRPr="00481D2D">
        <w:t>subclause 5.10.6);</w:t>
      </w:r>
    </w:p>
    <w:p w:rsidR="00322E97" w:rsidRPr="00481D2D" w:rsidRDefault="00897956">
      <w:pPr>
        <w:pStyle w:val="B1"/>
      </w:pPr>
      <w:r w:rsidRPr="00481D2D">
        <w:t>-</w:t>
      </w:r>
      <w:r w:rsidRPr="00481D2D">
        <w:tab/>
        <w:t>inclusion of an IWF if appropriate</w:t>
      </w:r>
      <w:r w:rsidR="00322E97" w:rsidRPr="00481D2D">
        <w:t>;</w:t>
      </w:r>
    </w:p>
    <w:p w:rsidR="00897956" w:rsidRPr="00481D2D" w:rsidRDefault="00322E97">
      <w:pPr>
        <w:pStyle w:val="B1"/>
      </w:pPr>
      <w:r w:rsidRPr="00481D2D">
        <w:t>-</w:t>
      </w:r>
      <w:r w:rsidRPr="00481D2D">
        <w:tab/>
        <w:t>media transcoding control (</w:t>
      </w:r>
      <w:r w:rsidR="009A0DEB" w:rsidRPr="00481D2D">
        <w:t xml:space="preserve">as defined in </w:t>
      </w:r>
      <w:r w:rsidRPr="00481D2D">
        <w:t>suclause 5.10.7)</w:t>
      </w:r>
      <w:r w:rsidR="00830763" w:rsidRPr="00481D2D">
        <w:t>;</w:t>
      </w:r>
    </w:p>
    <w:p w:rsidR="00830763" w:rsidRPr="00481D2D" w:rsidRDefault="00830763" w:rsidP="00830763">
      <w:pPr>
        <w:pStyle w:val="B1"/>
      </w:pPr>
      <w:r w:rsidRPr="00481D2D">
        <w:t>-</w:t>
      </w:r>
      <w:r w:rsidRPr="00481D2D">
        <w:tab/>
        <w:t>privacy protection (</w:t>
      </w:r>
      <w:r w:rsidR="009A0DEB" w:rsidRPr="00481D2D">
        <w:t xml:space="preserve">as defined in </w:t>
      </w:r>
      <w:r w:rsidRPr="00481D2D">
        <w:t>subclause</w:t>
      </w:r>
      <w:r w:rsidR="00315860" w:rsidRPr="00481D2D">
        <w:t> </w:t>
      </w:r>
      <w:r w:rsidRPr="00481D2D">
        <w:t>5.10.8)</w:t>
      </w:r>
      <w:r w:rsidR="008B4014" w:rsidRPr="00481D2D">
        <w:t>;</w:t>
      </w:r>
    </w:p>
    <w:p w:rsidR="00F3313F" w:rsidRPr="00481D2D" w:rsidRDefault="008B4014" w:rsidP="00F3313F">
      <w:pPr>
        <w:pStyle w:val="B1"/>
      </w:pPr>
      <w:r w:rsidRPr="00481D2D">
        <w:t>-</w:t>
      </w:r>
      <w:r w:rsidRPr="00481D2D">
        <w:tab/>
        <w:t>additional routeing functionality (as defined in Annex I)</w:t>
      </w:r>
      <w:r w:rsidR="00F3313F" w:rsidRPr="00481D2D">
        <w:t>; and</w:t>
      </w:r>
    </w:p>
    <w:p w:rsidR="008B4014" w:rsidRPr="00481D2D" w:rsidRDefault="00F3313F" w:rsidP="00F3313F">
      <w:pPr>
        <w:pStyle w:val="B1"/>
      </w:pPr>
      <w:r w:rsidRPr="00481D2D">
        <w:t>-</w:t>
      </w:r>
      <w:r w:rsidRPr="00481D2D">
        <w:tab/>
        <w:t>invocation of an AS over the Ms reference point (as defined in subclause 5.10.10)</w:t>
      </w:r>
      <w:r w:rsidR="008B4014" w:rsidRPr="00481D2D">
        <w:t>.</w:t>
      </w:r>
    </w:p>
    <w:p w:rsidR="00897956" w:rsidRPr="00481D2D" w:rsidRDefault="00897956" w:rsidP="00830763">
      <w:pPr>
        <w:pStyle w:val="NO"/>
      </w:pPr>
      <w:r w:rsidRPr="00481D2D">
        <w:t>NOTE</w:t>
      </w:r>
      <w:r w:rsidR="003E70A2" w:rsidRPr="00481D2D">
        <w:t> 1</w:t>
      </w:r>
      <w:r w:rsidRPr="00481D2D">
        <w:t>:</w:t>
      </w:r>
      <w:r w:rsidRPr="00481D2D">
        <w:tab/>
        <w:t>The functionalities performed by the IBCF are configured by the operator, and it is network specific.</w:t>
      </w:r>
    </w:p>
    <w:p w:rsidR="00C22486" w:rsidRPr="00481D2D" w:rsidRDefault="00C22486" w:rsidP="00C22486">
      <w:r w:rsidRPr="00481D2D">
        <w:t xml:space="preserve">The IBCF shall </w:t>
      </w:r>
      <w:r w:rsidR="0050676A" w:rsidRPr="00481D2D">
        <w:t>log all SIP requests and responses that contain a "logme" header field parameter in the SIP Session-ID header field if required by local policy</w:t>
      </w:r>
      <w:r w:rsidRPr="00481D2D">
        <w:t>.</w:t>
      </w:r>
    </w:p>
    <w:p w:rsidR="003E70A2" w:rsidRPr="00481D2D" w:rsidRDefault="003E70A2" w:rsidP="003E70A2">
      <w:r w:rsidRPr="00481D2D">
        <w:t>When an IBCF acting as an exit or an entry point receives a SIP request, the IBCF may reject the SIP request based on local policy by sending an appropriate SIP 4xx response.</w:t>
      </w:r>
    </w:p>
    <w:p w:rsidR="003E70A2" w:rsidRPr="00481D2D" w:rsidRDefault="003E70A2" w:rsidP="003E70A2">
      <w:pPr>
        <w:pStyle w:val="NO"/>
      </w:pPr>
      <w:r w:rsidRPr="00481D2D">
        <w:t>NOTE 2:</w:t>
      </w:r>
      <w:r w:rsidRPr="00481D2D">
        <w:tab/>
        <w:t>The local policy can take bilateral agreements between operators into consideration.</w:t>
      </w:r>
    </w:p>
    <w:p w:rsidR="003E70A2" w:rsidRPr="00481D2D" w:rsidRDefault="003E70A2" w:rsidP="003E70A2">
      <w:pPr>
        <w:pStyle w:val="NO"/>
        <w:rPr>
          <w:sz w:val="28"/>
          <w:szCs w:val="28"/>
        </w:rPr>
      </w:pPr>
      <w:r w:rsidRPr="00481D2D">
        <w:t>NOTE 3:</w:t>
      </w:r>
      <w:r w:rsidRPr="00481D2D">
        <w:tab/>
        <w:t>Some SIP requests can be rejected by an AS instead of the IBCF according to local policy.</w:t>
      </w:r>
    </w:p>
    <w:p w:rsidR="004C100C" w:rsidRPr="00481D2D" w:rsidRDefault="004C100C" w:rsidP="004C100C">
      <w:pPr>
        <w:rPr>
          <w:lang w:eastAsia="zh-CN"/>
        </w:rPr>
      </w:pPr>
      <w:r w:rsidRPr="00481D2D">
        <w:rPr>
          <w:rFonts w:hint="eastAsia"/>
        </w:rPr>
        <w:t xml:space="preserve">The </w:t>
      </w:r>
      <w:r w:rsidRPr="00481D2D">
        <w:rPr>
          <w:rFonts w:hint="eastAsia"/>
          <w:lang w:eastAsia="zh-CN"/>
        </w:rPr>
        <w:t>IBCF</w:t>
      </w:r>
      <w:r w:rsidRPr="00481D2D">
        <w:rPr>
          <w:lang w:eastAsia="zh-CN"/>
        </w:rPr>
        <w:t>, acting</w:t>
      </w:r>
      <w:r w:rsidRPr="00481D2D">
        <w:rPr>
          <w:rFonts w:hint="eastAsia"/>
          <w:lang w:eastAsia="zh-CN"/>
        </w:rPr>
        <w:t xml:space="preserve"> as B2BUA, which is </w:t>
      </w:r>
      <w:r w:rsidRPr="00481D2D">
        <w:rPr>
          <w:lang w:eastAsia="zh-CN"/>
        </w:rPr>
        <w:t>located</w:t>
      </w:r>
      <w:r w:rsidRPr="00481D2D">
        <w:rPr>
          <w:rFonts w:hint="eastAsia"/>
          <w:lang w:eastAsia="zh-CN"/>
        </w:rPr>
        <w:t xml:space="preserve"> between visited network and home network shall preserve the dialog identifier, i.e. shall not change the </w:t>
      </w:r>
      <w:r w:rsidRPr="00481D2D">
        <w:t>Call-Id header field value</w:t>
      </w:r>
      <w:r w:rsidRPr="00481D2D">
        <w:rPr>
          <w:rFonts w:hint="eastAsia"/>
          <w:lang w:eastAsia="zh-CN"/>
        </w:rPr>
        <w:t xml:space="preserve">, the </w:t>
      </w:r>
      <w:r w:rsidRPr="00481D2D">
        <w:t>"tag" header field parameter</w:t>
      </w:r>
      <w:r w:rsidRPr="00481D2D">
        <w:rPr>
          <w:rFonts w:hint="eastAsia"/>
          <w:lang w:eastAsia="zh-CN"/>
        </w:rPr>
        <w:t xml:space="preserve"> value of the From header field </w:t>
      </w:r>
      <w:r w:rsidRPr="00481D2D">
        <w:rPr>
          <w:lang w:eastAsia="zh-CN"/>
        </w:rPr>
        <w:t xml:space="preserve">in </w:t>
      </w:r>
      <w:r w:rsidRPr="00481D2D">
        <w:rPr>
          <w:rFonts w:hint="eastAsia"/>
          <w:lang w:eastAsia="zh-CN"/>
        </w:rPr>
        <w:t>any SIP</w:t>
      </w:r>
      <w:r w:rsidRPr="00481D2D">
        <w:rPr>
          <w:lang w:eastAsia="zh-CN"/>
        </w:rPr>
        <w:t xml:space="preserve"> INVITE</w:t>
      </w:r>
      <w:r w:rsidRPr="00481D2D">
        <w:rPr>
          <w:rFonts w:hint="eastAsia"/>
          <w:lang w:eastAsia="zh-CN"/>
        </w:rPr>
        <w:t xml:space="preserve"> r</w:t>
      </w:r>
      <w:r w:rsidRPr="00481D2D">
        <w:rPr>
          <w:lang w:eastAsia="zh-CN"/>
        </w:rPr>
        <w:t>equest</w:t>
      </w:r>
      <w:r w:rsidRPr="00481D2D">
        <w:rPr>
          <w:rFonts w:hint="eastAsia"/>
          <w:lang w:eastAsia="zh-CN"/>
        </w:rPr>
        <w:t xml:space="preserve"> and any SIP response to the SIP INVITE request, and shall preserve the </w:t>
      </w:r>
      <w:r w:rsidRPr="00481D2D">
        <w:rPr>
          <w:lang w:eastAsia="zh-CN"/>
        </w:rPr>
        <w:t xml:space="preserve">"tag" header field parameter </w:t>
      </w:r>
      <w:r w:rsidRPr="00481D2D">
        <w:rPr>
          <w:rFonts w:hint="eastAsia"/>
          <w:lang w:eastAsia="zh-CN"/>
        </w:rPr>
        <w:t xml:space="preserve">value </w:t>
      </w:r>
      <w:r w:rsidRPr="00481D2D">
        <w:rPr>
          <w:lang w:eastAsia="zh-CN"/>
        </w:rPr>
        <w:t xml:space="preserve">of </w:t>
      </w:r>
      <w:r w:rsidRPr="00481D2D">
        <w:rPr>
          <w:rFonts w:hint="eastAsia"/>
          <w:lang w:eastAsia="zh-CN"/>
        </w:rPr>
        <w:t xml:space="preserve">the </w:t>
      </w:r>
      <w:r w:rsidRPr="00481D2D">
        <w:rPr>
          <w:lang w:eastAsia="zh-CN"/>
        </w:rPr>
        <w:t>To header field</w:t>
      </w:r>
      <w:r w:rsidRPr="00481D2D">
        <w:rPr>
          <w:rFonts w:hint="eastAsia"/>
          <w:lang w:eastAsia="zh-CN"/>
        </w:rPr>
        <w:t>,</w:t>
      </w:r>
      <w:r w:rsidRPr="00481D2D">
        <w:rPr>
          <w:lang w:eastAsia="zh-CN"/>
        </w:rPr>
        <w:t xml:space="preserve"> in </w:t>
      </w:r>
      <w:r w:rsidRPr="00481D2D">
        <w:rPr>
          <w:rFonts w:hint="eastAsia"/>
          <w:lang w:eastAsia="zh-CN"/>
        </w:rPr>
        <w:t>any SIP</w:t>
      </w:r>
      <w:r w:rsidRPr="00481D2D">
        <w:rPr>
          <w:lang w:eastAsia="zh-CN"/>
        </w:rPr>
        <w:t xml:space="preserve"> </w:t>
      </w:r>
      <w:r w:rsidRPr="00481D2D">
        <w:rPr>
          <w:rFonts w:hint="eastAsia"/>
          <w:lang w:eastAsia="zh-CN"/>
        </w:rPr>
        <w:t>response to the SIP INVITE request.</w:t>
      </w:r>
    </w:p>
    <w:p w:rsidR="004C100C" w:rsidRPr="00481D2D" w:rsidRDefault="004C100C" w:rsidP="00295CDA">
      <w:pPr>
        <w:pStyle w:val="NO"/>
        <w:rPr>
          <w:lang w:eastAsia="zh-CN"/>
        </w:rPr>
      </w:pPr>
      <w:r w:rsidRPr="00481D2D">
        <w:t>NOTE </w:t>
      </w:r>
      <w:r w:rsidRPr="00481D2D">
        <w:rPr>
          <w:rFonts w:hint="eastAsia"/>
          <w:lang w:eastAsia="zh-CN"/>
        </w:rPr>
        <w:t>4</w:t>
      </w:r>
      <w:r w:rsidRPr="00481D2D">
        <w:t>:</w:t>
      </w:r>
      <w:r w:rsidRPr="00481D2D">
        <w:rPr>
          <w:rFonts w:hint="eastAsia"/>
          <w:lang w:eastAsia="zh-CN"/>
        </w:rPr>
        <w:tab/>
        <w:t>The IBCF can identify whether it is located between visited network and home network based on local configuration</w:t>
      </w:r>
      <w:r w:rsidR="0094015E" w:rsidRPr="00481D2D">
        <w:rPr>
          <w:lang w:eastAsia="zh-CN"/>
        </w:rPr>
        <w:t xml:space="preserve"> or, if </w:t>
      </w:r>
      <w:r w:rsidR="0094015E" w:rsidRPr="00481D2D">
        <w:t xml:space="preserve">IBCF supports indicating traffic leg associated with a </w:t>
      </w:r>
      <w:smartTag w:uri="urn:schemas-microsoft-com:office:smarttags" w:element="stockticker">
        <w:r w:rsidR="0094015E" w:rsidRPr="00481D2D">
          <w:t>URI</w:t>
        </w:r>
      </w:smartTag>
      <w:r w:rsidR="0094015E" w:rsidRPr="00481D2D">
        <w:t xml:space="preserve"> as specified in </w:t>
      </w:r>
      <w:r w:rsidR="00295CDA" w:rsidRPr="00481D2D">
        <w:t>RFC 7549</w:t>
      </w:r>
      <w:r w:rsidR="0094015E" w:rsidRPr="00481D2D">
        <w:t xml:space="preserve"> [225], based on the value of the "iotl" SIP </w:t>
      </w:r>
      <w:smartTag w:uri="urn:schemas-microsoft-com:office:smarttags" w:element="stockticker">
        <w:r w:rsidR="0094015E" w:rsidRPr="00481D2D">
          <w:t>URI</w:t>
        </w:r>
      </w:smartTag>
      <w:r w:rsidR="0094015E" w:rsidRPr="00481D2D">
        <w:t xml:space="preserve"> parameter</w:t>
      </w:r>
      <w:r w:rsidRPr="00481D2D">
        <w:rPr>
          <w:rFonts w:hint="eastAsia"/>
          <w:lang w:eastAsia="zh-CN"/>
        </w:rPr>
        <w:t>.</w:t>
      </w:r>
    </w:p>
    <w:p w:rsidR="002579F8" w:rsidRPr="00481D2D" w:rsidRDefault="002579F8" w:rsidP="00422FC3">
      <w:r w:rsidRPr="00481D2D">
        <w:t xml:space="preserve">If the IBCF has verified that an initial INVITE request is for a PSAP callback, then depending on local policy it may include a Priority header field with a "psap-callback" header field value in the INVITE request. If the IBCF included the Priority header field with a "psap-callback" header field value, if the IBCF supports priority verification using assertion of priority information as specified in subclause 3.1 and if required by operator policy, the IBCF shall add a Resource-Priority header field containing a namespace of "esnet" as defined in </w:t>
      </w:r>
      <w:r w:rsidRPr="00481D2D">
        <w:rPr>
          <w:rFonts w:eastAsia="MS Mincho"/>
        </w:rPr>
        <w:t>RFC 7135</w:t>
      </w:r>
      <w:r w:rsidRPr="00481D2D">
        <w:t> [197] if not already present.</w:t>
      </w:r>
    </w:p>
    <w:p w:rsidR="00422FC3" w:rsidRPr="00481D2D" w:rsidRDefault="00422FC3" w:rsidP="00422FC3">
      <w:pPr>
        <w:pStyle w:val="NO"/>
      </w:pPr>
      <w:r w:rsidRPr="00481D2D">
        <w:t>NOTE 5:</w:t>
      </w:r>
      <w:r w:rsidRPr="00481D2D">
        <w:tab/>
        <w:t>The means for the IBCF to verify that a request is for a PSAP callback is outside the scope of this specification.</w:t>
      </w:r>
    </w:p>
    <w:p w:rsidR="003306ED" w:rsidRPr="00481D2D" w:rsidRDefault="003306ED" w:rsidP="00295CDA">
      <w:r w:rsidRPr="00481D2D">
        <w:t xml:space="preserve">When receiving a dialog creating SIP request or a SIP stand-alone request and if an IBCF acting as an entry or exit point supports indicating the traffic leg as specified in </w:t>
      </w:r>
      <w:r w:rsidR="00295CDA" w:rsidRPr="00481D2D">
        <w:t>RFC 7549</w:t>
      </w:r>
      <w:r w:rsidRPr="00481D2D">
        <w:t xml:space="preserve"> [225], the IBCF </w:t>
      </w:r>
      <w:r w:rsidRPr="00481D2D">
        <w:rPr>
          <w:lang w:eastAsia="ja-JP"/>
        </w:rPr>
        <w:t xml:space="preserve">can identify the II-NNI traversal scenario </w:t>
      </w:r>
      <w:r w:rsidRPr="00481D2D">
        <w:t xml:space="preserve">as described in subclause 4.13 and make policy decisions based on the </w:t>
      </w:r>
      <w:r w:rsidRPr="00481D2D">
        <w:rPr>
          <w:lang w:eastAsia="ja-JP"/>
        </w:rPr>
        <w:t>II-NNI traversal scenario type</w:t>
      </w:r>
      <w:r w:rsidRPr="00481D2D">
        <w:t xml:space="preserve">. If a received request contains more than one "iotl" SIP </w:t>
      </w:r>
      <w:smartTag w:uri="urn:schemas-microsoft-com:office:smarttags" w:element="stockticker">
        <w:r w:rsidRPr="00481D2D">
          <w:t>URI</w:t>
        </w:r>
      </w:smartTag>
      <w:r w:rsidRPr="00481D2D">
        <w:t xml:space="preserve"> parameter the IBCF shall select one of the "iotl" SIP parameters in the received request in accordance with the </w:t>
      </w:r>
      <w:r w:rsidR="00295CDA" w:rsidRPr="00481D2D">
        <w:t>RFC 7549</w:t>
      </w:r>
      <w:r w:rsidRPr="00481D2D">
        <w:t> [225].</w:t>
      </w:r>
    </w:p>
    <w:p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IBC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ib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897956" w:rsidRPr="00481D2D" w:rsidRDefault="00897956" w:rsidP="005D46C4">
      <w:pPr>
        <w:pStyle w:val="Heading3"/>
      </w:pPr>
      <w:bookmarkStart w:id="532" w:name="_Toc146257056"/>
      <w:r w:rsidRPr="00481D2D">
        <w:t>5.10.2</w:t>
      </w:r>
      <w:r w:rsidRPr="00481D2D">
        <w:tab/>
        <w:t>IBCF as an exit point</w:t>
      </w:r>
      <w:bookmarkEnd w:id="532"/>
    </w:p>
    <w:p w:rsidR="00897956" w:rsidRPr="00481D2D" w:rsidRDefault="00897956" w:rsidP="005D46C4">
      <w:pPr>
        <w:pStyle w:val="Heading4"/>
      </w:pPr>
      <w:bookmarkStart w:id="533" w:name="_Toc146257057"/>
      <w:r w:rsidRPr="00481D2D">
        <w:t>5.10.2.1</w:t>
      </w:r>
      <w:r w:rsidRPr="00481D2D">
        <w:tab/>
        <w:t>Registration</w:t>
      </w:r>
      <w:bookmarkEnd w:id="533"/>
    </w:p>
    <w:p w:rsidR="00897956" w:rsidRPr="00481D2D" w:rsidRDefault="00897956">
      <w:r w:rsidRPr="00481D2D">
        <w:t>When IBCF receives a REGISTER request, the IBCF shall:</w:t>
      </w:r>
    </w:p>
    <w:p w:rsidR="00897956" w:rsidRPr="00481D2D" w:rsidRDefault="00897956">
      <w:pPr>
        <w:pStyle w:val="B1"/>
      </w:pPr>
      <w:r w:rsidRPr="00481D2D">
        <w:t>1)</w:t>
      </w:r>
      <w:r w:rsidRPr="00481D2D">
        <w:tab/>
      </w:r>
      <w:r w:rsidR="009A0DEB" w:rsidRPr="00481D2D">
        <w:t>void</w:t>
      </w:r>
      <w:r w:rsidRPr="00481D2D">
        <w:t>;</w:t>
      </w:r>
    </w:p>
    <w:p w:rsidR="00897956" w:rsidRPr="00481D2D" w:rsidRDefault="00897956">
      <w:pPr>
        <w:pStyle w:val="B1"/>
      </w:pPr>
      <w:r w:rsidRPr="00481D2D">
        <w:t>2)</w:t>
      </w:r>
      <w:r w:rsidRPr="00481D2D">
        <w:tab/>
        <w:t xml:space="preserve">if network topology hiding is required or IBCF is configured to perform application level gateway and/or transport plane control functionalities, then the IBCF shall add its own routeabl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rsidR="00897956" w:rsidRPr="00481D2D" w:rsidRDefault="00897956">
      <w:pPr>
        <w:pStyle w:val="NO"/>
      </w:pPr>
      <w:r w:rsidRPr="00481D2D">
        <w:t>NOTE 1:</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rsidR="00897956" w:rsidRPr="00481D2D" w:rsidRDefault="00897956">
      <w:pPr>
        <w:pStyle w:val="NO"/>
      </w:pPr>
      <w:r w:rsidRPr="00481D2D">
        <w:t>NOTE 2:</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rsidR="00897956" w:rsidRPr="00481D2D" w:rsidRDefault="00897956">
      <w:pPr>
        <w:pStyle w:val="B1"/>
      </w:pPr>
      <w:r w:rsidRPr="00481D2D">
        <w:t>3)</w:t>
      </w:r>
      <w:r w:rsidRPr="00481D2D">
        <w:tab/>
        <w:t>select an entry point of the home network and forward the request to that entry point.</w:t>
      </w:r>
    </w:p>
    <w:p w:rsidR="00897956" w:rsidRPr="00481D2D" w:rsidRDefault="00BF62FD" w:rsidP="00570F12">
      <w:pPr>
        <w:pStyle w:val="B1"/>
      </w:pPr>
      <w:r w:rsidRPr="00481D2D">
        <w:tab/>
      </w:r>
      <w:r w:rsidR="00897956" w:rsidRPr="00481D2D">
        <w:t>If the selected entry point:</w:t>
      </w:r>
    </w:p>
    <w:p w:rsidR="00897956" w:rsidRPr="00481D2D" w:rsidRDefault="00897956">
      <w:pPr>
        <w:pStyle w:val="B2"/>
      </w:pPr>
      <w:r w:rsidRPr="00481D2D">
        <w:t>-</w:t>
      </w:r>
      <w:r w:rsidRPr="00481D2D">
        <w:tab/>
        <w:t>does not respond to the REGISTER request and its retransmissions by the IBCF; or</w:t>
      </w:r>
    </w:p>
    <w:p w:rsidR="00897956" w:rsidRPr="00481D2D" w:rsidRDefault="00897956">
      <w:pPr>
        <w:pStyle w:val="B2"/>
      </w:pPr>
      <w:r w:rsidRPr="00481D2D">
        <w:t>-</w:t>
      </w:r>
      <w:r w:rsidRPr="00481D2D">
        <w:tab/>
        <w:t>sends back a 3xx response or 480 (Temporarily Unavailable) response to a REGISTER request;</w:t>
      </w:r>
    </w:p>
    <w:p w:rsidR="000B46B6" w:rsidRPr="00481D2D" w:rsidRDefault="00BF62FD" w:rsidP="00570F12">
      <w:pPr>
        <w:pStyle w:val="B1"/>
        <w:rPr>
          <w:rFonts w:eastAsia="MS Mincho"/>
        </w:rPr>
      </w:pPr>
      <w:r w:rsidRPr="00481D2D">
        <w:tab/>
      </w:r>
      <w:r w:rsidR="00897956" w:rsidRPr="00481D2D">
        <w:t>the IBCF shall select a new entry point and forward the REGISTER request</w:t>
      </w:r>
      <w:r w:rsidR="007230DA" w:rsidRPr="00481D2D">
        <w:t xml:space="preserve"> to that entry point</w:t>
      </w:r>
      <w:r w:rsidR="00897956" w:rsidRPr="00481D2D">
        <w:t>.</w:t>
      </w:r>
    </w:p>
    <w:p w:rsidR="00897956" w:rsidRPr="00481D2D" w:rsidRDefault="00897956">
      <w:pPr>
        <w:pStyle w:val="NO"/>
      </w:pPr>
      <w:r w:rsidRPr="00481D2D">
        <w:t>NOTE </w:t>
      </w:r>
      <w:r w:rsidR="0018139F" w:rsidRPr="00481D2D">
        <w:t>3</w:t>
      </w:r>
      <w:r w:rsidRPr="00481D2D">
        <w:t>:</w:t>
      </w:r>
      <w:r w:rsidRPr="00481D2D">
        <w:tab/>
      </w:r>
      <w:r w:rsidRPr="00481D2D">
        <w:rPr>
          <w:rFonts w:eastAsia="MS Mincho"/>
        </w:rPr>
        <w:t xml:space="preserve">The list of the </w:t>
      </w:r>
      <w:r w:rsidRPr="00481D2D">
        <w:t>entry points</w:t>
      </w:r>
      <w:r w:rsidRPr="00481D2D">
        <w:rPr>
          <w:rFonts w:eastAsia="MS Mincho"/>
        </w:rPr>
        <w:t xml:space="preserve"> can be either obtained as specified in RFC 3263 [27A] or provisioned in the IBCF. The entry point can be an IBCF or an I-CSCF.</w:t>
      </w:r>
    </w:p>
    <w:p w:rsidR="00897956" w:rsidRPr="00481D2D" w:rsidRDefault="00BF62FD" w:rsidP="00570F12">
      <w:pPr>
        <w:pStyle w:val="B1"/>
      </w:pPr>
      <w:r w:rsidRPr="00481D2D">
        <w:tab/>
      </w:r>
      <w:r w:rsidR="00897956" w:rsidRPr="00481D2D">
        <w:t>If the IBCF fails to forward the REGISTER request to any entry point, the IBCF shall send back a 504 (Server Time-Out) response to the P-CSCF, in accordance with the procedures in RFC 3261 [26].</w:t>
      </w:r>
    </w:p>
    <w:p w:rsidR="00F74741" w:rsidRPr="00481D2D" w:rsidRDefault="00F74741" w:rsidP="005D46C4">
      <w:pPr>
        <w:pStyle w:val="Heading4"/>
      </w:pPr>
      <w:bookmarkStart w:id="534" w:name="_Toc146257058"/>
      <w:r w:rsidRPr="00481D2D">
        <w:t>5.10.2.1A</w:t>
      </w:r>
      <w:r w:rsidRPr="00481D2D">
        <w:tab/>
        <w:t>General</w:t>
      </w:r>
      <w:bookmarkEnd w:id="534"/>
    </w:p>
    <w:p w:rsidR="00F74741" w:rsidRPr="00481D2D" w:rsidRDefault="00F74741" w:rsidP="00F74741">
      <w:r w:rsidRPr="00481D2D">
        <w:t>For all SIP transactions identified:</w:t>
      </w:r>
    </w:p>
    <w:p w:rsidR="006039BF" w:rsidRPr="00481D2D" w:rsidRDefault="006039BF" w:rsidP="006039BF">
      <w:pPr>
        <w:pStyle w:val="B1"/>
      </w:pPr>
      <w:r w:rsidRPr="00481D2D">
        <w:t>-</w:t>
      </w:r>
      <w:r w:rsidRPr="00481D2D">
        <w:tab/>
        <w:t xml:space="preserve">if priority is supported,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rsidR="00755D7C" w:rsidRPr="00481D2D" w:rsidRDefault="00F74741" w:rsidP="00755D7C">
      <w:r w:rsidRPr="00481D2D">
        <w:t>the IBCF shall give priority over other transactions or dialogs. This allows special treatment of such transactions or dialogs.</w:t>
      </w:r>
      <w:r w:rsidR="00755D7C" w:rsidRPr="00481D2D">
        <w:t xml:space="preserve"> If priority is supported, the IBCF shall adjust the priority treatment of transactions or dialogs according to the most recently received authorized Resource-Priority header field or backwards indication value.</w:t>
      </w:r>
    </w:p>
    <w:p w:rsidR="00F74741" w:rsidRPr="00481D2D" w:rsidRDefault="00F74741" w:rsidP="00F74741">
      <w:pPr>
        <w:pStyle w:val="NO"/>
      </w:pPr>
      <w:r w:rsidRPr="00481D2D">
        <w:t>NOTE</w:t>
      </w:r>
      <w:r w:rsidR="00C84CFA" w:rsidRPr="00481D2D">
        <w:t> 1</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rsidR="009A6945" w:rsidRPr="00481D2D" w:rsidRDefault="009A6945" w:rsidP="009A6945">
      <w:r w:rsidRPr="00481D2D">
        <w:t xml:space="preserve">Based on local policy, the IBCF acting as an exit point shall add in responses in the P-Charging-Vector header field a "transit-ioi" header field parameter with an entry which identifies the </w:t>
      </w:r>
      <w:r w:rsidRPr="00481D2D">
        <w:rPr>
          <w:color w:val="000000"/>
        </w:rPr>
        <w:t xml:space="preserve">operator network which the response is transitting </w:t>
      </w:r>
      <w:r w:rsidRPr="00481D2D">
        <w:t>or with a void entry.</w:t>
      </w:r>
    </w:p>
    <w:p w:rsidR="009A6945" w:rsidRPr="00481D2D" w:rsidRDefault="009A6945" w:rsidP="009A6945">
      <w:r w:rsidRPr="00481D2D">
        <w:t>Based on local policy the IBCF shall delete or void in responses in the P-Charging-Vector header field any received "transit-ioi" header field parameter</w:t>
      </w:r>
      <w:r w:rsidR="00DE28B5" w:rsidRPr="00481D2D">
        <w:t xml:space="preserve"> value</w:t>
      </w:r>
      <w:r w:rsidRPr="00481D2D">
        <w:t>.</w:t>
      </w:r>
    </w:p>
    <w:p w:rsidR="00C84CFA" w:rsidRPr="00481D2D" w:rsidRDefault="00C84CFA" w:rsidP="00C84CFA">
      <w:r w:rsidRPr="00481D2D">
        <w:t xml:space="preserve">If an IBCF </w:t>
      </w:r>
      <w:r w:rsidR="00D25CFD" w:rsidRPr="00481D2D">
        <w:t xml:space="preserve">in the originating visited network, </w:t>
      </w:r>
      <w:r w:rsidRPr="00481D2D">
        <w:t>supporting barring of premium numbers when roaming</w:t>
      </w:r>
      <w:r w:rsidR="00D25CFD" w:rsidRPr="00481D2D">
        <w:t>,</w:t>
      </w:r>
      <w:r w:rsidRPr="00481D2D">
        <w:t xml:space="preserve"> </w:t>
      </w:r>
      <w:r w:rsidRPr="00481D2D">
        <w:rPr>
          <w:rFonts w:eastAsia="MS Mincho"/>
        </w:rPr>
        <w:t xml:space="preserve">receives </w:t>
      </w:r>
      <w:r w:rsidRPr="00481D2D">
        <w:t xml:space="preserve">a request </w:t>
      </w:r>
      <w:r w:rsidR="00D25CFD" w:rsidRPr="00481D2D">
        <w:t xml:space="preserve">to be sent towards the originating home network and the request is </w:t>
      </w:r>
      <w:r w:rsidRPr="00481D2D">
        <w:t>originated from a roaming UE and the Request-</w:t>
      </w:r>
      <w:smartTag w:uri="urn:schemas-microsoft-com:office:smarttags" w:element="stockticker">
        <w:r w:rsidRPr="00481D2D">
          <w:t>URI</w:t>
        </w:r>
      </w:smartTag>
      <w:r w:rsidRPr="00481D2D">
        <w:t xml:space="preserve"> contains an E.164 number encoded as described in subclause 5.1.2A.1.2 which the IBCF is able to identify as a premium rate number in the country of the served network, the IBCF shall, based on local policy, add the "premium-rate" tel </w:t>
      </w:r>
      <w:smartTag w:uri="urn:schemas-microsoft-com:office:smarttags" w:element="stockticker">
        <w:r w:rsidRPr="00481D2D">
          <w:t>URI</w:t>
        </w:r>
      </w:smartTag>
      <w:r w:rsidRPr="00481D2D">
        <w:t xml:space="preserve"> parameter specified in subclause 7.2A.17 set to a value "information" or "entertainment" as appropriate.</w:t>
      </w:r>
    </w:p>
    <w:p w:rsidR="00C84CFA" w:rsidRPr="00481D2D" w:rsidRDefault="00C84CFA" w:rsidP="00C84CFA">
      <w:pPr>
        <w:pStyle w:val="NO"/>
        <w:rPr>
          <w:b/>
        </w:rPr>
      </w:pPr>
      <w:r w:rsidRPr="00481D2D">
        <w:t>NOTE 2:</w:t>
      </w:r>
      <w:r w:rsidRPr="00481D2D">
        <w:tab/>
        <w:t>The feature barring of premium numbers when roaming can be implemented in the P-CSCF or an IBCF of the visited network. Local policy ensures that the feature is only activiated in one of the two.</w:t>
      </w:r>
    </w:p>
    <w:p w:rsidR="00D25CFD" w:rsidRPr="00481D2D" w:rsidRDefault="00D25CFD" w:rsidP="00D25CFD">
      <w:pPr>
        <w:pStyle w:val="NO"/>
      </w:pPr>
      <w:r w:rsidRPr="00481D2D">
        <w:t>NOTE 3:</w:t>
      </w:r>
      <w:r w:rsidRPr="00481D2D">
        <w:tab/>
        <w:t xml:space="preserve">If the visited network supports indicating traffic leg as specified in </w:t>
      </w:r>
      <w:r w:rsidR="0099785D" w:rsidRPr="00481D2D">
        <w:t>RFC 7549</w:t>
      </w:r>
      <w:r w:rsidRPr="00481D2D">
        <w:t xml:space="preserve"> [225] the above request includes the "iotl" SIP </w:t>
      </w:r>
      <w:smartTag w:uri="urn:schemas-microsoft-com:office:smarttags" w:element="stockticker">
        <w:r w:rsidRPr="00481D2D">
          <w:t>URI</w:t>
        </w:r>
      </w:smartTag>
      <w:r w:rsidRPr="00481D2D">
        <w:t xml:space="preserve"> parameter with the value "visitedA-homeA" in the bottommost Route header field.</w:t>
      </w:r>
    </w:p>
    <w:p w:rsidR="00897956" w:rsidRPr="00481D2D" w:rsidRDefault="00897956" w:rsidP="005D46C4">
      <w:pPr>
        <w:pStyle w:val="Heading4"/>
      </w:pPr>
      <w:bookmarkStart w:id="535" w:name="_Toc146257059"/>
      <w:r w:rsidRPr="00481D2D">
        <w:t>5.10.2.2</w:t>
      </w:r>
      <w:r w:rsidRPr="00481D2D">
        <w:tab/>
        <w:t>Initial requests</w:t>
      </w:r>
      <w:bookmarkEnd w:id="535"/>
    </w:p>
    <w:p w:rsidR="00882BE0" w:rsidRPr="00481D2D" w:rsidRDefault="00897956">
      <w:r w:rsidRPr="00481D2D">
        <w:t>Upon receipt of</w:t>
      </w:r>
      <w:r w:rsidR="00882BE0" w:rsidRPr="00481D2D">
        <w:t>:</w:t>
      </w:r>
    </w:p>
    <w:p w:rsidR="00882BE0" w:rsidRPr="00481D2D" w:rsidRDefault="00882BE0" w:rsidP="00882BE0">
      <w:pPr>
        <w:pStyle w:val="B1"/>
      </w:pPr>
      <w:r w:rsidRPr="00481D2D">
        <w:t>-</w:t>
      </w:r>
      <w:r w:rsidRPr="00481D2D">
        <w:tab/>
        <w:t xml:space="preserve">an initial </w:t>
      </w:r>
      <w:r w:rsidR="00897956" w:rsidRPr="00481D2D">
        <w:t>request</w:t>
      </w:r>
      <w:r w:rsidRPr="00481D2D">
        <w:t xml:space="preserve"> for a dialog;</w:t>
      </w:r>
    </w:p>
    <w:p w:rsidR="00CE378F" w:rsidRPr="00481D2D" w:rsidRDefault="00882BE0" w:rsidP="00882BE0">
      <w:pPr>
        <w:pStyle w:val="B1"/>
      </w:pPr>
      <w:r w:rsidRPr="00481D2D">
        <w:t>-</w:t>
      </w:r>
      <w:r w:rsidRPr="00481D2D">
        <w:tab/>
        <w:t>a request for a standalone transaction</w:t>
      </w:r>
      <w:r w:rsidR="00897956" w:rsidRPr="00481D2D">
        <w:t>, except the REGISTER method</w:t>
      </w:r>
      <w:r w:rsidR="00CE378F" w:rsidRPr="00481D2D">
        <w:t>; or</w:t>
      </w:r>
    </w:p>
    <w:p w:rsidR="00CE378F" w:rsidRPr="00481D2D" w:rsidRDefault="00CE378F" w:rsidP="00882BE0">
      <w:pPr>
        <w:pStyle w:val="B1"/>
      </w:pPr>
      <w:r w:rsidRPr="00481D2D">
        <w:t>-</w:t>
      </w:r>
      <w:r w:rsidRPr="00481D2D">
        <w:tab/>
        <w:t>a request for an unknown method that does not relate to an existing dialog;</w:t>
      </w:r>
    </w:p>
    <w:p w:rsidR="00897956" w:rsidRPr="00481D2D" w:rsidRDefault="00897956" w:rsidP="00CE378F">
      <w:r w:rsidRPr="00481D2D">
        <w:t>the IBCF shall:</w:t>
      </w:r>
    </w:p>
    <w:p w:rsidR="00897956" w:rsidRPr="00481D2D" w:rsidRDefault="00897956">
      <w:pPr>
        <w:pStyle w:val="B1"/>
      </w:pPr>
      <w:r w:rsidRPr="00481D2D">
        <w:t>1)</w:t>
      </w:r>
      <w:r w:rsidRPr="00481D2D">
        <w:tab/>
        <w:t>if the request is an INVITE request, respond with a 100 (Trying) provisional response;</w:t>
      </w:r>
    </w:p>
    <w:p w:rsidR="005B59BF" w:rsidRPr="00481D2D" w:rsidRDefault="005B59BF" w:rsidP="005B59BF">
      <w:pPr>
        <w:pStyle w:val="B1"/>
      </w:pPr>
      <w:r w:rsidRPr="00481D2D">
        <w:t>1A)</w:t>
      </w:r>
      <w:r w:rsidRPr="00481D2D">
        <w:tab/>
        <w:t xml:space="preserve">remove its own SIP </w:t>
      </w:r>
      <w:smartTag w:uri="urn:schemas-microsoft-com:office:smarttags" w:element="stockticker">
        <w:r w:rsidRPr="00481D2D">
          <w:t>URI</w:t>
        </w:r>
      </w:smartTag>
      <w:r w:rsidRPr="00481D2D">
        <w:t xml:space="preserve"> from the topmost Route header field;</w:t>
      </w:r>
    </w:p>
    <w:p w:rsidR="00897956" w:rsidRPr="00481D2D" w:rsidRDefault="00897956" w:rsidP="005B59BF">
      <w:pPr>
        <w:pStyle w:val="B1"/>
      </w:pPr>
      <w:r w:rsidRPr="00481D2D">
        <w:t>2)</w:t>
      </w:r>
      <w:r w:rsidRPr="00481D2D">
        <w:tab/>
        <w:t>if the request is an INVITE request and the IBCF is configured to perform application level gateway and/or transport plane control functionalities, save the Contact, CSeq and Record-Route header field values received in the request such that the IBCF is able to release the session if needed;</w:t>
      </w:r>
    </w:p>
    <w:p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rsidR="00817051" w:rsidRPr="00481D2D" w:rsidDel="007333CE"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rsidR="00CE378F" w:rsidRPr="00481D2D" w:rsidRDefault="00CE378F" w:rsidP="00CE378F">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rsidR="00897956" w:rsidRPr="00481D2D" w:rsidRDefault="00897956">
      <w:pPr>
        <w:pStyle w:val="B1"/>
      </w:pPr>
      <w:r w:rsidRPr="00481D2D">
        <w:t>3)</w:t>
      </w:r>
      <w:r w:rsidRPr="00481D2D">
        <w:tab/>
      </w:r>
      <w:r w:rsidR="009A0DEB" w:rsidRPr="00481D2D">
        <w:t>void</w:t>
      </w:r>
      <w:r w:rsidRPr="00481D2D">
        <w:t>;</w:t>
      </w:r>
    </w:p>
    <w:p w:rsidR="00897956" w:rsidRPr="00481D2D" w:rsidRDefault="00897956">
      <w:pPr>
        <w:pStyle w:val="B1"/>
      </w:pPr>
      <w:r w:rsidRPr="00481D2D">
        <w:t>4)</w:t>
      </w:r>
      <w:r w:rsidRPr="00481D2D">
        <w:tab/>
      </w:r>
      <w:r w:rsidR="009A0DEB" w:rsidRPr="00481D2D">
        <w:t>void</w:t>
      </w:r>
      <w:r w:rsidRPr="00481D2D">
        <w:t>;</w:t>
      </w:r>
    </w:p>
    <w:p w:rsidR="00897956" w:rsidRPr="00481D2D" w:rsidRDefault="00897956">
      <w:pPr>
        <w:pStyle w:val="B1"/>
      </w:pPr>
      <w:r w:rsidRPr="00481D2D">
        <w:t>5)</w:t>
      </w:r>
      <w:r w:rsidRPr="00481D2D">
        <w:tab/>
      </w:r>
      <w:r w:rsidR="00CE378F" w:rsidRPr="00481D2D">
        <w:t>void</w:t>
      </w:r>
      <w:r w:rsidRPr="00481D2D">
        <w:t>;</w:t>
      </w:r>
    </w:p>
    <w:p w:rsidR="003C138A" w:rsidRPr="00481D2D" w:rsidRDefault="003C138A" w:rsidP="003C138A">
      <w:pPr>
        <w:pStyle w:val="B1"/>
      </w:pPr>
      <w:r w:rsidRPr="00481D2D">
        <w:t>5A)</w:t>
      </w:r>
      <w:r w:rsidRPr="00481D2D">
        <w:tab/>
        <w:t xml:space="preserve">if the recipient of the request is understood from configured information to always send and receive private network traffic from this source, remove the P-Private-Network-Indication header </w:t>
      </w:r>
      <w:r w:rsidR="003F47EB" w:rsidRPr="00481D2D">
        <w:t xml:space="preserve">field </w:t>
      </w:r>
      <w:r w:rsidRPr="00481D2D">
        <w:t>containing the domain name associated with that saved information;</w:t>
      </w:r>
    </w:p>
    <w:p w:rsidR="003B4D26" w:rsidRPr="00481D2D" w:rsidRDefault="00897956" w:rsidP="003B4D26">
      <w:pPr>
        <w:pStyle w:val="B1"/>
      </w:pPr>
      <w:r w:rsidRPr="00481D2D">
        <w:t>6)</w:t>
      </w:r>
      <w:r w:rsidRPr="00481D2D">
        <w:tab/>
        <w:t>store the values from the P-Charging-Function-Addresses header</w:t>
      </w:r>
      <w:r w:rsidR="002542C9" w:rsidRPr="00481D2D">
        <w:t xml:space="preserve"> field</w:t>
      </w:r>
      <w:r w:rsidRPr="00481D2D">
        <w:t>, if present;</w:t>
      </w:r>
    </w:p>
    <w:p w:rsidR="00403357" w:rsidRPr="00481D2D" w:rsidRDefault="003B4D26" w:rsidP="00403357">
      <w:pPr>
        <w:pStyle w:val="B1"/>
        <w:rPr>
          <w:lang w:eastAsia="ja-JP"/>
        </w:rPr>
      </w:pPr>
      <w:r w:rsidRPr="00481D2D">
        <w:t>7)</w:t>
      </w:r>
      <w:r w:rsidRPr="00481D2D">
        <w:tab/>
      </w:r>
      <w:r w:rsidR="00403357" w:rsidRPr="00481D2D">
        <w:t>if the request is an initial request and "fe-identifier" header field parameter of P-Charging-Vector header field is applied in the operator domain</w:t>
      </w:r>
      <w:r w:rsidR="00403357" w:rsidRPr="00481D2D">
        <w:rPr>
          <w:rFonts w:hint="eastAsia"/>
          <w:lang w:eastAsia="ja-JP"/>
        </w:rPr>
        <w:t>;</w:t>
      </w:r>
    </w:p>
    <w:p w:rsidR="00897956" w:rsidRPr="00481D2D" w:rsidRDefault="00403357" w:rsidP="00403357">
      <w:pPr>
        <w:pStyle w:val="B2"/>
      </w:pPr>
      <w:r w:rsidRPr="00481D2D">
        <w:t>-</w:t>
      </w:r>
      <w:r w:rsidRPr="00481D2D">
        <w:tab/>
      </w:r>
      <w:r w:rsidR="003B4D26" w:rsidRPr="00481D2D">
        <w:t>store the "fe-identifier" header field parameter in the P-Charging-Vector header field;</w:t>
      </w:r>
      <w:r w:rsidRPr="00481D2D">
        <w:t xml:space="preserve"> and</w:t>
      </w:r>
    </w:p>
    <w:p w:rsidR="00403357" w:rsidRPr="00481D2D" w:rsidRDefault="00403357" w:rsidP="00403357">
      <w:pPr>
        <w:pStyle w:val="B2"/>
        <w:rPr>
          <w:lang w:eastAsia="ja-JP"/>
        </w:rPr>
      </w:pPr>
      <w:r w:rsidRPr="00481D2D">
        <w:t>-</w:t>
      </w:r>
      <w:r w:rsidRPr="00481D2D">
        <w:tab/>
      </w:r>
      <w:r w:rsidRPr="00481D2D">
        <w:rPr>
          <w:rFonts w:hint="eastAsia"/>
          <w:lang w:eastAsia="ja-JP"/>
        </w:rPr>
        <w:t xml:space="preserve">remove the </w:t>
      </w:r>
      <w:r w:rsidRPr="00481D2D">
        <w:t>"fe-identifier" header field parameter from the P-Charging-Vector header field;</w:t>
      </w:r>
    </w:p>
    <w:p w:rsidR="009C7DAE" w:rsidRPr="00481D2D" w:rsidRDefault="003B4D26">
      <w:pPr>
        <w:pStyle w:val="B1"/>
      </w:pPr>
      <w:r w:rsidRPr="00481D2D">
        <w:t>8</w:t>
      </w:r>
      <w:r w:rsidR="00897956" w:rsidRPr="00481D2D">
        <w:t>)</w:t>
      </w:r>
      <w:r w:rsidR="00897956" w:rsidRPr="00481D2D">
        <w:tab/>
        <w:t xml:space="preserve">remove </w:t>
      </w:r>
      <w:r w:rsidR="009C7DAE" w:rsidRPr="00481D2D">
        <w:t xml:space="preserve">some of the parameters from </w:t>
      </w:r>
      <w:r w:rsidR="00897956" w:rsidRPr="00481D2D">
        <w:t xml:space="preserve">the P-Charging-Vector </w:t>
      </w:r>
      <w:r w:rsidR="002542C9" w:rsidRPr="00481D2D">
        <w:t xml:space="preserve">header field </w:t>
      </w:r>
      <w:r w:rsidR="009C7DAE" w:rsidRPr="00481D2D">
        <w:t xml:space="preserve">or the header </w:t>
      </w:r>
      <w:r w:rsidR="002542C9" w:rsidRPr="00481D2D">
        <w:t xml:space="preserve">field </w:t>
      </w:r>
      <w:r w:rsidR="009C7DAE" w:rsidRPr="00481D2D">
        <w:t>itself, depending on operator policy, if present;</w:t>
      </w:r>
    </w:p>
    <w:p w:rsidR="00897956" w:rsidRPr="00481D2D" w:rsidRDefault="003B4D26">
      <w:pPr>
        <w:pStyle w:val="B1"/>
      </w:pPr>
      <w:r w:rsidRPr="00481D2D">
        <w:t>9</w:t>
      </w:r>
      <w:r w:rsidR="009C7DAE" w:rsidRPr="00481D2D">
        <w:t>)</w:t>
      </w:r>
      <w:r w:rsidR="009C7DAE" w:rsidRPr="00481D2D">
        <w:tab/>
        <w:t xml:space="preserve">remove </w:t>
      </w:r>
      <w:r w:rsidR="00897956" w:rsidRPr="00481D2D">
        <w:t>the P-Charging-Function-Addresses header</w:t>
      </w:r>
      <w:r w:rsidR="002542C9" w:rsidRPr="00481D2D">
        <w:t xml:space="preserve"> field</w:t>
      </w:r>
      <w:r w:rsidR="00897956" w:rsidRPr="00481D2D">
        <w:t>s, if present</w:t>
      </w:r>
      <w:r w:rsidR="00CE378F" w:rsidRPr="00481D2D">
        <w:t>;</w:t>
      </w:r>
      <w:r w:rsidR="0060585E" w:rsidRPr="00481D2D">
        <w:t xml:space="preserve"> and</w:t>
      </w:r>
    </w:p>
    <w:p w:rsidR="0060585E" w:rsidRPr="00481D2D" w:rsidRDefault="003B4D26" w:rsidP="0060585E">
      <w:pPr>
        <w:pStyle w:val="B1"/>
      </w:pPr>
      <w:r w:rsidRPr="00481D2D">
        <w:t>10</w:t>
      </w:r>
      <w:r w:rsidR="0060585E" w:rsidRPr="00481D2D">
        <w:t>)</w:t>
      </w:r>
      <w:r w:rsidR="0060585E" w:rsidRPr="00481D2D">
        <w:tab/>
        <w:t xml:space="preserve">remove the </w:t>
      </w:r>
      <w:r w:rsidR="0099785D" w:rsidRPr="00481D2D">
        <w:t>Via "received-realm" header field parameter</w:t>
      </w:r>
      <w:r w:rsidR="0060585E" w:rsidRPr="00481D2D">
        <w:t xml:space="preserve">, as defined in </w:t>
      </w:r>
      <w:r w:rsidR="0099785D" w:rsidRPr="00481D2D">
        <w:t>RFC 8055</w:t>
      </w:r>
      <w:r w:rsidR="0060585E" w:rsidRPr="00481D2D">
        <w:t> [</w:t>
      </w:r>
      <w:r w:rsidR="00CF1FB0" w:rsidRPr="00481D2D">
        <w:t>208</w:t>
      </w:r>
      <w:r w:rsidR="0060585E" w:rsidRPr="00481D2D">
        <w:t>], if present, prior to forwarding the request;</w:t>
      </w:r>
    </w:p>
    <w:p w:rsidR="00CE378F" w:rsidRPr="00481D2D" w:rsidRDefault="00CE378F" w:rsidP="00CE378F">
      <w:r w:rsidRPr="00481D2D">
        <w:t>and forward the request according to RFC 3261 [26].</w:t>
      </w:r>
    </w:p>
    <w:p w:rsidR="00CE378F" w:rsidRPr="00481D2D" w:rsidRDefault="00CE378F" w:rsidP="00CE378F">
      <w:pPr>
        <w:pStyle w:val="NO"/>
      </w:pPr>
      <w:r w:rsidRPr="00481D2D">
        <w:t>NOTE </w:t>
      </w:r>
      <w:r w:rsidR="00817051" w:rsidRPr="00481D2D">
        <w:t>3</w:t>
      </w:r>
      <w:r w:rsidRPr="00481D2D">
        <w:t>:</w:t>
      </w:r>
      <w:r w:rsidRPr="00481D2D">
        <w:tab/>
        <w:t xml:space="preserve">If IBCF processes a request without a pre-defined route (e.g. the subscription to reg event package originated by the P-CSCF), </w:t>
      </w:r>
      <w:r w:rsidRPr="00481D2D">
        <w:rPr>
          <w:rFonts w:eastAsia="MS Mincho"/>
        </w:rPr>
        <w:t>the next-hop address can be either obtained as specified in RFC 3263 [27A] or be provisioned in the IBCF.</w:t>
      </w:r>
    </w:p>
    <w:p w:rsidR="0089795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rsidR="00897956" w:rsidRPr="00481D2D" w:rsidRDefault="00897956">
      <w:pPr>
        <w:pStyle w:val="NO"/>
      </w:pPr>
      <w:r w:rsidRPr="00481D2D">
        <w:t>NOTE </w:t>
      </w:r>
      <w:r w:rsidR="00817051" w:rsidRPr="00481D2D">
        <w:t>4</w:t>
      </w:r>
      <w:r w:rsidRPr="00481D2D">
        <w:t>:</w:t>
      </w:r>
      <w:r w:rsidRPr="00481D2D">
        <w:tab/>
        <w:t>Requesting the session to be refreshed requires support by at least one of the UEs. This functionality cannot automatically be granted, i.e. at least one of the involved UEs needs to support it.</w:t>
      </w:r>
    </w:p>
    <w:p w:rsidR="003B4D26" w:rsidRPr="00481D2D" w:rsidRDefault="003B4D26" w:rsidP="003B4D26">
      <w:r w:rsidRPr="00481D2D">
        <w:t xml:space="preserve">When receiving a response to the initial request with a P-Charging-Vector header field, the IBCF acting as an exit point shall, </w:t>
      </w:r>
      <w:r w:rsidR="00403357" w:rsidRPr="00481D2D">
        <w:rPr>
          <w:rFonts w:hint="eastAsia"/>
          <w:lang w:eastAsia="ja-JP"/>
        </w:rPr>
        <w:t xml:space="preserve">if </w:t>
      </w:r>
      <w:r w:rsidR="00403357" w:rsidRPr="00481D2D">
        <w:t>"fe-identifier" header field parameter of P-Charging-Vector header field is applied in the operator domain:</w:t>
      </w:r>
    </w:p>
    <w:p w:rsidR="003B4D26" w:rsidRPr="00481D2D" w:rsidRDefault="003B4D26" w:rsidP="003B4D26">
      <w:pPr>
        <w:pStyle w:val="B1"/>
      </w:pPr>
      <w:r w:rsidRPr="00481D2D">
        <w:t>-</w:t>
      </w:r>
      <w:r w:rsidRPr="00481D2D">
        <w:tab/>
        <w:t>remove any received "fe-identifier" header field parameter from the P-Charging-Vector header field; and</w:t>
      </w:r>
    </w:p>
    <w:p w:rsidR="003B4D26" w:rsidRPr="00481D2D" w:rsidRDefault="003B4D26" w:rsidP="003B4D26">
      <w:pPr>
        <w:pStyle w:val="B1"/>
      </w:pPr>
      <w:r w:rsidRPr="00481D2D">
        <w:t>-</w:t>
      </w:r>
      <w:r w:rsidRPr="00481D2D">
        <w:tab/>
        <w:t>add the "fe-identifier" header field parameter stored from the initial request to the P-Charging-Vector header field and add its own address or identifier as an "fe-addr" element of the "fe-identifier" header field parameter to the P-Charging-Vector header field.</w:t>
      </w:r>
    </w:p>
    <w:p w:rsidR="00E201CB" w:rsidRPr="00481D2D" w:rsidRDefault="00E201CB" w:rsidP="00E201CB">
      <w:r w:rsidRPr="00481D2D">
        <w:t>With the exception of 305 (Use Proxy) responses, the IBCF shall not recurse on 3xx responses.</w:t>
      </w:r>
    </w:p>
    <w:p w:rsidR="00897956" w:rsidRPr="00481D2D" w:rsidRDefault="00897956" w:rsidP="005D46C4">
      <w:pPr>
        <w:pStyle w:val="Heading4"/>
      </w:pPr>
      <w:bookmarkStart w:id="536" w:name="_Toc146257060"/>
      <w:r w:rsidRPr="00481D2D">
        <w:t>5.10.2.3</w:t>
      </w:r>
      <w:r w:rsidRPr="00481D2D">
        <w:tab/>
        <w:t>Subsequent requests</w:t>
      </w:r>
      <w:bookmarkEnd w:id="536"/>
    </w:p>
    <w:p w:rsidR="00897956" w:rsidRPr="00481D2D" w:rsidRDefault="00897956">
      <w:r w:rsidRPr="00481D2D">
        <w:t xml:space="preserve">Upon receipt of </w:t>
      </w:r>
      <w:r w:rsidR="00CE378F" w:rsidRPr="00481D2D">
        <w:t xml:space="preserve">a subsequent </w:t>
      </w:r>
      <w:r w:rsidRPr="00481D2D">
        <w:t>request, the IBCF shall:</w:t>
      </w:r>
    </w:p>
    <w:p w:rsidR="00897956" w:rsidRPr="00481D2D" w:rsidRDefault="00897956">
      <w:pPr>
        <w:pStyle w:val="B1"/>
      </w:pPr>
      <w:r w:rsidRPr="00481D2D">
        <w:t>1)</w:t>
      </w:r>
      <w:r w:rsidRPr="00481D2D">
        <w:tab/>
        <w:t>if the request is an INVITE request, respond with a 100 (Trying) provisional response;</w:t>
      </w:r>
    </w:p>
    <w:p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rsidR="00897956" w:rsidRPr="00481D2D" w:rsidRDefault="00897956">
      <w:pPr>
        <w:pStyle w:val="B1"/>
      </w:pPr>
      <w:r w:rsidRPr="00481D2D">
        <w:t>2)</w:t>
      </w:r>
      <w:r w:rsidRPr="00481D2D">
        <w:tab/>
        <w:t>if the request is a target refresh request and the IBCF is configured to perform application level gateway and/or transport plane control functionalities, save the Contact and CSeq header field values received in the request such that the IBCF is able to release the session if needed;</w:t>
      </w:r>
      <w:r w:rsidR="009A0DEB" w:rsidRPr="00481D2D">
        <w:t xml:space="preserve"> and</w:t>
      </w:r>
    </w:p>
    <w:p w:rsidR="00897956" w:rsidRPr="00481D2D" w:rsidRDefault="00897956">
      <w:pPr>
        <w:pStyle w:val="B1"/>
      </w:pPr>
      <w:r w:rsidRPr="00481D2D">
        <w:t>3)</w:t>
      </w:r>
      <w:r w:rsidRPr="00481D2D">
        <w:tab/>
        <w:t>if the subsequent request is other than a target refresh request (including requests relating to an existing dialog where the method is unknown) and the IBCF is configured to perform application level gateway and/or transport plane control functionalities, save the Contact and CSeq header field values received in the request such that the IBCF is able to release the session if needed;</w:t>
      </w:r>
    </w:p>
    <w:p w:rsidR="00CE378F" w:rsidRPr="00481D2D" w:rsidRDefault="00CE378F" w:rsidP="00CE378F">
      <w:r w:rsidRPr="00481D2D">
        <w:t>and forwards the request, based on the topmost Route header field, in accordance with the procedures of RFC 3261 [26].</w:t>
      </w:r>
    </w:p>
    <w:p w:rsidR="00897956" w:rsidRPr="00481D2D" w:rsidRDefault="00897956" w:rsidP="005D46C4">
      <w:pPr>
        <w:pStyle w:val="Heading4"/>
      </w:pPr>
      <w:bookmarkStart w:id="537" w:name="_Toc146257061"/>
      <w:r w:rsidRPr="00481D2D">
        <w:t>5.10.2.4</w:t>
      </w:r>
      <w:r w:rsidRPr="00481D2D">
        <w:tab/>
        <w:t>IBCF-initiated call release</w:t>
      </w:r>
      <w:bookmarkEnd w:id="537"/>
    </w:p>
    <w:p w:rsidR="00897956" w:rsidRPr="00481D2D" w:rsidRDefault="00897956">
      <w:r w:rsidRPr="00481D2D">
        <w:t>If the IBCF provides transport plane control functionality and receives an indication of a transport plane related error the IBCF may:</w:t>
      </w:r>
    </w:p>
    <w:p w:rsidR="00897956" w:rsidRPr="00481D2D" w:rsidRDefault="00897956">
      <w:pPr>
        <w:pStyle w:val="B1"/>
      </w:pPr>
      <w:r w:rsidRPr="00481D2D">
        <w:t>1)</w:t>
      </w:r>
      <w:r w:rsidRPr="00481D2D">
        <w:tab/>
        <w:t>generate a BYE request for the terminating side based on information saved for the related dialog; and</w:t>
      </w:r>
    </w:p>
    <w:p w:rsidR="00897956" w:rsidRPr="00481D2D" w:rsidRDefault="00897956">
      <w:pPr>
        <w:pStyle w:val="B1"/>
      </w:pPr>
      <w:r w:rsidRPr="00481D2D">
        <w:t>2)</w:t>
      </w:r>
      <w:r w:rsidRPr="00481D2D">
        <w:tab/>
        <w:t>generate a BYE request for the originating side based on the information saved for the related dialog.</w:t>
      </w:r>
    </w:p>
    <w:p w:rsidR="00897956" w:rsidRPr="00481D2D" w:rsidRDefault="00897956">
      <w:pPr>
        <w:pStyle w:val="NO"/>
      </w:pPr>
      <w:r w:rsidRPr="00481D2D">
        <w:t>NOTE:</w:t>
      </w:r>
      <w:r w:rsidRPr="00481D2D">
        <w:tab/>
        <w:t>Transport plane related errors can be indicated from e.g. TrGW</w:t>
      </w:r>
      <w:r w:rsidR="00023A6C" w:rsidRPr="00481D2D">
        <w:t>, or PCRF</w:t>
      </w:r>
      <w:r w:rsidRPr="00481D2D">
        <w:t>. The protocol for indicating transport plane related errors to the IBCF is out of scope of this specification.</w:t>
      </w:r>
    </w:p>
    <w:p w:rsidR="00897956" w:rsidRPr="00481D2D" w:rsidRDefault="00897956">
      <w:r w:rsidRPr="00481D2D">
        <w:t>Upon receipt of the 2xx responses for both BYE requests, the IBCF shall release all information related to the dialog and the related multimedia session.</w:t>
      </w:r>
    </w:p>
    <w:p w:rsidR="00897956" w:rsidRPr="00481D2D" w:rsidRDefault="00897956" w:rsidP="005D46C4">
      <w:pPr>
        <w:pStyle w:val="Heading3"/>
      </w:pPr>
      <w:bookmarkStart w:id="538" w:name="_Toc146257062"/>
      <w:r w:rsidRPr="00481D2D">
        <w:t>5.10.3</w:t>
      </w:r>
      <w:r w:rsidRPr="00481D2D">
        <w:tab/>
        <w:t>IBCF as an entry point</w:t>
      </w:r>
      <w:bookmarkEnd w:id="538"/>
    </w:p>
    <w:p w:rsidR="00897956" w:rsidRPr="00481D2D" w:rsidRDefault="00897956" w:rsidP="005D46C4">
      <w:pPr>
        <w:pStyle w:val="Heading4"/>
      </w:pPr>
      <w:bookmarkStart w:id="539" w:name="_Toc146257063"/>
      <w:r w:rsidRPr="00481D2D">
        <w:t>5.10.3.1</w:t>
      </w:r>
      <w:r w:rsidRPr="00481D2D">
        <w:tab/>
        <w:t>Registration</w:t>
      </w:r>
      <w:bookmarkEnd w:id="539"/>
    </w:p>
    <w:p w:rsidR="00897956" w:rsidRPr="00481D2D" w:rsidRDefault="00897956">
      <w:r w:rsidRPr="00481D2D">
        <w:t>When IBCF receives a REGISTER request, the IBCF shall:</w:t>
      </w:r>
    </w:p>
    <w:p w:rsidR="00897956" w:rsidRPr="00481D2D" w:rsidRDefault="00897956">
      <w:pPr>
        <w:pStyle w:val="B1"/>
      </w:pPr>
      <w:r w:rsidRPr="00481D2D">
        <w:t>1)</w:t>
      </w:r>
      <w:r w:rsidRPr="00481D2D">
        <w:tab/>
        <w:t>verify if it arrived from a trusted domain or not. If the request arrived from an untrusted domain, respond with 403 (Forbidden) response;</w:t>
      </w:r>
    </w:p>
    <w:p w:rsidR="00897956" w:rsidRPr="00481D2D" w:rsidRDefault="00897956">
      <w:pPr>
        <w:pStyle w:val="NO"/>
      </w:pPr>
      <w:r w:rsidRPr="00481D2D">
        <w:t>NOTE 1:</w:t>
      </w:r>
      <w:r w:rsidRPr="00481D2D">
        <w:tab/>
        <w:t>The IBCF can find out whether the request arrived from a trusted domain or not, from the procedures described in 3GPP TS 33.210 [19A].</w:t>
      </w:r>
    </w:p>
    <w:p w:rsidR="00897956" w:rsidRPr="00481D2D" w:rsidRDefault="00897956">
      <w:pPr>
        <w:pStyle w:val="B1"/>
      </w:pPr>
      <w:r w:rsidRPr="00481D2D">
        <w:t>2)</w:t>
      </w:r>
      <w:r w:rsidRPr="00481D2D">
        <w:tab/>
        <w:t xml:space="preserve">if network topology hiding, or screening of SIP signalling, is required or IBCF is configured to perform application level gateway and/or transport plane control functionalities, add its own routeable SIP </w:t>
      </w:r>
      <w:smartTag w:uri="urn:schemas-microsoft-com:office:smarttags" w:element="stockticker">
        <w:r w:rsidRPr="00481D2D">
          <w:t>URI</w:t>
        </w:r>
      </w:smartTag>
      <w:r w:rsidRPr="00481D2D">
        <w:t xml:space="preserve"> to the top of the Path header</w:t>
      </w:r>
      <w:r w:rsidR="002542C9" w:rsidRPr="00481D2D">
        <w:t xml:space="preserve"> field</w:t>
      </w:r>
      <w:r w:rsidRPr="00481D2D">
        <w:t>; and</w:t>
      </w:r>
    </w:p>
    <w:p w:rsidR="00897956" w:rsidRPr="00481D2D" w:rsidRDefault="00897956">
      <w:pPr>
        <w:pStyle w:val="NO"/>
      </w:pPr>
      <w:r w:rsidRPr="00481D2D">
        <w:t>NOTE 2:</w:t>
      </w:r>
      <w:r w:rsidRPr="00481D2D">
        <w:tab/>
        <w:t xml:space="preserve">The IBCF can include in the inserted SIP </w:t>
      </w:r>
      <w:smartTag w:uri="urn:schemas-microsoft-com:office:smarttags" w:element="stockticker">
        <w:r w:rsidRPr="00481D2D">
          <w:t>URI</w:t>
        </w:r>
      </w:smartTag>
      <w:r w:rsidRPr="00481D2D">
        <w:t xml:space="preserve"> an indicator that identifies the direction of subsequent requests received by the IBCF i.e., from the S-CSCF towards the P-CSCF, to identify the UE-terminating case. The IBCF can encode this indicator in different ways, such as, e.g., a unique parameter in the </w:t>
      </w:r>
      <w:smartTag w:uri="urn:schemas-microsoft-com:office:smarttags" w:element="stockticker">
        <w:r w:rsidRPr="00481D2D">
          <w:t>URI</w:t>
        </w:r>
      </w:smartTag>
      <w:r w:rsidRPr="00481D2D">
        <w:t xml:space="preserve">, a character string in the username part of the </w:t>
      </w:r>
      <w:smartTag w:uri="urn:schemas-microsoft-com:office:smarttags" w:element="stockticker">
        <w:r w:rsidRPr="00481D2D">
          <w:t>URI</w:t>
        </w:r>
      </w:smartTag>
      <w:r w:rsidRPr="00481D2D">
        <w:t xml:space="preserve">, or a dedicated port number in the </w:t>
      </w:r>
      <w:smartTag w:uri="urn:schemas-microsoft-com:office:smarttags" w:element="stockticker">
        <w:r w:rsidRPr="00481D2D">
          <w:t>URI</w:t>
        </w:r>
      </w:smartTag>
      <w:r w:rsidRPr="00481D2D">
        <w:t>.</w:t>
      </w:r>
    </w:p>
    <w:p w:rsidR="00897956" w:rsidRPr="00481D2D" w:rsidRDefault="00897956">
      <w:pPr>
        <w:pStyle w:val="NO"/>
      </w:pPr>
      <w:r w:rsidRPr="00481D2D">
        <w:t>NOTE 3:</w:t>
      </w:r>
      <w:r w:rsidRPr="00481D2D">
        <w:tab/>
        <w:t>Any subsequent request that includes the direction indicator (in the Route header</w:t>
      </w:r>
      <w:r w:rsidR="002542C9" w:rsidRPr="00481D2D">
        <w:t xml:space="preserve"> field</w:t>
      </w:r>
      <w:r w:rsidRPr="00481D2D">
        <w:t>) or arrives at the dedicated port number, indicates that the request was sent by the S-CSCF towards the P-CSCF.</w:t>
      </w:r>
    </w:p>
    <w:p w:rsidR="00897956" w:rsidRPr="00481D2D" w:rsidRDefault="00897956">
      <w:pPr>
        <w:pStyle w:val="B1"/>
      </w:pPr>
      <w:r w:rsidRPr="00481D2D">
        <w:t>3)</w:t>
      </w:r>
      <w:r w:rsidRPr="00481D2D">
        <w:tab/>
        <w:t>If IBCF is colocated with an I-CSCF, or it has a preconfigured I-CSCF to be contacted, forward the request to that I-CSCF. Otherwise select an I-CSCF and forward the request to that I-CSCF.</w:t>
      </w:r>
    </w:p>
    <w:p w:rsidR="00F25B3E" w:rsidRPr="00481D2D" w:rsidRDefault="00F25B3E" w:rsidP="00F25B3E">
      <w:pPr>
        <w:pStyle w:val="NO"/>
      </w:pPr>
      <w:r w:rsidRPr="00481D2D">
        <w:t>NOTE </w:t>
      </w:r>
      <w:r w:rsidR="00267604" w:rsidRPr="00481D2D">
        <w:t>5</w:t>
      </w:r>
      <w:r w:rsidRPr="00481D2D">
        <w:t>: The selection of an I-CSCF can lead to additional delays.</w:t>
      </w:r>
    </w:p>
    <w:p w:rsidR="00897956" w:rsidRPr="00481D2D" w:rsidRDefault="00897956" w:rsidP="00A3533F">
      <w:r w:rsidRPr="00481D2D">
        <w:t>If the selected I-CSCF:</w:t>
      </w:r>
    </w:p>
    <w:p w:rsidR="00897956" w:rsidRPr="00481D2D" w:rsidRDefault="00897956" w:rsidP="00A3533F">
      <w:pPr>
        <w:pStyle w:val="B1"/>
      </w:pPr>
      <w:r w:rsidRPr="00481D2D">
        <w:t>-</w:t>
      </w:r>
      <w:r w:rsidRPr="00481D2D">
        <w:tab/>
        <w:t>does not respond to the REGISTER request and its retransmissions by the IBCF; or</w:t>
      </w:r>
    </w:p>
    <w:p w:rsidR="00897956" w:rsidRPr="00481D2D" w:rsidRDefault="00897956" w:rsidP="00A3533F">
      <w:pPr>
        <w:pStyle w:val="B1"/>
      </w:pPr>
      <w:r w:rsidRPr="00481D2D">
        <w:t>-</w:t>
      </w:r>
      <w:r w:rsidRPr="00481D2D">
        <w:tab/>
        <w:t>sends back a 3xx response or 480 (Temporarily Unavailable) response to a REGISTER request;</w:t>
      </w:r>
    </w:p>
    <w:p w:rsidR="000B46B6" w:rsidRPr="00481D2D" w:rsidRDefault="00897956" w:rsidP="00A3533F">
      <w:pPr>
        <w:rPr>
          <w:rFonts w:eastAsia="MS Mincho"/>
        </w:rPr>
      </w:pPr>
      <w:r w:rsidRPr="00481D2D">
        <w:t>the IBCF shall select a new I-CSCF and forward the REGISTER request</w:t>
      </w:r>
      <w:r w:rsidR="007230DA" w:rsidRPr="00481D2D">
        <w:t xml:space="preserve"> to that I-CSCF</w:t>
      </w:r>
      <w:r w:rsidRPr="00481D2D">
        <w:t>.</w:t>
      </w:r>
    </w:p>
    <w:p w:rsidR="00897956" w:rsidRPr="00481D2D" w:rsidRDefault="00897956">
      <w:pPr>
        <w:pStyle w:val="NO"/>
      </w:pPr>
      <w:r w:rsidRPr="00481D2D">
        <w:t>NOTE </w:t>
      </w:r>
      <w:r w:rsidR="0018139F" w:rsidRPr="00481D2D">
        <w:t>4</w:t>
      </w:r>
      <w:r w:rsidRPr="00481D2D">
        <w:t>:</w:t>
      </w:r>
      <w:r w:rsidRPr="00481D2D">
        <w:tab/>
      </w:r>
      <w:r w:rsidRPr="00481D2D">
        <w:rPr>
          <w:rFonts w:eastAsia="MS Mincho"/>
        </w:rPr>
        <w:t xml:space="preserve">The list of the </w:t>
      </w:r>
      <w:r w:rsidRPr="00481D2D">
        <w:t>I-CSCFs</w:t>
      </w:r>
      <w:r w:rsidRPr="00481D2D">
        <w:rPr>
          <w:rFonts w:eastAsia="MS Mincho"/>
        </w:rPr>
        <w:t xml:space="preserve"> can be either obtained as specified in RFC 3263 [27A] or provisioned in the IBCF.</w:t>
      </w:r>
    </w:p>
    <w:p w:rsidR="00897956" w:rsidRPr="00481D2D" w:rsidRDefault="00897956" w:rsidP="00A3533F">
      <w:r w:rsidRPr="00481D2D">
        <w:t>If the IBCF fails to forward the REGISTER request to any I-CSCF, the IBCF shall send back a 504 (Server Time-Out) response towards the P-CSCF, in accordance with the procedures in RFC 3261 [26].</w:t>
      </w:r>
    </w:p>
    <w:p w:rsidR="00F74741" w:rsidRPr="00481D2D" w:rsidRDefault="00F74741" w:rsidP="005D46C4">
      <w:pPr>
        <w:pStyle w:val="Heading4"/>
      </w:pPr>
      <w:bookmarkStart w:id="540" w:name="_Toc146257064"/>
      <w:r w:rsidRPr="00481D2D">
        <w:t>5.10.3.1A</w:t>
      </w:r>
      <w:r w:rsidRPr="00481D2D">
        <w:tab/>
        <w:t>General</w:t>
      </w:r>
      <w:bookmarkEnd w:id="540"/>
    </w:p>
    <w:p w:rsidR="00F74741" w:rsidRPr="00481D2D" w:rsidRDefault="00F74741" w:rsidP="00F74741">
      <w:r w:rsidRPr="00481D2D">
        <w:t>For all SIP transactions identified:</w:t>
      </w:r>
    </w:p>
    <w:p w:rsidR="00FE16BC" w:rsidRPr="00481D2D" w:rsidRDefault="00FE16BC" w:rsidP="00FE16BC">
      <w:pPr>
        <w:pStyle w:val="B1"/>
      </w:pPr>
      <w:r w:rsidRPr="00481D2D">
        <w:t>-</w:t>
      </w:r>
      <w:r w:rsidRPr="00481D2D">
        <w:tab/>
        <w:t>if priority is supported</w:t>
      </w:r>
      <w:r w:rsidR="00B425CB" w:rsidRPr="00481D2D">
        <w:t xml:space="preserve"> (NOTE 1)</w:t>
      </w:r>
      <w:r w:rsidRPr="00481D2D">
        <w:t xml:space="preserve">, as containing an authorised Resource-Priority header field or </w:t>
      </w:r>
      <w:r w:rsidR="00B425CB" w:rsidRPr="00481D2D">
        <w:t xml:space="preserve">a </w:t>
      </w:r>
      <w:r w:rsidRPr="00481D2D">
        <w:t>temporarily authorised Resource-Priority header field, or, if such an option is supported, relating to a dialog which previously contained an authorised Resource-Priority header field;</w:t>
      </w:r>
    </w:p>
    <w:p w:rsidR="00F74741" w:rsidRPr="00481D2D" w:rsidRDefault="00F74741" w:rsidP="00F74741">
      <w:r w:rsidRPr="00481D2D">
        <w:t>the IBCF shall give priority over other transactions or dialogs. This allows special treatment of such transactions or dialogs.</w:t>
      </w:r>
      <w:r w:rsidR="00692184" w:rsidRPr="00481D2D">
        <w:t xml:space="preserve"> If priority is supported, the IBCF shall adjust the priority treatment of transactions or dialogs according to the most recently received authorized Resource-Priority header field or backwards indication value.</w:t>
      </w:r>
    </w:p>
    <w:p w:rsidR="00FE16BC" w:rsidRPr="00481D2D" w:rsidRDefault="00FE16BC" w:rsidP="00FE16BC">
      <w:pPr>
        <w:pStyle w:val="NO"/>
      </w:pPr>
      <w:r w:rsidRPr="00481D2D">
        <w:t>NOTE 1:</w:t>
      </w:r>
      <w:r w:rsidRPr="00481D2D">
        <w:tab/>
      </w:r>
      <w:r w:rsidR="00B425CB" w:rsidRPr="00481D2D">
        <w:t xml:space="preserve">For an INVITE request, various </w:t>
      </w:r>
      <w:r w:rsidRPr="00481D2D">
        <w:t>mechanisms can be applied to recognize the need for priority treatment (e.g., based on the dialled digits). The exact mechanisms are left to national regulation and network configuration.</w:t>
      </w:r>
    </w:p>
    <w:p w:rsidR="00FE16BC" w:rsidRPr="00481D2D" w:rsidRDefault="00FE16BC" w:rsidP="00FE16BC">
      <w:r w:rsidRPr="00481D2D">
        <w:t>Based on the alternative mechanism to recognize the need for priority treatment, the IBCF shall insert the temporarily authorised Resource-Priority header field with appropriate namespace and priority value in the INVITE request.</w:t>
      </w:r>
    </w:p>
    <w:p w:rsidR="00F74741" w:rsidRPr="00481D2D" w:rsidRDefault="00F74741" w:rsidP="00F74741">
      <w:pPr>
        <w:pStyle w:val="NO"/>
      </w:pPr>
      <w:r w:rsidRPr="00481D2D">
        <w:t>NOTE</w:t>
      </w:r>
      <w:r w:rsidR="00FE16BC" w:rsidRPr="00481D2D">
        <w:t> 2</w:t>
      </w:r>
      <w:r w:rsidRPr="00481D2D">
        <w:t>:</w:t>
      </w:r>
      <w:r w:rsidRPr="00481D2D">
        <w:tab/>
        <w:t>The special treatment can include filtering, higher priority processing, routeing, call gapping. The exact meaning of priority is not defined further in this document, but is left to national regulation and network configuration.</w:t>
      </w:r>
    </w:p>
    <w:p w:rsidR="008E4EFC" w:rsidRPr="00481D2D" w:rsidRDefault="009A6945" w:rsidP="008E4EFC">
      <w:r w:rsidRPr="00481D2D">
        <w:t xml:space="preserve">Based on local policy, the IBCF acting as an entry point </w:t>
      </w:r>
      <w:r w:rsidR="008E4EFC" w:rsidRPr="00481D2D">
        <w:t>shall add in requests in the P-Charging-Vector header field a "transit-ioi" header field parameter with an entry which identifies the operator network which the request is transitting or with a void entry.</w:t>
      </w:r>
    </w:p>
    <w:p w:rsidR="008E4EFC" w:rsidRPr="00481D2D" w:rsidRDefault="008E4EFC" w:rsidP="008E4EFC">
      <w:r w:rsidRPr="00481D2D">
        <w:t>Based on local policy the IBCF shall delete or void in requests in the P-Charging-Vector header field any received "transit-ioi" header field parameter</w:t>
      </w:r>
      <w:r w:rsidR="00DE28B5" w:rsidRPr="00481D2D">
        <w:t xml:space="preserve"> value</w:t>
      </w:r>
      <w:r w:rsidRPr="00481D2D">
        <w:t>.</w:t>
      </w:r>
    </w:p>
    <w:p w:rsidR="008E4EFC" w:rsidRPr="00481D2D" w:rsidRDefault="008E4EFC" w:rsidP="008E4EFC">
      <w:pPr>
        <w:pStyle w:val="NO"/>
      </w:pPr>
      <w:r w:rsidRPr="00481D2D">
        <w:t>NOTE 3:</w:t>
      </w:r>
      <w:r w:rsidRPr="00481D2D">
        <w:tab/>
        <w:t>Only one "transit-ioi" header field parameter entry is added per transit network.</w:t>
      </w:r>
    </w:p>
    <w:p w:rsidR="00897956" w:rsidRPr="00481D2D" w:rsidRDefault="00897956" w:rsidP="005D46C4">
      <w:pPr>
        <w:pStyle w:val="Heading4"/>
      </w:pPr>
      <w:bookmarkStart w:id="541" w:name="_Toc146257065"/>
      <w:r w:rsidRPr="00481D2D">
        <w:t>5.10.3.2</w:t>
      </w:r>
      <w:r w:rsidRPr="00481D2D">
        <w:tab/>
        <w:t>Initial requests</w:t>
      </w:r>
      <w:bookmarkEnd w:id="541"/>
    </w:p>
    <w:p w:rsidR="00CE378F" w:rsidRPr="00481D2D" w:rsidRDefault="00897956">
      <w:r w:rsidRPr="00481D2D">
        <w:t>Upon receipt of</w:t>
      </w:r>
      <w:r w:rsidR="00CE378F" w:rsidRPr="00481D2D">
        <w:t>:</w:t>
      </w:r>
    </w:p>
    <w:p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rsidR="00CE378F" w:rsidRPr="00481D2D" w:rsidRDefault="00CE378F" w:rsidP="00CE378F">
      <w:pPr>
        <w:pStyle w:val="B1"/>
      </w:pPr>
      <w:r w:rsidRPr="00481D2D">
        <w:t>-</w:t>
      </w:r>
      <w:r w:rsidRPr="00481D2D">
        <w:tab/>
        <w:t>a request for an unknown method that does not relate to an existing dialog;</w:t>
      </w:r>
    </w:p>
    <w:p w:rsidR="00EE2CDB" w:rsidRPr="00481D2D" w:rsidRDefault="00897956" w:rsidP="00CE378F">
      <w:r w:rsidRPr="00481D2D">
        <w:t>the IBCF shall verify whether the request is arrived from a trusted domain or not. If the request arrived from an untrusted domain, then the IBCF shall</w:t>
      </w:r>
      <w:r w:rsidR="00CE378F" w:rsidRPr="00481D2D">
        <w:t>:</w:t>
      </w:r>
    </w:p>
    <w:p w:rsidR="001F193D" w:rsidRPr="00481D2D" w:rsidRDefault="00EE2CDB" w:rsidP="00EE2CDB">
      <w:pPr>
        <w:pStyle w:val="B1"/>
      </w:pPr>
      <w:r w:rsidRPr="00481D2D">
        <w:t>-</w:t>
      </w:r>
      <w:r w:rsidRPr="00481D2D">
        <w:tab/>
        <w:t xml:space="preserve">if the topmost Route header </w:t>
      </w:r>
      <w:r w:rsidR="009658DE" w:rsidRPr="00481D2D">
        <w:t xml:space="preserve">field </w:t>
      </w:r>
      <w:r w:rsidRPr="00481D2D">
        <w:t>of the request contains the "orig" parameter, respond with 403 (Forbidden) response.</w:t>
      </w:r>
    </w:p>
    <w:p w:rsidR="00EE2CDB" w:rsidRPr="00481D2D" w:rsidRDefault="001F193D" w:rsidP="00EE2CDB">
      <w:pPr>
        <w:pStyle w:val="B1"/>
      </w:pPr>
      <w:r w:rsidRPr="00481D2D">
        <w:tab/>
      </w:r>
      <w:r w:rsidR="00EE2CDB" w:rsidRPr="00481D2D">
        <w:t>Otherwise,</w:t>
      </w:r>
    </w:p>
    <w:p w:rsidR="001F193D" w:rsidRPr="00481D2D" w:rsidRDefault="00EE2CDB" w:rsidP="001F193D">
      <w:pPr>
        <w:pStyle w:val="B2"/>
      </w:pPr>
      <w:r w:rsidRPr="00481D2D">
        <w:t>-</w:t>
      </w:r>
      <w:r w:rsidRPr="00481D2D">
        <w:tab/>
      </w:r>
      <w:r w:rsidR="00897956" w:rsidRPr="00481D2D">
        <w:t>remove all P-Charging-Vector header</w:t>
      </w:r>
      <w:r w:rsidR="009658DE" w:rsidRPr="00481D2D">
        <w:t xml:space="preserve"> field</w:t>
      </w:r>
      <w:r w:rsidR="00897956" w:rsidRPr="00481D2D">
        <w:t>s and all P-Charging-Function-Addresses header</w:t>
      </w:r>
      <w:r w:rsidR="009658DE" w:rsidRPr="00481D2D">
        <w:t xml:space="preserve"> field</w:t>
      </w:r>
      <w:r w:rsidR="00897956" w:rsidRPr="00481D2D">
        <w:t>s the request may contain</w:t>
      </w:r>
      <w:r w:rsidR="001F193D" w:rsidRPr="00481D2D">
        <w:t>; and</w:t>
      </w:r>
    </w:p>
    <w:p w:rsidR="00897956" w:rsidRPr="00481D2D" w:rsidRDefault="001F193D" w:rsidP="001F193D">
      <w:pPr>
        <w:pStyle w:val="B2"/>
      </w:pPr>
      <w:r w:rsidRPr="00481D2D">
        <w:t>-</w:t>
      </w:r>
      <w:r w:rsidRPr="00481D2D">
        <w:tab/>
        <w:t>remove all Feature-Caps header fields, if present</w:t>
      </w:r>
      <w:r w:rsidR="00897956" w:rsidRPr="00481D2D">
        <w:t>.</w:t>
      </w:r>
    </w:p>
    <w:p w:rsidR="00CE378F" w:rsidRPr="00481D2D" w:rsidRDefault="00897956">
      <w:r w:rsidRPr="00481D2D">
        <w:t>Upon receipt of</w:t>
      </w:r>
      <w:r w:rsidR="00CE378F" w:rsidRPr="00481D2D">
        <w:t>:</w:t>
      </w:r>
    </w:p>
    <w:p w:rsidR="00CE378F" w:rsidRPr="00481D2D" w:rsidRDefault="00CE378F" w:rsidP="00CE378F">
      <w:pPr>
        <w:pStyle w:val="B1"/>
      </w:pPr>
      <w:r w:rsidRPr="00481D2D">
        <w:t>-</w:t>
      </w:r>
      <w:r w:rsidRPr="00481D2D">
        <w:tab/>
        <w:t xml:space="preserve">an initial </w:t>
      </w:r>
      <w:r w:rsidR="00897956" w:rsidRPr="00481D2D">
        <w:t>request</w:t>
      </w:r>
      <w:r w:rsidRPr="00481D2D">
        <w:t xml:space="preserve"> for a dialog;</w:t>
      </w:r>
    </w:p>
    <w:p w:rsidR="00CE378F" w:rsidRPr="00481D2D" w:rsidRDefault="00CE378F" w:rsidP="00CE378F">
      <w:pPr>
        <w:pStyle w:val="B1"/>
      </w:pPr>
      <w:r w:rsidRPr="00481D2D">
        <w:t>-</w:t>
      </w:r>
      <w:r w:rsidRPr="00481D2D">
        <w:tab/>
        <w:t>a request</w:t>
      </w:r>
      <w:r w:rsidR="00CA791F" w:rsidRPr="00481D2D">
        <w:t xml:space="preserve"> for a standalone transaction</w:t>
      </w:r>
      <w:r w:rsidR="00897956" w:rsidRPr="00481D2D">
        <w:t xml:space="preserve"> except the REGISTER request</w:t>
      </w:r>
      <w:r w:rsidRPr="00481D2D">
        <w:t>;</w:t>
      </w:r>
      <w:r w:rsidR="00CA791F" w:rsidRPr="00481D2D">
        <w:t xml:space="preserve"> or</w:t>
      </w:r>
    </w:p>
    <w:p w:rsidR="00CE378F" w:rsidRPr="00481D2D" w:rsidRDefault="00CE378F" w:rsidP="00CE378F">
      <w:pPr>
        <w:pStyle w:val="B1"/>
      </w:pPr>
      <w:r w:rsidRPr="00481D2D">
        <w:t>-</w:t>
      </w:r>
      <w:r w:rsidRPr="00481D2D">
        <w:tab/>
        <w:t>a request for an unknown method that does not relate to an existing dialog;</w:t>
      </w:r>
    </w:p>
    <w:p w:rsidR="00897956" w:rsidRPr="00481D2D" w:rsidRDefault="00897956" w:rsidP="00CE378F">
      <w:r w:rsidRPr="00481D2D">
        <w:t>the IBCF shall:</w:t>
      </w:r>
    </w:p>
    <w:p w:rsidR="00897956" w:rsidRPr="00481D2D" w:rsidRDefault="00897956">
      <w:pPr>
        <w:pStyle w:val="B1"/>
      </w:pPr>
      <w:r w:rsidRPr="00481D2D">
        <w:t>1)</w:t>
      </w:r>
      <w:r w:rsidRPr="00481D2D">
        <w:tab/>
        <w:t>if the request is an INVITE request, then respond with a 100 (Trying) provisional response;</w:t>
      </w:r>
    </w:p>
    <w:p w:rsidR="003C138A" w:rsidRPr="00481D2D" w:rsidRDefault="003C138A" w:rsidP="003C138A">
      <w:pPr>
        <w:pStyle w:val="B1"/>
      </w:pPr>
      <w:r w:rsidRPr="00481D2D">
        <w:t>1A)</w:t>
      </w:r>
      <w:r w:rsidRPr="00481D2D">
        <w:tab/>
        <w:t xml:space="preserve">if a P-Private-Network-Indication header </w:t>
      </w:r>
      <w:r w:rsidR="003F47EB" w:rsidRPr="00481D2D">
        <w:t xml:space="preserve">field </w:t>
      </w:r>
      <w:r w:rsidRPr="00481D2D">
        <w:t xml:space="preserve">is included in the request, check whether the configured information allows the receipt of private network traffic from this source. If private network traffic is allowed, the </w:t>
      </w:r>
      <w:r w:rsidR="00B76DFD" w:rsidRPr="00481D2D">
        <w:t xml:space="preserve">IBCF </w:t>
      </w:r>
      <w:r w:rsidRPr="00481D2D">
        <w:t xml:space="preserve">shall check whether the received domain name in any included P-Private-Network-Indication header </w:t>
      </w:r>
      <w:r w:rsidR="003F47EB" w:rsidRPr="00481D2D">
        <w:t xml:space="preserve">field </w:t>
      </w:r>
      <w:r w:rsidRPr="00481D2D">
        <w:t xml:space="preserve">in the request is the same as the domain name associated with that configured information. If private network traffic is not allowed, or the received domain name does not match, then the </w:t>
      </w:r>
      <w:r w:rsidR="00B76DFD" w:rsidRPr="00481D2D">
        <w:t xml:space="preserve">IBCF </w:t>
      </w:r>
      <w:r w:rsidRPr="00481D2D">
        <w:t>shall remove the P-Private-Network-Indication header</w:t>
      </w:r>
      <w:r w:rsidR="003F47EB" w:rsidRPr="00481D2D">
        <w:t xml:space="preserve"> field</w:t>
      </w:r>
      <w:r w:rsidRPr="00481D2D">
        <w:t>;</w:t>
      </w:r>
    </w:p>
    <w:p w:rsidR="005B59BF" w:rsidRPr="00481D2D" w:rsidRDefault="003C138A" w:rsidP="005B59BF">
      <w:pPr>
        <w:pStyle w:val="B1"/>
      </w:pPr>
      <w:r w:rsidRPr="00481D2D">
        <w:t>1B)</w:t>
      </w:r>
      <w:r w:rsidRPr="00481D2D">
        <w:tab/>
        <w:t xml:space="preserve">if the initiator of the request is understood from configured information to always send and receive private network traffic from this source, insert a P-Private-Network-Indication header </w:t>
      </w:r>
      <w:r w:rsidR="003F47EB" w:rsidRPr="00481D2D">
        <w:t xml:space="preserve">field </w:t>
      </w:r>
      <w:r w:rsidRPr="00481D2D">
        <w:t>containing the domain name associated with that configured information;</w:t>
      </w:r>
    </w:p>
    <w:p w:rsidR="003C138A" w:rsidRPr="00481D2D" w:rsidRDefault="005B59BF" w:rsidP="005B59BF">
      <w:pPr>
        <w:pStyle w:val="B1"/>
      </w:pPr>
      <w:r w:rsidRPr="00481D2D">
        <w:t>1C)</w:t>
      </w:r>
      <w:r w:rsidRPr="00481D2D">
        <w:tab/>
        <w:t xml:space="preserve">remove its own SIP </w:t>
      </w:r>
      <w:smartTag w:uri="urn:schemas-microsoft-com:office:smarttags" w:element="stockticker">
        <w:r w:rsidRPr="00481D2D">
          <w:t>URI</w:t>
        </w:r>
      </w:smartTag>
      <w:r w:rsidRPr="00481D2D">
        <w:t xml:space="preserve"> from the topmost Route header field;</w:t>
      </w:r>
    </w:p>
    <w:p w:rsidR="00897956" w:rsidRPr="00481D2D" w:rsidRDefault="00897956">
      <w:pPr>
        <w:pStyle w:val="B1"/>
      </w:pPr>
      <w:r w:rsidRPr="00481D2D">
        <w:t>2)</w:t>
      </w:r>
      <w:r w:rsidRPr="00481D2D">
        <w:tab/>
        <w:t>if the request is an INVITE request and the IBCF is configured to perform application level gateway and/or transport plane control functionalities, then the IBCF shall save the Contact, CSeq and Record-Route header field values received in the request such that the IBCF is able to release the session if needed;</w:t>
      </w:r>
    </w:p>
    <w:p w:rsidR="00817051" w:rsidRPr="00481D2D" w:rsidRDefault="00817051" w:rsidP="00817051">
      <w:pPr>
        <w:pStyle w:val="B1"/>
      </w:pPr>
      <w:r w:rsidRPr="00481D2D">
        <w:t>2A)</w:t>
      </w:r>
      <w:r w:rsidRPr="00481D2D">
        <w:tab/>
        <w:t>If the request is a SUBSCRIBE and the IBCF does not need to act as B2BUA, based on operator policy, the IBCF shall determine whether or not to retain, for the related subscription, the SIP dialog state information and the duration information;</w:t>
      </w:r>
    </w:p>
    <w:p w:rsidR="00817051" w:rsidRPr="00481D2D" w:rsidRDefault="00817051" w:rsidP="00817051">
      <w:pPr>
        <w:pStyle w:val="NO"/>
      </w:pPr>
      <w:r w:rsidRPr="00481D2D">
        <w:t>NOTE 1:</w:t>
      </w:r>
      <w:r w:rsidRPr="00481D2D">
        <w:tab/>
        <w:t>The event package name can be taken into account to decide whether or not the SIP dialog state and the subscription duration information needs to be retained.</w:t>
      </w:r>
    </w:p>
    <w:p w:rsidR="00817051" w:rsidRPr="00481D2D" w:rsidRDefault="00817051" w:rsidP="00817051">
      <w:pPr>
        <w:pStyle w:val="NO"/>
      </w:pPr>
      <w:r w:rsidRPr="00481D2D">
        <w:t>NOTE 2:</w:t>
      </w:r>
      <w:r w:rsidRPr="00481D2D">
        <w:tab/>
        <w:t xml:space="preserve">The IBCF needs to insert its own </w:t>
      </w:r>
      <w:smartTag w:uri="urn:schemas-microsoft-com:office:smarttags" w:element="stockticker">
        <w:r w:rsidRPr="00481D2D">
          <w:t>URI</w:t>
        </w:r>
      </w:smartTag>
      <w:r w:rsidRPr="00481D2D">
        <w:t xml:space="preserve"> in Record-Route of </w:t>
      </w:r>
      <w:r w:rsidR="001E39B5" w:rsidRPr="00481D2D">
        <w:t xml:space="preserve">the initial </w:t>
      </w:r>
      <w:r w:rsidRPr="00481D2D">
        <w:t xml:space="preserve">SUBSCRIBE </w:t>
      </w:r>
      <w:r w:rsidR="001E39B5" w:rsidRPr="00481D2D">
        <w:t xml:space="preserve">request and all subsequent NOTIFY requests </w:t>
      </w:r>
      <w:r w:rsidRPr="00481D2D">
        <w:t>if it decides to retain the SIP dialog state information.</w:t>
      </w:r>
    </w:p>
    <w:p w:rsidR="00FE19BA" w:rsidRPr="00481D2D" w:rsidRDefault="00FE19BA" w:rsidP="00FE19BA">
      <w:pPr>
        <w:pStyle w:val="B1"/>
      </w:pPr>
      <w:r w:rsidRPr="00481D2D">
        <w:t>2</w:t>
      </w:r>
      <w:r w:rsidR="00817051" w:rsidRPr="00481D2D">
        <w:t>B</w:t>
      </w:r>
      <w:r w:rsidRPr="00481D2D">
        <w:t>)</w:t>
      </w:r>
      <w:r w:rsidRPr="00481D2D">
        <w:tab/>
        <w:t>if the request is an initial request for a dialog and local policy requires the application of IBCF capabilities in subsequent requests, perform record route procedures as specified in RFC 3261 [26];</w:t>
      </w:r>
    </w:p>
    <w:p w:rsidR="003B4D26" w:rsidRPr="00481D2D" w:rsidRDefault="00995E56" w:rsidP="00A332E3">
      <w:pPr>
        <w:pStyle w:val="B1"/>
      </w:pPr>
      <w:r w:rsidRPr="00481D2D">
        <w:t>2C)</w:t>
      </w:r>
      <w:r w:rsidRPr="00481D2D">
        <w:tab/>
        <w:t>if</w:t>
      </w:r>
    </w:p>
    <w:p w:rsidR="003B4D26" w:rsidRPr="00481D2D" w:rsidRDefault="003B4D26" w:rsidP="003B4D26">
      <w:pPr>
        <w:pStyle w:val="B2"/>
      </w:pPr>
      <w:r w:rsidRPr="00481D2D">
        <w:t>-</w:t>
      </w:r>
      <w:r w:rsidRPr="00481D2D">
        <w:tab/>
      </w:r>
      <w:r w:rsidR="00995E56" w:rsidRPr="00481D2D">
        <w:t>the request is an initial request for a dialog, or a standalone request, and</w:t>
      </w:r>
    </w:p>
    <w:p w:rsidR="003B4D26" w:rsidRPr="00481D2D" w:rsidRDefault="003B4D26" w:rsidP="003B4D26">
      <w:pPr>
        <w:pStyle w:val="B2"/>
      </w:pPr>
      <w:r w:rsidRPr="00481D2D">
        <w:t>-</w:t>
      </w:r>
      <w:r w:rsidRPr="00481D2D">
        <w:tab/>
      </w:r>
      <w:r w:rsidR="00995E56" w:rsidRPr="00481D2D">
        <w:t>the Request-</w:t>
      </w:r>
      <w:smartTag w:uri="urn:schemas-microsoft-com:office:smarttags" w:element="stockticker">
        <w:r w:rsidR="00995E56" w:rsidRPr="00481D2D">
          <w:t>URI</w:t>
        </w:r>
      </w:smartTag>
      <w:r w:rsidR="00995E56" w:rsidRPr="00481D2D">
        <w:t xml:space="preserve"> contains an emergency service URN, i.e. a service URN with a top-level service type of "sos" as specified in RFC 5031 [69] and</w:t>
      </w:r>
    </w:p>
    <w:p w:rsidR="003B4D26" w:rsidRPr="00481D2D" w:rsidRDefault="003B4D26" w:rsidP="003B4D26">
      <w:pPr>
        <w:pStyle w:val="B2"/>
      </w:pPr>
      <w:r w:rsidRPr="00481D2D">
        <w:t>-</w:t>
      </w:r>
      <w:r w:rsidRPr="00481D2D">
        <w:tab/>
      </w:r>
      <w:r w:rsidR="00995E56" w:rsidRPr="00481D2D">
        <w:t>a P-Private-Network-Indication valid within the trust domain is not included</w:t>
      </w:r>
      <w:r w:rsidRPr="00481D2D">
        <w:t>, and</w:t>
      </w:r>
    </w:p>
    <w:p w:rsidR="003B4D26" w:rsidRPr="00481D2D" w:rsidRDefault="003B4D26" w:rsidP="003B4D26">
      <w:pPr>
        <w:pStyle w:val="B2"/>
        <w:rPr>
          <w:lang w:eastAsia="ja-JP"/>
        </w:rPr>
      </w:pPr>
      <w:r w:rsidRPr="00481D2D">
        <w:rPr>
          <w:rFonts w:hint="eastAsia"/>
          <w:lang w:eastAsia="ja-JP"/>
        </w:rPr>
        <w:t>-</w:t>
      </w:r>
      <w:r w:rsidRPr="00481D2D">
        <w:rPr>
          <w:rFonts w:hint="eastAsia"/>
          <w:lang w:eastAsia="ja-JP"/>
        </w:rPr>
        <w:tab/>
        <w:t>based on local policy, no Route header field is remaining after step 1C) was executed</w:t>
      </w:r>
      <w:r w:rsidRPr="00481D2D">
        <w:t>,</w:t>
      </w:r>
    </w:p>
    <w:p w:rsidR="003B4D26" w:rsidRPr="00481D2D" w:rsidRDefault="003B4D26" w:rsidP="003B4D26">
      <w:pPr>
        <w:pStyle w:val="B1"/>
      </w:pPr>
      <w:r w:rsidRPr="00481D2D">
        <w:t xml:space="preserve">then </w:t>
      </w:r>
      <w:r w:rsidR="001656EF" w:rsidRPr="00481D2D">
        <w:t xml:space="preserve">include a topmost Route header field set to the </w:t>
      </w:r>
      <w:smartTag w:uri="urn:schemas-microsoft-com:office:smarttags" w:element="stockticker">
        <w:r w:rsidR="001656EF" w:rsidRPr="00481D2D">
          <w:t>URI</w:t>
        </w:r>
      </w:smartTag>
      <w:r w:rsidR="001656EF" w:rsidRPr="00481D2D">
        <w:t xml:space="preserve"> associated with </w:t>
      </w:r>
      <w:r w:rsidR="00995E56" w:rsidRPr="00481D2D">
        <w:t>an E-CSCF</w:t>
      </w:r>
      <w:r w:rsidRPr="00481D2D">
        <w:t>;</w:t>
      </w:r>
    </w:p>
    <w:p w:rsidR="00995E56" w:rsidRPr="00481D2D" w:rsidRDefault="003B4D26" w:rsidP="003B4D26">
      <w:pPr>
        <w:pStyle w:val="B1"/>
      </w:pPr>
      <w:r w:rsidRPr="00481D2D">
        <w:t>2D)</w:t>
      </w:r>
      <w:r w:rsidRPr="00481D2D">
        <w:tab/>
        <w:t>i</w:t>
      </w:r>
      <w:r w:rsidR="00673D24" w:rsidRPr="00481D2D">
        <w:t xml:space="preserve">f the network uses the Resource-Priority header field to control the priority of emergency calls, the IBCF shall add a Resource-Priority header field containing a namespace of "esnet" as defined in </w:t>
      </w:r>
      <w:r w:rsidR="00A332E3" w:rsidRPr="00481D2D">
        <w:rPr>
          <w:rFonts w:eastAsia="MS Mincho"/>
          <w:lang w:eastAsia="ja-JP"/>
        </w:rPr>
        <w:t>RFC 7135</w:t>
      </w:r>
      <w:r w:rsidR="00B4241D" w:rsidRPr="00481D2D">
        <w:t> [197</w:t>
      </w:r>
      <w:r w:rsidR="00673D24" w:rsidRPr="00481D2D">
        <w:t>]</w:t>
      </w:r>
      <w:r w:rsidR="00995E56" w:rsidRPr="00481D2D">
        <w:t>;</w:t>
      </w:r>
    </w:p>
    <w:p w:rsidR="00897956" w:rsidRPr="00481D2D" w:rsidRDefault="00897956">
      <w:pPr>
        <w:pStyle w:val="B1"/>
      </w:pPr>
      <w:r w:rsidRPr="00481D2D">
        <w:t>3)</w:t>
      </w:r>
      <w:r w:rsidRPr="00481D2D">
        <w:tab/>
      </w:r>
      <w:r w:rsidR="009A0DEB" w:rsidRPr="00481D2D">
        <w:t>void;</w:t>
      </w:r>
    </w:p>
    <w:p w:rsidR="00897956" w:rsidRPr="00481D2D" w:rsidRDefault="00897956">
      <w:pPr>
        <w:pStyle w:val="B1"/>
      </w:pPr>
      <w:r w:rsidRPr="00481D2D">
        <w:t>4)</w:t>
      </w:r>
      <w:r w:rsidRPr="00481D2D">
        <w:tab/>
      </w:r>
      <w:r w:rsidR="00C660F8" w:rsidRPr="00481D2D">
        <w:t xml:space="preserve">if </w:t>
      </w:r>
      <w:r w:rsidRPr="00481D2D">
        <w:t xml:space="preserve">IBCF receives an initial request for a dialog or standalone transaction, that contains a single Route header </w:t>
      </w:r>
      <w:r w:rsidR="009658DE" w:rsidRPr="00481D2D">
        <w:t xml:space="preserve">field </w:t>
      </w:r>
      <w:r w:rsidRPr="00481D2D">
        <w:t>pointing to itself, and it is co-located with an I-CSCF, or it has a preconfigured I-CSCF to be contacted, then forward the request to that I-CSCF. Otherwise select an I-CSCF and forward the request to that I-CSCF.</w:t>
      </w:r>
      <w:r w:rsidR="00EE2CDB" w:rsidRPr="00481D2D">
        <w:t xml:space="preserve"> If the single Route header </w:t>
      </w:r>
      <w:r w:rsidR="009658DE" w:rsidRPr="00481D2D">
        <w:t xml:space="preserve">field </w:t>
      </w:r>
      <w:r w:rsidR="00EE2CDB" w:rsidRPr="00481D2D">
        <w:t xml:space="preserve">of the request contains the "orig" parameter, the IBCF shall insert the "orig" parameter to the </w:t>
      </w:r>
      <w:smartTag w:uri="urn:schemas-microsoft-com:office:smarttags" w:element="stockticker">
        <w:r w:rsidR="00EE2CDB" w:rsidRPr="00481D2D">
          <w:t>URI</w:t>
        </w:r>
      </w:smartTag>
      <w:r w:rsidR="00EE2CDB" w:rsidRPr="00481D2D">
        <w:t xml:space="preserve"> of the I-CSCF</w:t>
      </w:r>
      <w:r w:rsidR="00FE19BA" w:rsidRPr="00481D2D">
        <w:t>;</w:t>
      </w:r>
    </w:p>
    <w:p w:rsidR="00F25B3E" w:rsidRPr="00481D2D" w:rsidRDefault="00F25B3E" w:rsidP="00F25B3E">
      <w:pPr>
        <w:pStyle w:val="NO"/>
      </w:pPr>
      <w:r w:rsidRPr="00481D2D">
        <w:t>NOTE </w:t>
      </w:r>
      <w:r w:rsidR="00817051" w:rsidRPr="00481D2D">
        <w:t>3</w:t>
      </w:r>
      <w:r w:rsidRPr="00481D2D">
        <w:t>: The selection of an I-CSCF can lead to additional delays.</w:t>
      </w:r>
    </w:p>
    <w:p w:rsidR="004B4496" w:rsidRPr="00481D2D" w:rsidRDefault="004B4496" w:rsidP="004B4496">
      <w:pPr>
        <w:pStyle w:val="B1"/>
      </w:pPr>
      <w:r w:rsidRPr="00481D2D">
        <w:t>5)</w:t>
      </w:r>
      <w:r w:rsidRPr="00481D2D">
        <w:tab/>
        <w:t xml:space="preserve">if the request does not contain a Route header field or if it contains one or more Route header fields where the topmost Route header field does not contain the "orig" parameter, optionally – based on operator policy – append the "orig" parameter to the </w:t>
      </w:r>
      <w:smartTag w:uri="urn:schemas-microsoft-com:office:smarttags" w:element="stockticker">
        <w:r w:rsidRPr="00481D2D">
          <w:t>URI</w:t>
        </w:r>
      </w:smartTag>
      <w:r w:rsidRPr="00481D2D">
        <w:t xml:space="preserve"> in the topmost Route header field of the next request sent from the IBCF to an entity of the IM CN subsystem for which it is an entry point</w:t>
      </w:r>
      <w:r w:rsidR="0060585E" w:rsidRPr="00481D2D">
        <w:t>;</w:t>
      </w:r>
    </w:p>
    <w:p w:rsidR="004B4496" w:rsidRPr="00481D2D" w:rsidRDefault="004B4496" w:rsidP="004B4496">
      <w:pPr>
        <w:pStyle w:val="NO"/>
      </w:pPr>
      <w:r w:rsidRPr="00481D2D">
        <w:t xml:space="preserve">NOTE 4: The appending of an "orig" parameter to the </w:t>
      </w:r>
      <w:smartTag w:uri="urn:schemas-microsoft-com:office:smarttags" w:element="stockticker">
        <w:r w:rsidRPr="00481D2D">
          <w:t>URI</w:t>
        </w:r>
      </w:smartTag>
      <w:r w:rsidRPr="00481D2D">
        <w:t xml:space="preserve"> in the topmost Route header field enables an IM CN subsystem to perform originating services to the network that originated the initial request. The appending can be dependent on the network that originated the initial request as determined by e.g. origin IP address of the received request, etc.</w:t>
      </w:r>
    </w:p>
    <w:p w:rsidR="0060585E" w:rsidRPr="00481D2D" w:rsidRDefault="0060585E" w:rsidP="0060585E">
      <w:pPr>
        <w:pStyle w:val="B1"/>
      </w:pPr>
      <w:r w:rsidRPr="00481D2D">
        <w:t>6)</w:t>
      </w:r>
      <w:r w:rsidRPr="00481D2D">
        <w:tab/>
        <w:t xml:space="preserve">if services that require knowledge of the adjacent network are provided within the network for which the IBCF is acting as an entry point, based on operator policy, insert </w:t>
      </w:r>
      <w:r w:rsidR="0099785D" w:rsidRPr="00481D2D">
        <w:t>a Via "received-realm" header field parameter</w:t>
      </w:r>
      <w:r w:rsidRPr="00481D2D">
        <w:t xml:space="preserve">, as defined in </w:t>
      </w:r>
      <w:r w:rsidR="0099785D" w:rsidRPr="00481D2D">
        <w:t>RFC 8055</w:t>
      </w:r>
      <w:r w:rsidRPr="00481D2D">
        <w:t> [208]</w:t>
      </w:r>
      <w:r w:rsidR="002B6157" w:rsidRPr="00481D2D">
        <w:t>;</w:t>
      </w:r>
    </w:p>
    <w:p w:rsidR="00BA2682" w:rsidRPr="00481D2D" w:rsidRDefault="00BA2682" w:rsidP="00BA2682">
      <w:pPr>
        <w:pStyle w:val="B1"/>
      </w:pPr>
      <w:r w:rsidRPr="00481D2D">
        <w:t>6</w:t>
      </w:r>
      <w:r w:rsidRPr="00481D2D">
        <w:rPr>
          <w:rFonts w:hint="eastAsia"/>
        </w:rPr>
        <w:t>A</w:t>
      </w:r>
      <w:r w:rsidRPr="00481D2D">
        <w:t>)</w:t>
      </w:r>
      <w:r w:rsidRPr="00481D2D">
        <w:tab/>
        <w:t xml:space="preserve">if </w:t>
      </w:r>
      <w:r w:rsidRPr="00481D2D">
        <w:rPr>
          <w:rFonts w:hint="eastAsia"/>
        </w:rPr>
        <w:t>the IBCF</w:t>
      </w:r>
      <w:r w:rsidR="004B1558" w:rsidRPr="00481D2D">
        <w:rPr>
          <w:rFonts w:hint="eastAsia"/>
        </w:rPr>
        <w:t>, acting as an entry point to a</w:t>
      </w:r>
      <w:r w:rsidR="004B1558" w:rsidRPr="00481D2D">
        <w:t xml:space="preserve"> </w:t>
      </w:r>
      <w:r w:rsidR="004B1558" w:rsidRPr="00481D2D">
        <w:rPr>
          <w:rFonts w:hint="eastAsia"/>
        </w:rPr>
        <w:t>terminating</w:t>
      </w:r>
      <w:r w:rsidR="004B1558" w:rsidRPr="00481D2D">
        <w:t xml:space="preserve"> visited network</w:t>
      </w:r>
      <w:r w:rsidR="004B1558" w:rsidRPr="00481D2D">
        <w:rPr>
          <w:rFonts w:hint="eastAsia"/>
        </w:rPr>
        <w:t xml:space="preserve">, </w:t>
      </w:r>
      <w:r w:rsidRPr="00481D2D">
        <w:t>PCRF based P-CSCF restoratio</w:t>
      </w:r>
      <w:r w:rsidRPr="00481D2D">
        <w:rPr>
          <w:rFonts w:hint="eastAsia"/>
        </w:rPr>
        <w:t xml:space="preserve">n </w:t>
      </w:r>
      <w:r w:rsidRPr="00481D2D">
        <w:t>procedure</w:t>
      </w:r>
      <w:r w:rsidRPr="00481D2D">
        <w:rPr>
          <w:rFonts w:hint="eastAsia"/>
        </w:rPr>
        <w:t>s</w:t>
      </w:r>
      <w:r w:rsidRPr="00481D2D">
        <w:t>,</w:t>
      </w:r>
    </w:p>
    <w:p w:rsidR="00BA2682" w:rsidRPr="00481D2D" w:rsidRDefault="00BA2682" w:rsidP="00BA2682">
      <w:pPr>
        <w:pStyle w:val="B2"/>
        <w:rPr>
          <w:color w:val="0D0D0D"/>
        </w:rPr>
      </w:pPr>
      <w:r w:rsidRPr="00481D2D">
        <w:rPr>
          <w:color w:val="0D0D0D"/>
        </w:rPr>
        <w:t>-</w:t>
      </w:r>
      <w:r w:rsidRPr="00481D2D">
        <w:rPr>
          <w:color w:val="0D0D0D"/>
        </w:rPr>
        <w:tab/>
        <w:t xml:space="preserve">the request contains a </w:t>
      </w:r>
      <w:r w:rsidRPr="00481D2D">
        <w:rPr>
          <w:rFonts w:hint="eastAsia"/>
          <w:color w:val="0D0D0D"/>
          <w:lang w:eastAsia="ja-JP"/>
        </w:rPr>
        <w:t>topmost</w:t>
      </w:r>
      <w:r w:rsidRPr="00481D2D">
        <w:rPr>
          <w:color w:val="0D0D0D"/>
        </w:rPr>
        <w:t xml:space="preserve"> Route header field pointing to </w:t>
      </w:r>
      <w:r w:rsidRPr="00481D2D">
        <w:rPr>
          <w:rFonts w:hint="eastAsia"/>
          <w:color w:val="0D0D0D"/>
          <w:lang w:eastAsia="ja-JP"/>
        </w:rPr>
        <w:t>a P-CSCF,</w:t>
      </w:r>
      <w:r w:rsidRPr="00481D2D">
        <w:rPr>
          <w:color w:val="0D0D0D"/>
        </w:rPr>
        <w:t xml:space="preserve"> and</w:t>
      </w:r>
    </w:p>
    <w:p w:rsidR="00BA2682" w:rsidRPr="00481D2D" w:rsidRDefault="00BA2682" w:rsidP="00BA2682">
      <w:pPr>
        <w:pStyle w:val="B2"/>
      </w:pPr>
      <w:r w:rsidRPr="00481D2D">
        <w:t>-</w:t>
      </w:r>
      <w:r w:rsidRPr="00481D2D">
        <w:tab/>
      </w:r>
      <w:r w:rsidRPr="00481D2D">
        <w:rPr>
          <w:rFonts w:hint="eastAsia"/>
        </w:rPr>
        <w:t>the IBCF</w:t>
      </w:r>
      <w:r w:rsidRPr="00481D2D">
        <w:t xml:space="preserve"> </w:t>
      </w:r>
      <w:r w:rsidR="004B1558" w:rsidRPr="00481D2D">
        <w:t>considers the P-CSCF</w:t>
      </w:r>
      <w:r w:rsidR="004B1558" w:rsidRPr="00481D2D">
        <w:rPr>
          <w:rFonts w:hint="eastAsia"/>
        </w:rPr>
        <w:t xml:space="preserve"> </w:t>
      </w:r>
      <w:r w:rsidR="004B1558" w:rsidRPr="00481D2D">
        <w:t>is in a non-working state</w:t>
      </w:r>
      <w:r w:rsidRPr="00481D2D">
        <w:rPr>
          <w:rFonts w:hint="eastAsia"/>
        </w:rPr>
        <w:t>,</w:t>
      </w:r>
    </w:p>
    <w:p w:rsidR="00BA2682" w:rsidRPr="00481D2D" w:rsidRDefault="00BA2682" w:rsidP="00BA2682">
      <w:pPr>
        <w:pStyle w:val="B1"/>
      </w:pPr>
      <w:r w:rsidRPr="00481D2D">
        <w:tab/>
      </w:r>
      <w:r w:rsidR="00666971" w:rsidRPr="00481D2D">
        <w:rPr>
          <w:rFonts w:hint="eastAsia"/>
        </w:rPr>
        <w:t xml:space="preserve">remove all entries in the Route header field and add a </w:t>
      </w:r>
      <w:r w:rsidRPr="00481D2D">
        <w:rPr>
          <w:rFonts w:hint="eastAsia"/>
        </w:rPr>
        <w:t xml:space="preserve">Route header field set to </w:t>
      </w:r>
      <w:r w:rsidRPr="00481D2D">
        <w:t>the</w:t>
      </w:r>
      <w:r w:rsidRPr="00481D2D">
        <w:rPr>
          <w:rFonts w:hint="eastAsia"/>
        </w:rPr>
        <w:t xml:space="preserve"> </w:t>
      </w:r>
      <w:smartTag w:uri="urn:schemas-microsoft-com:office:smarttags" w:element="stockticker">
        <w:r w:rsidRPr="00481D2D">
          <w:rPr>
            <w:rFonts w:hint="eastAsia"/>
          </w:rPr>
          <w:t>URI</w:t>
        </w:r>
      </w:smartTag>
      <w:r w:rsidRPr="00481D2D">
        <w:rPr>
          <w:rFonts w:hint="eastAsia"/>
        </w:rPr>
        <w:t xml:space="preserve"> associated </w:t>
      </w:r>
      <w:r w:rsidRPr="00481D2D">
        <w:t xml:space="preserve">with </w:t>
      </w:r>
      <w:r w:rsidR="00666971" w:rsidRPr="00481D2D">
        <w:t>a</w:t>
      </w:r>
      <w:r w:rsidR="00666971" w:rsidRPr="00481D2D">
        <w:rPr>
          <w:rFonts w:hint="eastAsia"/>
        </w:rPr>
        <w:t xml:space="preserve">n alternative </w:t>
      </w:r>
      <w:r w:rsidRPr="00481D2D">
        <w:rPr>
          <w:rFonts w:hint="eastAsia"/>
        </w:rPr>
        <w:t>P-CSCF;</w:t>
      </w:r>
    </w:p>
    <w:p w:rsidR="00BA2682" w:rsidRPr="00481D2D" w:rsidRDefault="00BA2682" w:rsidP="00BA2682">
      <w:pPr>
        <w:pStyle w:val="NO"/>
        <w:rPr>
          <w:lang w:eastAsia="ja-JP"/>
        </w:rPr>
      </w:pPr>
      <w:r w:rsidRPr="00481D2D">
        <w:rPr>
          <w:lang w:eastAsia="ja-JP"/>
        </w:rPr>
        <w:t>NOTE 5:</w:t>
      </w:r>
      <w:r w:rsidRPr="00481D2D">
        <w:rPr>
          <w:lang w:eastAsia="ja-JP"/>
        </w:rPr>
        <w:tab/>
      </w:r>
      <w:r w:rsidRPr="00481D2D">
        <w:rPr>
          <w:rFonts w:hint="eastAsia"/>
          <w:lang w:eastAsia="ja-JP"/>
        </w:rPr>
        <w:t xml:space="preserve">How the </w:t>
      </w:r>
      <w:r w:rsidRPr="00481D2D">
        <w:t xml:space="preserve">SIP </w:t>
      </w:r>
      <w:smartTag w:uri="urn:schemas-microsoft-com:office:smarttags" w:element="stockticker">
        <w:r w:rsidRPr="00481D2D">
          <w:t>URI</w:t>
        </w:r>
      </w:smartTag>
      <w:r w:rsidRPr="00481D2D">
        <w:t xml:space="preserve"> of the </w:t>
      </w:r>
      <w:r w:rsidR="00666971" w:rsidRPr="00481D2D">
        <w:rPr>
          <w:rFonts w:hint="eastAsia"/>
          <w:lang w:eastAsia="ja-JP"/>
        </w:rPr>
        <w:t xml:space="preserve">alternative </w:t>
      </w:r>
      <w:r w:rsidRPr="00481D2D">
        <w:t>P-CSCF</w:t>
      </w:r>
      <w:r w:rsidRPr="00481D2D">
        <w:rPr>
          <w:rFonts w:hint="eastAsia"/>
          <w:lang w:eastAsia="ja-JP"/>
        </w:rPr>
        <w:t xml:space="preserve"> </w:t>
      </w:r>
      <w:r w:rsidRPr="00481D2D">
        <w:t xml:space="preserve">is obtained by the </w:t>
      </w:r>
      <w:r w:rsidRPr="00481D2D">
        <w:rPr>
          <w:rFonts w:hint="eastAsia"/>
          <w:lang w:eastAsia="ja-JP"/>
        </w:rPr>
        <w:t>IBCF</w:t>
      </w:r>
      <w:r w:rsidRPr="00481D2D">
        <w:t xml:space="preserve"> is implementation dependent.</w:t>
      </w:r>
      <w:r w:rsidRPr="00481D2D">
        <w:rPr>
          <w:rFonts w:hint="eastAsia"/>
          <w:lang w:eastAsia="ja-JP"/>
        </w:rPr>
        <w:t xml:space="preserve"> The IBCF can make sure that selected P-CSCF support the PCRF based P-CSCF restoration procedures based on local configuration.</w:t>
      </w:r>
    </w:p>
    <w:p w:rsidR="00666971" w:rsidRPr="00481D2D" w:rsidRDefault="00666971" w:rsidP="00666971">
      <w:pPr>
        <w:pStyle w:val="NO"/>
        <w:rPr>
          <w:lang w:eastAsia="ja-JP"/>
        </w:rPr>
      </w:pPr>
      <w:r w:rsidRPr="00481D2D">
        <w:rPr>
          <w:lang w:eastAsia="ja-JP"/>
        </w:rPr>
        <w:t>NOTE 6:</w:t>
      </w:r>
      <w:r w:rsidRPr="00481D2D">
        <w:rPr>
          <w:lang w:eastAsia="ja-JP"/>
        </w:rPr>
        <w:tab/>
      </w:r>
      <w:r w:rsidRPr="00481D2D">
        <w:rPr>
          <w:rFonts w:hint="eastAsia"/>
          <w:lang w:eastAsia="ja-JP"/>
        </w:rPr>
        <w:t xml:space="preserve">It is </w:t>
      </w:r>
      <w:r w:rsidRPr="00481D2D">
        <w:rPr>
          <w:lang w:eastAsia="ja-JP"/>
        </w:rPr>
        <w:t>implementation</w:t>
      </w:r>
      <w:r w:rsidRPr="00481D2D">
        <w:rPr>
          <w:rFonts w:hint="eastAsia"/>
          <w:lang w:eastAsia="ja-JP"/>
        </w:rPr>
        <w:t xml:space="preserve"> dependent as to how the IBCF determines the P-CSCF is in non-working state.</w:t>
      </w:r>
    </w:p>
    <w:p w:rsidR="002B6157" w:rsidRPr="00481D2D" w:rsidRDefault="002B6157" w:rsidP="002B6157">
      <w:pPr>
        <w:pStyle w:val="B1"/>
      </w:pPr>
      <w:r w:rsidRPr="00481D2D">
        <w:t>7)</w:t>
      </w:r>
      <w:r w:rsidRPr="00481D2D">
        <w:tab/>
        <w:t>if the initiator of the request is understood to always send and receive private network traffic:</w:t>
      </w:r>
    </w:p>
    <w:p w:rsidR="002B6157" w:rsidRPr="00481D2D" w:rsidRDefault="002B6157" w:rsidP="002B6157">
      <w:pPr>
        <w:pStyle w:val="NO"/>
      </w:pPr>
      <w:r w:rsidRPr="00481D2D">
        <w:t>NOTE </w:t>
      </w:r>
      <w:r w:rsidR="00553651" w:rsidRPr="00481D2D">
        <w:t>7</w:t>
      </w:r>
      <w:r w:rsidRPr="00481D2D">
        <w:t>:</w:t>
      </w:r>
      <w:r w:rsidRPr="00481D2D">
        <w:tab/>
        <w:t xml:space="preserve">The IBCF can identify that a request is received from a source that always sends or receives private traffic by evaluating the </w:t>
      </w:r>
      <w:smartTag w:uri="urn:schemas-microsoft-com:office:smarttags" w:element="stockticker">
        <w:r w:rsidRPr="00481D2D">
          <w:t>TLS</w:t>
        </w:r>
      </w:smartTag>
      <w:r w:rsidRPr="00481D2D">
        <w:t xml:space="preserve"> session or by other means.</w:t>
      </w:r>
    </w:p>
    <w:p w:rsidR="002B6157" w:rsidRPr="00481D2D" w:rsidRDefault="002B6157" w:rsidP="002B6157">
      <w:pPr>
        <w:pStyle w:val="B2"/>
      </w:pPr>
      <w:r w:rsidRPr="00481D2D">
        <w:t>a)</w:t>
      </w:r>
      <w:r w:rsidRPr="00481D2D">
        <w:tab/>
        <w:t xml:space="preserve">add the identity of the initiator in a P-Served-User header field as defined in RFC 5502 [133] as a SIP </w:t>
      </w:r>
      <w:smartTag w:uri="urn:schemas-microsoft-com:office:smarttags" w:element="stockticker">
        <w:r w:rsidRPr="00481D2D">
          <w:t>URI</w:t>
        </w:r>
      </w:smartTag>
      <w:r w:rsidRPr="00481D2D">
        <w:t xml:space="preserve"> identifying the initiator;</w:t>
      </w:r>
      <w:r w:rsidR="00E3236C" w:rsidRPr="00481D2D">
        <w:t xml:space="preserve"> and</w:t>
      </w:r>
    </w:p>
    <w:p w:rsidR="002B6157" w:rsidRPr="00481D2D" w:rsidRDefault="002B6157" w:rsidP="002B6157">
      <w:pPr>
        <w:pStyle w:val="NO"/>
      </w:pPr>
      <w:r w:rsidRPr="00481D2D">
        <w:t>NOTE </w:t>
      </w:r>
      <w:r w:rsidR="00553651" w:rsidRPr="00481D2D">
        <w:t>8</w:t>
      </w:r>
      <w:r w:rsidRPr="00481D2D">
        <w:t>:</w:t>
      </w:r>
      <w:r w:rsidRPr="00481D2D">
        <w:tab/>
        <w:t xml:space="preserve">The IBCF can retrieve the identity of the initiator from the subjectCommonName (CN) if it is not present in the subjectAltName in the certificates during the </w:t>
      </w:r>
      <w:smartTag w:uri="urn:schemas-microsoft-com:office:smarttags" w:element="stockticker">
        <w:r w:rsidRPr="00481D2D">
          <w:t>TLS</w:t>
        </w:r>
      </w:smartTag>
      <w:r w:rsidRPr="00481D2D">
        <w:t xml:space="preserve"> session setup in accordance with the procedures of RFC 5280 [21</w:t>
      </w:r>
      <w:r w:rsidR="00AD514C" w:rsidRPr="00481D2D">
        <w:t>3</w:t>
      </w:r>
      <w:r w:rsidRPr="00481D2D">
        <w:t>] or by other means.</w:t>
      </w:r>
    </w:p>
    <w:p w:rsidR="003B4D26" w:rsidRPr="00481D2D" w:rsidRDefault="002B6157" w:rsidP="003B4D26">
      <w:pPr>
        <w:pStyle w:val="B2"/>
      </w:pPr>
      <w:r w:rsidRPr="00481D2D">
        <w:t>b)</w:t>
      </w:r>
      <w:r w:rsidRPr="00481D2D">
        <w:tab/>
        <w:t xml:space="preserve">if not already appended in 4) or 5) above, append the "orig" parameter to the </w:t>
      </w:r>
      <w:smartTag w:uri="urn:schemas-microsoft-com:office:smarttags" w:element="stockticker">
        <w:r w:rsidRPr="00481D2D">
          <w:t>URI</w:t>
        </w:r>
      </w:smartTag>
      <w:r w:rsidRPr="00481D2D">
        <w:t xml:space="preserve"> in the topmost Route header field of the request sent from the IBCF to the entity of the IM CN subsystem for which it is an entry point</w:t>
      </w:r>
      <w:r w:rsidR="00C660F8" w:rsidRPr="00481D2D">
        <w:t>;</w:t>
      </w:r>
    </w:p>
    <w:p w:rsidR="003B4D26" w:rsidRPr="00481D2D" w:rsidRDefault="003B4D26" w:rsidP="003B4D26">
      <w:pPr>
        <w:pStyle w:val="B1"/>
      </w:pPr>
      <w:r w:rsidRPr="00481D2D">
        <w:t>8)</w:t>
      </w:r>
      <w:r w:rsidRPr="00481D2D">
        <w:tab/>
      </w:r>
      <w:r w:rsidR="00403357" w:rsidRPr="00481D2D">
        <w:t>if the request is an initial request and "fe-identifier" header field parameter of P-Charging-Vector header field is applied in the operator domain</w:t>
      </w:r>
      <w:r w:rsidRPr="00481D2D">
        <w:t>:</w:t>
      </w:r>
    </w:p>
    <w:p w:rsidR="003B4D26" w:rsidRPr="00481D2D" w:rsidRDefault="003B4D26" w:rsidP="003B4D26">
      <w:pPr>
        <w:pStyle w:val="B2"/>
      </w:pPr>
      <w:r w:rsidRPr="00481D2D">
        <w:t>-</w:t>
      </w:r>
      <w:r w:rsidRPr="00481D2D">
        <w:tab/>
        <w:t>remove any received "fe-identifier" header field parameter from the P-Charging-Vector header field; and</w:t>
      </w:r>
    </w:p>
    <w:p w:rsidR="00E3236C" w:rsidRPr="00481D2D" w:rsidRDefault="003B4D26" w:rsidP="00E3236C">
      <w:pPr>
        <w:pStyle w:val="B2"/>
      </w:pPr>
      <w:r w:rsidRPr="00481D2D">
        <w:t>-</w:t>
      </w:r>
      <w:r w:rsidRPr="00481D2D">
        <w:tab/>
        <w:t>add an "fe-addr" element in an "fe-identifier" header field parameter to the P-Charging-Vector header field with its own address or identifier</w:t>
      </w:r>
      <w:r w:rsidR="00E3236C" w:rsidRPr="00481D2D">
        <w:t>; and</w:t>
      </w:r>
    </w:p>
    <w:p w:rsidR="00E3236C" w:rsidRPr="00481D2D" w:rsidRDefault="00E3236C" w:rsidP="00E3236C">
      <w:pPr>
        <w:pStyle w:val="B1"/>
      </w:pPr>
      <w:r w:rsidRPr="00481D2D">
        <w:t>9)</w:t>
      </w:r>
      <w:r w:rsidRPr="00481D2D">
        <w:tab/>
        <w:t>if the IBCF supports calling number verification using signature verification and attestation information as described in subclause 3.1 and no Identity header field is received in an initial INVITE or MESSAGE request, based on local policy insert:</w:t>
      </w:r>
    </w:p>
    <w:p w:rsidR="00E3236C" w:rsidRPr="00481D2D" w:rsidRDefault="00E3236C" w:rsidP="00E3236C">
      <w:pPr>
        <w:pStyle w:val="B2"/>
      </w:pPr>
      <w:r w:rsidRPr="00481D2D">
        <w:t>a)</w:t>
      </w:r>
      <w:r w:rsidRPr="00481D2D">
        <w:tab/>
        <w:t xml:space="preserve">an Attestation-Info header field specified in subclause 7.2.18 set to a value "C", specified in </w:t>
      </w:r>
      <w:r w:rsidR="00503AF7" w:rsidRPr="00481D2D">
        <w:t>RFC 8588</w:t>
      </w:r>
      <w:r w:rsidRPr="00481D2D">
        <w:t> [</w:t>
      </w:r>
      <w:r w:rsidR="00CC5FF5" w:rsidRPr="00481D2D">
        <w:t>261</w:t>
      </w:r>
      <w:r w:rsidRPr="00481D2D">
        <w:t>]; and</w:t>
      </w:r>
    </w:p>
    <w:p w:rsidR="00E3236C" w:rsidRPr="00481D2D" w:rsidRDefault="00E3236C" w:rsidP="00E3236C">
      <w:pPr>
        <w:pStyle w:val="B2"/>
      </w:pPr>
      <w:r w:rsidRPr="00481D2D">
        <w:t>b)</w:t>
      </w:r>
      <w:r w:rsidRPr="00481D2D">
        <w:tab/>
        <w:t xml:space="preserve">an Origination-Id header field specified in subclause 7.2.19 containing an "origid" claim as specified in </w:t>
      </w:r>
      <w:r w:rsidR="00503AF7" w:rsidRPr="00481D2D">
        <w:t>RFC 8588</w:t>
      </w:r>
      <w:r w:rsidRPr="00481D2D">
        <w:t> [</w:t>
      </w:r>
      <w:r w:rsidR="00CC5FF5" w:rsidRPr="00481D2D">
        <w:t>261</w:t>
      </w:r>
      <w:r w:rsidRPr="00481D2D">
        <w:t>] set to a value identifying the source of the request;</w:t>
      </w:r>
    </w:p>
    <w:p w:rsidR="00C660F8" w:rsidRPr="00481D2D" w:rsidRDefault="00C660F8" w:rsidP="00C660F8">
      <w:r w:rsidRPr="00481D2D">
        <w:t>and forward the request according to RFC 3261 [26].</w:t>
      </w:r>
    </w:p>
    <w:p w:rsidR="000B46B6" w:rsidRPr="00481D2D" w:rsidRDefault="00897956">
      <w:pPr>
        <w:rPr>
          <w:snapToGrid w:val="0"/>
        </w:rPr>
      </w:pPr>
      <w:r w:rsidRPr="00481D2D">
        <w:t xml:space="preserve">When the IBCF receives an INVITE request, the IBCF may require the periodic refreshment of the session to avoid hung states in the IBCF. If the IBCF requires the session to be refreshed, </w:t>
      </w:r>
      <w:r w:rsidR="00430E3E" w:rsidRPr="00481D2D">
        <w:t xml:space="preserve">the IBCF </w:t>
      </w:r>
      <w:r w:rsidRPr="00481D2D">
        <w:t>shall apply the procedures described in RFC 4028 [58]</w:t>
      </w:r>
      <w:r w:rsidRPr="00481D2D">
        <w:rPr>
          <w:snapToGrid w:val="0"/>
        </w:rPr>
        <w:t xml:space="preserve"> clause 8.</w:t>
      </w:r>
    </w:p>
    <w:p w:rsidR="00897956" w:rsidRPr="00481D2D" w:rsidRDefault="00897956">
      <w:pPr>
        <w:pStyle w:val="NO"/>
      </w:pPr>
      <w:r w:rsidRPr="00481D2D">
        <w:t>NOTE</w:t>
      </w:r>
      <w:r w:rsidR="00817051" w:rsidRPr="00481D2D">
        <w:t> </w:t>
      </w:r>
      <w:r w:rsidR="00553651" w:rsidRPr="00481D2D">
        <w:t>9</w:t>
      </w:r>
      <w:r w:rsidRPr="00481D2D">
        <w:t>:</w:t>
      </w:r>
      <w:r w:rsidRPr="00481D2D">
        <w:tab/>
        <w:t>Requesting the session to be refreshed requires support by at least one of the UEs. This functionality cannot automatically be granted, i.e. at least one of the involved UEs needs to support it.</w:t>
      </w:r>
    </w:p>
    <w:p w:rsidR="00B51C50" w:rsidRPr="00481D2D" w:rsidRDefault="00E954FD" w:rsidP="00E954FD">
      <w:r w:rsidRPr="00481D2D">
        <w:t xml:space="preserve">If the serving network supports HSS based P-CSCF restoration as specified in 3GPP TS 23.380 [7D], the </w:t>
      </w:r>
      <w:r w:rsidR="00C6678E" w:rsidRPr="00481D2D">
        <w:t xml:space="preserve">IBCF is acting as an entry point to a terminating visited network </w:t>
      </w:r>
      <w:r w:rsidRPr="00481D2D">
        <w:t xml:space="preserve">and the IBCF does not receive any response </w:t>
      </w:r>
      <w:r w:rsidR="00B51C50" w:rsidRPr="00481D2D">
        <w:t>within a configured time:</w:t>
      </w:r>
    </w:p>
    <w:p w:rsidR="00B51C50" w:rsidRPr="00481D2D" w:rsidRDefault="00B51C50" w:rsidP="00B51C50">
      <w:pPr>
        <w:pStyle w:val="NO"/>
        <w:rPr>
          <w:lang w:eastAsia="ja-JP"/>
        </w:rPr>
      </w:pPr>
      <w:r w:rsidRPr="00481D2D">
        <w:rPr>
          <w:lang w:eastAsia="ja-JP"/>
        </w:rPr>
        <w:t>NOTE 10:</w:t>
      </w:r>
      <w:r w:rsidRPr="00481D2D">
        <w:rPr>
          <w:lang w:eastAsia="ja-JP"/>
        </w:rPr>
        <w:tab/>
        <w:t>The configurable time needs to be less than timer B and timer F.</w:t>
      </w:r>
    </w:p>
    <w:p w:rsidR="000055C5" w:rsidRPr="00481D2D" w:rsidRDefault="00B51C50" w:rsidP="00B51C50">
      <w:pPr>
        <w:pStyle w:val="B1"/>
      </w:pPr>
      <w:r w:rsidRPr="00481D2D">
        <w:t>1)</w:t>
      </w:r>
      <w:r w:rsidRPr="00481D2D">
        <w:tab/>
      </w:r>
      <w:r w:rsidR="00E954FD" w:rsidRPr="00481D2D">
        <w:t xml:space="preserve">to an initial </w:t>
      </w:r>
      <w:r w:rsidRPr="00481D2D">
        <w:t xml:space="preserve">INVITE </w:t>
      </w:r>
      <w:r w:rsidR="00E954FD" w:rsidRPr="00481D2D">
        <w:t xml:space="preserve">request, </w:t>
      </w:r>
      <w:r w:rsidR="00C6678E" w:rsidRPr="00481D2D">
        <w:t xml:space="preserve">then if the Route header field contains only one entry </w:t>
      </w:r>
      <w:r w:rsidR="00E954FD" w:rsidRPr="00481D2D">
        <w:t xml:space="preserve">the IBCF shall in the 408 (Request Timeout) response include </w:t>
      </w:r>
      <w:r w:rsidR="00C6678E" w:rsidRPr="00481D2D">
        <w:t>a Restoration-Info header field specified in subclause 7.2.</w:t>
      </w:r>
      <w:r w:rsidR="008A5425" w:rsidRPr="00481D2D">
        <w:t>11</w:t>
      </w:r>
      <w:r w:rsidR="00C6678E" w:rsidRPr="00481D2D">
        <w:t xml:space="preserve"> </w:t>
      </w:r>
      <w:r w:rsidR="00BF1141" w:rsidRPr="00481D2D">
        <w:t xml:space="preserve">containing </w:t>
      </w:r>
      <w:r w:rsidR="00C6678E" w:rsidRPr="00481D2D">
        <w:t>the value "noresponse"</w:t>
      </w:r>
      <w:r w:rsidR="000055C5" w:rsidRPr="00481D2D">
        <w:t>; and</w:t>
      </w:r>
    </w:p>
    <w:p w:rsidR="00E954FD" w:rsidRPr="00481D2D" w:rsidRDefault="000055C5" w:rsidP="00B51C50">
      <w:pPr>
        <w:pStyle w:val="B1"/>
      </w:pPr>
      <w:r w:rsidRPr="00481D2D">
        <w:t>2)</w:t>
      </w:r>
      <w:r w:rsidRPr="00481D2D">
        <w:tab/>
        <w:t xml:space="preserve">to an initial non-INVITE request for a dialog, a standalone transaction or an unknown method that does not relate to an existing dialog, then if the Route header field contains only one entry the IBCF shall send a </w:t>
      </w:r>
      <w:r w:rsidRPr="00481D2D">
        <w:rPr>
          <w:lang w:eastAsia="ja-JP"/>
        </w:rPr>
        <w:t xml:space="preserve">504 </w:t>
      </w:r>
      <w:r w:rsidRPr="00481D2D">
        <w:t>(Server Time-out) response include a Restoration-Info header field specified in subclause 7.2.11 containing the value "noresponse"</w:t>
      </w:r>
      <w:r w:rsidR="00E954FD" w:rsidRPr="00481D2D">
        <w:t>.</w:t>
      </w:r>
    </w:p>
    <w:p w:rsidR="00C6678E" w:rsidRPr="00481D2D" w:rsidRDefault="00C6678E" w:rsidP="00295CDA">
      <w:pPr>
        <w:pStyle w:val="NO"/>
      </w:pPr>
      <w:r w:rsidRPr="00481D2D">
        <w:t>NOTE </w:t>
      </w:r>
      <w:r w:rsidR="002B5422" w:rsidRPr="00481D2D">
        <w:t>1</w:t>
      </w:r>
      <w:r w:rsidR="000055C5" w:rsidRPr="00481D2D">
        <w:t>1</w:t>
      </w:r>
      <w:r w:rsidRPr="00481D2D">
        <w:t>:</w:t>
      </w:r>
      <w:r w:rsidRPr="00481D2D">
        <w:tab/>
        <w:t xml:space="preserve">The IBCF determines if it is acting as an entry point to a terminating visited network based on configuration or </w:t>
      </w:r>
      <w:r w:rsidRPr="00481D2D">
        <w:rPr>
          <w:lang w:eastAsia="zh-CN"/>
        </w:rPr>
        <w:t xml:space="preserve">other data in the incoming request, or </w:t>
      </w:r>
      <w:r w:rsidRPr="00481D2D">
        <w:t xml:space="preserve">the "iotl" SIP </w:t>
      </w:r>
      <w:smartTag w:uri="urn:schemas-microsoft-com:office:smarttags" w:element="stockticker">
        <w:r w:rsidRPr="00481D2D">
          <w:t>URI</w:t>
        </w:r>
      </w:smartTag>
      <w:r w:rsidRPr="00481D2D">
        <w:t xml:space="preserve"> parameter specified in </w:t>
      </w:r>
      <w:r w:rsidR="00295CDA" w:rsidRPr="00481D2D">
        <w:t>RFC 7549</w:t>
      </w:r>
      <w:r w:rsidRPr="00481D2D">
        <w:t> [225].</w:t>
      </w:r>
    </w:p>
    <w:p w:rsidR="00C6678E" w:rsidRPr="00481D2D" w:rsidRDefault="00C6678E" w:rsidP="00C6678E">
      <w:pPr>
        <w:pStyle w:val="NO"/>
      </w:pPr>
      <w:r w:rsidRPr="00481D2D">
        <w:t>NOTE 1</w:t>
      </w:r>
      <w:r w:rsidR="000055C5" w:rsidRPr="00481D2D">
        <w:t>2</w:t>
      </w:r>
      <w:r w:rsidRPr="00481D2D">
        <w:t>:</w:t>
      </w:r>
      <w:r w:rsidRPr="00481D2D">
        <w:tab/>
        <w:t xml:space="preserve">If there is only one entry in the Route header field it represents either an </w:t>
      </w:r>
      <w:smartTag w:uri="urn:schemas-microsoft-com:office:smarttags" w:element="stockticker">
        <w:r w:rsidRPr="00481D2D">
          <w:t>MSC</w:t>
        </w:r>
      </w:smartTag>
      <w:r w:rsidRPr="00481D2D">
        <w:t xml:space="preserve"> server or a P-CSCF. The S-CSCF will use the g.3gpp.ics media feature tag to determine if it is the </w:t>
      </w:r>
      <w:smartTag w:uri="urn:schemas-microsoft-com:office:smarttags" w:element="stockticker">
        <w:r w:rsidRPr="00481D2D">
          <w:t>MSC</w:t>
        </w:r>
      </w:smartTag>
      <w:r w:rsidRPr="00481D2D">
        <w:t xml:space="preserve"> server or the P-CSCF.</w:t>
      </w:r>
    </w:p>
    <w:p w:rsidR="00897956" w:rsidRPr="00481D2D" w:rsidRDefault="00897956">
      <w:r w:rsidRPr="00481D2D">
        <w:t>When the IBCF receives a response to an initial request (e.g. 183 or 2xx), the IBCF shall:</w:t>
      </w:r>
    </w:p>
    <w:p w:rsidR="003B4D26" w:rsidRPr="00481D2D" w:rsidRDefault="00897956" w:rsidP="003B4D26">
      <w:pPr>
        <w:pStyle w:val="B1"/>
      </w:pPr>
      <w:r w:rsidRPr="00481D2D">
        <w:t>1)</w:t>
      </w:r>
      <w:r w:rsidRPr="00481D2D">
        <w:tab/>
        <w:t>store the values from the P-Charging-Function-Addresses header</w:t>
      </w:r>
      <w:r w:rsidR="009658DE" w:rsidRPr="00481D2D">
        <w:t xml:space="preserve"> field</w:t>
      </w:r>
      <w:r w:rsidRPr="00481D2D">
        <w:t>, if present;</w:t>
      </w:r>
    </w:p>
    <w:p w:rsidR="00897956" w:rsidRPr="00481D2D" w:rsidRDefault="003B4D26" w:rsidP="003B4D26">
      <w:pPr>
        <w:pStyle w:val="B1"/>
      </w:pPr>
      <w:r w:rsidRPr="00481D2D">
        <w:t>2)</w:t>
      </w:r>
      <w:r w:rsidRPr="00481D2D">
        <w:tab/>
        <w:t>remove the "fe-identifier" header field parameter from the P-Charging-Vector header field</w:t>
      </w:r>
      <w:r w:rsidR="00403357" w:rsidRPr="00481D2D">
        <w:rPr>
          <w:rFonts w:hint="eastAsia"/>
          <w:lang w:eastAsia="ja-JP"/>
        </w:rPr>
        <w:t>, if present</w:t>
      </w:r>
      <w:r w:rsidRPr="00481D2D">
        <w:t>;</w:t>
      </w:r>
      <w:r w:rsidR="009A0DEB" w:rsidRPr="00481D2D">
        <w:t xml:space="preserve"> and</w:t>
      </w:r>
    </w:p>
    <w:p w:rsidR="00897956" w:rsidRPr="00481D2D" w:rsidRDefault="003B4D26">
      <w:pPr>
        <w:pStyle w:val="B1"/>
      </w:pPr>
      <w:r w:rsidRPr="00481D2D">
        <w:t>3</w:t>
      </w:r>
      <w:r w:rsidR="00897956" w:rsidRPr="00481D2D">
        <w:t>)</w:t>
      </w:r>
      <w:r w:rsidR="00897956" w:rsidRPr="00481D2D">
        <w:tab/>
        <w:t xml:space="preserve">remove the P-Charging-Function-Addresses header </w:t>
      </w:r>
      <w:r w:rsidR="009658DE" w:rsidRPr="00481D2D">
        <w:t xml:space="preserve">field </w:t>
      </w:r>
      <w:r w:rsidR="00897956" w:rsidRPr="00481D2D">
        <w:t>prior to forwarding the message;</w:t>
      </w:r>
    </w:p>
    <w:p w:rsidR="00E201CB" w:rsidRPr="00481D2D" w:rsidRDefault="00E201CB" w:rsidP="00E201CB">
      <w:r w:rsidRPr="00481D2D">
        <w:t>With the exception of 305 (Use Proxy) responses, the IBCF shall not recurse on 3xx responses.</w:t>
      </w:r>
    </w:p>
    <w:p w:rsidR="00897956" w:rsidRPr="00481D2D" w:rsidRDefault="00897956" w:rsidP="005D46C4">
      <w:pPr>
        <w:pStyle w:val="Heading4"/>
      </w:pPr>
      <w:bookmarkStart w:id="542" w:name="_Toc146257066"/>
      <w:r w:rsidRPr="00481D2D">
        <w:t>5.10.3.3</w:t>
      </w:r>
      <w:r w:rsidRPr="00481D2D">
        <w:tab/>
        <w:t>Subsequent requests</w:t>
      </w:r>
      <w:bookmarkEnd w:id="542"/>
    </w:p>
    <w:p w:rsidR="00897956" w:rsidRPr="00481D2D" w:rsidRDefault="00897956">
      <w:r w:rsidRPr="00481D2D">
        <w:t xml:space="preserve">Upon receipt of </w:t>
      </w:r>
      <w:r w:rsidR="00FE19BA" w:rsidRPr="00481D2D">
        <w:t xml:space="preserve">a subsequent </w:t>
      </w:r>
      <w:r w:rsidRPr="00481D2D">
        <w:t>request, the IBCF shall:</w:t>
      </w:r>
    </w:p>
    <w:p w:rsidR="00897956" w:rsidRPr="00481D2D" w:rsidRDefault="00897956">
      <w:pPr>
        <w:pStyle w:val="B1"/>
      </w:pPr>
      <w:r w:rsidRPr="00481D2D">
        <w:t>1)</w:t>
      </w:r>
      <w:r w:rsidRPr="00481D2D">
        <w:tab/>
        <w:t>if the request is an INVITE request, then respond with a 100 (Trying) provisional response;</w:t>
      </w:r>
    </w:p>
    <w:p w:rsidR="00817051" w:rsidRPr="00481D2D" w:rsidRDefault="00817051" w:rsidP="00817051">
      <w:pPr>
        <w:pStyle w:val="B1"/>
      </w:pPr>
      <w:r w:rsidRPr="00481D2D">
        <w:t>1A)</w:t>
      </w:r>
      <w:r w:rsidRPr="00481D2D">
        <w:tab/>
        <w:t>if the request is a NOTIFY request with the Subscription-State header field set to "terminated"</w:t>
      </w:r>
      <w:r w:rsidR="0099243A" w:rsidRPr="00481D2D">
        <w:t xml:space="preserve"> </w:t>
      </w:r>
      <w:r w:rsidRPr="00481D2D">
        <w:t>and the IBCF has retained the SIP dialog state information for the associated subscription, once the NOTIFY transaction is terminated, the IBCF can remove all the stored information related to the associated subscription;</w:t>
      </w:r>
    </w:p>
    <w:p w:rsidR="00897956" w:rsidRPr="00481D2D" w:rsidRDefault="00897956">
      <w:pPr>
        <w:pStyle w:val="B1"/>
      </w:pPr>
      <w:r w:rsidRPr="00481D2D">
        <w:t>2)</w:t>
      </w:r>
      <w:r w:rsidRPr="00481D2D">
        <w:tab/>
        <w:t>if the request is a target refresh request and the IBCF is configured to perform application level gateway and/or transport plane control functionalities, then the IBCF shall save the Contact and CSeq header field values received in the request such that the IBCF is able to release the session if needed;</w:t>
      </w:r>
    </w:p>
    <w:p w:rsidR="00897956" w:rsidRPr="00481D2D" w:rsidRDefault="00897956">
      <w:pPr>
        <w:pStyle w:val="B1"/>
      </w:pPr>
      <w:r w:rsidRPr="00481D2D">
        <w:t>3)</w:t>
      </w:r>
      <w:r w:rsidRPr="00481D2D">
        <w:tab/>
        <w:t>if the subsequent request is other than a target refresh request (including requests relating to an existing dialog where the method is unknown) and the IBCF is configured to perform application level gateway and/or transport plane control functionalities, then the IBCF shall save the Contact and CSeq header field values received in the request such that the IBCF is able to release the session if needed;</w:t>
      </w:r>
    </w:p>
    <w:p w:rsidR="00897956" w:rsidRPr="00481D2D" w:rsidRDefault="00897956">
      <w:pPr>
        <w:pStyle w:val="B1"/>
      </w:pPr>
      <w:r w:rsidRPr="00481D2D">
        <w:t>4)</w:t>
      </w:r>
      <w:r w:rsidRPr="00481D2D">
        <w:tab/>
      </w:r>
      <w:r w:rsidR="009A0DEB" w:rsidRPr="00481D2D">
        <w:t>void</w:t>
      </w:r>
      <w:r w:rsidR="00FE19BA" w:rsidRPr="00481D2D">
        <w:t>;</w:t>
      </w:r>
    </w:p>
    <w:p w:rsidR="001F193D" w:rsidRPr="00481D2D" w:rsidRDefault="001F193D" w:rsidP="001F193D">
      <w:pPr>
        <w:pStyle w:val="B1"/>
      </w:pPr>
      <w:r w:rsidRPr="00481D2D">
        <w:t>5)</w:t>
      </w:r>
      <w:r w:rsidRPr="00481D2D">
        <w:tab/>
        <w:t>if the request is received from an untrusted domain, remove all Feature-Caps header fields, if present;</w:t>
      </w:r>
      <w:r w:rsidR="00EE1BB7" w:rsidRPr="00481D2D">
        <w:t xml:space="preserve"> and</w:t>
      </w:r>
    </w:p>
    <w:p w:rsidR="00EE1BB7" w:rsidRPr="00481D2D" w:rsidRDefault="00EE1BB7" w:rsidP="00EE1BB7">
      <w:pPr>
        <w:pStyle w:val="B1"/>
        <w:rPr>
          <w:lang w:eastAsia="ja-JP"/>
        </w:rPr>
      </w:pPr>
      <w:r w:rsidRPr="00481D2D">
        <w:rPr>
          <w:lang w:eastAsia="ja-JP"/>
        </w:rPr>
        <w:t>6)</w:t>
      </w:r>
      <w:r w:rsidRPr="00481D2D">
        <w:rPr>
          <w:lang w:eastAsia="ja-JP"/>
        </w:rPr>
        <w:tab/>
        <w:t>if the subsequent request is received from an entity outside the trust domain, then the IBCF shall remove a P-Charging-Vector header field, if present;</w:t>
      </w:r>
    </w:p>
    <w:p w:rsidR="00FE19BA" w:rsidRPr="00481D2D" w:rsidRDefault="00FE19BA" w:rsidP="00FE19BA">
      <w:r w:rsidRPr="00481D2D">
        <w:t>and forwards the request, based on the topmost Route header field, in accordance with the procedures of RFC 3261 [26].</w:t>
      </w:r>
    </w:p>
    <w:p w:rsidR="00897956" w:rsidRPr="00481D2D" w:rsidRDefault="00897956" w:rsidP="005D46C4">
      <w:pPr>
        <w:pStyle w:val="Heading4"/>
      </w:pPr>
      <w:bookmarkStart w:id="543" w:name="_Toc146257067"/>
      <w:r w:rsidRPr="00481D2D">
        <w:t>5.10.3.4</w:t>
      </w:r>
      <w:r w:rsidRPr="00481D2D">
        <w:tab/>
        <w:t>IBCF-initiated call release</w:t>
      </w:r>
      <w:bookmarkEnd w:id="543"/>
    </w:p>
    <w:p w:rsidR="00897956" w:rsidRPr="00481D2D" w:rsidRDefault="00897956">
      <w:r w:rsidRPr="00481D2D">
        <w:t>If the IBCF provides transport plane control functionality and receives an indication of a transport plane related error the IBCF may:</w:t>
      </w:r>
    </w:p>
    <w:p w:rsidR="00897956" w:rsidRPr="00481D2D" w:rsidRDefault="00897956">
      <w:pPr>
        <w:pStyle w:val="B1"/>
      </w:pPr>
      <w:r w:rsidRPr="00481D2D">
        <w:t>1)</w:t>
      </w:r>
      <w:r w:rsidRPr="00481D2D">
        <w:tab/>
        <w:t>generate a BYE request for the terminating side based on information saved for the related dialog; and</w:t>
      </w:r>
    </w:p>
    <w:p w:rsidR="00897956" w:rsidRPr="00481D2D" w:rsidRDefault="00897956">
      <w:pPr>
        <w:pStyle w:val="B1"/>
      </w:pPr>
      <w:r w:rsidRPr="00481D2D">
        <w:t>2)</w:t>
      </w:r>
      <w:r w:rsidRPr="00481D2D">
        <w:tab/>
        <w:t>generate a BYE request for the originating side based on the information saved for the related dialog.</w:t>
      </w:r>
    </w:p>
    <w:p w:rsidR="000B46B6" w:rsidRPr="00481D2D" w:rsidRDefault="00897956">
      <w:pPr>
        <w:pStyle w:val="NO"/>
      </w:pPr>
      <w:r w:rsidRPr="00481D2D">
        <w:t>NOTE:</w:t>
      </w:r>
      <w:r w:rsidR="006E59FF" w:rsidRPr="00481D2D">
        <w:tab/>
      </w:r>
      <w:r w:rsidRPr="00481D2D">
        <w:t>Transport plane related errors can be indicated from e.g. TrGW</w:t>
      </w:r>
      <w:r w:rsidR="00023A6C" w:rsidRPr="00481D2D">
        <w:t xml:space="preserve"> or PCRF</w:t>
      </w:r>
      <w:r w:rsidRPr="00481D2D">
        <w:t>. The protocol for indicating transport plane related errors to the IBCF is out of scope of this specification.</w:t>
      </w:r>
    </w:p>
    <w:p w:rsidR="00897956" w:rsidRPr="00481D2D" w:rsidRDefault="00897956">
      <w:r w:rsidRPr="00481D2D">
        <w:t>Upon receipt of the 2xx responses for both BYE requests, the IBCF shall release all information related to the dialog and the related multimedia session.</w:t>
      </w:r>
    </w:p>
    <w:p w:rsidR="00F64A66" w:rsidRPr="00481D2D" w:rsidRDefault="00F64A66" w:rsidP="005D46C4">
      <w:pPr>
        <w:pStyle w:val="Heading4"/>
        <w:rPr>
          <w:lang w:eastAsia="zh-CN"/>
        </w:rPr>
      </w:pPr>
      <w:bookmarkStart w:id="544" w:name="_Toc146257068"/>
      <w:r w:rsidRPr="00481D2D">
        <w:t>5.10.3.5</w:t>
      </w:r>
      <w:r w:rsidRPr="00481D2D">
        <w:tab/>
        <w:t>Abnormal cases</w:t>
      </w:r>
      <w:bookmarkEnd w:id="544"/>
    </w:p>
    <w:p w:rsidR="00F64A66" w:rsidRPr="00481D2D" w:rsidRDefault="00F64A66" w:rsidP="00F64A66">
      <w:pPr>
        <w:rPr>
          <w:lang w:eastAsia="zh-CN"/>
        </w:rPr>
      </w:pPr>
      <w:r w:rsidRPr="00481D2D">
        <w:rPr>
          <w:lang w:eastAsia="zh-CN"/>
        </w:rPr>
        <w:t xml:space="preserve">When the IBCF </w:t>
      </w:r>
      <w:r w:rsidRPr="00481D2D">
        <w:t xml:space="preserve">acting as an entry point in the </w:t>
      </w:r>
      <w:r w:rsidR="0094015E" w:rsidRPr="00481D2D">
        <w:t xml:space="preserve">originating </w:t>
      </w:r>
      <w:r w:rsidRPr="00481D2D">
        <w:t xml:space="preserve">home </w:t>
      </w:r>
      <w:r w:rsidR="0094015E" w:rsidRPr="00481D2D">
        <w:t xml:space="preserve">network </w:t>
      </w:r>
      <w:r w:rsidRPr="00481D2D">
        <w:rPr>
          <w:lang w:eastAsia="zh-CN"/>
        </w:rPr>
        <w:t>is unable to forward a SIP request, as determined by one of the following:</w:t>
      </w:r>
    </w:p>
    <w:p w:rsidR="0094015E" w:rsidRPr="00481D2D" w:rsidRDefault="0094015E" w:rsidP="00295CDA">
      <w:pPr>
        <w:pStyle w:val="NO"/>
        <w:rPr>
          <w:lang w:eastAsia="zh-CN"/>
        </w:rPr>
      </w:pPr>
      <w:r w:rsidRPr="00481D2D">
        <w:rPr>
          <w:lang w:eastAsia="zh-CN"/>
        </w:rPr>
        <w:t>NOTE</w:t>
      </w:r>
      <w:r w:rsidR="00BD455D" w:rsidRPr="00481D2D">
        <w:rPr>
          <w:lang w:eastAsia="zh-CN"/>
        </w:rPr>
        <w:t> </w:t>
      </w:r>
      <w:r w:rsidRPr="00481D2D">
        <w:rPr>
          <w:lang w:eastAsia="zh-CN"/>
        </w:rPr>
        <w:t>1:</w:t>
      </w:r>
      <w:r w:rsidRPr="00481D2D">
        <w:rPr>
          <w:lang w:eastAsia="zh-CN"/>
        </w:rPr>
        <w:tab/>
        <w:t xml:space="preserve">If </w:t>
      </w:r>
      <w:r w:rsidRPr="00481D2D">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xml:space="preserve"> [225], </w:t>
      </w:r>
      <w:r w:rsidRPr="00481D2D">
        <w:rPr>
          <w:lang w:eastAsia="zh-CN"/>
        </w:rPr>
        <w:t xml:space="preserve">the IBCF can determine that IBCF is acting as an entry point in the originating home network by inspecting the value of the "iotl" SIP </w:t>
      </w:r>
      <w:smartTag w:uri="urn:schemas-microsoft-com:office:smarttags" w:element="stockticker">
        <w:r w:rsidRPr="00481D2D">
          <w:rPr>
            <w:lang w:eastAsia="zh-CN"/>
          </w:rPr>
          <w:t>URI</w:t>
        </w:r>
      </w:smartTag>
      <w:r w:rsidRPr="00481D2D">
        <w:rPr>
          <w:lang w:eastAsia="zh-CN"/>
        </w:rPr>
        <w:t xml:space="preserve"> parameter, if an "iotl" SIP </w:t>
      </w:r>
      <w:smartTag w:uri="urn:schemas-microsoft-com:office:smarttags" w:element="stockticker">
        <w:r w:rsidRPr="00481D2D">
          <w:rPr>
            <w:lang w:eastAsia="zh-CN"/>
          </w:rPr>
          <w:t>URI</w:t>
        </w:r>
      </w:smartTag>
      <w:r w:rsidRPr="00481D2D">
        <w:rPr>
          <w:lang w:eastAsia="zh-CN"/>
        </w:rPr>
        <w:t xml:space="preserve"> is included in the SIP request.</w:t>
      </w:r>
    </w:p>
    <w:p w:rsidR="00F64A66" w:rsidRPr="00481D2D" w:rsidRDefault="00F64A66" w:rsidP="00F64A66">
      <w:pPr>
        <w:pStyle w:val="B1"/>
      </w:pPr>
      <w:r w:rsidRPr="00481D2D">
        <w:t>-</w:t>
      </w:r>
      <w:r w:rsidRPr="00481D2D">
        <w:tab/>
        <w:t>there is no response to the SIP request and its retransmissions by the IBCF; or</w:t>
      </w:r>
    </w:p>
    <w:p w:rsidR="00F64A66" w:rsidRPr="00481D2D" w:rsidRDefault="00F64A66" w:rsidP="00F64A66">
      <w:pPr>
        <w:pStyle w:val="B1"/>
        <w:tabs>
          <w:tab w:val="num" w:pos="567"/>
        </w:tabs>
      </w:pPr>
      <w:r w:rsidRPr="00481D2D">
        <w:t>-</w:t>
      </w:r>
      <w:r w:rsidRPr="00481D2D">
        <w:tab/>
        <w:t xml:space="preserve">by unspecified means available to the </w:t>
      </w:r>
      <w:r w:rsidRPr="00481D2D">
        <w:rPr>
          <w:lang w:eastAsia="zh-CN"/>
        </w:rPr>
        <w:t>IBCF</w:t>
      </w:r>
      <w:r w:rsidRPr="00481D2D">
        <w:t>;</w:t>
      </w:r>
    </w:p>
    <w:p w:rsidR="00F64A66" w:rsidRPr="00481D2D" w:rsidRDefault="00F64A66" w:rsidP="00F64A66">
      <w:pPr>
        <w:rPr>
          <w:lang w:eastAsia="zh-CN"/>
        </w:rPr>
      </w:pPr>
      <w:r w:rsidRPr="00481D2D">
        <w:rPr>
          <w:lang w:eastAsia="zh-CN"/>
        </w:rPr>
        <w:t>and:</w:t>
      </w:r>
    </w:p>
    <w:p w:rsidR="00F64A66" w:rsidRPr="00481D2D" w:rsidRDefault="00F64A66" w:rsidP="00F64A66">
      <w:pPr>
        <w:pStyle w:val="B1"/>
        <w:rPr>
          <w:lang w:eastAsia="zh-CN"/>
        </w:rPr>
      </w:pPr>
      <w:r w:rsidRPr="00481D2D">
        <w:rPr>
          <w:lang w:eastAsia="zh-CN"/>
        </w:rPr>
        <w:t>-</w:t>
      </w:r>
      <w:r w:rsidRPr="00481D2D">
        <w:rPr>
          <w:lang w:eastAsia="zh-CN"/>
        </w:rPr>
        <w:tab/>
        <w:t>the IBCF supports S-CSCF restoration procedures;</w:t>
      </w:r>
    </w:p>
    <w:p w:rsidR="00F64A66" w:rsidRPr="00481D2D" w:rsidRDefault="00F64A66" w:rsidP="00F64A66">
      <w:pPr>
        <w:rPr>
          <w:lang w:eastAsia="zh-CN"/>
        </w:rPr>
      </w:pPr>
      <w:r w:rsidRPr="00481D2D">
        <w:rPr>
          <w:lang w:eastAsia="zh-CN"/>
        </w:rPr>
        <w:t>then the IBCF:</w:t>
      </w:r>
    </w:p>
    <w:p w:rsidR="00F64A66" w:rsidRPr="00481D2D" w:rsidRDefault="00F64A66" w:rsidP="00F64A66">
      <w:pPr>
        <w:pStyle w:val="B1"/>
      </w:pPr>
      <w:r w:rsidRPr="00481D2D">
        <w:t>1)</w:t>
      </w:r>
      <w:r w:rsidRPr="00481D2D">
        <w:tab/>
        <w:t>shall reject the request by returning a 504 (Server Time-out) response; and</w:t>
      </w:r>
    </w:p>
    <w:p w:rsidR="00F64A66" w:rsidRPr="00481D2D" w:rsidRDefault="00F64A66" w:rsidP="00F64A66">
      <w:pPr>
        <w:pStyle w:val="B1"/>
      </w:pPr>
      <w:r w:rsidRPr="00481D2D">
        <w:t>2)</w:t>
      </w:r>
      <w:r w:rsidRPr="00481D2D">
        <w:tab/>
        <w:t>shall include in the 504 (Server Time-out) response:</w:t>
      </w:r>
    </w:p>
    <w:p w:rsidR="00F64A66" w:rsidRPr="00481D2D" w:rsidRDefault="00F64A66" w:rsidP="00F64A66">
      <w:pPr>
        <w:pStyle w:val="B2"/>
      </w:pPr>
      <w:r w:rsidRPr="00481D2D">
        <w:t>-</w:t>
      </w:r>
      <w:r w:rsidRPr="00481D2D">
        <w:tab/>
        <w:t>a Content-Type header field with the value set to associated MIME type of the 3GPP IM CN subsystem XML body as described in subclause 7.6.1;</w:t>
      </w:r>
    </w:p>
    <w:p w:rsidR="00F64A66" w:rsidRPr="00481D2D" w:rsidRDefault="00F64A66" w:rsidP="00F64A66">
      <w:pPr>
        <w:pStyle w:val="B2"/>
      </w:pPr>
      <w:r w:rsidRPr="00481D2D">
        <w:t>-</w:t>
      </w:r>
      <w:r w:rsidRPr="00481D2D">
        <w:tab/>
        <w:t xml:space="preserve">a P-Asserted-Identity header field set to the value of the SIP </w:t>
      </w:r>
      <w:smartTag w:uri="urn:schemas-microsoft-com:office:smarttags" w:element="stockticker">
        <w:r w:rsidRPr="00481D2D">
          <w:t>URI</w:t>
        </w:r>
      </w:smartTag>
      <w:r w:rsidRPr="00481D2D">
        <w:t xml:space="preserve"> of the IBCF included in the Path header field during the registration (see subclause 5.10.3.1); and</w:t>
      </w:r>
    </w:p>
    <w:p w:rsidR="00F64A66" w:rsidRPr="00481D2D" w:rsidRDefault="00F64A66" w:rsidP="00F64A66">
      <w:pPr>
        <w:pStyle w:val="B2"/>
      </w:pPr>
      <w:r w:rsidRPr="00481D2D">
        <w:t>-</w:t>
      </w:r>
      <w:r w:rsidRPr="00481D2D">
        <w:tab/>
        <w:t>a 3GPP IM CN subsystem XML body containing:</w:t>
      </w:r>
    </w:p>
    <w:p w:rsidR="00F64A66" w:rsidRPr="00481D2D" w:rsidRDefault="00F64A66" w:rsidP="00F64A66">
      <w:pPr>
        <w:pStyle w:val="B3"/>
      </w:pPr>
      <w:r w:rsidRPr="00481D2D">
        <w:t>a)</w:t>
      </w:r>
      <w:r w:rsidRPr="00481D2D">
        <w:tab/>
        <w:t>an &lt;ims-3gpp&gt; element with the "version" attribute set to "1" and with an &lt;alternative-service&gt; child element, set to the parameters of the alternative service:</w:t>
      </w:r>
    </w:p>
    <w:p w:rsidR="00F64A66" w:rsidRPr="00481D2D" w:rsidRDefault="00F64A66" w:rsidP="00F64A66">
      <w:pPr>
        <w:pStyle w:val="B4"/>
      </w:pPr>
      <w:r w:rsidRPr="00481D2D">
        <w:t>i)</w:t>
      </w:r>
      <w:r w:rsidRPr="00481D2D">
        <w:tab/>
        <w:t>a &lt;type&gt; child element, set to "restoration" (see table 7.6.2) to indicate that restoration procedures are supported;</w:t>
      </w:r>
    </w:p>
    <w:p w:rsidR="00F64A66" w:rsidRPr="00481D2D" w:rsidRDefault="00F64A66" w:rsidP="00F64A66">
      <w:pPr>
        <w:pStyle w:val="B4"/>
      </w:pPr>
      <w:r w:rsidRPr="00481D2D">
        <w:t>ii)</w:t>
      </w:r>
      <w:r w:rsidRPr="00481D2D">
        <w:tab/>
        <w:t>a &lt;reason&gt; child element, set to an operator configurable reason; and</w:t>
      </w:r>
    </w:p>
    <w:p w:rsidR="00F64A66" w:rsidRPr="00481D2D" w:rsidRDefault="00F64A66" w:rsidP="00F64A66">
      <w:pPr>
        <w:pStyle w:val="B4"/>
      </w:pPr>
      <w:r w:rsidRPr="00481D2D">
        <w:t>iii)</w:t>
      </w:r>
      <w:r w:rsidRPr="00481D2D">
        <w:tab/>
        <w:t>a</w:t>
      </w:r>
      <w:r w:rsidRPr="00481D2D">
        <w:rPr>
          <w:lang w:eastAsia="ja-JP"/>
        </w:rPr>
        <w:t>n</w:t>
      </w:r>
      <w:r w:rsidRPr="00481D2D">
        <w:t xml:space="preserve"> &lt;</w:t>
      </w:r>
      <w:r w:rsidRPr="00481D2D">
        <w:rPr>
          <w:lang w:eastAsia="ja-JP"/>
        </w:rPr>
        <w:t>action</w:t>
      </w:r>
      <w:r w:rsidRPr="00481D2D">
        <w:t>&gt; child element, set to "</w:t>
      </w:r>
      <w:r w:rsidRPr="00481D2D">
        <w:rPr>
          <w:lang w:eastAsia="ja-JP"/>
        </w:rPr>
        <w:t>initial-registration</w:t>
      </w:r>
      <w:r w:rsidRPr="00481D2D">
        <w:t>" (see table 7.6.3).</w:t>
      </w:r>
    </w:p>
    <w:p w:rsidR="00F64A66" w:rsidRPr="00481D2D" w:rsidRDefault="00F64A66" w:rsidP="00F64A66">
      <w:pPr>
        <w:pStyle w:val="NO"/>
      </w:pPr>
      <w:r w:rsidRPr="00481D2D">
        <w:t>NOTE</w:t>
      </w:r>
      <w:r w:rsidR="0094015E" w:rsidRPr="00481D2D">
        <w:t> 2</w:t>
      </w:r>
      <w:r w:rsidRPr="00481D2D">
        <w:t>:</w:t>
      </w:r>
      <w:r w:rsidRPr="00481D2D">
        <w:tab/>
        <w:t>These procedures do not prevent the usage of unspecified reliability or recovery techniques above and beyond those specified in this subclause.</w:t>
      </w:r>
    </w:p>
    <w:p w:rsidR="00897956" w:rsidRPr="00481D2D" w:rsidRDefault="00897956" w:rsidP="005D46C4">
      <w:pPr>
        <w:pStyle w:val="Heading3"/>
      </w:pPr>
      <w:bookmarkStart w:id="545" w:name="_Toc146257069"/>
      <w:r w:rsidRPr="00481D2D">
        <w:t>5.10.4</w:t>
      </w:r>
      <w:r w:rsidRPr="00481D2D">
        <w:tab/>
        <w:t>THIG functionality in the IBCF</w:t>
      </w:r>
      <w:bookmarkEnd w:id="545"/>
    </w:p>
    <w:p w:rsidR="00897956" w:rsidRPr="00481D2D" w:rsidRDefault="00897956" w:rsidP="005D46C4">
      <w:pPr>
        <w:pStyle w:val="Heading4"/>
      </w:pPr>
      <w:bookmarkStart w:id="546" w:name="_Toc146257070"/>
      <w:r w:rsidRPr="00481D2D">
        <w:t>5.10.4.1</w:t>
      </w:r>
      <w:r w:rsidRPr="00481D2D">
        <w:tab/>
        <w:t>General</w:t>
      </w:r>
      <w:bookmarkEnd w:id="546"/>
    </w:p>
    <w:p w:rsidR="00897956" w:rsidRPr="00481D2D" w:rsidRDefault="00897956">
      <w:pPr>
        <w:pStyle w:val="NO"/>
      </w:pPr>
      <w:r w:rsidRPr="00481D2D">
        <w:t>NOTE 1:</w:t>
      </w:r>
      <w:r w:rsidRPr="00481D2D">
        <w:tab/>
        <w:t>THIG functionality is performed in I-CSCF in Release-5 and Release-6 and is compatible with the procedures specified in this subclause.</w:t>
      </w:r>
    </w:p>
    <w:p w:rsidR="00897956" w:rsidRPr="00481D2D" w:rsidRDefault="00897956">
      <w:r w:rsidRPr="00481D2D">
        <w:t>The following procedures shall only be applied if network topology hiding is required by the network. The network requiring network topology hiding is called the hiding network.</w:t>
      </w:r>
    </w:p>
    <w:p w:rsidR="00897956" w:rsidRPr="00481D2D" w:rsidRDefault="00897956">
      <w:pPr>
        <w:pStyle w:val="NO"/>
      </w:pPr>
      <w:r w:rsidRPr="00481D2D">
        <w:t>NOTE 2:</w:t>
      </w:r>
      <w:r w:rsidRPr="00481D2D">
        <w:tab/>
        <w:t>Requests and responses are handled independently therefore no state information is needed for that purpose within an IBCF.</w:t>
      </w:r>
    </w:p>
    <w:p w:rsidR="00897956" w:rsidRPr="00481D2D" w:rsidRDefault="00897956">
      <w:r w:rsidRPr="00481D2D">
        <w:t>The IBCF shall apply network topology hiding to all header</w:t>
      </w:r>
      <w:r w:rsidR="009658DE" w:rsidRPr="00481D2D">
        <w:t xml:space="preserve"> field</w:t>
      </w:r>
      <w:r w:rsidRPr="00481D2D">
        <w:t>s which reveal topology information, such as Via, Route, Record-Route, Service-Route, and Path.</w:t>
      </w:r>
    </w:p>
    <w:p w:rsidR="00443911" w:rsidRPr="00481D2D" w:rsidRDefault="00897956">
      <w:r w:rsidRPr="00481D2D">
        <w:t>Upon receiving an incoming REGISTER request for which network topology hiding has to be applied and which includes a Path header</w:t>
      </w:r>
      <w:r w:rsidR="009658DE" w:rsidRPr="00481D2D">
        <w:t xml:space="preserve"> field</w:t>
      </w:r>
      <w:r w:rsidRPr="00481D2D">
        <w:t xml:space="preserve">, the IBCF shall add the routeable SIP </w:t>
      </w:r>
      <w:smartTag w:uri="urn:schemas-microsoft-com:office:smarttags" w:element="stockticker">
        <w:r w:rsidRPr="00481D2D">
          <w:t>URI</w:t>
        </w:r>
      </w:smartTag>
      <w:r w:rsidRPr="00481D2D">
        <w:t xml:space="preserve"> of the IBCF to the top of the Path header</w:t>
      </w:r>
      <w:r w:rsidR="009658DE" w:rsidRPr="00481D2D">
        <w:t xml:space="preserve"> field</w:t>
      </w:r>
      <w:r w:rsidRPr="00481D2D">
        <w:t>. The IBCF may</w:t>
      </w:r>
      <w:r w:rsidR="00443911" w:rsidRPr="00481D2D">
        <w:t>:</w:t>
      </w:r>
    </w:p>
    <w:p w:rsidR="00897956" w:rsidRPr="00481D2D" w:rsidRDefault="00443911" w:rsidP="00443911">
      <w:pPr>
        <w:pStyle w:val="B1"/>
      </w:pPr>
      <w:r w:rsidRPr="00481D2D">
        <w:t>1)</w:t>
      </w:r>
      <w:r w:rsidRPr="00481D2D">
        <w:tab/>
      </w:r>
      <w:r w:rsidR="00897956" w:rsidRPr="00481D2D">
        <w:t xml:space="preserve">include in the inserted SIP </w:t>
      </w:r>
      <w:smartTag w:uri="urn:schemas-microsoft-com:office:smarttags" w:element="stockticker">
        <w:r w:rsidR="00897956" w:rsidRPr="00481D2D">
          <w:t>URI</w:t>
        </w:r>
      </w:smartTag>
      <w:r w:rsidR="00897956" w:rsidRPr="00481D2D">
        <w:t xml:space="preserve"> an indicator that identifies the direction of subsequent requests received by the IBCF i.e., from the S-CSCF towards the P-CSCF, to identify the UE-terminating case. The IBCF may encode this indicator in different ways, such as, e.g., a unique parameter in the </w:t>
      </w:r>
      <w:smartTag w:uri="urn:schemas-microsoft-com:office:smarttags" w:element="stockticker">
        <w:r w:rsidR="00897956" w:rsidRPr="00481D2D">
          <w:t>URI</w:t>
        </w:r>
      </w:smartTag>
      <w:r w:rsidR="00897956" w:rsidRPr="00481D2D">
        <w:t xml:space="preserve">, a character string in the username part of the </w:t>
      </w:r>
      <w:smartTag w:uri="urn:schemas-microsoft-com:office:smarttags" w:element="stockticker">
        <w:r w:rsidR="00897956" w:rsidRPr="00481D2D">
          <w:t>URI</w:t>
        </w:r>
      </w:smartTag>
      <w:r w:rsidR="00897956" w:rsidRPr="00481D2D">
        <w:t xml:space="preserve">, or a dedicated port number in the </w:t>
      </w:r>
      <w:smartTag w:uri="urn:schemas-microsoft-com:office:smarttags" w:element="stockticker">
        <w:r w:rsidR="00897956" w:rsidRPr="00481D2D">
          <w:t>URI</w:t>
        </w:r>
      </w:smartTag>
      <w:r w:rsidRPr="00481D2D">
        <w:t>; and</w:t>
      </w:r>
    </w:p>
    <w:p w:rsidR="00443911" w:rsidRPr="00481D2D" w:rsidRDefault="00443911" w:rsidP="00443911">
      <w:pPr>
        <w:pStyle w:val="B1"/>
      </w:pPr>
      <w:r w:rsidRPr="00481D2D">
        <w:t>2)</w:t>
      </w:r>
      <w:r w:rsidRPr="00481D2D">
        <w:tab/>
        <w:t>if:</w:t>
      </w:r>
    </w:p>
    <w:p w:rsidR="00443911" w:rsidRPr="00481D2D" w:rsidRDefault="00443911" w:rsidP="00295CDA">
      <w:pPr>
        <w:pStyle w:val="B2"/>
      </w:pPr>
      <w:r w:rsidRPr="00481D2D">
        <w:t>a)</w:t>
      </w:r>
      <w:r w:rsidRPr="00481D2D">
        <w:tab/>
        <w:t xml:space="preserve">IBCF supports indicating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rsidR="00443911" w:rsidRPr="00481D2D" w:rsidRDefault="00443911" w:rsidP="00443911">
      <w:pPr>
        <w:pStyle w:val="B2"/>
      </w:pPr>
      <w:r w:rsidRPr="00481D2D">
        <w:t>b)</w:t>
      </w:r>
      <w:r w:rsidRPr="00481D2D">
        <w:tab/>
        <w:t xml:space="preserve">if the SIP </w:t>
      </w:r>
      <w:smartTag w:uri="urn:schemas-microsoft-com:office:smarttags" w:element="stockticker">
        <w:r w:rsidRPr="00481D2D">
          <w:t>URI</w:t>
        </w:r>
      </w:smartTag>
      <w:r w:rsidRPr="00481D2D">
        <w:t xml:space="preserve"> in the bottommost hidden Path header field contains an "iotl" SIP </w:t>
      </w:r>
      <w:smartTag w:uri="urn:schemas-microsoft-com:office:smarttags" w:element="stockticker">
        <w:r w:rsidRPr="00481D2D">
          <w:t>URI</w:t>
        </w:r>
      </w:smartTag>
      <w:r w:rsidRPr="00481D2D">
        <w:t xml:space="preserve"> parameter;</w:t>
      </w:r>
    </w:p>
    <w:p w:rsidR="00443911" w:rsidRPr="00481D2D" w:rsidRDefault="00443911" w:rsidP="00443911">
      <w:pPr>
        <w:pStyle w:val="B1"/>
      </w:pPr>
      <w:r w:rsidRPr="00481D2D">
        <w:tab/>
        <w:t xml:space="preserve">then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Path header field.</w:t>
      </w:r>
    </w:p>
    <w:p w:rsidR="00897956" w:rsidRPr="00481D2D" w:rsidRDefault="00897956">
      <w:pPr>
        <w:pStyle w:val="NO"/>
      </w:pPr>
      <w:r w:rsidRPr="00481D2D">
        <w:t>NOTE </w:t>
      </w:r>
      <w:r w:rsidR="00A375B5" w:rsidRPr="00481D2D">
        <w:t>3</w:t>
      </w:r>
      <w:r w:rsidRPr="00481D2D">
        <w:t>:</w:t>
      </w:r>
      <w:r w:rsidRPr="00481D2D">
        <w:tab/>
        <w:t>Any subsequent request that includes the direction indicator (in the Route header</w:t>
      </w:r>
      <w:r w:rsidR="009658DE" w:rsidRPr="00481D2D">
        <w:t xml:space="preserve"> field</w:t>
      </w:r>
      <w:r w:rsidRPr="00481D2D">
        <w:t>) or arrives at the dedicated port number, indicates that the request was sent by the S-CSCF towards the P-CSCF.</w:t>
      </w:r>
    </w:p>
    <w:p w:rsidR="00A375B5" w:rsidRPr="00481D2D" w:rsidRDefault="00A375B5" w:rsidP="00A375B5">
      <w:r w:rsidRPr="00481D2D">
        <w:t>Upon receiving a 200 (OK) response to the REGISTER request and:</w:t>
      </w:r>
    </w:p>
    <w:p w:rsidR="00A375B5" w:rsidRPr="00481D2D" w:rsidRDefault="00A375B5" w:rsidP="00A375B5">
      <w:pPr>
        <w:pStyle w:val="B1"/>
      </w:pPr>
      <w:r w:rsidRPr="00481D2D">
        <w:t>1.</w:t>
      </w:r>
      <w:r w:rsidRPr="00481D2D">
        <w:tab/>
        <w:t>if the IBCF is located in the visited network; and</w:t>
      </w:r>
    </w:p>
    <w:p w:rsidR="00A375B5" w:rsidRPr="00481D2D" w:rsidRDefault="00A375B5" w:rsidP="00A375B5">
      <w:pPr>
        <w:pStyle w:val="B1"/>
      </w:pPr>
      <w:r w:rsidRPr="00481D2D">
        <w:t>2.</w:t>
      </w:r>
      <w:r w:rsidRPr="00481D2D">
        <w:tab/>
        <w:t xml:space="preserve">if the IBCF </w:t>
      </w:r>
      <w:r w:rsidRPr="00481D2D">
        <w:rPr>
          <w:rFonts w:eastAsia="MS Mincho"/>
        </w:rPr>
        <w:t xml:space="preserve">applied topology hiding on the Path header field contained in </w:t>
      </w:r>
      <w:r w:rsidRPr="00481D2D">
        <w:t>the REGISTER request;</w:t>
      </w:r>
    </w:p>
    <w:p w:rsidR="00A375B5" w:rsidRPr="00481D2D" w:rsidRDefault="00A375B5" w:rsidP="00A375B5">
      <w:r w:rsidRPr="00481D2D">
        <w:t>the IBCF shall:</w:t>
      </w:r>
    </w:p>
    <w:p w:rsidR="00A375B5" w:rsidRPr="00481D2D" w:rsidRDefault="00A375B5" w:rsidP="00A375B5">
      <w:pPr>
        <w:pStyle w:val="B1"/>
      </w:pPr>
      <w:r w:rsidRPr="00481D2D">
        <w:t>1.</w:t>
      </w:r>
      <w:r w:rsidRPr="00481D2D">
        <w:tab/>
        <w:t xml:space="preserve">perform a decryption procedure, as described in subclause 5.10.4.3, </w:t>
      </w:r>
      <w:r w:rsidRPr="00481D2D">
        <w:rPr>
          <w:rFonts w:eastAsia="MS Mincho"/>
        </w:rPr>
        <w:t>on the received Path header field</w:t>
      </w:r>
      <w:r w:rsidRPr="00481D2D">
        <w:t>; and</w:t>
      </w:r>
    </w:p>
    <w:p w:rsidR="00A375B5" w:rsidRPr="00481D2D" w:rsidRDefault="00A375B5" w:rsidP="00A375B5">
      <w:pPr>
        <w:pStyle w:val="B1"/>
      </w:pPr>
      <w:r w:rsidRPr="00481D2D">
        <w:t>2.</w:t>
      </w:r>
      <w:r w:rsidRPr="00481D2D">
        <w:tab/>
        <w:t>insert a "+g.</w:t>
      </w:r>
      <w:r w:rsidRPr="00481D2D">
        <w:rPr>
          <w:rFonts w:eastAsia="SimSun"/>
          <w:lang w:eastAsia="zh-CN"/>
        </w:rPr>
        <w:t>3gpp.thig-path"</w:t>
      </w:r>
      <w:r w:rsidRPr="00481D2D">
        <w:t xml:space="preserve"> Feature-Caps header field parameter, as defined in subclause 7.9A.</w:t>
      </w:r>
      <w:r w:rsidR="009D34D7" w:rsidRPr="00481D2D">
        <w:t>9</w:t>
      </w:r>
      <w:r w:rsidRPr="00481D2D">
        <w:t xml:space="preserve">, set to the same IBCF's SIP </w:t>
      </w:r>
      <w:smartTag w:uri="urn:schemas-microsoft-com:office:smarttags" w:element="stockticker">
        <w:r w:rsidRPr="00481D2D">
          <w:t>URI</w:t>
        </w:r>
      </w:smartTag>
      <w:r w:rsidRPr="00481D2D">
        <w:t xml:space="preserve"> value as included in the </w:t>
      </w:r>
      <w:r w:rsidRPr="00481D2D">
        <w:rPr>
          <w:rFonts w:eastAsia="MS Mincho"/>
        </w:rPr>
        <w:t>Path header field</w:t>
      </w:r>
      <w:r w:rsidRPr="00481D2D">
        <w:rPr>
          <w:rFonts w:eastAsia="SimSun"/>
          <w:lang w:eastAsia="zh-CN"/>
        </w:rPr>
        <w:t xml:space="preserve"> of the </w:t>
      </w:r>
      <w:r w:rsidRPr="00481D2D">
        <w:t>REGISTER request sent to the home network.</w:t>
      </w:r>
    </w:p>
    <w:p w:rsidR="00A375B5" w:rsidRPr="00481D2D" w:rsidRDefault="00A375B5" w:rsidP="00A375B5">
      <w:pPr>
        <w:pStyle w:val="NO"/>
      </w:pPr>
      <w:r w:rsidRPr="00481D2D">
        <w:t>NOTE 4:</w:t>
      </w:r>
      <w:r w:rsidRPr="00481D2D">
        <w:tab/>
        <w:t xml:space="preserve">If a decryption of the Path header field contained in a 200 (OK) response on REGISTER request is not done then the UE will not perform restoration procedures if the P-CSCF rejects an initial request for a dialog or a request for a standalone transaction with a 504 (Server Time-out) response since there will be a mismatch between a SIP </w:t>
      </w:r>
      <w:smartTag w:uri="urn:schemas-microsoft-com:office:smarttags" w:element="stockticker">
        <w:r w:rsidRPr="00481D2D">
          <w:t>URI</w:t>
        </w:r>
      </w:smartTag>
      <w:r w:rsidRPr="00481D2D">
        <w:t xml:space="preserve"> in the P-Asserted-Identity header field received in a valid 504 (Server Time-out) response and the SIP URIs the UE received in the Path header field.</w:t>
      </w:r>
    </w:p>
    <w:p w:rsidR="00897956" w:rsidRPr="00481D2D" w:rsidRDefault="00897956" w:rsidP="00A3533F">
      <w:r w:rsidRPr="00481D2D">
        <w:t>Upon receiving an incoming initial request for which network topology hiding has to be applied and which includes a Record-Route header</w:t>
      </w:r>
      <w:r w:rsidR="009658DE" w:rsidRPr="00481D2D">
        <w:t xml:space="preserve"> field</w:t>
      </w:r>
      <w:r w:rsidRPr="00481D2D">
        <w:t xml:space="preserve">, the IBCF shall add its own routeable SIP </w:t>
      </w:r>
      <w:smartTag w:uri="urn:schemas-microsoft-com:office:smarttags" w:element="stockticker">
        <w:r w:rsidRPr="00481D2D">
          <w:t>URI</w:t>
        </w:r>
      </w:smartTag>
      <w:r w:rsidRPr="00481D2D">
        <w:t xml:space="preserve"> to the top of the Record-Route header</w:t>
      </w:r>
      <w:r w:rsidR="009658DE" w:rsidRPr="00481D2D">
        <w:t xml:space="preserve"> field</w:t>
      </w:r>
      <w:r w:rsidRPr="00481D2D">
        <w:t>.</w:t>
      </w:r>
    </w:p>
    <w:p w:rsidR="00443911" w:rsidRPr="00481D2D" w:rsidRDefault="00443911" w:rsidP="0018139F">
      <w:r w:rsidRPr="00481D2D">
        <w:t xml:space="preserve">Upon receiving </w:t>
      </w:r>
      <w:r w:rsidR="0018139F" w:rsidRPr="00481D2D">
        <w:t xml:space="preserve">a </w:t>
      </w:r>
      <w:r w:rsidRPr="00481D2D">
        <w:t xml:space="preserve">200 </w:t>
      </w:r>
      <w:r w:rsidR="00A375B5" w:rsidRPr="00481D2D">
        <w:t>(</w:t>
      </w:r>
      <w:r w:rsidRPr="00481D2D">
        <w:t>OK</w:t>
      </w:r>
      <w:r w:rsidR="00A375B5" w:rsidRPr="00481D2D">
        <w:t>)</w:t>
      </w:r>
      <w:r w:rsidRPr="00481D2D">
        <w:t xml:space="preserve"> response to </w:t>
      </w:r>
      <w:r w:rsidR="0018139F" w:rsidRPr="00481D2D">
        <w:t xml:space="preserve">a </w:t>
      </w:r>
      <w:r w:rsidRPr="00481D2D">
        <w:t xml:space="preserve">REGISTER request for which network topology hiding has to be applied and which includes an </w:t>
      </w:r>
      <w:smartTag w:uri="urn:schemas-microsoft-com:office:smarttags" w:element="stockticker">
        <w:r w:rsidRPr="00481D2D">
          <w:t>URI</w:t>
        </w:r>
      </w:smartTag>
      <w:r w:rsidRPr="00481D2D">
        <w:t xml:space="preserve"> identifying the IBCF in the topmost Service-Route header field and: </w:t>
      </w:r>
    </w:p>
    <w:p w:rsidR="00443911" w:rsidRPr="00481D2D" w:rsidRDefault="00443911" w:rsidP="00295CDA">
      <w:pPr>
        <w:pStyle w:val="B1"/>
      </w:pPr>
      <w:r w:rsidRPr="00481D2D">
        <w:t>1)</w:t>
      </w:r>
      <w:r w:rsidRPr="00481D2D">
        <w:tab/>
        <w:t xml:space="preserve">if IBCF supports indicating the traffic leg associated with a </w:t>
      </w:r>
      <w:smartTag w:uri="urn:schemas-microsoft-com:office:smarttags" w:element="stockticker">
        <w:r w:rsidRPr="00481D2D">
          <w:t>URI</w:t>
        </w:r>
      </w:smartTag>
      <w:r w:rsidRPr="00481D2D">
        <w:t xml:space="preserve"> as specified in </w:t>
      </w:r>
      <w:r w:rsidR="00295CDA" w:rsidRPr="00481D2D">
        <w:t>RFC 7549</w:t>
      </w:r>
      <w:r w:rsidRPr="00481D2D">
        <w:t> [</w:t>
      </w:r>
      <w:r w:rsidR="000225A8" w:rsidRPr="00481D2D">
        <w:t>225</w:t>
      </w:r>
      <w:r w:rsidRPr="00481D2D">
        <w:t>]; and</w:t>
      </w:r>
    </w:p>
    <w:p w:rsidR="00443911" w:rsidRPr="00481D2D" w:rsidRDefault="00443911" w:rsidP="00443911">
      <w:pPr>
        <w:pStyle w:val="B1"/>
      </w:pPr>
      <w:r w:rsidRPr="00481D2D">
        <w:t>2)</w:t>
      </w:r>
      <w:r w:rsidRPr="00481D2D">
        <w:tab/>
        <w:t xml:space="preserve">if an "iotl" parameter is included in the bottommost SIP </w:t>
      </w:r>
      <w:smartTag w:uri="urn:schemas-microsoft-com:office:smarttags" w:element="stockticker">
        <w:r w:rsidRPr="00481D2D">
          <w:t>URI</w:t>
        </w:r>
      </w:smartTag>
      <w:r w:rsidRPr="00481D2D">
        <w:t>;</w:t>
      </w:r>
    </w:p>
    <w:p w:rsidR="00443911" w:rsidRPr="00481D2D" w:rsidRDefault="00443911" w:rsidP="00443911">
      <w:r w:rsidRPr="00481D2D">
        <w:t xml:space="preserve">then </w:t>
      </w:r>
      <w:r w:rsidRPr="00481D2D">
        <w:rPr>
          <w:lang w:eastAsia="ja-JP"/>
        </w:rPr>
        <w:t xml:space="preserve">append an "iotl" SIP </w:t>
      </w:r>
      <w:smartTag w:uri="urn:schemas-microsoft-com:office:smarttags" w:element="stockticker">
        <w:r w:rsidRPr="00481D2D">
          <w:rPr>
            <w:lang w:eastAsia="ja-JP"/>
          </w:rPr>
          <w:t>URI</w:t>
        </w:r>
      </w:smartTag>
      <w:r w:rsidRPr="00481D2D">
        <w:rPr>
          <w:lang w:eastAsia="ja-JP"/>
        </w:rPr>
        <w:t xml:space="preserve"> parameter with the same value to its own SIP </w:t>
      </w:r>
      <w:smartTag w:uri="urn:schemas-microsoft-com:office:smarttags" w:element="stockticker">
        <w:r w:rsidRPr="00481D2D">
          <w:rPr>
            <w:lang w:eastAsia="ja-JP"/>
          </w:rPr>
          <w:t>URI</w:t>
        </w:r>
      </w:smartTag>
      <w:r w:rsidRPr="00481D2D">
        <w:rPr>
          <w:lang w:eastAsia="ja-JP"/>
        </w:rPr>
        <w:t xml:space="preserve"> in the Service-Route header field.</w:t>
      </w:r>
    </w:p>
    <w:p w:rsidR="0018139F" w:rsidRPr="00481D2D" w:rsidRDefault="0018139F" w:rsidP="0018139F">
      <w:r w:rsidRPr="00481D2D">
        <w:t xml:space="preserve">When the home network IBCF receives a 504 (Server Time-out) response containing a P-Asserted-Identity header field set to the value of the S-CSCF's SIP </w:t>
      </w:r>
      <w:smartTag w:uri="urn:schemas-microsoft-com:office:smarttags" w:element="stockticker">
        <w:r w:rsidRPr="00481D2D">
          <w:t>URI</w:t>
        </w:r>
      </w:smartTag>
      <w:r w:rsidRPr="00481D2D">
        <w:t xml:space="preserve"> for a roaming UE and if the home network is a hiding network then the IBCF shall replace the received P-Asserted-Identity header field with the P-Asserted-Identity header field set to the value of the own SIP </w:t>
      </w:r>
      <w:smartTag w:uri="urn:schemas-microsoft-com:office:smarttags" w:element="stockticker">
        <w:r w:rsidRPr="00481D2D">
          <w:t>URI</w:t>
        </w:r>
      </w:smartTag>
      <w:r w:rsidRPr="00481D2D">
        <w:t>.</w:t>
      </w:r>
    </w:p>
    <w:p w:rsidR="0018139F" w:rsidRPr="00481D2D" w:rsidRDefault="0018139F" w:rsidP="0018139F">
      <w:pPr>
        <w:pStyle w:val="NO"/>
      </w:pPr>
      <w:r w:rsidRPr="00481D2D">
        <w:t>NOTE </w:t>
      </w:r>
      <w:r w:rsidRPr="00481D2D">
        <w:rPr>
          <w:lang w:eastAsia="zh-CN"/>
        </w:rPr>
        <w:t>5</w:t>
      </w:r>
      <w:r w:rsidRPr="00481D2D">
        <w:t>:</w:t>
      </w:r>
      <w:r w:rsidRPr="00481D2D">
        <w:tab/>
      </w:r>
      <w:r w:rsidRPr="00481D2D">
        <w:rPr>
          <w:rFonts w:hint="eastAsia"/>
          <w:lang w:eastAsia="zh-CN"/>
        </w:rPr>
        <w:t xml:space="preserve">By provision or by </w:t>
      </w:r>
      <w:r w:rsidRPr="00481D2D">
        <w:t>obtain</w:t>
      </w:r>
      <w:r w:rsidRPr="00481D2D">
        <w:rPr>
          <w:rFonts w:hint="eastAsia"/>
          <w:lang w:eastAsia="zh-CN"/>
        </w:rPr>
        <w:t>ing</w:t>
      </w:r>
      <w:r w:rsidRPr="00481D2D">
        <w:t xml:space="preserve"> from the corresponding request's Route header field</w:t>
      </w:r>
      <w:r w:rsidRPr="00481D2D">
        <w:rPr>
          <w:rFonts w:hint="eastAsia"/>
          <w:lang w:eastAsia="zh-CN"/>
        </w:rPr>
        <w:t xml:space="preserve">, the IBCF </w:t>
      </w:r>
      <w:r w:rsidRPr="00481D2D">
        <w:rPr>
          <w:lang w:eastAsia="zh-CN"/>
        </w:rPr>
        <w:t>deduces</w:t>
      </w:r>
      <w:r w:rsidRPr="00481D2D">
        <w:rPr>
          <w:rFonts w:hint="eastAsia"/>
          <w:lang w:eastAsia="zh-CN"/>
        </w:rPr>
        <w:t xml:space="preserve"> whether the </w:t>
      </w:r>
      <w:r w:rsidRPr="00481D2D">
        <w:rPr>
          <w:lang w:eastAsia="zh-CN"/>
        </w:rPr>
        <w:t xml:space="preserve">received value of the </w:t>
      </w:r>
      <w:r w:rsidRPr="00481D2D">
        <w:t>P-Asserted-Identity</w:t>
      </w:r>
      <w:r w:rsidRPr="00481D2D">
        <w:rPr>
          <w:rFonts w:hint="eastAsia"/>
          <w:lang w:eastAsia="zh-CN"/>
        </w:rPr>
        <w:t xml:space="preserve"> header field in </w:t>
      </w:r>
      <w:r w:rsidRPr="00481D2D">
        <w:rPr>
          <w:lang w:eastAsia="zh-CN"/>
        </w:rPr>
        <w:t xml:space="preserve">the </w:t>
      </w:r>
      <w:r w:rsidRPr="00481D2D">
        <w:rPr>
          <w:rFonts w:hint="eastAsia"/>
          <w:lang w:eastAsia="zh-CN"/>
        </w:rPr>
        <w:t xml:space="preserve">504 </w:t>
      </w:r>
      <w:r w:rsidRPr="00481D2D">
        <w:t xml:space="preserve">(Server Time-out) </w:t>
      </w:r>
      <w:r w:rsidRPr="00481D2D">
        <w:rPr>
          <w:rFonts w:hint="eastAsia"/>
          <w:lang w:eastAsia="zh-CN"/>
        </w:rPr>
        <w:t>response is the value of S-CSCF</w:t>
      </w:r>
      <w:r w:rsidRPr="00481D2D">
        <w:t>'</w:t>
      </w:r>
      <w:r w:rsidRPr="00481D2D">
        <w:rPr>
          <w:rFonts w:hint="eastAsia"/>
          <w:lang w:eastAsia="zh-CN"/>
        </w:rPr>
        <w:t xml:space="preserve">s SIP </w:t>
      </w:r>
      <w:smartTag w:uri="urn:schemas-microsoft-com:office:smarttags" w:element="stockticker">
        <w:r w:rsidRPr="00481D2D">
          <w:rPr>
            <w:rFonts w:hint="eastAsia"/>
            <w:lang w:eastAsia="zh-CN"/>
          </w:rPr>
          <w:t>URI</w:t>
        </w:r>
      </w:smartTag>
      <w:r w:rsidRPr="00481D2D">
        <w:t>.</w:t>
      </w:r>
    </w:p>
    <w:p w:rsidR="00897956" w:rsidRPr="00481D2D" w:rsidRDefault="00897956" w:rsidP="005D46C4">
      <w:pPr>
        <w:pStyle w:val="Heading4"/>
      </w:pPr>
      <w:bookmarkStart w:id="547" w:name="_Toc146257071"/>
      <w:r w:rsidRPr="00481D2D">
        <w:t>5.10.4.2</w:t>
      </w:r>
      <w:r w:rsidRPr="00481D2D">
        <w:tab/>
        <w:t>Encryption for network topology hiding</w:t>
      </w:r>
      <w:bookmarkEnd w:id="547"/>
    </w:p>
    <w:p w:rsidR="00897956" w:rsidRPr="00481D2D" w:rsidRDefault="00897956">
      <w:r w:rsidRPr="00481D2D">
        <w:t>Upon receiving an outgoing request/response from the hiding network the IBCF shall perform the encryption for network topology hiding purposes, i.e. the IBCF shall:</w:t>
      </w:r>
    </w:p>
    <w:p w:rsidR="0018139F" w:rsidRPr="00481D2D" w:rsidRDefault="0018139F" w:rsidP="0018139F">
      <w:pPr>
        <w:pStyle w:val="B1"/>
      </w:pPr>
      <w:r w:rsidRPr="00481D2D">
        <w:t>0)</w:t>
      </w:r>
      <w:r w:rsidRPr="00481D2D">
        <w:tab/>
        <w:t xml:space="preserve">if applying encryption procedure on the Service-Route header field, exclude from the Service-Route header field the entry corresponding to its own SIP </w:t>
      </w:r>
      <w:smartTag w:uri="urn:schemas-microsoft-com:office:smarttags" w:element="stockticker">
        <w:r w:rsidRPr="00481D2D">
          <w:t>URI</w:t>
        </w:r>
      </w:smartTag>
      <w:r w:rsidRPr="00481D2D">
        <w:t xml:space="preserve"> and use the remaining header field values which were added by one or more specific entity of the hiding network as input to encryption and</w:t>
      </w:r>
      <w:r w:rsidRPr="00481D2D" w:rsidDel="009E7D03">
        <w:t xml:space="preserve"> </w:t>
      </w:r>
      <w:r w:rsidRPr="00481D2D">
        <w:t>skip item 1) below;</w:t>
      </w:r>
    </w:p>
    <w:p w:rsidR="0018139F" w:rsidRPr="00481D2D" w:rsidRDefault="0018139F" w:rsidP="0018139F">
      <w:pPr>
        <w:pStyle w:val="NO"/>
      </w:pPr>
      <w:r w:rsidRPr="00481D2D">
        <w:t>NOTE 1:</w:t>
      </w:r>
      <w:r w:rsidRPr="00481D2D">
        <w:tab/>
        <w:t xml:space="preserve">In accordance with the procedures described in RFC 3608 [38], the IBCF does not insert its own routable SIP </w:t>
      </w:r>
      <w:smartTag w:uri="urn:schemas-microsoft-com:office:smarttags" w:element="stockticker">
        <w:r w:rsidRPr="00481D2D">
          <w:t>URI</w:t>
        </w:r>
      </w:smartTag>
      <w:r w:rsidRPr="00481D2D">
        <w:t xml:space="preserve"> to the Service-Route header field i.e. the SIP </w:t>
      </w:r>
      <w:smartTag w:uri="urn:schemas-microsoft-com:office:smarttags" w:element="stockticker">
        <w:r w:rsidRPr="00481D2D">
          <w:t>URI</w:t>
        </w:r>
      </w:smartTag>
      <w:r w:rsidRPr="00481D2D">
        <w:t xml:space="preserve"> identifying the IBCF in the topmost entry of the Service-Route header field is inserted by the S-CSCF. However this entry is excluded from encryption and will stay in the topmost entry of the Service-Route header field i.e. before the topmost encrypted entry.</w:t>
      </w:r>
    </w:p>
    <w:p w:rsidR="00897956" w:rsidRPr="00481D2D" w:rsidRDefault="00897956">
      <w:pPr>
        <w:pStyle w:val="B1"/>
      </w:pPr>
      <w:r w:rsidRPr="00481D2D">
        <w:t>1)</w:t>
      </w:r>
      <w:r w:rsidRPr="00481D2D">
        <w:tab/>
        <w:t xml:space="preserve">use the whole header </w:t>
      </w:r>
      <w:r w:rsidR="009658DE" w:rsidRPr="00481D2D">
        <w:t xml:space="preserve">field </w:t>
      </w:r>
      <w:r w:rsidRPr="00481D2D">
        <w:t>values which were added by one or more specific entity of the hiding network as input to encryption, besides the UE entry;</w:t>
      </w:r>
    </w:p>
    <w:p w:rsidR="00897956" w:rsidRPr="00481D2D" w:rsidRDefault="00897956">
      <w:pPr>
        <w:pStyle w:val="B1"/>
      </w:pPr>
      <w:r w:rsidRPr="00481D2D">
        <w:t>2)</w:t>
      </w:r>
      <w:r w:rsidRPr="00481D2D">
        <w:tab/>
        <w:t>not change the order of the header</w:t>
      </w:r>
      <w:r w:rsidR="009658DE" w:rsidRPr="00481D2D">
        <w:t xml:space="preserve"> field</w:t>
      </w:r>
      <w:r w:rsidRPr="00481D2D">
        <w:t>s subject to encryption when performing encryption;</w:t>
      </w:r>
    </w:p>
    <w:p w:rsidR="00897956" w:rsidRPr="00481D2D" w:rsidRDefault="00897956">
      <w:pPr>
        <w:pStyle w:val="B1"/>
      </w:pPr>
      <w:r w:rsidRPr="00481D2D">
        <w:t>3)</w:t>
      </w:r>
      <w:r w:rsidRPr="00481D2D">
        <w:tab/>
        <w:t xml:space="preserve">use for one encrypted string all received consecutive header </w:t>
      </w:r>
      <w:r w:rsidR="009658DE" w:rsidRPr="00481D2D">
        <w:t xml:space="preserve">field </w:t>
      </w:r>
      <w:r w:rsidRPr="00481D2D">
        <w:t>entries subject to encryption, regardless if they appear in separate consecutive header</w:t>
      </w:r>
      <w:r w:rsidR="009658DE" w:rsidRPr="00481D2D">
        <w:t xml:space="preserve"> field</w:t>
      </w:r>
      <w:r w:rsidRPr="00481D2D">
        <w:t>s or if they are consecutive entries in a comma separated list in one header</w:t>
      </w:r>
      <w:r w:rsidR="009658DE" w:rsidRPr="00481D2D">
        <w:t xml:space="preserve"> field</w:t>
      </w:r>
      <w:r w:rsidRPr="00481D2D">
        <w:t>;</w:t>
      </w:r>
    </w:p>
    <w:p w:rsidR="00897956" w:rsidRPr="00481D2D" w:rsidRDefault="00897956">
      <w:pPr>
        <w:pStyle w:val="B1"/>
      </w:pPr>
      <w:r w:rsidRPr="00481D2D">
        <w:t>4)</w:t>
      </w:r>
      <w:r w:rsidRPr="00481D2D">
        <w:tab/>
        <w:t xml:space="preserve">construct </w:t>
      </w:r>
      <w:r w:rsidR="001C3F68" w:rsidRPr="00481D2D">
        <w:t xml:space="preserve">a hostname that </w:t>
      </w:r>
      <w:r w:rsidRPr="00481D2D">
        <w:t>is the encrypted string</w:t>
      </w:r>
      <w:r w:rsidR="00B01D89" w:rsidRPr="00481D2D">
        <w:t xml:space="preserve"> in a way that allows to identify the encrypting network's name (i.e. the IBCF network)</w:t>
      </w:r>
      <w:r w:rsidR="00E918AE" w:rsidRPr="00481D2D">
        <w:t>;</w:t>
      </w:r>
    </w:p>
    <w:p w:rsidR="00B01D89" w:rsidRPr="00481D2D" w:rsidRDefault="00B01D89" w:rsidP="00B01D89">
      <w:pPr>
        <w:pStyle w:val="NO"/>
      </w:pPr>
      <w:r w:rsidRPr="00481D2D">
        <w:t>NOTE </w:t>
      </w:r>
      <w:r w:rsidR="0018139F" w:rsidRPr="00481D2D">
        <w:t>2</w:t>
      </w:r>
      <w:r w:rsidRPr="00481D2D">
        <w:t>:</w:t>
      </w:r>
      <w:r w:rsidRPr="00481D2D">
        <w:tab/>
        <w:t>This is to allow the IBCF to identify that itself has encrypted the string when subsequently receiving the encrypted string. The details of encoding the encrypting networks's name are not specified as the IBCF is the creator and consumer of this value. This is needed because header field parameters (like "tokenized-by") are not required to be preserved when creating a route set.</w:t>
      </w:r>
    </w:p>
    <w:p w:rsidR="00897956" w:rsidRPr="00481D2D" w:rsidRDefault="00897956">
      <w:pPr>
        <w:pStyle w:val="B1"/>
      </w:pPr>
      <w:r w:rsidRPr="00481D2D">
        <w:t>5)</w:t>
      </w:r>
      <w:r w:rsidRPr="00481D2D">
        <w:tab/>
        <w:t xml:space="preserve">append a "tokenized-by" </w:t>
      </w:r>
      <w:r w:rsidR="003C6402" w:rsidRPr="00481D2D">
        <w:t xml:space="preserve">header field </w:t>
      </w:r>
      <w:r w:rsidR="001C3F68" w:rsidRPr="00481D2D">
        <w:t xml:space="preserve">parameter </w:t>
      </w:r>
      <w:r w:rsidRPr="00481D2D">
        <w:t xml:space="preserve">and set it to the value of the encrypting network's name, after the constructed </w:t>
      </w:r>
      <w:r w:rsidR="001C3F68" w:rsidRPr="00481D2D">
        <w:t>hostname</w:t>
      </w:r>
      <w:r w:rsidRPr="00481D2D">
        <w:t>;</w:t>
      </w:r>
    </w:p>
    <w:p w:rsidR="00897956" w:rsidRPr="00481D2D" w:rsidRDefault="00897956">
      <w:pPr>
        <w:pStyle w:val="B1"/>
      </w:pPr>
      <w:r w:rsidRPr="00481D2D">
        <w:t>6)</w:t>
      </w:r>
      <w:r w:rsidRPr="00481D2D">
        <w:tab/>
        <w:t xml:space="preserve">form one valid entry for the specific header </w:t>
      </w:r>
      <w:r w:rsidR="009658DE" w:rsidRPr="00481D2D">
        <w:t xml:space="preserve">field </w:t>
      </w:r>
      <w:r w:rsidRPr="00481D2D">
        <w:t>out of the resulting NAI, e.g. prepend "SIP/2.0/UDP" for Via header</w:t>
      </w:r>
      <w:r w:rsidR="009658DE" w:rsidRPr="00481D2D">
        <w:t xml:space="preserve"> field</w:t>
      </w:r>
      <w:r w:rsidRPr="00481D2D">
        <w:t>s or "sip:" for Path, Service-Route, Route and Record-Route header</w:t>
      </w:r>
      <w:r w:rsidR="009658DE" w:rsidRPr="00481D2D">
        <w:t xml:space="preserve"> field</w:t>
      </w:r>
      <w:r w:rsidRPr="00481D2D">
        <w:t>s;</w:t>
      </w:r>
    </w:p>
    <w:p w:rsidR="00897956" w:rsidRPr="00481D2D" w:rsidRDefault="00897956">
      <w:pPr>
        <w:pStyle w:val="B1"/>
      </w:pPr>
      <w:r w:rsidRPr="00481D2D">
        <w:t>7)</w:t>
      </w:r>
      <w:r w:rsidRPr="00481D2D">
        <w:tab/>
        <w:t>if the IBCF encrypted an entry in the Route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r w:rsidR="001C3F68" w:rsidRPr="00481D2D">
        <w:t>; and</w:t>
      </w:r>
    </w:p>
    <w:p w:rsidR="001C3F68" w:rsidRPr="00481D2D" w:rsidRDefault="001C3F68" w:rsidP="001C3F68">
      <w:pPr>
        <w:pStyle w:val="B1"/>
      </w:pPr>
      <w:r w:rsidRPr="00481D2D">
        <w:t>8)</w:t>
      </w:r>
      <w:r w:rsidRPr="00481D2D">
        <w:tab/>
        <w:t>if the IBCF encrypted an entry in the Via header</w:t>
      </w:r>
      <w:r w:rsidR="009658DE" w:rsidRPr="00481D2D">
        <w:t xml:space="preserve"> field</w:t>
      </w:r>
      <w:r w:rsidRPr="00481D2D">
        <w:t xml:space="preserve">, then it also inserts its own </w:t>
      </w:r>
      <w:smartTag w:uri="urn:schemas-microsoft-com:office:smarttags" w:element="stockticker">
        <w:r w:rsidRPr="00481D2D">
          <w:t>URI</w:t>
        </w:r>
      </w:smartTag>
      <w:r w:rsidRPr="00481D2D">
        <w:t xml:space="preserve"> before the topmost encrypted entry.</w:t>
      </w:r>
    </w:p>
    <w:p w:rsidR="00897956" w:rsidRPr="00481D2D" w:rsidRDefault="00897956">
      <w:pPr>
        <w:pStyle w:val="NO"/>
      </w:pPr>
      <w:r w:rsidRPr="00481D2D">
        <w:t>NOTE </w:t>
      </w:r>
      <w:r w:rsidR="0018139F" w:rsidRPr="00481D2D">
        <w:t>3</w:t>
      </w:r>
      <w:r w:rsidRPr="00481D2D">
        <w:t>:</w:t>
      </w:r>
      <w:r w:rsidRPr="00481D2D">
        <w:tab/>
        <w:t xml:space="preserve">Even if consecutive entries of the same network in a specific header </w:t>
      </w:r>
      <w:r w:rsidR="009658DE" w:rsidRPr="00481D2D">
        <w:t xml:space="preserve">field </w:t>
      </w:r>
      <w:r w:rsidRPr="00481D2D">
        <w:t xml:space="preserve">are encrypted, they will result in only one encrypted header </w:t>
      </w:r>
      <w:r w:rsidR="009658DE" w:rsidRPr="00481D2D">
        <w:t xml:space="preserve">field </w:t>
      </w:r>
      <w:r w:rsidRPr="00481D2D">
        <w:t>entry. For example:</w:t>
      </w:r>
    </w:p>
    <w:p w:rsidR="000B46B6" w:rsidRPr="00481D2D" w:rsidRDefault="00897956" w:rsidP="005E2A6F">
      <w:pPr>
        <w:pStyle w:val="PL"/>
      </w:pPr>
      <w:r w:rsidRPr="00481D2D">
        <w:t>Via: SIP/2.0/UDP i</w:t>
      </w:r>
      <w:r w:rsidR="00E918AE" w:rsidRPr="00481D2D">
        <w:t>b</w:t>
      </w:r>
      <w:r w:rsidRPr="00481D2D">
        <w:t>cf1.home1.net;lr,</w:t>
      </w:r>
    </w:p>
    <w:p w:rsidR="000B46B6" w:rsidRPr="00481D2D" w:rsidRDefault="006E59FF">
      <w:pPr>
        <w:pStyle w:val="PL"/>
        <w:keepNext/>
        <w:keepLines/>
        <w:ind w:left="1843" w:hanging="384"/>
      </w:pPr>
      <w:r w:rsidRPr="00481D2D">
        <w:tab/>
      </w:r>
      <w:r w:rsidR="00897956" w:rsidRPr="00481D2D">
        <w:t>SIP/2.0/UDP Token(</w:t>
      </w:r>
      <w:r w:rsidR="00897956" w:rsidRPr="00481D2D">
        <w:tab/>
        <w:t>SIP/2.0/UDP scscf1.home1.net;lr,</w:t>
      </w:r>
    </w:p>
    <w:p w:rsidR="00897956" w:rsidRPr="00481D2D" w:rsidRDefault="006E59FF">
      <w:pPr>
        <w:pStyle w:val="PL"/>
        <w:keepNext/>
        <w:keepLines/>
        <w:ind w:left="1843" w:hanging="384"/>
      </w:pPr>
      <w:r w:rsidRPr="00481D2D">
        <w:tab/>
      </w:r>
      <w:r w:rsidRPr="00481D2D">
        <w:tab/>
      </w:r>
      <w:r w:rsidRPr="00481D2D">
        <w:tab/>
      </w:r>
      <w:r w:rsidR="00897956" w:rsidRPr="00481D2D">
        <w:tab/>
        <w:t>SIP/2.0/UDP pcscf1.home1.net;lr)</w:t>
      </w:r>
      <w:r w:rsidR="00B01D89" w:rsidRPr="00481D2D">
        <w:t>@home1.net</w:t>
      </w:r>
      <w:r w:rsidR="00897956" w:rsidRPr="00481D2D">
        <w:t>;</w:t>
      </w:r>
    </w:p>
    <w:p w:rsidR="000B46B6" w:rsidRPr="00481D2D" w:rsidRDefault="006E59FF">
      <w:pPr>
        <w:pStyle w:val="PL"/>
        <w:keepNext/>
        <w:keepLines/>
        <w:ind w:left="1843" w:hanging="384"/>
      </w:pPr>
      <w:r w:rsidRPr="00481D2D">
        <w:tab/>
      </w:r>
      <w:r w:rsidRPr="00481D2D">
        <w:tab/>
      </w:r>
      <w:r w:rsidRPr="00481D2D">
        <w:tab/>
      </w:r>
      <w:r w:rsidRPr="00481D2D">
        <w:tab/>
      </w:r>
      <w:r w:rsidRPr="00481D2D">
        <w:tab/>
      </w:r>
      <w:r w:rsidR="00897956" w:rsidRPr="00481D2D">
        <w:t>tokenized-by=home1.net,</w:t>
      </w:r>
    </w:p>
    <w:p w:rsidR="00897956" w:rsidRPr="00481D2D" w:rsidRDefault="006E59FF">
      <w:pPr>
        <w:pStyle w:val="PL"/>
        <w:keepNext/>
        <w:keepLines/>
        <w:ind w:left="1843" w:hanging="384"/>
      </w:pPr>
      <w:r w:rsidRPr="00481D2D">
        <w:tab/>
      </w:r>
      <w:r w:rsidR="00897956" w:rsidRPr="00481D2D">
        <w:t>SIP/2.0/UDP [5555::aaa:bbb:ccc:ddd]</w:t>
      </w:r>
    </w:p>
    <w:p w:rsidR="00897956" w:rsidRPr="00481D2D" w:rsidRDefault="00897956">
      <w:pPr>
        <w:pStyle w:val="PL"/>
      </w:pPr>
    </w:p>
    <w:p w:rsidR="00897956" w:rsidRPr="00481D2D" w:rsidRDefault="00897956">
      <w:pPr>
        <w:pStyle w:val="NO"/>
      </w:pPr>
      <w:r w:rsidRPr="00481D2D">
        <w:t>NOTE </w:t>
      </w:r>
      <w:r w:rsidR="0018139F" w:rsidRPr="00481D2D">
        <w:t>4</w:t>
      </w:r>
      <w:r w:rsidRPr="00481D2D">
        <w:t>:</w:t>
      </w:r>
      <w:r w:rsidRPr="00481D2D">
        <w:tab/>
        <w:t>If multiple entries of the same network are within the same type of header</w:t>
      </w:r>
      <w:r w:rsidR="009658DE" w:rsidRPr="00481D2D">
        <w:t xml:space="preserve"> field</w:t>
      </w:r>
      <w:r w:rsidRPr="00481D2D">
        <w:t>s, but they are not consecutive, then these entries will be tokenized to different strings. For example:</w:t>
      </w:r>
    </w:p>
    <w:p w:rsidR="000B46B6" w:rsidRPr="00481D2D" w:rsidRDefault="00897956">
      <w:pPr>
        <w:pStyle w:val="PL"/>
        <w:keepNext/>
        <w:keepLines/>
        <w:ind w:left="1519" w:hanging="384"/>
      </w:pPr>
      <w:r w:rsidRPr="00481D2D">
        <w:t>Record-Route:</w:t>
      </w:r>
      <w:r w:rsidRPr="00481D2D">
        <w:tab/>
        <w:t>sip:i</w:t>
      </w:r>
      <w:r w:rsidR="00E918AE" w:rsidRPr="00481D2D">
        <w:t>b</w:t>
      </w:r>
      <w:r w:rsidRPr="00481D2D">
        <w:t>cf1.home1.net;lr,</w:t>
      </w:r>
    </w:p>
    <w:p w:rsidR="00897956" w:rsidRPr="00481D2D" w:rsidRDefault="006E59FF">
      <w:pPr>
        <w:pStyle w:val="PL"/>
        <w:keepNext/>
        <w:keepLines/>
        <w:ind w:left="1519" w:hanging="384"/>
      </w:pPr>
      <w:r w:rsidRPr="00481D2D">
        <w:tab/>
      </w:r>
      <w:r w:rsidRPr="00481D2D">
        <w:tab/>
      </w:r>
      <w:r w:rsidR="00897956" w:rsidRPr="00481D2D">
        <w:t>sip:Token(sip:scscf1.home1.net;lr)</w:t>
      </w:r>
      <w:r w:rsidR="00B01D89" w:rsidRPr="00481D2D">
        <w:t>@home1.net</w:t>
      </w:r>
      <w:r w:rsidR="00897956" w:rsidRPr="00481D2D">
        <w:t>;tokenized-by=home1.net,</w:t>
      </w:r>
    </w:p>
    <w:p w:rsidR="000B46B6" w:rsidRPr="00481D2D" w:rsidRDefault="006E59FF">
      <w:pPr>
        <w:pStyle w:val="PL"/>
        <w:keepNext/>
        <w:keepLines/>
        <w:ind w:left="1519" w:hanging="384"/>
      </w:pPr>
      <w:r w:rsidRPr="00481D2D">
        <w:tab/>
      </w:r>
      <w:r w:rsidRPr="00481D2D">
        <w:tab/>
      </w:r>
      <w:r w:rsidR="00897956" w:rsidRPr="00481D2D">
        <w:t>sip:as1.foreign.net;lr,</w:t>
      </w:r>
    </w:p>
    <w:p w:rsidR="000B46B6" w:rsidRPr="00481D2D" w:rsidRDefault="006E59FF">
      <w:pPr>
        <w:pStyle w:val="PL"/>
        <w:keepNext/>
        <w:keepLines/>
        <w:ind w:left="1519" w:hanging="384"/>
      </w:pPr>
      <w:r w:rsidRPr="00481D2D">
        <w:tab/>
      </w:r>
      <w:r w:rsidRPr="00481D2D">
        <w:tab/>
      </w:r>
      <w:r w:rsidR="00897956" w:rsidRPr="00481D2D">
        <w:t>sip:Token(sip:scscf1.home1.net;lr,</w:t>
      </w:r>
    </w:p>
    <w:p w:rsidR="00897956" w:rsidRPr="00481D2D" w:rsidRDefault="006E59FF">
      <w:pPr>
        <w:pStyle w:val="PL"/>
        <w:keepNext/>
        <w:keepLines/>
        <w:ind w:left="1519" w:hanging="384"/>
      </w:pPr>
      <w:r w:rsidRPr="00481D2D">
        <w:tab/>
      </w:r>
      <w:r w:rsidRPr="00481D2D">
        <w:tab/>
      </w:r>
      <w:r w:rsidRPr="00481D2D">
        <w:tab/>
      </w:r>
      <w:r w:rsidR="00897956" w:rsidRPr="00481D2D">
        <w:t xml:space="preserve"> sip:pcscf1.home1.net;lr)</w:t>
      </w:r>
      <w:r w:rsidR="00B01D89" w:rsidRPr="00481D2D">
        <w:t>@home1.net</w:t>
      </w:r>
      <w:r w:rsidR="00897956" w:rsidRPr="00481D2D">
        <w:t>;tokenized-by=home1.net</w:t>
      </w:r>
    </w:p>
    <w:p w:rsidR="00897956" w:rsidRPr="00481D2D" w:rsidRDefault="00897956">
      <w:pPr>
        <w:pStyle w:val="PL"/>
        <w:keepNext/>
        <w:keepLines/>
        <w:ind w:left="1519" w:hanging="384"/>
      </w:pPr>
    </w:p>
    <w:p w:rsidR="00897956" w:rsidRPr="00481D2D" w:rsidRDefault="00897956">
      <w:pPr>
        <w:pStyle w:val="NO"/>
      </w:pPr>
      <w:r w:rsidRPr="00481D2D">
        <w:t>NOTE </w:t>
      </w:r>
      <w:r w:rsidR="0018139F" w:rsidRPr="00481D2D">
        <w:t>5</w:t>
      </w:r>
      <w:r w:rsidRPr="00481D2D">
        <w:t>:</w:t>
      </w:r>
      <w:r w:rsidRPr="00481D2D">
        <w:tab/>
        <w:t xml:space="preserve">If request will return to the hiding network (e.g. after visiting an AS), then the </w:t>
      </w:r>
      <w:smartTag w:uri="urn:schemas-microsoft-com:office:smarttags" w:element="stockticker">
        <w:r w:rsidRPr="00481D2D">
          <w:t>URI</w:t>
        </w:r>
      </w:smartTag>
      <w:r w:rsidRPr="00481D2D">
        <w:t xml:space="preserve"> of IBCF is inserted. For example:</w:t>
      </w:r>
    </w:p>
    <w:p w:rsidR="00897956" w:rsidRPr="00481D2D" w:rsidRDefault="00897956">
      <w:pPr>
        <w:pStyle w:val="PL"/>
        <w:keepNext/>
        <w:keepLines/>
        <w:ind w:left="1519" w:hanging="384"/>
      </w:pPr>
      <w:r w:rsidRPr="00481D2D">
        <w:t>Route: sip:as1.foreign.net;lr,</w:t>
      </w:r>
    </w:p>
    <w:p w:rsidR="00897956" w:rsidRPr="00481D2D" w:rsidRDefault="006E59FF">
      <w:pPr>
        <w:pStyle w:val="PL"/>
        <w:keepNext/>
        <w:keepLines/>
        <w:ind w:left="1519" w:hanging="384"/>
      </w:pPr>
      <w:r w:rsidRPr="00481D2D">
        <w:tab/>
      </w:r>
      <w:r w:rsidRPr="00481D2D">
        <w:tab/>
      </w:r>
      <w:r w:rsidR="00897956" w:rsidRPr="00481D2D">
        <w:t>sip:ibcf1.home1.net;lr,</w:t>
      </w:r>
    </w:p>
    <w:p w:rsidR="00897956" w:rsidRPr="00481D2D" w:rsidRDefault="006E59FF">
      <w:pPr>
        <w:pStyle w:val="PL"/>
        <w:keepNext/>
        <w:keepLines/>
        <w:ind w:left="1519" w:hanging="384"/>
      </w:pPr>
      <w:r w:rsidRPr="00481D2D">
        <w:tab/>
      </w:r>
      <w:r w:rsidRPr="00481D2D">
        <w:tab/>
      </w:r>
      <w:r w:rsidR="00897956" w:rsidRPr="00481D2D">
        <w:t>sip:Token(sip:scscf1.home1.net;lr);tokenized-by=home1.net</w:t>
      </w:r>
    </w:p>
    <w:p w:rsidR="00897956" w:rsidRPr="00481D2D" w:rsidRDefault="00897956">
      <w:pPr>
        <w:pStyle w:val="PL"/>
        <w:keepNext/>
        <w:keepLines/>
      </w:pPr>
    </w:p>
    <w:p w:rsidR="00897956" w:rsidRPr="00481D2D" w:rsidRDefault="00897956" w:rsidP="005D46C4">
      <w:pPr>
        <w:pStyle w:val="Heading4"/>
      </w:pPr>
      <w:bookmarkStart w:id="548" w:name="_Toc146257072"/>
      <w:r w:rsidRPr="00481D2D">
        <w:t>5.10.4.3</w:t>
      </w:r>
      <w:r w:rsidRPr="00481D2D">
        <w:tab/>
        <w:t>Decryption for network topology hiding</w:t>
      </w:r>
      <w:bookmarkEnd w:id="548"/>
    </w:p>
    <w:p w:rsidR="00897956" w:rsidRPr="00481D2D" w:rsidRDefault="00897956">
      <w:r w:rsidRPr="00481D2D">
        <w:t>Upon receiving and incoming requests/response to the hiding network the IBCF shall perform the decryption for network topology hiding purposes, i.e. the IBCF shall:</w:t>
      </w:r>
    </w:p>
    <w:p w:rsidR="00897956" w:rsidRPr="00481D2D" w:rsidRDefault="00897956">
      <w:pPr>
        <w:pStyle w:val="B1"/>
      </w:pPr>
      <w:r w:rsidRPr="00481D2D">
        <w:t>1)</w:t>
      </w:r>
      <w:r w:rsidRPr="00481D2D">
        <w:tab/>
        <w:t xml:space="preserve">identify </w:t>
      </w:r>
      <w:r w:rsidR="001C3F68" w:rsidRPr="00481D2D">
        <w:t xml:space="preserve">hostnames </w:t>
      </w:r>
      <w:r w:rsidRPr="00481D2D">
        <w:t>encrypted by the network this IBCF belongs to within all header</w:t>
      </w:r>
      <w:r w:rsidR="009658DE" w:rsidRPr="00481D2D">
        <w:t xml:space="preserve"> field</w:t>
      </w:r>
      <w:r w:rsidRPr="00481D2D">
        <w:t>s of the incoming message;</w:t>
      </w:r>
    </w:p>
    <w:p w:rsidR="00897956" w:rsidRPr="00481D2D" w:rsidRDefault="00897956">
      <w:pPr>
        <w:pStyle w:val="B1"/>
      </w:pPr>
      <w:r w:rsidRPr="00481D2D">
        <w:t>2)</w:t>
      </w:r>
      <w:r w:rsidRPr="00481D2D">
        <w:tab/>
        <w:t xml:space="preserve">use those </w:t>
      </w:r>
      <w:r w:rsidR="001C3F68" w:rsidRPr="00481D2D">
        <w:t xml:space="preserve">hostnames </w:t>
      </w:r>
      <w:r w:rsidRPr="00481D2D">
        <w:t>that carry the identification of the hiding network as input to decryption;</w:t>
      </w:r>
    </w:p>
    <w:p w:rsidR="00897956" w:rsidRPr="00481D2D" w:rsidRDefault="00897956">
      <w:pPr>
        <w:pStyle w:val="B1"/>
      </w:pPr>
      <w:r w:rsidRPr="00481D2D">
        <w:t>3)</w:t>
      </w:r>
      <w:r w:rsidRPr="00481D2D">
        <w:tab/>
        <w:t xml:space="preserve">use as encrypted string the </w:t>
      </w:r>
      <w:r w:rsidR="001C3F68" w:rsidRPr="00481D2D">
        <w:t xml:space="preserve">hostname </w:t>
      </w:r>
      <w:r w:rsidRPr="00481D2D">
        <w:t xml:space="preserve">which follows the sent-protocol (for Via </w:t>
      </w:r>
      <w:r w:rsidR="009658DE" w:rsidRPr="00481D2D">
        <w:t>header fields</w:t>
      </w:r>
      <w:r w:rsidRPr="00481D2D">
        <w:t xml:space="preserve">, e.g. "SIP/2.0/UDP") or the </w:t>
      </w:r>
      <w:smartTag w:uri="urn:schemas-microsoft-com:office:smarttags" w:element="stockticker">
        <w:r w:rsidRPr="00481D2D">
          <w:t>URI</w:t>
        </w:r>
      </w:smartTag>
      <w:r w:rsidRPr="00481D2D">
        <w:t xml:space="preserve"> scheme (for </w:t>
      </w:r>
      <w:r w:rsidR="00A375B5" w:rsidRPr="00481D2D">
        <w:t xml:space="preserve">Path, </w:t>
      </w:r>
      <w:r w:rsidRPr="00481D2D">
        <w:t xml:space="preserve">Route and Record-Route </w:t>
      </w:r>
      <w:r w:rsidR="009658DE" w:rsidRPr="00481D2D">
        <w:t>header fields</w:t>
      </w:r>
      <w:r w:rsidRPr="00481D2D">
        <w:t>, e.g. "sip:");</w:t>
      </w:r>
    </w:p>
    <w:p w:rsidR="00897956" w:rsidRPr="00481D2D" w:rsidRDefault="00897956">
      <w:pPr>
        <w:pStyle w:val="B1"/>
      </w:pPr>
      <w:r w:rsidRPr="00481D2D">
        <w:t>4)</w:t>
      </w:r>
      <w:r w:rsidRPr="00481D2D">
        <w:tab/>
        <w:t xml:space="preserve">replace all content of the received header </w:t>
      </w:r>
      <w:r w:rsidR="009658DE" w:rsidRPr="00481D2D">
        <w:t xml:space="preserve">field </w:t>
      </w:r>
      <w:r w:rsidRPr="00481D2D">
        <w:t>which carries encrypted information with the entries resulting from decryption.</w:t>
      </w:r>
    </w:p>
    <w:p w:rsidR="00897956" w:rsidRPr="00481D2D" w:rsidRDefault="00897956">
      <w:pPr>
        <w:pStyle w:val="EX"/>
      </w:pPr>
      <w:r w:rsidRPr="00481D2D">
        <w:t>EXAMPLE:</w:t>
      </w:r>
      <w:r w:rsidRPr="00481D2D">
        <w:tab/>
        <w:t xml:space="preserve">An encrypted entry to a Via header </w:t>
      </w:r>
      <w:r w:rsidR="009658DE" w:rsidRPr="00481D2D">
        <w:t xml:space="preserve">field </w:t>
      </w:r>
      <w:r w:rsidRPr="00481D2D">
        <w:t>that looks like:</w:t>
      </w:r>
    </w:p>
    <w:p w:rsidR="000B46B6" w:rsidRPr="00481D2D" w:rsidRDefault="00897956">
      <w:pPr>
        <w:pStyle w:val="PL"/>
        <w:ind w:left="1136"/>
      </w:pPr>
      <w:r w:rsidRPr="00481D2D">
        <w:t>Via:</w:t>
      </w:r>
      <w:r w:rsidR="006E59FF" w:rsidRPr="00481D2D">
        <w:tab/>
      </w:r>
      <w:r w:rsidRPr="00481D2D">
        <w:t>SIP/2.0/UDP Token(SIP/2.0/UDP scscf1.home1.net;lr,</w:t>
      </w:r>
    </w:p>
    <w:p w:rsidR="00897956" w:rsidRPr="00481D2D" w:rsidRDefault="00897956">
      <w:pPr>
        <w:pStyle w:val="PL"/>
        <w:ind w:left="1520" w:firstLine="400"/>
      </w:pPr>
      <w:r w:rsidRPr="00481D2D">
        <w:t>SIP/2.0/UDP pcscf1.home1.net;lr);tokenized-by=home1.net</w:t>
      </w:r>
    </w:p>
    <w:p w:rsidR="00897956" w:rsidRPr="00481D2D" w:rsidRDefault="00897956">
      <w:pPr>
        <w:pStyle w:val="PL"/>
        <w:ind w:left="1136"/>
      </w:pPr>
    </w:p>
    <w:p w:rsidR="00897956" w:rsidRPr="00481D2D" w:rsidRDefault="00897956">
      <w:pPr>
        <w:pStyle w:val="EX"/>
        <w:ind w:firstLine="0"/>
      </w:pPr>
      <w:r w:rsidRPr="00481D2D">
        <w:t>will be replaced with the following entries:</w:t>
      </w:r>
    </w:p>
    <w:p w:rsidR="00897956" w:rsidRPr="00481D2D" w:rsidRDefault="00897956">
      <w:pPr>
        <w:pStyle w:val="PL"/>
        <w:keepNext/>
        <w:keepLines/>
        <w:ind w:left="1702"/>
      </w:pPr>
      <w:r w:rsidRPr="00481D2D">
        <w:t>Via: SIP/2.0/UDP scscf1.home1.net;lr, SIP/2.0/UDP pcscf1.home1.net;lr</w:t>
      </w:r>
    </w:p>
    <w:p w:rsidR="00897956" w:rsidRPr="00481D2D" w:rsidRDefault="00897956">
      <w:pPr>
        <w:pStyle w:val="PL"/>
      </w:pPr>
    </w:p>
    <w:p w:rsidR="00897956" w:rsidRPr="00481D2D" w:rsidRDefault="00897956">
      <w:pPr>
        <w:pStyle w:val="NO"/>
      </w:pPr>
      <w:r w:rsidRPr="00481D2D">
        <w:t>NOTE:</w:t>
      </w:r>
      <w:r w:rsidRPr="00481D2D">
        <w:tab/>
        <w:t>Motivations for these decryption procedures are e.g. to allow the correct routeing of a response through the hiding network, to enable loop avoidance within the hiding network, or to allow the entities of the hiding network to change their entries within e.g. the Record-Route header</w:t>
      </w:r>
      <w:r w:rsidR="009658DE" w:rsidRPr="00481D2D">
        <w:t xml:space="preserve"> field</w:t>
      </w:r>
      <w:r w:rsidRPr="00481D2D">
        <w:t>.</w:t>
      </w:r>
    </w:p>
    <w:p w:rsidR="00897956" w:rsidRPr="00481D2D" w:rsidRDefault="00897956" w:rsidP="005D46C4">
      <w:pPr>
        <w:pStyle w:val="Heading3"/>
      </w:pPr>
      <w:bookmarkStart w:id="549" w:name="_Toc146257073"/>
      <w:r w:rsidRPr="00481D2D">
        <w:t>5.10.5</w:t>
      </w:r>
      <w:r w:rsidRPr="00481D2D">
        <w:tab/>
        <w:t>IMS-</w:t>
      </w:r>
      <w:smartTag w:uri="urn:schemas-microsoft-com:office:smarttags" w:element="stockticker">
        <w:r w:rsidRPr="00481D2D">
          <w:t>ALG</w:t>
        </w:r>
      </w:smartTag>
      <w:r w:rsidRPr="00481D2D">
        <w:t xml:space="preserve"> functionality in the IBCF</w:t>
      </w:r>
      <w:bookmarkEnd w:id="549"/>
    </w:p>
    <w:p w:rsidR="00897956" w:rsidRPr="00481D2D" w:rsidRDefault="00897956">
      <w:r w:rsidRPr="00481D2D">
        <w:t>The IBCF shall only apply the following procedures if application level gateway functionality is required by the network.</w:t>
      </w:r>
    </w:p>
    <w:p w:rsidR="00897956" w:rsidRPr="00481D2D" w:rsidRDefault="00897956">
      <w:r w:rsidRPr="00481D2D">
        <w:t>The IBCF acts as a B2BUA when it performs IMS-</w:t>
      </w:r>
      <w:smartTag w:uri="urn:schemas-microsoft-com:office:smarttags" w:element="stockticker">
        <w:r w:rsidRPr="00481D2D">
          <w:t>ALG</w:t>
        </w:r>
      </w:smartTag>
      <w:r w:rsidRPr="00481D2D">
        <w:t xml:space="preserve"> functionality. As an IMS-</w:t>
      </w:r>
      <w:smartTag w:uri="urn:schemas-microsoft-com:office:smarttags" w:element="stockticker">
        <w:r w:rsidRPr="00481D2D">
          <w:t>ALG</w:t>
        </w:r>
      </w:smartTag>
      <w:r w:rsidRPr="00481D2D">
        <w:t>, the IBCF will internally map the message header</w:t>
      </w:r>
      <w:r w:rsidR="009658DE" w:rsidRPr="00481D2D">
        <w:t xml:space="preserve"> field</w:t>
      </w:r>
      <w:r w:rsidRPr="00481D2D">
        <w:t>s between the two dialogs that it manages. It is responsible for correlating the dialog identifiers and will decide when to simply translate a message from one dialog to the other, or when to perform other functions. The IBCF, although acting as a UA, does not initiate any registration of its associated addresses. These are assumed to be known by peer-to-peer arrangements within the IM CN subsystem.</w:t>
      </w:r>
    </w:p>
    <w:p w:rsidR="00807C3E" w:rsidRPr="00481D2D" w:rsidRDefault="00807C3E" w:rsidP="00807C3E">
      <w:r w:rsidRPr="00481D2D">
        <w:t xml:space="preserve">An IBCF may </w:t>
      </w:r>
      <w:r w:rsidR="00C37FA1" w:rsidRPr="00481D2D">
        <w:t xml:space="preserve">replace </w:t>
      </w:r>
      <w:r w:rsidRPr="00481D2D">
        <w:t xml:space="preserve">a contact address </w:t>
      </w:r>
      <w:r w:rsidR="00C37FA1" w:rsidRPr="00481D2D">
        <w:t xml:space="preserve">with a </w:t>
      </w:r>
      <w:smartTag w:uri="urn:schemas-microsoft-com:office:smarttags" w:element="stockticker">
        <w:r w:rsidR="00C37FA1" w:rsidRPr="00481D2D">
          <w:t>URI</w:t>
        </w:r>
      </w:smartTag>
      <w:r w:rsidR="00C37FA1" w:rsidRPr="00481D2D">
        <w:t xml:space="preserve"> of its own </w:t>
      </w:r>
      <w:r w:rsidRPr="00481D2D">
        <w:t xml:space="preserve">when the contact address in the incoming message is not a GRUU. In all other cases </w:t>
      </w:r>
      <w:r w:rsidR="0030720E" w:rsidRPr="00481D2D">
        <w:t xml:space="preserve">the IBCF </w:t>
      </w:r>
      <w:r w:rsidRPr="00481D2D">
        <w:t>shall use a GRUU</w:t>
      </w:r>
      <w:r w:rsidR="00C37FA1" w:rsidRPr="00481D2D">
        <w:t xml:space="preserve"> (e.g when the contact address is an IP address)</w:t>
      </w:r>
      <w:r w:rsidRPr="00481D2D">
        <w:t>.</w:t>
      </w:r>
    </w:p>
    <w:p w:rsidR="00D72D72" w:rsidRPr="00481D2D" w:rsidRDefault="00D72D72" w:rsidP="00D72D72">
      <w:r w:rsidRPr="00481D2D">
        <w:t xml:space="preserve">The IBCF shall transparently forward a received Contact header field when the Contact header field contains a GRUU or a media feature tag is included indicating a capability for which the </w:t>
      </w:r>
      <w:r w:rsidR="00C37FA1" w:rsidRPr="00481D2D">
        <w:t xml:space="preserve">Contact </w:t>
      </w:r>
      <w:smartTag w:uri="urn:schemas-microsoft-com:office:smarttags" w:element="stockticker">
        <w:r w:rsidRPr="00481D2D">
          <w:t>URI</w:t>
        </w:r>
      </w:smartTag>
      <w:r w:rsidRPr="00481D2D">
        <w:t xml:space="preserve"> can be used</w:t>
      </w:r>
      <w:r w:rsidR="00C37FA1" w:rsidRPr="00481D2D">
        <w:t xml:space="preserve"> by the remote party. When transparently forwarding a received Contact header field of a dialog-forming request, the IBCF shall include its own </w:t>
      </w:r>
      <w:smartTag w:uri="urn:schemas-microsoft-com:office:smarttags" w:element="stockticker">
        <w:r w:rsidR="00C37FA1" w:rsidRPr="00481D2D">
          <w:t>URI</w:t>
        </w:r>
      </w:smartTag>
      <w:r w:rsidR="00C37FA1" w:rsidRPr="00481D2D">
        <w:t xml:space="preserve"> in a Record-Route header field in order to ensure that it is included on the route of subsequent requests</w:t>
      </w:r>
      <w:r w:rsidRPr="00481D2D">
        <w:t>.</w:t>
      </w:r>
    </w:p>
    <w:p w:rsidR="00D72D72" w:rsidRPr="00481D2D" w:rsidRDefault="00D72D72" w:rsidP="00D72D72">
      <w:pPr>
        <w:pStyle w:val="NO"/>
      </w:pPr>
      <w:r w:rsidRPr="00481D2D">
        <w:t>NOTE:</w:t>
      </w:r>
      <w:r w:rsidRPr="00481D2D">
        <w:tab/>
        <w:t xml:space="preserve">One example of such a media feature tag is the isfocus media feature tag used by conference services to transport the temporary conference identity that can be used when </w:t>
      </w:r>
      <w:r w:rsidR="00C37FA1" w:rsidRPr="00481D2D">
        <w:t xml:space="preserve">rejoining </w:t>
      </w:r>
      <w:r w:rsidRPr="00481D2D">
        <w:t>an ongoing conference.</w:t>
      </w:r>
    </w:p>
    <w:p w:rsidR="00897956" w:rsidRPr="00481D2D" w:rsidRDefault="00897956">
      <w:r w:rsidRPr="00481D2D">
        <w:t>The internal function of the IBCF as an IMS-</w:t>
      </w:r>
      <w:smartTag w:uri="urn:schemas-microsoft-com:office:smarttags" w:element="stockticker">
        <w:r w:rsidRPr="00481D2D">
          <w:t>ALG</w:t>
        </w:r>
      </w:smartTag>
      <w:r w:rsidRPr="00481D2D">
        <w:t xml:space="preserve"> is defined in 3GPP TS 29.162 [11A].</w:t>
      </w:r>
    </w:p>
    <w:p w:rsidR="00A30272" w:rsidRPr="00481D2D" w:rsidRDefault="00A30272" w:rsidP="00A30272">
      <w:r w:rsidRPr="00481D2D">
        <w:t>If the IBCF receives a message with a body part for a UE from an S-CSCF, and:</w:t>
      </w:r>
    </w:p>
    <w:p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rsidR="00A30272" w:rsidRPr="00481D2D" w:rsidRDefault="00A30272" w:rsidP="00A30272">
      <w:r w:rsidRPr="00481D2D">
        <w:t>then the IBCF shall transparently forward the message with the body part and the header field(s) that describe the body part.</w:t>
      </w:r>
    </w:p>
    <w:p w:rsidR="00897956" w:rsidRPr="00481D2D" w:rsidRDefault="00897956" w:rsidP="005D46C4">
      <w:pPr>
        <w:pStyle w:val="Heading3"/>
      </w:pPr>
      <w:bookmarkStart w:id="550" w:name="_Toc146257074"/>
      <w:r w:rsidRPr="00481D2D">
        <w:t>5.10.6</w:t>
      </w:r>
      <w:r w:rsidRPr="00481D2D">
        <w:tab/>
        <w:t>Screening of SIP signalling</w:t>
      </w:r>
      <w:bookmarkEnd w:id="550"/>
    </w:p>
    <w:p w:rsidR="00897956" w:rsidRPr="00481D2D" w:rsidRDefault="00897956" w:rsidP="005D46C4">
      <w:pPr>
        <w:pStyle w:val="Heading4"/>
      </w:pPr>
      <w:bookmarkStart w:id="551" w:name="_Toc146257075"/>
      <w:r w:rsidRPr="00481D2D">
        <w:t>5.10.6.1</w:t>
      </w:r>
      <w:r w:rsidRPr="00481D2D">
        <w:tab/>
        <w:t>General</w:t>
      </w:r>
      <w:bookmarkEnd w:id="551"/>
    </w:p>
    <w:p w:rsidR="00897956" w:rsidRPr="00481D2D" w:rsidRDefault="00897956">
      <w:r w:rsidRPr="00481D2D">
        <w:t>The IBCF may act as a B2BUA when it performs screening of SIP signalling functionality. In this case the B2BUA behaviour of the IBCF shall comply with the description given in subclause 5.10.5 for the IMS-</w:t>
      </w:r>
      <w:smartTag w:uri="urn:schemas-microsoft-com:office:smarttags" w:element="stockticker">
        <w:r w:rsidRPr="00481D2D">
          <w:t>ALG</w:t>
        </w:r>
      </w:smartTag>
      <w:r w:rsidRPr="00481D2D">
        <w:t xml:space="preserve"> functionality.</w:t>
      </w:r>
    </w:p>
    <w:p w:rsidR="00897956" w:rsidRPr="00481D2D" w:rsidRDefault="00897956">
      <w:pPr>
        <w:pStyle w:val="NO"/>
      </w:pPr>
      <w:r w:rsidRPr="00481D2D">
        <w:t>NOTE:</w:t>
      </w:r>
      <w:r w:rsidRPr="00481D2D">
        <w:tab/>
        <w:t>Many header</w:t>
      </w:r>
      <w:r w:rsidR="009658DE" w:rsidRPr="00481D2D">
        <w:t xml:space="preserve"> field</w:t>
      </w:r>
      <w:r w:rsidRPr="00481D2D">
        <w:t>s are intended for end-to-end operation; removal of such header</w:t>
      </w:r>
      <w:r w:rsidR="009658DE" w:rsidRPr="00481D2D">
        <w:t xml:space="preserve"> field</w:t>
      </w:r>
      <w:r w:rsidRPr="00481D2D">
        <w:t>s will impact the intended end-to-end operation between the end users. Additionally the IM CN subsystem does not preclude security mechanisms covering SIP header</w:t>
      </w:r>
      <w:r w:rsidR="009658DE" w:rsidRPr="00481D2D">
        <w:t xml:space="preserve"> field</w:t>
      </w:r>
      <w:r w:rsidRPr="00481D2D">
        <w:t xml:space="preserve">s; any such removal </w:t>
      </w:r>
      <w:r w:rsidR="007D53C3" w:rsidRPr="00481D2D">
        <w:t xml:space="preserve">can </w:t>
      </w:r>
      <w:r w:rsidRPr="00481D2D">
        <w:t>prevent validation of all header</w:t>
      </w:r>
      <w:r w:rsidR="009658DE" w:rsidRPr="00481D2D">
        <w:t xml:space="preserve"> field</w:t>
      </w:r>
      <w:r w:rsidRPr="00481D2D">
        <w:t>s covered by the security mechanism.</w:t>
      </w:r>
    </w:p>
    <w:p w:rsidR="00897956" w:rsidRPr="00481D2D" w:rsidRDefault="00897956" w:rsidP="005D46C4">
      <w:pPr>
        <w:pStyle w:val="Heading4"/>
      </w:pPr>
      <w:bookmarkStart w:id="552" w:name="_Toc146257076"/>
      <w:r w:rsidRPr="00481D2D">
        <w:t>5.10.6.2</w:t>
      </w:r>
      <w:r w:rsidRPr="00481D2D">
        <w:tab/>
        <w:t>IBCF procedures for SIP header</w:t>
      </w:r>
      <w:r w:rsidR="009658DE" w:rsidRPr="00481D2D">
        <w:t xml:space="preserve"> field</w:t>
      </w:r>
      <w:r w:rsidRPr="00481D2D">
        <w:t>s</w:t>
      </w:r>
      <w:bookmarkEnd w:id="552"/>
    </w:p>
    <w:p w:rsidR="00897956" w:rsidRPr="00481D2D" w:rsidRDefault="00897956">
      <w:r w:rsidRPr="00481D2D">
        <w:t>If specified by local policy rules, the IBCF may omit or modify any received SIP header</w:t>
      </w:r>
      <w:r w:rsidR="009658DE" w:rsidRPr="00481D2D">
        <w:t xml:space="preserve"> field</w:t>
      </w:r>
      <w:r w:rsidRPr="00481D2D">
        <w:t>s prior to forwarding SIP messages, with the following exceptions.</w:t>
      </w:r>
    </w:p>
    <w:p w:rsidR="00897956" w:rsidRPr="00481D2D" w:rsidRDefault="00897956">
      <w:r w:rsidRPr="00481D2D">
        <w:t>As a result of any screening policy adopted, the IBCF should not modify at least the following header</w:t>
      </w:r>
      <w:r w:rsidR="009658DE" w:rsidRPr="00481D2D">
        <w:t xml:space="preserve"> field</w:t>
      </w:r>
      <w:r w:rsidRPr="00481D2D">
        <w:t>s which would cause misoperation of the IM CN subsystem:</w:t>
      </w:r>
    </w:p>
    <w:p w:rsidR="00897956" w:rsidRPr="00481D2D" w:rsidRDefault="00897956">
      <w:pPr>
        <w:pStyle w:val="B1"/>
      </w:pPr>
      <w:r w:rsidRPr="00481D2D">
        <w:t>-</w:t>
      </w:r>
      <w:r w:rsidRPr="00481D2D">
        <w:tab/>
        <w:t>Authorization; and</w:t>
      </w:r>
    </w:p>
    <w:p w:rsidR="00897956" w:rsidRPr="00481D2D" w:rsidRDefault="00897956">
      <w:pPr>
        <w:pStyle w:val="B1"/>
      </w:pPr>
      <w:r w:rsidRPr="00481D2D">
        <w:t>-</w:t>
      </w:r>
      <w:r w:rsidRPr="00481D2D">
        <w:tab/>
      </w:r>
      <w:smartTag w:uri="urn:schemas-microsoft-com:office:smarttags" w:element="stockticker">
        <w:r w:rsidRPr="00481D2D">
          <w:t>WWW</w:t>
        </w:r>
      </w:smartTag>
      <w:r w:rsidRPr="00481D2D">
        <w:t>-Authenticate.</w:t>
      </w:r>
    </w:p>
    <w:p w:rsidR="00897956" w:rsidRPr="00481D2D" w:rsidRDefault="00897956">
      <w:r w:rsidRPr="00481D2D">
        <w:t>Where the IBCF appears in the path between the UE and the S-CSCF, some header</w:t>
      </w:r>
      <w:r w:rsidR="009658DE" w:rsidRPr="00481D2D">
        <w:t xml:space="preserve"> field</w:t>
      </w:r>
      <w:r w:rsidRPr="00481D2D">
        <w:t>s are involved in the registration and authentication of the user. As a result of any screening policy adopted as part of normal operation, e.g. where the request or response is forwarded on, the IBCF should not modify as part of the registration procedure at least the following header</w:t>
      </w:r>
      <w:r w:rsidR="009658DE" w:rsidRPr="00481D2D">
        <w:t xml:space="preserve"> field</w:t>
      </w:r>
      <w:r w:rsidRPr="00481D2D">
        <w:t>s:</w:t>
      </w:r>
    </w:p>
    <w:p w:rsidR="00897956" w:rsidRPr="00481D2D" w:rsidRDefault="00897956">
      <w:pPr>
        <w:pStyle w:val="B1"/>
      </w:pPr>
      <w:r w:rsidRPr="00481D2D">
        <w:t>-</w:t>
      </w:r>
      <w:r w:rsidRPr="00481D2D">
        <w:tab/>
        <w:t>Path; and</w:t>
      </w:r>
    </w:p>
    <w:p w:rsidR="00897956" w:rsidRPr="00481D2D" w:rsidRDefault="00897956">
      <w:pPr>
        <w:pStyle w:val="B1"/>
      </w:pPr>
      <w:r w:rsidRPr="00481D2D">
        <w:t>-</w:t>
      </w:r>
      <w:r w:rsidRPr="00481D2D">
        <w:tab/>
        <w:t>Service-Route.</w:t>
      </w:r>
    </w:p>
    <w:p w:rsidR="0055305E" w:rsidRPr="00481D2D" w:rsidRDefault="0055305E" w:rsidP="0055305E">
      <w:pPr>
        <w:pStyle w:val="NO"/>
      </w:pPr>
      <w:r w:rsidRPr="00481D2D">
        <w:t>NOTE 1:</w:t>
      </w:r>
      <w:r w:rsidRPr="00481D2D">
        <w:tab/>
        <w:t>If the IBCF modifies SIP information elements (SIP header</w:t>
      </w:r>
      <w:r w:rsidR="009658DE" w:rsidRPr="00481D2D">
        <w:t xml:space="preserve"> field</w:t>
      </w:r>
      <w:r w:rsidRPr="00481D2D">
        <w:t>s, SIP message bodies) other than as specified by SIP procedures (e.g., RFC 3261 [26]) caution needs to be taken that SIP functionality (e.g., routeing using Route, Record-Route and Via) is not impacted in a way that could create interoperability problems with networks that assume that this information is not modified.</w:t>
      </w:r>
    </w:p>
    <w:p w:rsidR="00897956" w:rsidRPr="00481D2D" w:rsidRDefault="00897956">
      <w:pPr>
        <w:pStyle w:val="NO"/>
      </w:pPr>
      <w:r w:rsidRPr="00481D2D">
        <w:t>NOTE</w:t>
      </w:r>
      <w:r w:rsidR="0055305E" w:rsidRPr="00481D2D">
        <w:t> 2</w:t>
      </w:r>
      <w:r w:rsidRPr="00481D2D">
        <w:t>:</w:t>
      </w:r>
      <w:r w:rsidRPr="00481D2D">
        <w:tab/>
        <w:t>Where operator requirements can be achieved by configuration hiding, then these procedures can be used in preference to screening.</w:t>
      </w:r>
    </w:p>
    <w:p w:rsidR="00267604" w:rsidRPr="00481D2D" w:rsidRDefault="000E288D" w:rsidP="00267604">
      <w:r w:rsidRPr="00481D2D">
        <w:t xml:space="preserve">The </w:t>
      </w:r>
      <w:r w:rsidR="00267604" w:rsidRPr="00481D2D">
        <w:t xml:space="preserve">IBCF may add, remove, or modify, the </w:t>
      </w:r>
      <w:r w:rsidRPr="00481D2D">
        <w:t xml:space="preserve">P-Early-Media </w:t>
      </w:r>
      <w:r w:rsidR="00267604" w:rsidRPr="00481D2D">
        <w:t xml:space="preserve">header </w:t>
      </w:r>
      <w:r w:rsidR="009658DE" w:rsidRPr="00481D2D">
        <w:t xml:space="preserve">field </w:t>
      </w:r>
      <w:r w:rsidRPr="00481D2D">
        <w:t xml:space="preserve">within forwarded SIP requests and responses according to procedures in </w:t>
      </w:r>
      <w:r w:rsidR="00881C9D" w:rsidRPr="00481D2D">
        <w:t>RFC 5009 </w:t>
      </w:r>
      <w:r w:rsidRPr="00481D2D">
        <w:t>[109]</w:t>
      </w:r>
      <w:r w:rsidR="00267604" w:rsidRPr="00481D2D">
        <w:t>.</w:t>
      </w:r>
    </w:p>
    <w:p w:rsidR="000E288D" w:rsidRPr="00481D2D" w:rsidRDefault="000E288D" w:rsidP="000E288D">
      <w:pPr>
        <w:pStyle w:val="NO"/>
      </w:pPr>
      <w:r w:rsidRPr="00481D2D">
        <w:t>NOTE 3:</w:t>
      </w:r>
      <w:r w:rsidRPr="00481D2D">
        <w:tab/>
        <w:t xml:space="preserve">The IBCF can use the </w:t>
      </w:r>
      <w:r w:rsidR="009658DE" w:rsidRPr="00481D2D">
        <w:t xml:space="preserve">P-Early-Media </w:t>
      </w:r>
      <w:r w:rsidRPr="00481D2D">
        <w:t xml:space="preserve">header </w:t>
      </w:r>
      <w:r w:rsidR="009658DE" w:rsidRPr="00481D2D">
        <w:t xml:space="preserve">field </w:t>
      </w:r>
      <w:r w:rsidRPr="00481D2D">
        <w:t>for the gate control procedures,</w:t>
      </w:r>
      <w:r w:rsidR="00F25005" w:rsidRPr="00481D2D">
        <w:t>by through-connect control</w:t>
      </w:r>
      <w:r w:rsidRPr="00481D2D">
        <w:t xml:space="preserve"> as described in 3GPP TS 29.</w:t>
      </w:r>
      <w:r w:rsidR="00F25005" w:rsidRPr="00481D2D">
        <w:t>162 </w:t>
      </w:r>
      <w:r w:rsidRPr="00481D2D">
        <w:t>[</w:t>
      </w:r>
      <w:r w:rsidR="00F25005" w:rsidRPr="00481D2D">
        <w:t>11A</w:t>
      </w:r>
      <w:r w:rsidRPr="00481D2D">
        <w:t xml:space="preserve">]. In the presence of early media for multiple dialogs due to forking, if the IBCF is able to identify the media associated with a dialog, (i.e., if symmetric </w:t>
      </w:r>
      <w:smartTag w:uri="urn:schemas-microsoft-com:office:smarttags" w:element="stockticker">
        <w:r w:rsidRPr="00481D2D">
          <w:t>RTP</w:t>
        </w:r>
      </w:smartTag>
      <w:r w:rsidRPr="00481D2D">
        <w:t xml:space="preserve"> is used by the UE and the IBCF can use the remote SDP information to determine the source of the media) the IBCF can selectively open the gate corresponding to an authorized early media flow for the selected media.</w:t>
      </w:r>
    </w:p>
    <w:p w:rsidR="00327A6C" w:rsidRPr="00481D2D" w:rsidRDefault="00327A6C" w:rsidP="00327A6C">
      <w:r w:rsidRPr="00481D2D">
        <w:t>The IBCF may add, or omit any P-Asserted-Identity header fields prior to forwarding SIP messages according to local policy.</w:t>
      </w:r>
    </w:p>
    <w:p w:rsidR="00327A6C" w:rsidRPr="00481D2D" w:rsidRDefault="00327A6C" w:rsidP="005E2A6F">
      <w:pPr>
        <w:pStyle w:val="NO"/>
      </w:pPr>
      <w:r w:rsidRPr="00481D2D">
        <w:t>NOTE 4:</w:t>
      </w:r>
      <w:r w:rsidRPr="00481D2D">
        <w:tab/>
        <w:t>The IBCF can use the P-Asserted-Identy header field to trigger identity specific procedures in subsequent entities, e.g. for malicious call identification. As an example, a P-Asserted-Identity header field will be deleted and a new P-Asserted-Identity header field with operator specific content will be added to the outgoing request, if the request was received from a network which cannot support the deletion of INFO request which is needed for the support of the malicious call identification service.</w:t>
      </w:r>
    </w:p>
    <w:p w:rsidR="00947852" w:rsidRPr="00481D2D" w:rsidRDefault="00947852" w:rsidP="00947852">
      <w:r w:rsidRPr="00481D2D">
        <w:t>When the IBCF, located in the home network, receives a SIP request from another entity within the same trust domain, the IBCF may police the ICSI value contained in the P-Asserted-Service header field.</w:t>
      </w:r>
    </w:p>
    <w:p w:rsidR="00897956" w:rsidRPr="00481D2D" w:rsidRDefault="00897956" w:rsidP="005D46C4">
      <w:pPr>
        <w:pStyle w:val="Heading4"/>
      </w:pPr>
      <w:bookmarkStart w:id="553" w:name="_Toc146257077"/>
      <w:r w:rsidRPr="00481D2D">
        <w:t>5.10.6.3</w:t>
      </w:r>
      <w:r w:rsidRPr="00481D2D">
        <w:tab/>
        <w:t>IBCF procedures for SIP message bodies</w:t>
      </w:r>
      <w:bookmarkEnd w:id="553"/>
    </w:p>
    <w:p w:rsidR="00A30272" w:rsidRPr="00481D2D" w:rsidRDefault="00A30272" w:rsidP="00A30272">
      <w:r w:rsidRPr="00481D2D">
        <w:t>If the IBCF acts as a B2BUA, and the IBCF receives a message with a body part for a UE from an S-CSCF, and:</w:t>
      </w:r>
    </w:p>
    <w:p w:rsidR="00A30272" w:rsidRPr="00481D2D" w:rsidRDefault="00A30272" w:rsidP="00A30272">
      <w:pPr>
        <w:pStyle w:val="B1"/>
      </w:pPr>
      <w:r w:rsidRPr="00481D2D">
        <w:t>-</w:t>
      </w:r>
      <w:r w:rsidRPr="00481D2D">
        <w:tab/>
        <w:t>if the body part is the 3GPP IM CN subsystem XML body (as indicated by the Content-Type header field, see subclause 7.6) and the body part is not optional (as indicated by the (absence of the) Content-Disposition header field); or</w:t>
      </w:r>
    </w:p>
    <w:p w:rsidR="00A30272" w:rsidRPr="00481D2D" w:rsidRDefault="00A30272" w:rsidP="00A30272">
      <w:pPr>
        <w:pStyle w:val="B1"/>
      </w:pPr>
      <w:r w:rsidRPr="00481D2D">
        <w:t>-</w:t>
      </w:r>
      <w:r w:rsidRPr="00481D2D">
        <w:tab/>
        <w:t>if a header field that describes the body is present and the header field</w:t>
      </w:r>
      <w:r w:rsidRPr="00481D2D">
        <w:rPr>
          <w:rFonts w:eastAsia="Batang"/>
          <w:lang w:eastAsia="ko-KR"/>
        </w:rPr>
        <w:t>'</w:t>
      </w:r>
      <w:r w:rsidRPr="00481D2D">
        <w:t>s value is not understood (e.g. Content-Language header field or Content-Encoding header field),</w:t>
      </w:r>
    </w:p>
    <w:p w:rsidR="00A30272" w:rsidRPr="00481D2D" w:rsidRDefault="00A30272" w:rsidP="00A30272">
      <w:r w:rsidRPr="00481D2D">
        <w:t>then the IBCF shall transparently forward the message with the body part and the header field(s) that describe the body part.</w:t>
      </w:r>
    </w:p>
    <w:p w:rsidR="00897956" w:rsidRPr="00481D2D" w:rsidRDefault="00897956">
      <w:r w:rsidRPr="00481D2D">
        <w:t>If IP address translation (</w:t>
      </w:r>
      <w:smartTag w:uri="urn:schemas-microsoft-com:office:smarttags" w:element="stockticker">
        <w:r w:rsidRPr="00481D2D">
          <w:t>NA</w:t>
        </w:r>
      </w:smartTag>
      <w:r w:rsidRPr="00481D2D">
        <w:t xml:space="preserve">(P)T or IP version interworking) occurs on the user plane, the IBCF shall modify SDP according to </w:t>
      </w:r>
      <w:r w:rsidR="007977B1" w:rsidRPr="00481D2D">
        <w:t>subclause 6.7.1</w:t>
      </w:r>
      <w:r w:rsidRPr="00481D2D">
        <w:t>;</w:t>
      </w:r>
    </w:p>
    <w:p w:rsidR="00897956" w:rsidRPr="00481D2D" w:rsidRDefault="00897956">
      <w:r w:rsidRPr="00481D2D">
        <w:t>Additionally, the IBCF may take the followings action upon SIP message bodies:</w:t>
      </w:r>
    </w:p>
    <w:p w:rsidR="00897956" w:rsidRPr="00481D2D" w:rsidRDefault="00897956">
      <w:pPr>
        <w:pStyle w:val="B1"/>
      </w:pPr>
      <w:r w:rsidRPr="00481D2D">
        <w:t>1)</w:t>
      </w:r>
      <w:r w:rsidRPr="00481D2D">
        <w:tab/>
        <w:t>examine the length of a SIP message body and if required by local policy, take an appropriate action (e.g. forward the message body transparently, reject the request, remove the body);</w:t>
      </w:r>
    </w:p>
    <w:p w:rsidR="00897956" w:rsidRPr="00481D2D" w:rsidRDefault="00897956">
      <w:pPr>
        <w:pStyle w:val="B1"/>
      </w:pPr>
      <w:r w:rsidRPr="00481D2D">
        <w:t>2)</w:t>
      </w:r>
      <w:r w:rsidRPr="00481D2D">
        <w:tab/>
        <w:t xml:space="preserve">examine the characteristics of the </w:t>
      </w:r>
      <w:r w:rsidR="00EC5938" w:rsidRPr="00481D2D">
        <w:t xml:space="preserve">SIP </w:t>
      </w:r>
      <w:r w:rsidRPr="00481D2D">
        <w:t xml:space="preserve">message body </w:t>
      </w:r>
      <w:r w:rsidR="00EC5938" w:rsidRPr="00481D2D">
        <w:t xml:space="preserve">MIMEs </w:t>
      </w:r>
      <w:r w:rsidRPr="00481D2D">
        <w:t>(i.e. check the values of any Content-Type, Content-Disposition, and Content-Language header</w:t>
      </w:r>
      <w:r w:rsidR="009658DE" w:rsidRPr="00481D2D">
        <w:t xml:space="preserve"> field</w:t>
      </w:r>
      <w:r w:rsidRPr="00481D2D">
        <w:t xml:space="preserve">s), take an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 and</w:t>
      </w:r>
    </w:p>
    <w:p w:rsidR="000B46B6" w:rsidRPr="00481D2D" w:rsidRDefault="00897956">
      <w:pPr>
        <w:pStyle w:val="B1"/>
      </w:pPr>
      <w:r w:rsidRPr="00481D2D">
        <w:t>3)</w:t>
      </w:r>
      <w:r w:rsidRPr="00481D2D">
        <w:tab/>
        <w:t xml:space="preserve">examine the content of SIP </w:t>
      </w:r>
      <w:r w:rsidR="00EC5938" w:rsidRPr="00481D2D">
        <w:t>message body MIMEs</w:t>
      </w:r>
      <w:r w:rsidRPr="00481D2D">
        <w:t xml:space="preserve">, and take appropriate action defined by local policy (e.g. forward the body unchanged, remove the </w:t>
      </w:r>
      <w:r w:rsidR="00EC5938" w:rsidRPr="00481D2D">
        <w:t xml:space="preserve">SIP message </w:t>
      </w:r>
      <w:r w:rsidRPr="00481D2D">
        <w:t>body</w:t>
      </w:r>
      <w:r w:rsidR="00EC5938" w:rsidRPr="00481D2D">
        <w:t xml:space="preserve"> MIME</w:t>
      </w:r>
      <w:r w:rsidRPr="00481D2D">
        <w:t>, reject the call).</w:t>
      </w:r>
    </w:p>
    <w:p w:rsidR="00EC5938" w:rsidRPr="00481D2D" w:rsidRDefault="00EC5938" w:rsidP="00EC5938">
      <w:r w:rsidRPr="00481D2D">
        <w:t>When the intended action of an IBCF, based on local policy, is to remove a message body MIME from a SIP message body, and a Content-Disposition header field with a "handling" parameter set to "required" is associated with the MIME, the IBCF shall reject the SIP request with the 415 (Unsupported Media Type) response code as specified in RFC 5621 [150].</w:t>
      </w:r>
    </w:p>
    <w:p w:rsidR="00322E97" w:rsidRPr="00481D2D" w:rsidRDefault="00322E97" w:rsidP="005D46C4">
      <w:pPr>
        <w:pStyle w:val="Heading3"/>
      </w:pPr>
      <w:bookmarkStart w:id="554" w:name="_Toc146257078"/>
      <w:r w:rsidRPr="00481D2D">
        <w:t>5.10.7</w:t>
      </w:r>
      <w:r w:rsidRPr="00481D2D">
        <w:tab/>
        <w:t>Media transcoding control</w:t>
      </w:r>
      <w:bookmarkEnd w:id="554"/>
    </w:p>
    <w:p w:rsidR="00322E97" w:rsidRPr="00481D2D" w:rsidRDefault="00322E97" w:rsidP="00322E97">
      <w:pPr>
        <w:rPr>
          <w:lang w:eastAsia="zh-CN"/>
        </w:rPr>
      </w:pPr>
      <w:r w:rsidRPr="00481D2D">
        <w:t xml:space="preserve">The IBCF may perform the media transcoding control in order to </w:t>
      </w:r>
      <w:r w:rsidRPr="00481D2D">
        <w:rPr>
          <w:rFonts w:hint="eastAsia"/>
        </w:rPr>
        <w:t xml:space="preserve">allow establishing communication between </w:t>
      </w:r>
      <w:r w:rsidRPr="00481D2D">
        <w:t>IM CN subsystem</w:t>
      </w:r>
      <w:r w:rsidRPr="00481D2D">
        <w:rPr>
          <w:rFonts w:hint="eastAsia"/>
        </w:rPr>
        <w:t>s</w:t>
      </w:r>
      <w:r w:rsidRPr="00481D2D">
        <w:t xml:space="preserve"> </w:t>
      </w:r>
      <w:r w:rsidRPr="00481D2D">
        <w:rPr>
          <w:rFonts w:hint="eastAsia"/>
        </w:rPr>
        <w:t xml:space="preserve">using </w:t>
      </w:r>
      <w:r w:rsidRPr="00481D2D">
        <w:t xml:space="preserve">different </w:t>
      </w:r>
      <w:r w:rsidRPr="00481D2D">
        <w:rPr>
          <w:rFonts w:hint="eastAsia"/>
        </w:rPr>
        <w:t>media codecs</w:t>
      </w:r>
      <w:r w:rsidRPr="00481D2D">
        <w:rPr>
          <w:rFonts w:hint="eastAsia"/>
          <w:lang w:eastAsia="zh-CN"/>
        </w:rPr>
        <w:t xml:space="preserve"> based on </w:t>
      </w:r>
      <w:r w:rsidRPr="00481D2D">
        <w:rPr>
          <w:lang w:eastAsia="zh-CN"/>
        </w:rPr>
        <w:t>the</w:t>
      </w:r>
      <w:r w:rsidRPr="00481D2D">
        <w:rPr>
          <w:rFonts w:hint="eastAsia"/>
          <w:lang w:eastAsia="zh-CN"/>
        </w:rPr>
        <w:t xml:space="preserve"> interworking </w:t>
      </w:r>
      <w:r w:rsidRPr="00481D2D">
        <w:rPr>
          <w:lang w:eastAsia="zh-CN"/>
        </w:rPr>
        <w:t>agreement</w:t>
      </w:r>
      <w:r w:rsidRPr="00481D2D">
        <w:rPr>
          <w:rFonts w:hint="eastAsia"/>
          <w:lang w:eastAsia="zh-CN"/>
        </w:rPr>
        <w:t xml:space="preserve"> and session information</w:t>
      </w:r>
      <w:r w:rsidRPr="00481D2D">
        <w:t>. When performing media transcoding control the IBCF acts as a special case of an IMS-</w:t>
      </w:r>
      <w:smartTag w:uri="urn:schemas-microsoft-com:office:smarttags" w:element="stockticker">
        <w:r w:rsidRPr="00481D2D">
          <w:t>ALG</w:t>
        </w:r>
      </w:smartTag>
      <w:r w:rsidRPr="00481D2D">
        <w:t xml:space="preserve"> compliant with the description given in subclause 5.10.5</w:t>
      </w:r>
      <w:r w:rsidRPr="00481D2D">
        <w:rPr>
          <w:rFonts w:hint="eastAsia"/>
          <w:lang w:eastAsia="zh-CN"/>
        </w:rPr>
        <w:t>.</w:t>
      </w:r>
    </w:p>
    <w:p w:rsidR="00322E97" w:rsidRPr="00481D2D" w:rsidRDefault="00322E97" w:rsidP="00322E97">
      <w:r w:rsidRPr="00481D2D">
        <w:t>Upon receipt of any request containing an SDP offer, based on local policy and signalling inspection (e.g ICSI values, SDP), the IBCF may perform media transcoding control</w:t>
      </w:r>
      <w:r w:rsidR="00BC1123" w:rsidRPr="00481D2D">
        <w:t>, as defined in subclause 6.7.</w:t>
      </w:r>
      <w:r w:rsidR="004E5F15" w:rsidRPr="00481D2D">
        <w:t>1.3</w:t>
      </w:r>
      <w:r w:rsidRPr="00481D2D">
        <w:t>. Based on the local configuration determines the media which requires transcoding in the SDP offer.</w:t>
      </w:r>
    </w:p>
    <w:p w:rsidR="00830763" w:rsidRPr="00481D2D" w:rsidDel="00B671B2" w:rsidRDefault="00830763" w:rsidP="005D46C4">
      <w:pPr>
        <w:pStyle w:val="Heading3"/>
      </w:pPr>
      <w:bookmarkStart w:id="555" w:name="_Toc146257079"/>
      <w:r w:rsidRPr="00481D2D">
        <w:t>5.10.8</w:t>
      </w:r>
      <w:r w:rsidR="00315860" w:rsidRPr="00481D2D">
        <w:tab/>
      </w:r>
      <w:r w:rsidRPr="00481D2D">
        <w:t>Privacy protection at the trust domain boundary</w:t>
      </w:r>
      <w:bookmarkEnd w:id="555"/>
    </w:p>
    <w:p w:rsidR="00830763" w:rsidRPr="00481D2D" w:rsidRDefault="00830763" w:rsidP="00830763">
      <w:r w:rsidRPr="00481D2D">
        <w:t>In order to ensure privacy IBCF shall additionally to what is specified in subclause</w:t>
      </w:r>
      <w:r w:rsidR="00315860" w:rsidRPr="00481D2D">
        <w:t> </w:t>
      </w:r>
      <w:r w:rsidRPr="00481D2D">
        <w:t>4.4 and before sending the SIP request</w:t>
      </w:r>
      <w:r w:rsidRPr="00481D2D" w:rsidDel="006D7DE1">
        <w:t>s</w:t>
      </w:r>
      <w:r w:rsidRPr="00481D2D">
        <w:t xml:space="preserve"> or SIP response</w:t>
      </w:r>
      <w:r w:rsidRPr="00481D2D" w:rsidDel="006D7DE1">
        <w:t>s</w:t>
      </w:r>
      <w:r w:rsidRPr="00481D2D">
        <w:t xml:space="preserve"> outside the trust domain boundary perform the privacy protection as specified in RFC 3323 [33] and RFC </w:t>
      </w:r>
      <w:r w:rsidR="00964B09" w:rsidRPr="00481D2D">
        <w:t>7044</w:t>
      </w:r>
      <w:r w:rsidRPr="00481D2D">
        <w:t> [66] applicable to header fields with the clarifications in this subclause.</w:t>
      </w:r>
      <w:r w:rsidR="0099243A" w:rsidRPr="00481D2D">
        <w:t xml:space="preserve"> </w:t>
      </w:r>
      <w:r w:rsidRPr="00481D2D">
        <w:t>If there are any conflicts between topology hiding specified in subclause 5.10.4 and the procedures in this subclause, the topology hiding takes precedence over privacy protection.</w:t>
      </w:r>
    </w:p>
    <w:p w:rsidR="00604669" w:rsidRPr="00481D2D" w:rsidRDefault="00604669" w:rsidP="00604669">
      <w:pPr>
        <w:pStyle w:val="NO"/>
        <w:rPr>
          <w:lang w:eastAsia="ja-JP"/>
        </w:rPr>
      </w:pPr>
      <w:r w:rsidRPr="00481D2D">
        <w:rPr>
          <w:rFonts w:hint="eastAsia"/>
          <w:lang w:eastAsia="ja-JP"/>
        </w:rPr>
        <w:t>NOTE:</w:t>
      </w:r>
      <w:r w:rsidRPr="00481D2D">
        <w:rPr>
          <w:rFonts w:hint="eastAsia"/>
          <w:lang w:eastAsia="ja-JP"/>
        </w:rPr>
        <w:tab/>
        <w:t xml:space="preserve">The privacy protection for the History-Info header field is </w:t>
      </w:r>
      <w:r w:rsidRPr="00481D2D">
        <w:rPr>
          <w:lang w:eastAsia="ja-JP"/>
        </w:rPr>
        <w:t>performed</w:t>
      </w:r>
      <w:r w:rsidRPr="00481D2D">
        <w:rPr>
          <w:rFonts w:hint="eastAsia"/>
          <w:lang w:eastAsia="ja-JP"/>
        </w:rPr>
        <w:t xml:space="preserve"> in accordance with </w:t>
      </w:r>
      <w:r w:rsidRPr="00481D2D">
        <w:rPr>
          <w:lang w:eastAsia="ja-JP"/>
        </w:rPr>
        <w:t>RFC 7044 </w:t>
      </w:r>
      <w:r w:rsidRPr="00481D2D">
        <w:rPr>
          <w:rFonts w:hint="eastAsia"/>
          <w:lang w:eastAsia="ja-JP"/>
        </w:rPr>
        <w:t>[66]</w:t>
      </w:r>
      <w:r w:rsidRPr="00481D2D">
        <w:rPr>
          <w:lang w:eastAsia="ja-JP"/>
        </w:rPr>
        <w:t> subclause 10.1.2.</w:t>
      </w:r>
    </w:p>
    <w:p w:rsidR="00830763" w:rsidRPr="00481D2D" w:rsidRDefault="00830763" w:rsidP="00830763">
      <w:r w:rsidRPr="00481D2D">
        <w:t>If a Privacy header field with a value different from "none" is received the IBCF shall:</w:t>
      </w:r>
    </w:p>
    <w:p w:rsidR="00830763" w:rsidRPr="00481D2D" w:rsidRDefault="00830763" w:rsidP="00830763">
      <w:pPr>
        <w:pStyle w:val="B1"/>
      </w:pPr>
      <w:r w:rsidRPr="00481D2D">
        <w:t>1)</w:t>
      </w:r>
      <w:r w:rsidRPr="00481D2D">
        <w:tab/>
        <w:t>if "header" privacy is requested as specified in RFC 3323 [33]:</w:t>
      </w:r>
    </w:p>
    <w:p w:rsidR="00830763" w:rsidRPr="00481D2D" w:rsidRDefault="00830763" w:rsidP="00830763">
      <w:pPr>
        <w:pStyle w:val="B2"/>
      </w:pPr>
      <w:r w:rsidRPr="00481D2D">
        <w:t>-</w:t>
      </w:r>
      <w:r w:rsidRPr="00481D2D">
        <w:tab/>
        <w:t xml:space="preserve">remove all </w:t>
      </w:r>
      <w:r w:rsidR="00294CA5" w:rsidRPr="00481D2D">
        <w:t xml:space="preserve">received </w:t>
      </w:r>
      <w:r w:rsidRPr="00481D2D">
        <w:t xml:space="preserve">Via header fields </w:t>
      </w:r>
      <w:r w:rsidR="00294CA5" w:rsidRPr="00481D2D">
        <w:t xml:space="preserve">and then add a single Via header field with a </w:t>
      </w:r>
      <w:smartTag w:uri="urn:schemas-microsoft-com:office:smarttags" w:element="stockticker">
        <w:r w:rsidR="00294CA5" w:rsidRPr="00481D2D">
          <w:t>URI</w:t>
        </w:r>
      </w:smartTag>
      <w:r w:rsidR="00294CA5" w:rsidRPr="00481D2D">
        <w:t xml:space="preserve"> of its own </w:t>
      </w:r>
      <w:r w:rsidRPr="00481D2D">
        <w:t>as described in RFC 3323 [33] subclause 5.1;</w:t>
      </w:r>
    </w:p>
    <w:p w:rsidR="000B46B6" w:rsidRPr="00481D2D" w:rsidRDefault="00830763" w:rsidP="00830763">
      <w:pPr>
        <w:pStyle w:val="B2"/>
      </w:pPr>
      <w:r w:rsidRPr="00481D2D">
        <w:t>-</w:t>
      </w:r>
      <w:r w:rsidRPr="00481D2D">
        <w:tab/>
        <w:t xml:space="preserve">if the Contact header field does not contain a GRUU or does not contain an isfocus media feature tag, replace the value of the </w:t>
      </w:r>
      <w:smartTag w:uri="urn:schemas-microsoft-com:office:smarttags" w:element="stockticker">
        <w:r w:rsidRPr="00481D2D">
          <w:t>URI</w:t>
        </w:r>
      </w:smartTag>
      <w:r w:rsidRPr="00481D2D">
        <w:t xml:space="preserve"> of the Contact header field with a </w:t>
      </w:r>
      <w:smartTag w:uri="urn:schemas-microsoft-com:office:smarttags" w:element="stockticker">
        <w:r w:rsidRPr="00481D2D">
          <w:t>URI</w:t>
        </w:r>
      </w:smartTag>
      <w:r w:rsidRPr="00481D2D">
        <w:t xml:space="preserve"> that does not dereference to the originator of the message as described in RFC 3323 [33] subclause 5.1;</w:t>
      </w:r>
      <w:r w:rsidR="00604669" w:rsidRPr="00481D2D">
        <w:t xml:space="preserve"> and</w:t>
      </w:r>
    </w:p>
    <w:p w:rsidR="00830763" w:rsidRPr="00481D2D" w:rsidRDefault="00830763" w:rsidP="00830763">
      <w:pPr>
        <w:pStyle w:val="B2"/>
      </w:pPr>
      <w:r w:rsidRPr="00481D2D">
        <w:t>-</w:t>
      </w:r>
      <w:r w:rsidRPr="00481D2D">
        <w:tab/>
        <w:t>remove any Record-Route header fields as described in RFC 3323 [33] subclause 5.1;</w:t>
      </w:r>
    </w:p>
    <w:p w:rsidR="00830763" w:rsidRPr="00481D2D" w:rsidRDefault="00830763" w:rsidP="00830763">
      <w:pPr>
        <w:pStyle w:val="B1"/>
      </w:pPr>
      <w:r w:rsidRPr="00481D2D">
        <w:t>2)</w:t>
      </w:r>
      <w:r w:rsidRPr="00481D2D">
        <w:tab/>
        <w:t>if "user" level privacy is requested as specified in RFC 3323 [33]:</w:t>
      </w:r>
    </w:p>
    <w:p w:rsidR="00830763" w:rsidRPr="00481D2D" w:rsidRDefault="00830763" w:rsidP="00830763">
      <w:pPr>
        <w:pStyle w:val="B2"/>
      </w:pPr>
      <w:r w:rsidRPr="00481D2D">
        <w:t>-</w:t>
      </w:r>
      <w:r w:rsidRPr="00481D2D">
        <w:tab/>
        <w:t>anonymize the From header field. The convention for configuring an anonymous From header field described in RFC 3323 [33] and RFC 3325 [34] should be followed; i.e. From: "Anonymous" &lt;sip:anonymous@anonymous.invalid&gt;;tag= xxxxxxx;</w:t>
      </w:r>
      <w:r w:rsidR="00604669" w:rsidRPr="00481D2D">
        <w:t xml:space="preserve"> and</w:t>
      </w:r>
    </w:p>
    <w:p w:rsidR="00830763" w:rsidRPr="00481D2D" w:rsidRDefault="00604669" w:rsidP="00830763">
      <w:pPr>
        <w:pStyle w:val="B1"/>
      </w:pPr>
      <w:r w:rsidRPr="00481D2D">
        <w:t>3</w:t>
      </w:r>
      <w:r w:rsidR="00830763" w:rsidRPr="00481D2D">
        <w:t>)</w:t>
      </w:r>
      <w:r w:rsidR="00830763" w:rsidRPr="00481D2D">
        <w:tab/>
        <w:t>if any modification of any dialog-matching headers for privacy protection reasons is done act as a transparent B2BUA as described in RFC 3323 [33] subclause 5.3.</w:t>
      </w:r>
    </w:p>
    <w:p w:rsidR="00830763" w:rsidRPr="00481D2D" w:rsidRDefault="00830763" w:rsidP="00830763">
      <w:r w:rsidRPr="00481D2D">
        <w:t>If a Privacy header field is not received IBCF may based on local policy act as if "id", "user", "header" and "history" was received and perform privacy protection as specified in RFC 3325 [34], RFC 3323 [33] and RFC </w:t>
      </w:r>
      <w:r w:rsidR="00964B09" w:rsidRPr="00481D2D">
        <w:t>7044 </w:t>
      </w:r>
      <w:r w:rsidRPr="00481D2D">
        <w:t>[66] with the clarifications above.</w:t>
      </w:r>
    </w:p>
    <w:p w:rsidR="00830763" w:rsidRPr="00481D2D" w:rsidRDefault="00830763" w:rsidP="00830763">
      <w:r w:rsidRPr="00481D2D">
        <w:t>If a Privacy header field with the value "none" is received the IBCF should not protect the privacy of the identity information.</w:t>
      </w:r>
    </w:p>
    <w:p w:rsidR="000B46B6" w:rsidRPr="00481D2D" w:rsidRDefault="00830763" w:rsidP="00830763">
      <w:pPr>
        <w:pStyle w:val="NO"/>
      </w:pPr>
      <w:r w:rsidRPr="00481D2D">
        <w:t>NOTE:</w:t>
      </w:r>
      <w:r w:rsidRPr="00481D2D">
        <w:tab/>
        <w:t>A local policy can regard a Privacy header field with the value "none" the same as if no Privacy header field was received.</w:t>
      </w:r>
    </w:p>
    <w:p w:rsidR="00DB7BCB" w:rsidRPr="00481D2D" w:rsidRDefault="00DB7BCB" w:rsidP="005D46C4">
      <w:pPr>
        <w:pStyle w:val="Heading3"/>
        <w:rPr>
          <w:szCs w:val="28"/>
        </w:rPr>
      </w:pPr>
      <w:bookmarkStart w:id="556" w:name="_Toc146257080"/>
      <w:r w:rsidRPr="00481D2D">
        <w:rPr>
          <w:szCs w:val="28"/>
        </w:rPr>
        <w:t>5.10.9</w:t>
      </w:r>
      <w:r w:rsidRPr="00481D2D">
        <w:rPr>
          <w:szCs w:val="28"/>
        </w:rPr>
        <w:tab/>
        <w:t>Roaming architecture for voice over IMS with local breakout</w:t>
      </w:r>
      <w:bookmarkEnd w:id="556"/>
    </w:p>
    <w:p w:rsidR="00DB7BCB" w:rsidRPr="00481D2D" w:rsidRDefault="00DB7BCB" w:rsidP="00DB7BCB">
      <w:r w:rsidRPr="00481D2D">
        <w:t xml:space="preserve">The IBCF shall apply OMR as specified in 3GPP TS 29.079 [11D] and in accordance with the roaming architecture for voice over IMS with local breakout when a session is identified as a </w:t>
      </w:r>
      <w:r w:rsidRPr="00481D2D">
        <w:rPr>
          <w:szCs w:val="28"/>
        </w:rPr>
        <w:t>roaming architecture for voice over IMS with local breakout session.</w:t>
      </w:r>
    </w:p>
    <w:p w:rsidR="00DC2E75" w:rsidRPr="00481D2D" w:rsidRDefault="00DB7BCB" w:rsidP="00DB7BCB">
      <w:pPr>
        <w:rPr>
          <w:szCs w:val="28"/>
        </w:rPr>
      </w:pPr>
      <w:r w:rsidRPr="00481D2D">
        <w:t xml:space="preserve">A session can be identified as a </w:t>
      </w:r>
      <w:r w:rsidR="00DC2E75" w:rsidRPr="00481D2D">
        <w:t xml:space="preserve">potential </w:t>
      </w:r>
      <w:r w:rsidRPr="00481D2D">
        <w:rPr>
          <w:szCs w:val="28"/>
        </w:rPr>
        <w:t>roaming architecture for voice over IMS with local breakout session when</w:t>
      </w:r>
      <w:r w:rsidR="00DC2E75" w:rsidRPr="00481D2D">
        <w:rPr>
          <w:szCs w:val="28"/>
        </w:rPr>
        <w:t>:</w:t>
      </w:r>
    </w:p>
    <w:p w:rsidR="00DB7BCB" w:rsidRPr="00481D2D" w:rsidDel="00233034" w:rsidRDefault="00DC2E75" w:rsidP="00DC2E75">
      <w:pPr>
        <w:pStyle w:val="B1"/>
      </w:pPr>
      <w:r w:rsidRPr="00481D2D">
        <w:rPr>
          <w:szCs w:val="28"/>
        </w:rPr>
        <w:t>1)</w:t>
      </w:r>
      <w:r w:rsidRPr="00481D2D">
        <w:rPr>
          <w:szCs w:val="28"/>
        </w:rPr>
        <w:tab/>
      </w:r>
      <w:r w:rsidR="00DB7BCB" w:rsidRPr="00481D2D">
        <w:rPr>
          <w:szCs w:val="28"/>
        </w:rPr>
        <w:t xml:space="preserve">a received initial INVITE request contains </w:t>
      </w:r>
      <w:r w:rsidR="00DB7BCB" w:rsidRPr="00481D2D">
        <w:t>a Feature-Caps header field with a "+g.3gpp.trf" header field parameter, a "+g.3gpp.loopback" header field parameter or any other implementation dependent indication</w:t>
      </w:r>
      <w:r w:rsidRPr="00481D2D">
        <w:t>; or</w:t>
      </w:r>
    </w:p>
    <w:p w:rsidR="00DB7BCB" w:rsidRPr="00481D2D" w:rsidRDefault="00DB7BCB" w:rsidP="002C1FB7">
      <w:pPr>
        <w:pStyle w:val="NO"/>
      </w:pPr>
      <w:r w:rsidRPr="00481D2D">
        <w:t>NOTE:</w:t>
      </w:r>
      <w:r w:rsidRPr="00481D2D">
        <w:tab/>
        <w:t xml:space="preserve">An implementation dependent indication can e.g. be in a </w:t>
      </w:r>
      <w:smartTag w:uri="urn:schemas-microsoft-com:office:smarttags" w:element="stockticker">
        <w:r w:rsidRPr="00481D2D">
          <w:t>URI</w:t>
        </w:r>
      </w:smartTag>
      <w:r w:rsidRPr="00481D2D">
        <w:t xml:space="preserve"> parameter, a character string in the user part of the </w:t>
      </w:r>
      <w:smartTag w:uri="urn:schemas-microsoft-com:office:smarttags" w:element="stockticker">
        <w:r w:rsidRPr="00481D2D">
          <w:t>URI</w:t>
        </w:r>
      </w:smartTag>
      <w:r w:rsidRPr="00481D2D">
        <w:t xml:space="preserve"> or be a port number in the </w:t>
      </w:r>
      <w:smartTag w:uri="urn:schemas-microsoft-com:office:smarttags" w:element="stockticker">
        <w:r w:rsidRPr="00481D2D">
          <w:t>URI</w:t>
        </w:r>
      </w:smartTag>
      <w:r w:rsidRPr="00481D2D">
        <w:t>.</w:t>
      </w:r>
    </w:p>
    <w:p w:rsidR="00DC2E75" w:rsidRPr="00481D2D" w:rsidRDefault="00DC2E75" w:rsidP="00295CDA">
      <w:pPr>
        <w:pStyle w:val="B1"/>
      </w:pPr>
      <w:r w:rsidRPr="00481D2D">
        <w:t>2)</w:t>
      </w:r>
      <w:r w:rsidRPr="00481D2D">
        <w:tab/>
        <w:t xml:space="preserve">if indicating traffic leg as specified in </w:t>
      </w:r>
      <w:r w:rsidR="00295CDA" w:rsidRPr="00481D2D">
        <w:t>RFC 7549</w:t>
      </w:r>
      <w:r w:rsidRPr="00481D2D">
        <w:t> [225] is supported and used:</w:t>
      </w:r>
    </w:p>
    <w:p w:rsidR="00DC2E75" w:rsidRPr="00481D2D" w:rsidRDefault="00DC2E75" w:rsidP="00DC2E75">
      <w:pPr>
        <w:pStyle w:val="B2"/>
      </w:pPr>
      <w:r w:rsidRPr="00481D2D">
        <w:t>a)</w:t>
      </w:r>
      <w:r w:rsidRPr="00481D2D">
        <w:tab/>
        <w:t xml:space="preserve">the "iotl" SIP </w:t>
      </w:r>
      <w:smartTag w:uri="urn:schemas-microsoft-com:office:smarttags" w:element="stockticker">
        <w:r w:rsidRPr="00481D2D">
          <w:t>URI</w:t>
        </w:r>
      </w:smartTag>
      <w:r w:rsidRPr="00481D2D">
        <w:t xml:space="preserve"> parameter with the value "visitedA-homeA" in the bottommost Route header field; or</w:t>
      </w:r>
    </w:p>
    <w:p w:rsidR="00DC2E75" w:rsidRPr="00481D2D" w:rsidDel="00233034" w:rsidRDefault="00DC2E75" w:rsidP="00DC2E75">
      <w:pPr>
        <w:pStyle w:val="B2"/>
      </w:pPr>
      <w:r w:rsidRPr="00481D2D">
        <w:t>b)</w:t>
      </w:r>
      <w:r w:rsidRPr="00481D2D">
        <w:tab/>
        <w:t xml:space="preserve">the "iotl" SIP </w:t>
      </w:r>
      <w:smartTag w:uri="urn:schemas-microsoft-com:office:smarttags" w:element="stockticker">
        <w:r w:rsidRPr="00481D2D">
          <w:t>URI</w:t>
        </w:r>
      </w:smartTag>
      <w:r w:rsidRPr="00481D2D">
        <w:t xml:space="preserve"> parameter with the value "homeA-visitedA" in the bottommost Route header field.</w:t>
      </w:r>
    </w:p>
    <w:p w:rsidR="00F3313F" w:rsidRPr="00481D2D" w:rsidRDefault="00F3313F" w:rsidP="005D46C4">
      <w:pPr>
        <w:pStyle w:val="Heading3"/>
      </w:pPr>
      <w:bookmarkStart w:id="557" w:name="_Toc146257081"/>
      <w:r w:rsidRPr="00481D2D">
        <w:t>5.10.10</w:t>
      </w:r>
      <w:r w:rsidRPr="00481D2D">
        <w:tab/>
        <w:t>HTTP procedures over the Ms reference point</w:t>
      </w:r>
      <w:bookmarkEnd w:id="557"/>
    </w:p>
    <w:p w:rsidR="00F3313F" w:rsidRPr="00481D2D" w:rsidRDefault="00F3313F" w:rsidP="005D46C4">
      <w:pPr>
        <w:pStyle w:val="Heading4"/>
      </w:pPr>
      <w:bookmarkStart w:id="558" w:name="_Toc146257082"/>
      <w:r w:rsidRPr="00481D2D">
        <w:t>5.10.10.1</w:t>
      </w:r>
      <w:r w:rsidRPr="00481D2D">
        <w:tab/>
        <w:t>General</w:t>
      </w:r>
      <w:bookmarkEnd w:id="558"/>
    </w:p>
    <w:p w:rsidR="00F3313F" w:rsidRPr="00481D2D" w:rsidRDefault="00F3313F" w:rsidP="00F3313F">
      <w:r w:rsidRPr="00481D2D">
        <w:t xml:space="preserve">General procedures over the Ms reference point </w:t>
      </w:r>
      <w:r w:rsidR="0064041C" w:rsidRPr="00481D2D">
        <w:t>are</w:t>
      </w:r>
      <w:r w:rsidRPr="00481D2D">
        <w:t xml:space="preserve"> specified in clause </w:t>
      </w:r>
      <w:r w:rsidR="00403357" w:rsidRPr="00481D2D">
        <w:t>V</w:t>
      </w:r>
      <w:r w:rsidRPr="00481D2D">
        <w:t>.2.</w:t>
      </w:r>
    </w:p>
    <w:p w:rsidR="00F3313F" w:rsidRPr="00481D2D" w:rsidRDefault="00F3313F" w:rsidP="005D46C4">
      <w:pPr>
        <w:pStyle w:val="Heading4"/>
      </w:pPr>
      <w:bookmarkStart w:id="559" w:name="_Toc146257083"/>
      <w:r w:rsidRPr="00481D2D">
        <w:t>5.10.10.2</w:t>
      </w:r>
      <w:r w:rsidRPr="00481D2D">
        <w:tab/>
        <w:t>Procedures for an IBCF acting as an entry point</w:t>
      </w:r>
      <w:bookmarkEnd w:id="559"/>
    </w:p>
    <w:p w:rsidR="0064041C" w:rsidRPr="00481D2D" w:rsidRDefault="0064041C" w:rsidP="0064041C">
      <w:r w:rsidRPr="00481D2D">
        <w:t>When receiving an initial INVITE, re-INVITE or MESSAGE request containing one or more SIP Identity header fields, the IBCF shall determine the information (originating identity, diverting identities, contents of the Resource-Priority and Priority header fields) to be verified by decoding the Identity header fields containing a PASSporT SHAKEN JSON Web Token and/or a PASSporT rph JSON Web Token with an optional PASSporT sph JSON Web Token. The IBCF uses the Identity header fields to:</w:t>
      </w:r>
    </w:p>
    <w:p w:rsidR="002579F8" w:rsidRPr="00481D2D" w:rsidRDefault="002579F8" w:rsidP="002579F8">
      <w:pPr>
        <w:pStyle w:val="B1"/>
      </w:pPr>
      <w:r w:rsidRPr="00481D2D">
        <w:t>1)</w:t>
      </w:r>
      <w:r w:rsidRPr="00481D2D">
        <w:tab/>
        <w:t>build and send a verificationRequest, specified in annex V, to an AS for verification over the Ms reference point; and</w:t>
      </w:r>
    </w:p>
    <w:p w:rsidR="002579F8" w:rsidRPr="00481D2D" w:rsidRDefault="002579F8" w:rsidP="002579F8">
      <w:pPr>
        <w:pStyle w:val="B1"/>
      </w:pPr>
      <w:r w:rsidRPr="00481D2D">
        <w:t>2)</w:t>
      </w:r>
      <w:r w:rsidRPr="00481D2D">
        <w:tab/>
        <w:t>shall upon receiving an HTTP 200 (OK) response to the above request, use:</w:t>
      </w:r>
    </w:p>
    <w:p w:rsidR="002579F8" w:rsidRPr="00481D2D" w:rsidRDefault="002579F8" w:rsidP="002579F8">
      <w:pPr>
        <w:pStyle w:val="B2"/>
      </w:pPr>
      <w:r w:rsidRPr="00481D2D">
        <w:t>-</w:t>
      </w:r>
      <w:r w:rsidRPr="00481D2D">
        <w:tab/>
        <w:t>the verstat claim from this response to populate the "verstat" tel URI parameter associated with the originating identity and add this parameter to the verified identity in the SIP From header field or the SIP P-Asserted-Identity header field in the forwarded SIP request. Additionally, if the HTTP 200 (OK) response included verification results for the diverting identities, the IBCF shall based on local policy add the "verstat" tel URI parameter to the verified diverting identities in the History-Info header field if this field is available;</w:t>
      </w:r>
    </w:p>
    <w:p w:rsidR="00393A3A" w:rsidRPr="00481D2D" w:rsidRDefault="002579F8" w:rsidP="00393A3A">
      <w:pPr>
        <w:pStyle w:val="B2"/>
      </w:pPr>
      <w:r w:rsidRPr="00481D2D">
        <w:t>-</w:t>
      </w:r>
      <w:r w:rsidRPr="00481D2D">
        <w:tab/>
        <w:t>the verstatPriority claim from this response to populate the Priority-Verstat header field associated with the Resource-Priority header field and with the header field value "psap-callback" of the Priority header field (if present) and include the Priority-Verstat header field in the forwarded SIP request</w:t>
      </w:r>
      <w:r w:rsidR="00393A3A" w:rsidRPr="00481D2D">
        <w:t>; and</w:t>
      </w:r>
    </w:p>
    <w:p w:rsidR="00393A3A" w:rsidRPr="00481D2D" w:rsidRDefault="00393A3A" w:rsidP="00393A3A">
      <w:pPr>
        <w:pStyle w:val="B2"/>
      </w:pPr>
      <w:r w:rsidRPr="00481D2D">
        <w:t>-</w:t>
      </w:r>
      <w:r w:rsidRPr="00481D2D">
        <w:tab/>
        <w:t xml:space="preserve">the verifyResults from this response, if present, to store any of the PASSporT verification failure parameters shown in Table V.2.6.2-4. </w:t>
      </w:r>
    </w:p>
    <w:p w:rsidR="00BF2D1A" w:rsidRPr="00481D2D" w:rsidRDefault="00BF2D1A" w:rsidP="00BF2D1A">
      <w:r w:rsidRPr="00481D2D">
        <w:t xml:space="preserve">Based on local policy, the IBCF may populate </w:t>
      </w:r>
      <w:r w:rsidRPr="00465091">
        <w:t xml:space="preserve">for each reported Identity header field verification error </w:t>
      </w:r>
      <w:r>
        <w:t>a</w:t>
      </w:r>
      <w:r w:rsidRPr="00481D2D">
        <w:t xml:space="preserve"> Reason header field in the next provisional or final response of the INVITE or MESSAGE request, where the Reason header field protocol value is set to "STIR", as specified in</w:t>
      </w:r>
      <w:r w:rsidR="00B04BBC">
        <w:t>RFC</w:t>
      </w:r>
      <w:r w:rsidR="00B04BBC" w:rsidRPr="00481D2D">
        <w:t> </w:t>
      </w:r>
      <w:r w:rsidR="00B04BBC">
        <w:t>9410</w:t>
      </w:r>
      <w:r w:rsidRPr="00481D2D">
        <w:t> [294]</w:t>
      </w:r>
      <w:r w:rsidRPr="006E6808">
        <w:t xml:space="preserve"> </w:t>
      </w:r>
      <w:r w:rsidRPr="004345D5">
        <w:t xml:space="preserve">and </w:t>
      </w:r>
      <w:r>
        <w:t>RFC</w:t>
      </w:r>
      <w:r w:rsidRPr="00481D2D">
        <w:t> </w:t>
      </w:r>
      <w:r>
        <w:t>9366</w:t>
      </w:r>
      <w:r w:rsidRPr="004345D5">
        <w:t> [29</w:t>
      </w:r>
      <w:r>
        <w:t>6</w:t>
      </w:r>
      <w:r w:rsidRPr="004345D5">
        <w:t>]</w:t>
      </w:r>
      <w:r w:rsidRPr="00481D2D">
        <w:t>, and the "cause" header field parameter contains the stored "reasonCode" value.</w:t>
      </w:r>
      <w:r>
        <w:t xml:space="preserve"> Additionally</w:t>
      </w:r>
      <w:r w:rsidRPr="00481D2D">
        <w:t xml:space="preserve">, the </w:t>
      </w:r>
      <w:r>
        <w:t>IBCF</w:t>
      </w:r>
      <w:r w:rsidRPr="00481D2D">
        <w:t xml:space="preserve"> </w:t>
      </w:r>
      <w:r>
        <w:t xml:space="preserve">may include the </w:t>
      </w:r>
      <w:r w:rsidRPr="00481D2D">
        <w:t>"</w:t>
      </w:r>
      <w:r>
        <w:t>ppi</w:t>
      </w:r>
      <w:r w:rsidRPr="00481D2D">
        <w:t>"</w:t>
      </w:r>
      <w:r>
        <w:t xml:space="preserve"> </w:t>
      </w:r>
      <w:r w:rsidRPr="00481D2D">
        <w:t>header field parameter contain</w:t>
      </w:r>
      <w:r>
        <w:t xml:space="preserve">ing </w:t>
      </w:r>
      <w:r w:rsidRPr="00481D2D">
        <w:t>the failing PASSporT</w:t>
      </w:r>
      <w:r>
        <w:t>.</w:t>
      </w:r>
    </w:p>
    <w:p w:rsidR="001939AE" w:rsidRPr="00566A69" w:rsidRDefault="001939AE" w:rsidP="001939AE">
      <w:pPr>
        <w:pStyle w:val="NO"/>
      </w:pPr>
      <w:r w:rsidRPr="00566A69">
        <w:t>NOTE</w:t>
      </w:r>
      <w:r>
        <w:t> 1</w:t>
      </w:r>
      <w:r w:rsidRPr="00566A69">
        <w:t>:</w:t>
      </w:r>
      <w:r w:rsidRPr="00566A69">
        <w:tab/>
      </w:r>
      <w:bookmarkStart w:id="560" w:name="_Hlk115190197"/>
      <w:r>
        <w:t>M</w:t>
      </w:r>
      <w:r w:rsidRPr="00566A69">
        <w:t>ultiple Reason header fields with the protocol value set to "STIR"</w:t>
      </w:r>
      <w:r>
        <w:t xml:space="preserve"> are not supported </w:t>
      </w:r>
      <w:bookmarkEnd w:id="560"/>
      <w:r>
        <w:t>in the present document.</w:t>
      </w:r>
    </w:p>
    <w:p w:rsidR="00B21042" w:rsidRPr="00481D2D" w:rsidRDefault="00B21042" w:rsidP="006902B6">
      <w:r w:rsidRPr="00481D2D">
        <w:t>Based on local policy, the IBCF may verify that the validated claims returned in the validClaims parameter of the verification response authorize the associated SIP header field values.</w:t>
      </w:r>
    </w:p>
    <w:p w:rsidR="0064041C" w:rsidRPr="00481D2D" w:rsidRDefault="0064041C" w:rsidP="0064041C">
      <w:pPr>
        <w:pStyle w:val="NO"/>
      </w:pPr>
      <w:r w:rsidRPr="00481D2D">
        <w:t>NOTE</w:t>
      </w:r>
      <w:r w:rsidR="001939AE">
        <w:t> 2</w:t>
      </w:r>
      <w:r w:rsidRPr="00481D2D">
        <w:t>:</w:t>
      </w:r>
      <w:r w:rsidRPr="00481D2D">
        <w:tab/>
        <w:t>For sessions originating in another domain, only one of the following entities needs to be configured to verify the Identity header field for the resource priority: the IBCF or the AS. Which functional entity inserts the Identity header field verification is subject to network configuration and local policy.</w:t>
      </w:r>
    </w:p>
    <w:p w:rsidR="00F3313F" w:rsidRPr="00481D2D" w:rsidRDefault="00F3313F" w:rsidP="005D46C4">
      <w:pPr>
        <w:pStyle w:val="Heading4"/>
      </w:pPr>
      <w:bookmarkStart w:id="561" w:name="_Toc146257084"/>
      <w:r w:rsidRPr="00481D2D">
        <w:t>5.10.10.3</w:t>
      </w:r>
      <w:r w:rsidRPr="00481D2D">
        <w:tab/>
        <w:t>Procedures for an IBCF acting as an exit point</w:t>
      </w:r>
      <w:bookmarkEnd w:id="561"/>
    </w:p>
    <w:p w:rsidR="00F3313F" w:rsidRPr="00481D2D" w:rsidRDefault="00F3313F" w:rsidP="00F3313F">
      <w:r w:rsidRPr="00481D2D">
        <w:t>When receiving an initial INVITE or MESSAGE request containing:</w:t>
      </w:r>
    </w:p>
    <w:p w:rsidR="00F3313F" w:rsidRPr="00481D2D" w:rsidRDefault="00F3313F" w:rsidP="00F3313F">
      <w:pPr>
        <w:pStyle w:val="NO"/>
      </w:pPr>
      <w:r w:rsidRPr="00481D2D">
        <w:t>NOTE</w:t>
      </w:r>
      <w:r w:rsidR="00403357" w:rsidRPr="00481D2D">
        <w:t> 1</w:t>
      </w:r>
      <w:r w:rsidRPr="00481D2D">
        <w:t>:</w:t>
      </w:r>
      <w:r w:rsidRPr="00481D2D">
        <w:tab/>
        <w:t>As part of the border control procedures the IBCF can apply privacy procedures and in these cases this procedure is not needed.</w:t>
      </w:r>
    </w:p>
    <w:p w:rsidR="00F3313F" w:rsidRPr="00481D2D" w:rsidRDefault="00F3313F" w:rsidP="00F3313F">
      <w:pPr>
        <w:pStyle w:val="B1"/>
      </w:pPr>
      <w:r w:rsidRPr="00481D2D">
        <w:t>1)</w:t>
      </w:r>
      <w:r w:rsidRPr="00481D2D">
        <w:tab/>
        <w:t>a "verstat" tel URI parameter in at least one of the SIP From header field or the SIP P-Asserted-Identity header field;</w:t>
      </w:r>
    </w:p>
    <w:p w:rsidR="00F3313F" w:rsidRPr="00481D2D" w:rsidRDefault="00F3313F" w:rsidP="00F3313F">
      <w:pPr>
        <w:pStyle w:val="B1"/>
      </w:pPr>
      <w:r w:rsidRPr="00481D2D">
        <w:t>2)</w:t>
      </w:r>
      <w:r w:rsidRPr="00481D2D">
        <w:tab/>
        <w:t>a SIP Attestation-Info header field as defined in subclause 7.2.18; and</w:t>
      </w:r>
    </w:p>
    <w:p w:rsidR="00F3313F" w:rsidRPr="00481D2D" w:rsidRDefault="00F3313F" w:rsidP="00F3313F">
      <w:pPr>
        <w:pStyle w:val="B1"/>
      </w:pPr>
      <w:r w:rsidRPr="00481D2D">
        <w:t>3)</w:t>
      </w:r>
      <w:r w:rsidRPr="00481D2D">
        <w:tab/>
        <w:t>a SIP Origination-Id header field as defined in subclause 7.2.19;</w:t>
      </w:r>
    </w:p>
    <w:p w:rsidR="00F3313F" w:rsidRPr="00481D2D" w:rsidRDefault="00403357" w:rsidP="00F3313F">
      <w:r w:rsidRPr="00481D2D">
        <w:t xml:space="preserve">and if no Identity header field exists, </w:t>
      </w:r>
      <w:r w:rsidR="00F3313F" w:rsidRPr="00481D2D">
        <w:t>the IBCF sends a signingRequest, specified in annex</w:t>
      </w:r>
      <w:r w:rsidR="00CC5FF5" w:rsidRPr="00481D2D">
        <w:t> V</w:t>
      </w:r>
      <w:r w:rsidR="00F3313F" w:rsidRPr="00481D2D">
        <w:t>, over the Ms reference point. When the HTTP 200 (OK) response to this request is received, the IBCF shall include</w:t>
      </w:r>
      <w:r w:rsidR="009A02FE" w:rsidRPr="00481D2D">
        <w:t xml:space="preserve"> value of</w:t>
      </w:r>
      <w:r w:rsidR="00F3313F" w:rsidRPr="00481D2D">
        <w:t xml:space="preserve"> the "identity" claim in an Identity header field in the forwarded SIP request.</w:t>
      </w:r>
    </w:p>
    <w:p w:rsidR="009A02FE" w:rsidRPr="00481D2D" w:rsidRDefault="00403357" w:rsidP="009A02FE">
      <w:r w:rsidRPr="00481D2D">
        <w:t>When receiving an initial INVITE or MESSAGE request containing</w:t>
      </w:r>
      <w:r w:rsidR="009A02FE" w:rsidRPr="00481D2D">
        <w:t xml:space="preserve"> at least one Identity header field and</w:t>
      </w:r>
      <w:r w:rsidRPr="00481D2D">
        <w:t xml:space="preserve"> a "verstat" tel URI parameter in a </w:t>
      </w:r>
      <w:r w:rsidR="009A02FE" w:rsidRPr="00481D2D">
        <w:t xml:space="preserve">tel URI or a </w:t>
      </w:r>
      <w:r w:rsidRPr="00481D2D">
        <w:t xml:space="preserve">SIP </w:t>
      </w:r>
      <w:r w:rsidR="009A02FE" w:rsidRPr="00481D2D">
        <w:t>URI with a user=phone parameter</w:t>
      </w:r>
      <w:r w:rsidRPr="00481D2D">
        <w:t xml:space="preserve"> in </w:t>
      </w:r>
      <w:r w:rsidR="009A02FE" w:rsidRPr="00481D2D">
        <w:t>one or more</w:t>
      </w:r>
      <w:r w:rsidRPr="00481D2D">
        <w:t xml:space="preserve"> History-Info header field</w:t>
      </w:r>
      <w:r w:rsidR="009A02FE" w:rsidRPr="00481D2D">
        <w:t>(s) or using other not specified means to determine that a diversion has occurred, then the IBCF sends a signingRequest, specified in annex V, over the Ms reference point for each of the identities to be signed. When the HTTP 200 (OK) response for any of these requests is received, the IBCF shall include the value of the "identity" claim in an Identity header field in the forwarded SIP request.</w:t>
      </w:r>
    </w:p>
    <w:p w:rsidR="00403357" w:rsidRPr="00481D2D" w:rsidRDefault="00403357" w:rsidP="00403357">
      <w:pPr>
        <w:pStyle w:val="NO"/>
      </w:pPr>
      <w:r w:rsidRPr="00481D2D">
        <w:t>NOTE 2:</w:t>
      </w:r>
      <w:r w:rsidRPr="00481D2D">
        <w:tab/>
        <w:t>As part of the border control procedures the IBCF can apply privacy procedures and in these cases this procedure is not needed.</w:t>
      </w:r>
    </w:p>
    <w:p w:rsidR="0064041C" w:rsidRPr="00481D2D" w:rsidRDefault="0064041C" w:rsidP="0064041C">
      <w:r w:rsidRPr="00481D2D">
        <w:t>When receiving an initial INVITE request containing the Resource-Priority header field and optionally the Priority header field with a "psap-callback" header field value or if the IBCF included the Priority header field with a "psap-callback" header field value and the Resource-Priority header field (as specified in subclause 5.10.1), the IBCF sends  a signingRequest, over the Ms reference point, as specified in annex V, for the resource priority and optionally, the Priority header fields. When the HTTP 200 (OK) response to this request is received, the IBCF shall include the value of the "identity" claim in an Identity header field in the forwarded initial INVITE request.</w:t>
      </w:r>
      <w:bookmarkStart w:id="562" w:name="aaa"/>
      <w:bookmarkEnd w:id="562"/>
    </w:p>
    <w:p w:rsidR="0064041C" w:rsidRPr="00481D2D" w:rsidRDefault="0064041C" w:rsidP="0064041C">
      <w:r w:rsidRPr="00481D2D">
        <w:t>When receiving a re-INVITE request containing the Resource-Priority header field, the IBCF sends a signingRequest, over the Ms reference point, as specified in annex V, for the resource priority. When the HTTP 200 (OK) response to this request is received, the IBCF shall include the value of the "identity" claim in an Identity header field in the forwarded re-INVITE request.</w:t>
      </w:r>
    </w:p>
    <w:p w:rsidR="0064041C" w:rsidRPr="00481D2D" w:rsidRDefault="0064041C" w:rsidP="0064041C">
      <w:pPr>
        <w:pStyle w:val="NO"/>
      </w:pPr>
      <w:r w:rsidRPr="00481D2D">
        <w:t>NOTE 3:</w:t>
      </w:r>
      <w:r w:rsidRPr="00481D2D">
        <w:tab/>
        <w:t>For sessions terminating in another domain, only one of the following entities needs to be configured to provide an Identity header field for the resource priority: the IBCF or the AS. Which functional entity inserts the Identity header field is subject to network configuration and local policy.</w:t>
      </w:r>
    </w:p>
    <w:p w:rsidR="00897956" w:rsidRPr="00481D2D" w:rsidRDefault="00897956" w:rsidP="005D46C4">
      <w:pPr>
        <w:pStyle w:val="Heading2"/>
      </w:pPr>
      <w:bookmarkStart w:id="563" w:name="_Toc146257085"/>
      <w:r w:rsidRPr="00481D2D">
        <w:t>5.11</w:t>
      </w:r>
      <w:r w:rsidRPr="00481D2D">
        <w:tab/>
        <w:t>Procedures at the E-CSCF</w:t>
      </w:r>
      <w:bookmarkEnd w:id="563"/>
    </w:p>
    <w:p w:rsidR="00897956" w:rsidRPr="00481D2D" w:rsidRDefault="00897956" w:rsidP="005D46C4">
      <w:pPr>
        <w:pStyle w:val="Heading3"/>
      </w:pPr>
      <w:bookmarkStart w:id="564" w:name="_Toc146257086"/>
      <w:r w:rsidRPr="00481D2D">
        <w:t>5.11.1</w:t>
      </w:r>
      <w:r w:rsidRPr="00481D2D">
        <w:tab/>
        <w:t>General</w:t>
      </w:r>
      <w:bookmarkEnd w:id="564"/>
    </w:p>
    <w:p w:rsidR="000B46B6" w:rsidRPr="00481D2D" w:rsidRDefault="00897956">
      <w:r w:rsidRPr="00481D2D">
        <w:t>The PSAP may either be directly connected to the IM CN subsystem or via the PSTN.</w:t>
      </w:r>
      <w:r w:rsidR="003B4D26" w:rsidRPr="00481D2D">
        <w:rPr>
          <w:rFonts w:hint="eastAsia"/>
          <w:lang w:eastAsia="ja-JP"/>
        </w:rPr>
        <w:t xml:space="preserve"> </w:t>
      </w:r>
      <w:r w:rsidR="003B4D26" w:rsidRPr="00481D2D">
        <w:rPr>
          <w:lang w:eastAsia="ja-JP"/>
        </w:rPr>
        <w:t>Based on regional/national requirements and network operator policy, the PSAP may be connected to the IM CN subsystem of another network.</w:t>
      </w:r>
    </w:p>
    <w:p w:rsidR="00260C58" w:rsidRPr="00481D2D" w:rsidRDefault="00260C58" w:rsidP="00260C58">
      <w:r w:rsidRPr="00481D2D">
        <w:t>The E-CSCF can receive URIs for a domain for which the operator running the E-CSCF is not responsible. Where RFC 3261 [26] specifies a requirement that the SIP entity has to be responsible for the domain for particular functionality to occur, the E-CSCF may ignore this restriction.</w:t>
      </w:r>
    </w:p>
    <w:p w:rsidR="00260C58" w:rsidRPr="00481D2D" w:rsidRDefault="00260C58" w:rsidP="00260C58">
      <w:pPr>
        <w:pStyle w:val="NO"/>
      </w:pPr>
      <w:r w:rsidRPr="00481D2D">
        <w:t>NOTE 1:</w:t>
      </w:r>
      <w:r w:rsidRPr="00481D2D">
        <w:tab/>
        <w:t xml:space="preserve">The E-CSCF would normally implement this override if the P-CSCF </w:t>
      </w:r>
      <w:r w:rsidR="00B20A76" w:rsidRPr="00481D2D">
        <w:t xml:space="preserve">or S-CSCF </w:t>
      </w:r>
      <w:r w:rsidRPr="00481D2D">
        <w:t>is configured to pass on URIs (e.g. Request-</w:t>
      </w:r>
      <w:smartTag w:uri="urn:schemas-microsoft-com:office:smarttags" w:element="stockticker">
        <w:r w:rsidRPr="00481D2D">
          <w:t>URI</w:t>
        </w:r>
      </w:smartTag>
      <w:r w:rsidRPr="00481D2D">
        <w:t xml:space="preserve">) that are outside the responsible domain of the E-CSCF, otherwise emergency calls </w:t>
      </w:r>
      <w:r w:rsidR="00997E97" w:rsidRPr="00481D2D">
        <w:t xml:space="preserve">might </w:t>
      </w:r>
      <w:r w:rsidRPr="00481D2D">
        <w:t xml:space="preserve">not be routed to a PSAP. If the P-CSCF </w:t>
      </w:r>
      <w:r w:rsidR="00B20A76" w:rsidRPr="00481D2D">
        <w:t xml:space="preserve">or S-CSCF </w:t>
      </w:r>
      <w:r w:rsidRPr="00481D2D">
        <w:t>does not do this, then the override need not be applied.</w:t>
      </w:r>
    </w:p>
    <w:p w:rsidR="00897956" w:rsidRPr="00481D2D" w:rsidRDefault="00897956">
      <w:r w:rsidRPr="00481D2D">
        <w:t xml:space="preserve">The E-CSCF </w:t>
      </w:r>
      <w:r w:rsidR="00B05E66" w:rsidRPr="00481D2D">
        <w:t xml:space="preserve">retrieves </w:t>
      </w:r>
      <w:r w:rsidR="00A2085D" w:rsidRPr="00481D2D">
        <w:t xml:space="preserve">a </w:t>
      </w:r>
      <w:r w:rsidRPr="00481D2D">
        <w:t xml:space="preserve">PSAP </w:t>
      </w:r>
      <w:smartTag w:uri="urn:schemas-microsoft-com:office:smarttags" w:element="stockticker">
        <w:r w:rsidR="00A2085D" w:rsidRPr="00481D2D">
          <w:t>URI</w:t>
        </w:r>
      </w:smartTag>
      <w:r w:rsidR="00A2085D" w:rsidRPr="00481D2D">
        <w:t>, based on the location of the UE</w:t>
      </w:r>
      <w:r w:rsidR="00C92BE0" w:rsidRPr="00481D2D">
        <w:t xml:space="preserve"> and the requested type of emergency service</w:t>
      </w:r>
      <w:r w:rsidRPr="00481D2D">
        <w:t xml:space="preserve">. </w:t>
      </w:r>
      <w:r w:rsidR="009679CA" w:rsidRPr="00481D2D">
        <w:rPr>
          <w:lang w:eastAsia="zh-CN"/>
        </w:rPr>
        <w:t xml:space="preserve">The PSAP </w:t>
      </w:r>
      <w:smartTag w:uri="urn:schemas-microsoft-com:office:smarttags" w:element="stockticker">
        <w:r w:rsidR="009679CA" w:rsidRPr="00481D2D">
          <w:rPr>
            <w:lang w:eastAsia="zh-CN"/>
          </w:rPr>
          <w:t>URI</w:t>
        </w:r>
      </w:smartTag>
      <w:r w:rsidR="009679CA" w:rsidRPr="00481D2D">
        <w:rPr>
          <w:lang w:eastAsia="zh-CN"/>
        </w:rPr>
        <w:t xml:space="preserve"> can be retrieved from LRF </w:t>
      </w:r>
      <w:r w:rsidR="00171183" w:rsidRPr="00481D2D">
        <w:rPr>
          <w:lang w:eastAsia="zh-CN"/>
        </w:rPr>
        <w:t xml:space="preserve">(see subclause 5.11.3) </w:t>
      </w:r>
      <w:r w:rsidR="009679CA" w:rsidRPr="00481D2D">
        <w:rPr>
          <w:lang w:eastAsia="zh-CN"/>
        </w:rPr>
        <w:t>or from local configuration</w:t>
      </w:r>
      <w:r w:rsidR="009679CA" w:rsidRPr="00481D2D">
        <w:t xml:space="preserve">. </w:t>
      </w:r>
      <w:r w:rsidRPr="00481D2D">
        <w:t>The PSAP address will either point to a PSAP connected to the IM CN subsystem or to a PSAP connected to the PSTN.</w:t>
      </w:r>
    </w:p>
    <w:p w:rsidR="00171183" w:rsidRPr="00481D2D" w:rsidRDefault="00171183" w:rsidP="00171183">
      <w:pPr>
        <w:rPr>
          <w:lang w:eastAsia="zh-CN"/>
        </w:rPr>
      </w:pPr>
      <w:r w:rsidRPr="00481D2D">
        <w:rPr>
          <w:lang w:eastAsia="zh-CN"/>
        </w:rPr>
        <w:t xml:space="preserve">If operator policy determines that the E-CSCF selects the PSAP and </w:t>
      </w:r>
      <w:r w:rsidR="00220902" w:rsidRPr="00481D2D">
        <w:rPr>
          <w:lang w:eastAsia="zh-CN"/>
        </w:rPr>
        <w:t xml:space="preserve">if, </w:t>
      </w:r>
      <w:r w:rsidRPr="00481D2D">
        <w:rPr>
          <w:lang w:eastAsia="zh-CN"/>
        </w:rPr>
        <w:t>based on the location information contained in the INVITE request</w:t>
      </w:r>
      <w:r w:rsidR="00220902" w:rsidRPr="00481D2D">
        <w:rPr>
          <w:lang w:eastAsia="zh-CN"/>
        </w:rPr>
        <w:t>,</w:t>
      </w:r>
      <w:r w:rsidRPr="00481D2D">
        <w:rPr>
          <w:lang w:eastAsia="zh-CN"/>
        </w:rPr>
        <w:t xml:space="preserve"> the E-CSCF fails to select the PSAP, the E-CSCF can interrogate an external server in order to retrieve location information.</w:t>
      </w:r>
    </w:p>
    <w:p w:rsidR="00161B3A" w:rsidRPr="00481D2D" w:rsidRDefault="00161B3A" w:rsidP="00161B3A">
      <w:pPr>
        <w:pStyle w:val="NO"/>
      </w:pPr>
      <w:r w:rsidRPr="00481D2D">
        <w:t>NOTE </w:t>
      </w:r>
      <w:r w:rsidR="00260C58" w:rsidRPr="00481D2D">
        <w:t>2</w:t>
      </w:r>
      <w:r w:rsidRPr="00481D2D">
        <w:t>:</w:t>
      </w:r>
      <w:r w:rsidRPr="00481D2D">
        <w:tab/>
        <w:t>The protocol used between an E-CSCF and an external server is not specified in this version of the specification.</w:t>
      </w:r>
    </w:p>
    <w:p w:rsidR="00743B6E" w:rsidRPr="00481D2D" w:rsidRDefault="00743B6E" w:rsidP="00743B6E">
      <w:r w:rsidRPr="00481D2D">
        <w:t>When the E-CSCF receives an emergency request for a dialog requesting privacy or a standalone emergency transaction requesting privacy or any request or response related to a UE-originated emergency dialog requesting privacy, and if operator policy (e.g. determined by national regulatory requirements applicable to emergency services) allows requests for suppression of public user identifiers and location information per 3GPP TS 22.101 [1A], the E-CSCF:</w:t>
      </w:r>
    </w:p>
    <w:p w:rsidR="00743B6E" w:rsidRPr="00481D2D" w:rsidRDefault="00743B6E" w:rsidP="00743B6E">
      <w:pPr>
        <w:pStyle w:val="B1"/>
      </w:pPr>
      <w:r w:rsidRPr="00481D2D">
        <w:t>-</w:t>
      </w:r>
      <w:r w:rsidRPr="00481D2D">
        <w:tab/>
        <w:t>shall provide the privacy service role according to RFC 3323 [33] and RFC 3325 [34];</w:t>
      </w:r>
    </w:p>
    <w:p w:rsidR="00743B6E" w:rsidRPr="00481D2D" w:rsidRDefault="00743B6E" w:rsidP="00743B6E">
      <w:pPr>
        <w:pStyle w:val="NO"/>
      </w:pPr>
      <w:r w:rsidRPr="00481D2D">
        <w:t>NOTE </w:t>
      </w:r>
      <w:r w:rsidR="00260C58" w:rsidRPr="00481D2D">
        <w:t>3</w:t>
      </w:r>
      <w:r w:rsidRPr="00481D2D">
        <w:t>:</w:t>
      </w:r>
      <w:r w:rsidRPr="00481D2D">
        <w:tab/>
        <w:t>The procedure above is in addition to any procedure for the application of privacy at the edge of the trust domain specified by RFC 3325 [34]</w:t>
      </w:r>
      <w:r w:rsidR="00220902" w:rsidRPr="00481D2D">
        <w:t xml:space="preserve"> and subclause 4.4</w:t>
      </w:r>
      <w:r w:rsidRPr="00481D2D">
        <w:t>.</w:t>
      </w:r>
    </w:p>
    <w:p w:rsidR="00743B6E" w:rsidRPr="00481D2D" w:rsidRDefault="00743B6E" w:rsidP="00743B6E">
      <w:pPr>
        <w:pStyle w:val="B1"/>
      </w:pPr>
      <w:r w:rsidRPr="00481D2D">
        <w:t>-</w:t>
      </w:r>
      <w:r w:rsidRPr="00481D2D">
        <w:tab/>
        <w:t xml:space="preserve">shall remove any location object from the </w:t>
      </w:r>
      <w:r w:rsidR="00C276A1" w:rsidRPr="00481D2D">
        <w:t xml:space="preserve">message's </w:t>
      </w:r>
      <w:r w:rsidRPr="00481D2D">
        <w:t xml:space="preserve">body with Content-Type header field containing the content type application/pidf+xml. If only one message body remains in the </w:t>
      </w:r>
      <w:r w:rsidR="00C276A1" w:rsidRPr="00481D2D">
        <w:t xml:space="preserve">message's </w:t>
      </w:r>
      <w:r w:rsidRPr="00481D2D">
        <w:t>body then the E-CSCF sets the Content-Type header field to the content type specified for the body; and</w:t>
      </w:r>
    </w:p>
    <w:p w:rsidR="00171183" w:rsidRPr="00481D2D" w:rsidRDefault="00743B6E" w:rsidP="00743B6E">
      <w:pPr>
        <w:pStyle w:val="B1"/>
      </w:pPr>
      <w:r w:rsidRPr="00481D2D">
        <w:t>-</w:t>
      </w:r>
      <w:r w:rsidRPr="00481D2D">
        <w:tab/>
        <w:t>shall remove the Geolocation header field</w:t>
      </w:r>
      <w:r w:rsidR="00F71488" w:rsidRPr="00481D2D">
        <w:t xml:space="preserve"> (if present) and the Geolocation-Routing header field (if present)</w:t>
      </w:r>
      <w:r w:rsidR="00171183" w:rsidRPr="00481D2D">
        <w:t>;</w:t>
      </w:r>
    </w:p>
    <w:p w:rsidR="0070343F" w:rsidRPr="00481D2D" w:rsidRDefault="0070343F" w:rsidP="00C40678">
      <w:pPr>
        <w:pStyle w:val="NO"/>
      </w:pPr>
      <w:r w:rsidRPr="00481D2D">
        <w:t>NOTE 4:</w:t>
      </w:r>
      <w:r w:rsidRPr="00481D2D">
        <w:tab/>
        <w:t>Operator policy can require retention/removal of user location information from such request or response separately from user identity, based on the national regulatory requirements.</w:t>
      </w:r>
    </w:p>
    <w:p w:rsidR="00743B6E" w:rsidRPr="00481D2D" w:rsidRDefault="00171183" w:rsidP="00171183">
      <w:r w:rsidRPr="00481D2D">
        <w:t>prior to forwarding any such request to a PSAP</w:t>
      </w:r>
      <w:r w:rsidR="00743B6E" w:rsidRPr="00481D2D">
        <w:t>.</w:t>
      </w:r>
    </w:p>
    <w:p w:rsidR="00171183" w:rsidRPr="00481D2D" w:rsidRDefault="00171183" w:rsidP="00171183">
      <w:pPr>
        <w:pStyle w:val="NO"/>
      </w:pPr>
      <w:r w:rsidRPr="00481D2D">
        <w:t>NOTE </w:t>
      </w:r>
      <w:r w:rsidR="0070343F" w:rsidRPr="00481D2D">
        <w:t>5</w:t>
      </w:r>
      <w:r w:rsidRPr="00481D2D">
        <w:t>:</w:t>
      </w:r>
      <w:r w:rsidRPr="00481D2D">
        <w:tab/>
        <w:t>If the routeing functions are supported by an LRF, this information is not removed before the request is sent to the LRF.</w:t>
      </w:r>
    </w:p>
    <w:p w:rsidR="00C22486" w:rsidRPr="00481D2D" w:rsidRDefault="00171183" w:rsidP="00C22486">
      <w:r w:rsidRPr="00481D2D">
        <w:rPr>
          <w:rFonts w:eastAsia="SimSun"/>
        </w:rPr>
        <w:t xml:space="preserve">The E-CSCF shall </w:t>
      </w:r>
      <w:r w:rsidR="0050676A" w:rsidRPr="00481D2D">
        <w:rPr>
          <w:rFonts w:eastAsia="SimSun"/>
        </w:rPr>
        <w:t>log all SIP requests and responses that contain a "logme" header field parameter in the SIP Session-ID header field if required by local policy</w:t>
      </w:r>
      <w:r w:rsidRPr="00481D2D">
        <w:rPr>
          <w:rFonts w:eastAsia="SimSun"/>
        </w:rPr>
        <w:t>.</w:t>
      </w:r>
    </w:p>
    <w:p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E</w:t>
      </w:r>
      <w:r w:rsidRPr="00481D2D">
        <w:rPr>
          <w:rFonts w:hint="eastAsia"/>
          <w:lang w:eastAsia="ja-JP"/>
        </w:rPr>
        <w:t xml:space="preserve">-CSCF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e-csc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897956" w:rsidRPr="00481D2D" w:rsidRDefault="00897956" w:rsidP="005D46C4">
      <w:pPr>
        <w:pStyle w:val="Heading3"/>
      </w:pPr>
      <w:bookmarkStart w:id="565" w:name="_Toc146257087"/>
      <w:r w:rsidRPr="00481D2D">
        <w:t>5.11.2</w:t>
      </w:r>
      <w:r w:rsidRPr="00481D2D">
        <w:tab/>
        <w:t>UE originating case</w:t>
      </w:r>
      <w:bookmarkEnd w:id="565"/>
    </w:p>
    <w:p w:rsidR="00897956" w:rsidRPr="00481D2D" w:rsidRDefault="00897956">
      <w:r w:rsidRPr="00481D2D">
        <w:t xml:space="preserve">The E-CSCF may forward </w:t>
      </w:r>
      <w:r w:rsidR="00220902" w:rsidRPr="00481D2D">
        <w:t xml:space="preserve">an emergency request </w:t>
      </w:r>
      <w:r w:rsidRPr="00481D2D">
        <w:t xml:space="preserve">to a PSAP in the </w:t>
      </w:r>
      <w:r w:rsidR="003B4D26" w:rsidRPr="00481D2D">
        <w:rPr>
          <w:rFonts w:hint="eastAsia"/>
          <w:lang w:eastAsia="ja-JP"/>
        </w:rPr>
        <w:t xml:space="preserve">IM CN subsystem, a PSAP </w:t>
      </w:r>
      <w:r w:rsidR="003B4D26" w:rsidRPr="00481D2D">
        <w:rPr>
          <w:lang w:eastAsia="ja-JP"/>
        </w:rPr>
        <w:t>attached to</w:t>
      </w:r>
      <w:r w:rsidR="003B4D26" w:rsidRPr="00481D2D">
        <w:rPr>
          <w:rFonts w:hint="eastAsia"/>
          <w:lang w:eastAsia="ja-JP"/>
        </w:rPr>
        <w:t xml:space="preserve"> another network</w:t>
      </w:r>
      <w:r w:rsidR="003B4D26" w:rsidRPr="00481D2D">
        <w:rPr>
          <w:lang w:eastAsia="ja-JP"/>
        </w:rPr>
        <w:t>,</w:t>
      </w:r>
      <w:r w:rsidR="003B4D26" w:rsidRPr="00481D2D">
        <w:rPr>
          <w:rFonts w:hint="eastAsia"/>
          <w:lang w:eastAsia="ja-JP"/>
        </w:rPr>
        <w:t xml:space="preserve"> or</w:t>
      </w:r>
      <w:r w:rsidRPr="00481D2D">
        <w:t xml:space="preserve"> a PSAP in the PSTN. </w:t>
      </w:r>
      <w:r w:rsidR="003B4D26" w:rsidRPr="00481D2D">
        <w:rPr>
          <w:lang w:eastAsia="ja-JP"/>
        </w:rPr>
        <w:t>If the PSAP is attached to another network,</w:t>
      </w:r>
      <w:r w:rsidR="003B4D26" w:rsidRPr="00481D2D">
        <w:rPr>
          <w:rFonts w:hint="eastAsia"/>
          <w:lang w:eastAsia="ja-JP"/>
        </w:rPr>
        <w:t xml:space="preserve"> the requrest </w:t>
      </w:r>
      <w:r w:rsidR="003B4D26" w:rsidRPr="00481D2D">
        <w:rPr>
          <w:lang w:eastAsia="ja-JP"/>
        </w:rPr>
        <w:t>can</w:t>
      </w:r>
      <w:r w:rsidR="003B4D26" w:rsidRPr="00481D2D">
        <w:rPr>
          <w:rFonts w:hint="eastAsia"/>
          <w:lang w:eastAsia="ja-JP"/>
        </w:rPr>
        <w:t xml:space="preserve"> pass IBCF(s) before entering </w:t>
      </w:r>
      <w:r w:rsidR="003B4D26" w:rsidRPr="00481D2D">
        <w:rPr>
          <w:lang w:eastAsia="ja-JP"/>
        </w:rPr>
        <w:t xml:space="preserve">the </w:t>
      </w:r>
      <w:r w:rsidR="003B4D26" w:rsidRPr="00481D2D">
        <w:rPr>
          <w:rFonts w:hint="eastAsia"/>
          <w:lang w:eastAsia="ja-JP"/>
        </w:rPr>
        <w:t xml:space="preserve">other network. </w:t>
      </w:r>
      <w:r w:rsidR="003B4D26" w:rsidRPr="00481D2D">
        <w:t>If the PSAP is located in the PSTN,</w:t>
      </w:r>
      <w:r w:rsidRPr="00481D2D">
        <w:t xml:space="preserve"> the </w:t>
      </w:r>
      <w:r w:rsidR="00220902" w:rsidRPr="00481D2D">
        <w:t xml:space="preserve">request </w:t>
      </w:r>
      <w:r w:rsidRPr="00481D2D">
        <w:t>will pass a BGCF and a MGCF before entering the PSTN.</w:t>
      </w:r>
    </w:p>
    <w:p w:rsidR="000B46B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or a standalone transaction, or an unknown method </w:t>
      </w:r>
      <w:r w:rsidRPr="00481D2D">
        <w:t>including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w:t>
      </w:r>
      <w:r w:rsidRPr="00481D2D">
        <w:t>URN</w:t>
      </w:r>
      <w:r w:rsidR="00572D1F" w:rsidRPr="00481D2D">
        <w:t>, i.e. a service URN with a top-level service type of "sos" as specified in</w:t>
      </w:r>
      <w:r w:rsidR="00572D1F" w:rsidRPr="00481D2D" w:rsidDel="00572D1F">
        <w:t xml:space="preserve"> </w:t>
      </w:r>
      <w:r w:rsidR="00A77B7A" w:rsidRPr="00481D2D">
        <w:t>RFC 5031</w:t>
      </w:r>
      <w:r w:rsidRPr="00481D2D">
        <w:t> [69]</w:t>
      </w:r>
      <w:r w:rsidR="00572D1F" w:rsidRPr="00481D2D">
        <w:t>,</w:t>
      </w:r>
      <w:r w:rsidRPr="00481D2D">
        <w:t xml:space="preserve"> or an emergency number the E-CSCF shall:</w:t>
      </w:r>
    </w:p>
    <w:p w:rsidR="00E51AB2" w:rsidRPr="00481D2D" w:rsidRDefault="00E51AB2" w:rsidP="00E51AB2">
      <w:pPr>
        <w:pStyle w:val="B1"/>
      </w:pPr>
      <w:r w:rsidRPr="00481D2D">
        <w:t>1)</w:t>
      </w:r>
      <w:r w:rsidRPr="00481D2D">
        <w:tab/>
        <w:t>if:</w:t>
      </w:r>
    </w:p>
    <w:p w:rsidR="00E51AB2" w:rsidRPr="00481D2D" w:rsidRDefault="00E51AB2" w:rsidP="00E51AB2">
      <w:pPr>
        <w:pStyle w:val="B2"/>
      </w:pPr>
      <w:r w:rsidRPr="00481D2D">
        <w:t>a)</w:t>
      </w:r>
      <w:r w:rsidRPr="00481D2D">
        <w:tab/>
        <w:t xml:space="preserve">the topmost Route header field of the received SIP INVITE request contains </w:t>
      </w:r>
      <w:r w:rsidR="0098342E" w:rsidRPr="00481D2D">
        <w:t xml:space="preserve">an E-CSCF </w:t>
      </w:r>
      <w:smartTag w:uri="urn:schemas-microsoft-com:office:smarttags" w:element="stockticker">
        <w:r w:rsidRPr="00481D2D">
          <w:t>URI</w:t>
        </w:r>
      </w:smartTag>
      <w:r w:rsidRPr="00481D2D">
        <w:t xml:space="preserve"> </w:t>
      </w:r>
      <w:r w:rsidR="0098342E" w:rsidRPr="00481D2D">
        <w:t xml:space="preserve">inserted by </w:t>
      </w:r>
      <w:r w:rsidRPr="00481D2D">
        <w:t>a P-CSCF</w:t>
      </w:r>
      <w:r w:rsidR="0098342E" w:rsidRPr="00481D2D">
        <w:t>, an AS or an IBCF</w:t>
      </w:r>
      <w:r w:rsidRPr="00481D2D">
        <w:t>;</w:t>
      </w:r>
    </w:p>
    <w:p w:rsidR="0098342E" w:rsidRPr="00481D2D" w:rsidRDefault="0098342E" w:rsidP="0098342E">
      <w:pPr>
        <w:pStyle w:val="B2"/>
        <w:rPr>
          <w:lang w:eastAsia="zh-CN"/>
        </w:rPr>
      </w:pPr>
      <w:r w:rsidRPr="00481D2D">
        <w:rPr>
          <w:rFonts w:hint="eastAsia"/>
          <w:lang w:eastAsia="zh-CN"/>
        </w:rPr>
        <w:t>NOTE</w:t>
      </w:r>
      <w:r w:rsidRPr="00481D2D">
        <w:t> </w:t>
      </w:r>
      <w:r w:rsidRPr="00481D2D">
        <w:rPr>
          <w:lang w:eastAsia="zh-CN"/>
        </w:rPr>
        <w:t>1</w:t>
      </w:r>
      <w:r w:rsidRPr="00481D2D">
        <w:rPr>
          <w:rFonts w:hint="eastAsia"/>
          <w:lang w:eastAsia="zh-CN"/>
        </w:rPr>
        <w:t>:</w:t>
      </w:r>
      <w:r w:rsidRPr="00481D2D">
        <w:rPr>
          <w:rFonts w:hint="eastAsia"/>
          <w:lang w:eastAsia="zh-CN"/>
        </w:rPr>
        <w:tab/>
        <w:t>T</w:t>
      </w:r>
      <w:r w:rsidRPr="00481D2D">
        <w:rPr>
          <w:lang w:eastAsia="zh-CN"/>
        </w:rPr>
        <w:t>h</w:t>
      </w:r>
      <w:r w:rsidRPr="00481D2D">
        <w:rPr>
          <w:rFonts w:hint="eastAsia"/>
          <w:lang w:eastAsia="zh-CN"/>
        </w:rPr>
        <w:t xml:space="preserve">e </w:t>
      </w:r>
      <w:r w:rsidRPr="00481D2D">
        <w:t xml:space="preserve">E-CSCF </w:t>
      </w:r>
      <w:r w:rsidRPr="00481D2D">
        <w:rPr>
          <w:rFonts w:hint="eastAsia"/>
          <w:lang w:eastAsia="zh-CN"/>
        </w:rPr>
        <w:t>is identified by two URIs, one preconfigured in the P-CSCF, AS or IBCF and one used to receive the request from EATF.</w:t>
      </w:r>
    </w:p>
    <w:p w:rsidR="00E51AB2" w:rsidRPr="00481D2D" w:rsidRDefault="00E51AB2" w:rsidP="00E51AB2">
      <w:pPr>
        <w:pStyle w:val="B2"/>
      </w:pPr>
      <w:r w:rsidRPr="00481D2D">
        <w:t>b)</w:t>
      </w:r>
      <w:r w:rsidRPr="00481D2D">
        <w:tab/>
        <w:t xml:space="preserve">the Contact header field includes an instance-id feature tag containing an IMEI URN as specified in </w:t>
      </w:r>
      <w:r w:rsidR="00ED6254" w:rsidRPr="00481D2D">
        <w:t>RFC 7254</w:t>
      </w:r>
      <w:r w:rsidR="006B0A45" w:rsidRPr="00481D2D">
        <w:t> </w:t>
      </w:r>
      <w:r w:rsidRPr="00481D2D">
        <w:t>[153]</w:t>
      </w:r>
      <w:r w:rsidR="007E7100" w:rsidRPr="00481D2D">
        <w:t xml:space="preserve"> or an MEID URN as specified in </w:t>
      </w:r>
      <w:r w:rsidR="000D6172" w:rsidRPr="00481D2D">
        <w:t>RFC 8464 </w:t>
      </w:r>
      <w:r w:rsidR="007E7100" w:rsidRPr="00481D2D">
        <w:t>[187]. Only the IMEI shall be used for generating an instance ID for a multi-mode UE that supports both 3GPP and 3GPP2 defined radio access networks</w:t>
      </w:r>
      <w:r w:rsidRPr="00481D2D">
        <w:t>; and</w:t>
      </w:r>
    </w:p>
    <w:p w:rsidR="00E51AB2" w:rsidRPr="00481D2D" w:rsidRDefault="00E51AB2" w:rsidP="00E51AB2">
      <w:pPr>
        <w:pStyle w:val="B2"/>
      </w:pPr>
      <w:r w:rsidRPr="00481D2D">
        <w:t>c)</w:t>
      </w:r>
      <w:r w:rsidRPr="00481D2D">
        <w:tab/>
        <w:t>required by the operator policy;</w:t>
      </w:r>
    </w:p>
    <w:p w:rsidR="00E51AB2" w:rsidRPr="00481D2D" w:rsidRDefault="00E51AB2" w:rsidP="00E51AB2">
      <w:pPr>
        <w:pStyle w:val="B1"/>
      </w:pPr>
      <w:r w:rsidRPr="00481D2D">
        <w:tab/>
        <w:t>then:</w:t>
      </w:r>
    </w:p>
    <w:p w:rsidR="0098342E" w:rsidRPr="00481D2D" w:rsidRDefault="0098342E" w:rsidP="0098342E">
      <w:pPr>
        <w:pStyle w:val="B2"/>
        <w:rPr>
          <w:lang w:eastAsia="zh-CN"/>
        </w:rPr>
      </w:pPr>
      <w:r w:rsidRPr="00481D2D">
        <w:rPr>
          <w:rFonts w:hint="eastAsia"/>
          <w:lang w:eastAsia="zh-CN"/>
        </w:rPr>
        <w:t>a0)</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rsidR="00E51AB2" w:rsidRPr="00481D2D" w:rsidRDefault="00E51AB2" w:rsidP="00E51AB2">
      <w:pPr>
        <w:pStyle w:val="B2"/>
      </w:pPr>
      <w:r w:rsidRPr="00481D2D">
        <w:t>a)</w:t>
      </w:r>
      <w:r w:rsidRPr="00481D2D">
        <w:tab/>
        <w:t xml:space="preserve">insert </w:t>
      </w:r>
      <w:smartTag w:uri="urn:schemas-microsoft-com:office:smarttags" w:element="stockticker">
        <w:r w:rsidRPr="00481D2D">
          <w:t>URI</w:t>
        </w:r>
      </w:smartTag>
      <w:r w:rsidRPr="00481D2D">
        <w:t xml:space="preserve"> of the EATF to be contacted into the Route header field as the topmost entry followed by own </w:t>
      </w:r>
      <w:smartTag w:uri="urn:schemas-microsoft-com:office:smarttags" w:element="stockticker">
        <w:r w:rsidRPr="00481D2D">
          <w:t>URI</w:t>
        </w:r>
      </w:smartTag>
      <w:r w:rsidRPr="00481D2D">
        <w:t xml:space="preserve"> </w:t>
      </w:r>
      <w:r w:rsidR="0098342E" w:rsidRPr="00481D2D">
        <w:rPr>
          <w:rFonts w:hint="eastAsia"/>
          <w:lang w:eastAsia="zh-CN"/>
        </w:rPr>
        <w:t>to be used to receive the request from EATF</w:t>
      </w:r>
      <w:r w:rsidRPr="00481D2D">
        <w:t>;</w:t>
      </w:r>
    </w:p>
    <w:p w:rsidR="004D6A15" w:rsidRPr="00481D2D" w:rsidRDefault="004D6A15" w:rsidP="004D6A15">
      <w:pPr>
        <w:pStyle w:val="B2"/>
      </w:pPr>
      <w:r w:rsidRPr="00481D2D">
        <w:t>b)</w:t>
      </w:r>
      <w:r w:rsidRPr="00481D2D">
        <w:tab/>
        <w:t>insert a type 3 "orig-ioi" header field parameter in the P-Charging-Vector header field. The E-CSCF shall set the type 3 "orig-ioi" header field parameter to a value that identifies the sending network of the request. The E-CSCF shall not include the type 3 "term-ioi" header field parameter;</w:t>
      </w:r>
    </w:p>
    <w:p w:rsidR="00F050A7" w:rsidRPr="00481D2D" w:rsidRDefault="00F050A7" w:rsidP="00F050A7">
      <w:pPr>
        <w:pStyle w:val="B2"/>
      </w:pPr>
      <w:r w:rsidRPr="00481D2D">
        <w:t>c)</w:t>
      </w:r>
      <w:r w:rsidRPr="00481D2D">
        <w:tab/>
        <w:t>if required by national regulatory requirements applicable to emergency services, include:</w:t>
      </w:r>
    </w:p>
    <w:p w:rsidR="00F050A7" w:rsidRPr="00481D2D" w:rsidRDefault="00F050A7" w:rsidP="00F050A7">
      <w:pPr>
        <w:pStyle w:val="B3"/>
      </w:pPr>
      <w:r w:rsidRPr="00481D2D">
        <w:t>-</w:t>
      </w:r>
      <w:r w:rsidR="006E59FF" w:rsidRPr="00481D2D">
        <w:tab/>
      </w:r>
      <w:r w:rsidRPr="00481D2D">
        <w:t xml:space="preserve">a </w:t>
      </w:r>
      <w:smartTag w:uri="urn:schemas-microsoft-com:office:smarttags" w:element="stockticker">
        <w:r w:rsidRPr="00481D2D">
          <w:t>CPC</w:t>
        </w:r>
      </w:smartTag>
      <w:r w:rsidRPr="00481D2D">
        <w:t xml:space="preserve"> with value "emergency"; and optionally</w:t>
      </w:r>
    </w:p>
    <w:p w:rsidR="00F050A7" w:rsidRPr="00481D2D" w:rsidRDefault="00F050A7" w:rsidP="00F050A7">
      <w:pPr>
        <w:pStyle w:val="B3"/>
      </w:pPr>
      <w:r w:rsidRPr="00481D2D">
        <w:t>-</w:t>
      </w:r>
      <w:r w:rsidRPr="00481D2D">
        <w:tab/>
        <w:t>an OLI set to a value corresponding to the characteristics of the access used when the emergency request was initiated by the UE, i.e., an OLI that corresponds to a wireless access; and</w:t>
      </w:r>
    </w:p>
    <w:p w:rsidR="00E51AB2" w:rsidRPr="00481D2D" w:rsidRDefault="00F050A7" w:rsidP="00E51AB2">
      <w:pPr>
        <w:pStyle w:val="B2"/>
      </w:pPr>
      <w:r w:rsidRPr="00481D2D">
        <w:t>d</w:t>
      </w:r>
      <w:r w:rsidR="00E51AB2" w:rsidRPr="00481D2D">
        <w:t>)</w:t>
      </w:r>
      <w:r w:rsidR="00E51AB2" w:rsidRPr="00481D2D">
        <w:tab/>
        <w:t>route the request based on SIP routeing procedures and do not continue with the rest of the steps;</w:t>
      </w:r>
    </w:p>
    <w:p w:rsidR="0098342E" w:rsidRPr="00481D2D" w:rsidRDefault="0098342E" w:rsidP="00DD5974">
      <w:pPr>
        <w:pStyle w:val="B1"/>
        <w:rPr>
          <w:lang w:eastAsia="zh-CN"/>
        </w:rPr>
      </w:pPr>
      <w:r w:rsidRPr="00481D2D">
        <w:rPr>
          <w:rFonts w:hint="eastAsia"/>
          <w:lang w:eastAsia="zh-CN"/>
        </w:rPr>
        <w:t>1</w:t>
      </w:r>
      <w:r w:rsidRPr="00481D2D">
        <w:rPr>
          <w:lang w:eastAsia="zh-CN"/>
        </w:rPr>
        <w:t>A</w:t>
      </w:r>
      <w:r w:rsidRPr="00481D2D">
        <w:rPr>
          <w:rFonts w:hint="eastAsia"/>
          <w:lang w:eastAsia="zh-CN"/>
        </w:rPr>
        <w:t>)</w:t>
      </w:r>
      <w:r w:rsidRPr="00481D2D">
        <w:rPr>
          <w:rFonts w:hint="eastAsia"/>
          <w:lang w:eastAsia="zh-CN"/>
        </w:rPr>
        <w:tab/>
      </w:r>
      <w:r w:rsidRPr="00481D2D">
        <w:t xml:space="preserve">remove its own SIP </w:t>
      </w:r>
      <w:smartTag w:uri="urn:schemas-microsoft-com:office:smarttags" w:element="stockticker">
        <w:r w:rsidRPr="00481D2D">
          <w:t>URI</w:t>
        </w:r>
      </w:smartTag>
      <w:r w:rsidRPr="00481D2D">
        <w:t xml:space="preserve"> from the topmost Route header field</w:t>
      </w:r>
      <w:r w:rsidRPr="00481D2D">
        <w:rPr>
          <w:rFonts w:hint="eastAsia"/>
          <w:lang w:eastAsia="zh-CN"/>
        </w:rPr>
        <w:t>;</w:t>
      </w:r>
    </w:p>
    <w:p w:rsidR="00DD5974" w:rsidRPr="00481D2D" w:rsidRDefault="00DD5974" w:rsidP="00DD5974">
      <w:pPr>
        <w:pStyle w:val="B1"/>
      </w:pPr>
      <w:r w:rsidRPr="00481D2D">
        <w:t>1B)</w:t>
      </w:r>
      <w:r w:rsidRPr="00481D2D">
        <w:tab/>
        <w:t>if the received request does not contain a P-Charging-Vector header field, insert a P-Charging-Vector header</w:t>
      </w:r>
      <w:r w:rsidRPr="00481D2D">
        <w:rPr>
          <w:lang w:eastAsia="ja-JP"/>
        </w:rPr>
        <w:t xml:space="preserve"> field with the "icid-value" header field parameter populated as specified in 3GPP TS 32.260 [17];</w:t>
      </w:r>
    </w:p>
    <w:p w:rsidR="00DD5974" w:rsidRPr="00481D2D" w:rsidRDefault="00DD5974" w:rsidP="00DD5974">
      <w:pPr>
        <w:pStyle w:val="B1"/>
      </w:pPr>
      <w:r w:rsidRPr="00481D2D">
        <w:t>1C)</w:t>
      </w:r>
      <w:r w:rsidRPr="00481D2D">
        <w:tab/>
        <w:t>if an "orig-ioi" header field parameter is received in the P-Charging-Vector header field, store the value of the received "orig-ioi" header field parameter;</w:t>
      </w:r>
    </w:p>
    <w:p w:rsidR="00DD5974" w:rsidRPr="00481D2D" w:rsidRDefault="00DD5974" w:rsidP="00DD5974">
      <w:pPr>
        <w:pStyle w:val="NO"/>
      </w:pPr>
      <w:r w:rsidRPr="00481D2D">
        <w:t>NOTE </w:t>
      </w:r>
      <w:r w:rsidR="0098342E" w:rsidRPr="00481D2D">
        <w:t>2</w:t>
      </w:r>
      <w:r w:rsidRPr="00481D2D">
        <w:t>:</w:t>
      </w:r>
      <w:r w:rsidRPr="00481D2D">
        <w:tab/>
        <w:t>Any received "orig-ioi" header field parameter will be a type 2 IOI generated by an S-CSCF or passed on by an IBCF. The type 2 IOI identifies the network from which the request was sent.</w:t>
      </w:r>
    </w:p>
    <w:p w:rsidR="00171183" w:rsidRPr="00481D2D" w:rsidRDefault="00171183" w:rsidP="00E51AB2">
      <w:pPr>
        <w:pStyle w:val="B1"/>
      </w:pPr>
      <w:r w:rsidRPr="00481D2D">
        <w:t>1</w:t>
      </w:r>
      <w:r w:rsidR="00DD5974" w:rsidRPr="00481D2D">
        <w:t>D</w:t>
      </w:r>
      <w:r w:rsidRPr="00481D2D">
        <w:t>)</w:t>
      </w:r>
      <w:r w:rsidRPr="00481D2D">
        <w:tab/>
        <w:t>if operator policy determines that an LRF is to be used, forward the request to the LRF as indicated in subclause 5.11.3;</w:t>
      </w:r>
    </w:p>
    <w:p w:rsidR="00897956" w:rsidRPr="00481D2D" w:rsidRDefault="007C1450">
      <w:pPr>
        <w:pStyle w:val="B1"/>
      </w:pPr>
      <w:r w:rsidRPr="00481D2D">
        <w:t>2</w:t>
      </w:r>
      <w:r w:rsidR="00897956" w:rsidRPr="00481D2D">
        <w:t>)</w:t>
      </w:r>
      <w:r w:rsidR="00897956" w:rsidRPr="00481D2D">
        <w:tab/>
        <w:t xml:space="preserve">if the PSAP is the next hop, store the value of the </w:t>
      </w:r>
      <w:r w:rsidR="009658DE" w:rsidRPr="00481D2D">
        <w:t>"</w:t>
      </w:r>
      <w:r w:rsidR="00897956" w:rsidRPr="00481D2D">
        <w:t>icid</w:t>
      </w:r>
      <w:r w:rsidR="009658DE" w:rsidRPr="00481D2D">
        <w:t>-value" header field</w:t>
      </w:r>
      <w:r w:rsidR="00897956" w:rsidRPr="00481D2D">
        <w:t xml:space="preserve"> parameter received in the P-Charging-Vector header </w:t>
      </w:r>
      <w:r w:rsidR="009658DE" w:rsidRPr="00481D2D">
        <w:t xml:space="preserve">field </w:t>
      </w:r>
      <w:r w:rsidR="00897956" w:rsidRPr="00481D2D">
        <w:t>and remove the received information in the P-Charging-Vector header</w:t>
      </w:r>
      <w:r w:rsidR="009658DE" w:rsidRPr="00481D2D">
        <w:t xml:space="preserve"> field</w:t>
      </w:r>
      <w:r w:rsidR="00897956" w:rsidRPr="00481D2D">
        <w:t xml:space="preserve">, else keep the P-Charging-Vector if the next hop is an exit IBCF or a </w:t>
      </w:r>
      <w:r w:rsidR="00511714" w:rsidRPr="00481D2D">
        <w:t>BGCF</w:t>
      </w:r>
      <w:r w:rsidR="00897956" w:rsidRPr="00481D2D">
        <w:t>;</w:t>
      </w:r>
    </w:p>
    <w:p w:rsidR="00897956" w:rsidRPr="00481D2D" w:rsidRDefault="007C1450">
      <w:pPr>
        <w:pStyle w:val="B1"/>
      </w:pPr>
      <w:r w:rsidRPr="00481D2D">
        <w:t>3</w:t>
      </w:r>
      <w:r w:rsidR="00897956" w:rsidRPr="00481D2D">
        <w:t>)</w:t>
      </w:r>
      <w:r w:rsidR="00897956" w:rsidRPr="00481D2D">
        <w:tab/>
        <w:t>if the PSAP is the next hop remove the P-Charging-Function-Addresses header</w:t>
      </w:r>
      <w:r w:rsidR="009658DE" w:rsidRPr="00481D2D">
        <w:t xml:space="preserve"> field</w:t>
      </w:r>
      <w:r w:rsidR="00897956" w:rsidRPr="00481D2D">
        <w:t>s, if present, else keep the P-Charging-Function-Addresses header</w:t>
      </w:r>
      <w:r w:rsidR="009658DE" w:rsidRPr="00481D2D">
        <w:t xml:space="preserve"> field</w:t>
      </w:r>
      <w:r w:rsidR="00897956" w:rsidRPr="00481D2D">
        <w:t>s if the next hop is an exit IBCF</w:t>
      </w:r>
      <w:r w:rsidR="0099243A" w:rsidRPr="00481D2D">
        <w:t xml:space="preserve"> </w:t>
      </w:r>
      <w:r w:rsidR="00897956" w:rsidRPr="00481D2D">
        <w:t xml:space="preserve">or an </w:t>
      </w:r>
      <w:r w:rsidR="00511714" w:rsidRPr="00481D2D">
        <w:t>BGCF</w:t>
      </w:r>
      <w:r w:rsidR="00897956" w:rsidRPr="00481D2D">
        <w:t>;</w:t>
      </w:r>
    </w:p>
    <w:p w:rsidR="00897956" w:rsidRPr="00481D2D" w:rsidRDefault="007C1450">
      <w:pPr>
        <w:pStyle w:val="B1"/>
      </w:pPr>
      <w:r w:rsidRPr="00481D2D">
        <w:t>4</w:t>
      </w:r>
      <w:r w:rsidR="00897956" w:rsidRPr="00481D2D">
        <w:t>)</w:t>
      </w:r>
      <w:r w:rsidR="00897956" w:rsidRPr="00481D2D">
        <w:tab/>
        <w:t xml:space="preserve">if an IBCF or </w:t>
      </w:r>
      <w:r w:rsidR="004D6A15" w:rsidRPr="00481D2D">
        <w:t xml:space="preserve">a </w:t>
      </w:r>
      <w:r w:rsidR="00511714" w:rsidRPr="00481D2D">
        <w:t xml:space="preserve">BGCF </w:t>
      </w:r>
      <w:r w:rsidR="00897956" w:rsidRPr="00481D2D">
        <w:t>is the next hop</w:t>
      </w:r>
      <w:r w:rsidR="004D6A15" w:rsidRPr="00481D2D">
        <w:t>, delete any received "orig-ioi" header field parameter, and</w:t>
      </w:r>
      <w:r w:rsidR="00897956" w:rsidRPr="00481D2D">
        <w:t xml:space="preserve"> insert a type 2 </w:t>
      </w:r>
      <w:r w:rsidR="009658DE" w:rsidRPr="00481D2D">
        <w:t>"</w:t>
      </w:r>
      <w:r w:rsidR="00897956" w:rsidRPr="00481D2D">
        <w:t>orig-ioi</w:t>
      </w:r>
      <w:r w:rsidR="009658DE" w:rsidRPr="00481D2D">
        <w:t>" header field</w:t>
      </w:r>
      <w:r w:rsidR="00897956" w:rsidRPr="00481D2D">
        <w:t xml:space="preserve"> parameter into the P-Charging-Vector header</w:t>
      </w:r>
      <w:r w:rsidR="009658DE" w:rsidRPr="00481D2D">
        <w:t xml:space="preserve"> field</w:t>
      </w:r>
      <w:r w:rsidR="00897956" w:rsidRPr="00481D2D">
        <w:t xml:space="preserve">. The E-CSCF shall set the type 2 </w:t>
      </w:r>
      <w:r w:rsidR="009658DE" w:rsidRPr="00481D2D">
        <w:t>"</w:t>
      </w:r>
      <w:r w:rsidR="00897956" w:rsidRPr="00481D2D">
        <w:t>orig-ioi</w:t>
      </w:r>
      <w:r w:rsidR="009658DE" w:rsidRPr="00481D2D">
        <w:t>" header field</w:t>
      </w:r>
      <w:r w:rsidR="00897956" w:rsidRPr="00481D2D">
        <w:t xml:space="preserve"> parameter to a value that identifies the sending network. The E-CSCF shall not include the </w:t>
      </w:r>
      <w:r w:rsidR="009658DE" w:rsidRPr="00481D2D">
        <w:t>"</w:t>
      </w:r>
      <w:r w:rsidR="00897956" w:rsidRPr="00481D2D">
        <w:t>term-ioi</w:t>
      </w:r>
      <w:r w:rsidR="009658DE" w:rsidRPr="00481D2D">
        <w:t>" header field</w:t>
      </w:r>
      <w:r w:rsidR="00897956" w:rsidRPr="00481D2D">
        <w:t xml:space="preserve"> parameter;</w:t>
      </w:r>
    </w:p>
    <w:p w:rsidR="001E7018" w:rsidRPr="00481D2D" w:rsidRDefault="007C1450" w:rsidP="001E7018">
      <w:pPr>
        <w:pStyle w:val="B1"/>
      </w:pPr>
      <w:r w:rsidRPr="00481D2D">
        <w:t>5</w:t>
      </w:r>
      <w:r w:rsidR="00897956" w:rsidRPr="00481D2D">
        <w:t>)</w:t>
      </w:r>
      <w:r w:rsidR="00897956" w:rsidRPr="00481D2D">
        <w:tab/>
      </w:r>
      <w:r w:rsidR="001E7018" w:rsidRPr="00481D2D">
        <w:t>get location information as</w:t>
      </w:r>
      <w:r w:rsidR="00F71488" w:rsidRPr="00481D2D">
        <w:t>:</w:t>
      </w:r>
    </w:p>
    <w:p w:rsidR="00F71488" w:rsidRPr="00481D2D" w:rsidRDefault="00F71488" w:rsidP="00F71488">
      <w:pPr>
        <w:pStyle w:val="B2"/>
      </w:pPr>
      <w:r w:rsidRPr="00481D2D">
        <w:t>-</w:t>
      </w:r>
      <w:r w:rsidRPr="00481D2D">
        <w:tab/>
        <w:t>geographical location information received in a PIDF location object </w:t>
      </w:r>
      <w:r w:rsidR="00C14F8F" w:rsidRPr="00481D2D">
        <w:t>as defined in RFC 4119 </w:t>
      </w:r>
      <w:r w:rsidRPr="00481D2D">
        <w:t>[90]</w:t>
      </w:r>
      <w:r w:rsidR="00C14F8F" w:rsidRPr="00481D2D">
        <w:t xml:space="preserve"> and RFC 5491 [267]</w:t>
      </w:r>
      <w:r w:rsidRPr="00481D2D">
        <w:t>, with the content type application/pidf+xml, as described RFC 6442 [89]; and</w:t>
      </w:r>
    </w:p>
    <w:p w:rsidR="000B46B6" w:rsidRPr="00481D2D" w:rsidRDefault="001E7018" w:rsidP="001E7018">
      <w:pPr>
        <w:pStyle w:val="B2"/>
      </w:pPr>
      <w:r w:rsidRPr="00481D2D">
        <w:t>-</w:t>
      </w:r>
      <w:r w:rsidRPr="00481D2D">
        <w:tab/>
      </w:r>
      <w:r w:rsidR="00D82C51" w:rsidRPr="00481D2D">
        <w:t xml:space="preserve">location identifier as </w:t>
      </w:r>
      <w:r w:rsidRPr="00481D2D">
        <w:t>derived from the P-Access-Network-Info header</w:t>
      </w:r>
      <w:r w:rsidR="009658DE" w:rsidRPr="00481D2D">
        <w:t xml:space="preserve"> field</w:t>
      </w:r>
      <w:r w:rsidR="00D82C51" w:rsidRPr="00481D2D">
        <w:t>, if available</w:t>
      </w:r>
      <w:r w:rsidRPr="00481D2D">
        <w:t>.</w:t>
      </w:r>
    </w:p>
    <w:p w:rsidR="00161B3A" w:rsidRPr="00481D2D" w:rsidRDefault="00161B3A" w:rsidP="00161B3A">
      <w:pPr>
        <w:pStyle w:val="NO"/>
      </w:pPr>
      <w:r w:rsidRPr="00481D2D">
        <w:t>NOTE </w:t>
      </w:r>
      <w:r w:rsidR="0098342E" w:rsidRPr="00481D2D">
        <w:t>3</w:t>
      </w:r>
      <w:r w:rsidRPr="00481D2D">
        <w:t>:</w:t>
      </w:r>
      <w:r w:rsidRPr="00481D2D">
        <w:tab/>
        <w:t xml:space="preserve">As an alternative to retrieve location information from the LRF the E-CSCF can also request location information from an external server. The address to the external server can be received in the Geolocation header </w:t>
      </w:r>
      <w:r w:rsidR="009658DE" w:rsidRPr="00481D2D">
        <w:t xml:space="preserve">field </w:t>
      </w:r>
      <w:r w:rsidRPr="00481D2D">
        <w:t xml:space="preserve">as specified in </w:t>
      </w:r>
      <w:r w:rsidR="00F71488" w:rsidRPr="00481D2D">
        <w:t>RFC 6442</w:t>
      </w:r>
      <w:r w:rsidRPr="00481D2D">
        <w:t> [89]. The protocol used to retrieve the location information from the external server is not specified in this version of the specification.</w:t>
      </w:r>
    </w:p>
    <w:p w:rsidR="00F71488" w:rsidRPr="00481D2D" w:rsidRDefault="00F71488" w:rsidP="00F71488">
      <w:pPr>
        <w:pStyle w:val="B1"/>
      </w:pPr>
      <w:r w:rsidRPr="00481D2D">
        <w:t>5A)</w:t>
      </w:r>
      <w:r w:rsidRPr="00481D2D">
        <w:tab/>
        <w:t>if the location is retrieved using information from the Geolocation header field, and if:</w:t>
      </w:r>
    </w:p>
    <w:p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rsidR="00F71488" w:rsidRPr="00481D2D" w:rsidRDefault="00F71488" w:rsidP="00F71488">
      <w:pPr>
        <w:pStyle w:val="B2"/>
      </w:pPr>
      <w:r w:rsidRPr="00481D2D">
        <w:t>-</w:t>
      </w:r>
      <w:r w:rsidRPr="00481D2D">
        <w:tab/>
        <w:t>the Geolocation-Routing header field is present, and includes a value unknown to the E-CSCF; or</w:t>
      </w:r>
    </w:p>
    <w:p w:rsidR="00F71488" w:rsidRPr="00481D2D" w:rsidRDefault="00F71488" w:rsidP="00F71488">
      <w:pPr>
        <w:pStyle w:val="B2"/>
      </w:pPr>
      <w:r w:rsidRPr="00481D2D">
        <w:t>-</w:t>
      </w:r>
      <w:r w:rsidRPr="00481D2D">
        <w:tab/>
        <w:t>the Geolocation-Routing header field is not present.</w:t>
      </w:r>
    </w:p>
    <w:p w:rsidR="00F71488" w:rsidRPr="00481D2D" w:rsidRDefault="00F71488" w:rsidP="00F71488">
      <w:pPr>
        <w:pStyle w:val="B1"/>
      </w:pPr>
      <w:r w:rsidRPr="00481D2D">
        <w:tab/>
        <w:t>not use the location retrieved from the Geolocation header field when deciding where to forward the request.</w:t>
      </w:r>
    </w:p>
    <w:p w:rsidR="00897956" w:rsidRPr="00481D2D" w:rsidRDefault="00D82C51" w:rsidP="00695046">
      <w:pPr>
        <w:pStyle w:val="B1"/>
      </w:pPr>
      <w:r w:rsidRPr="00481D2D">
        <w:t>6)</w:t>
      </w:r>
      <w:r w:rsidRPr="00481D2D">
        <w:tab/>
      </w:r>
      <w:r w:rsidR="001E7018" w:rsidRPr="00481D2D">
        <w:t xml:space="preserve">select, </w:t>
      </w:r>
      <w:r w:rsidR="00897956" w:rsidRPr="00481D2D">
        <w:t>based on location information and optionally type of emergency service:</w:t>
      </w:r>
    </w:p>
    <w:p w:rsidR="00897956" w:rsidRPr="00481D2D" w:rsidRDefault="00171183">
      <w:pPr>
        <w:pStyle w:val="B2"/>
      </w:pPr>
      <w:r w:rsidRPr="00481D2D">
        <w:t>a)</w:t>
      </w:r>
      <w:r w:rsidR="00897956" w:rsidRPr="00481D2D">
        <w:tab/>
        <w:t xml:space="preserve">a PSAP connected to the IM CN subsystem </w:t>
      </w:r>
      <w:r w:rsidR="003B4D26" w:rsidRPr="00481D2D">
        <w:rPr>
          <w:rFonts w:hint="eastAsia"/>
          <w:lang w:eastAsia="ja-JP"/>
        </w:rPr>
        <w:t xml:space="preserve">or another network, </w:t>
      </w:r>
      <w:r w:rsidR="00897956" w:rsidRPr="00481D2D">
        <w:t xml:space="preserve">and add the PSAP </w:t>
      </w:r>
      <w:smartTag w:uri="urn:schemas-microsoft-com:office:smarttags" w:element="stockticker">
        <w:r w:rsidR="00897956" w:rsidRPr="00481D2D">
          <w:t>URI</w:t>
        </w:r>
      </w:smartTag>
      <w:r w:rsidR="00897956" w:rsidRPr="00481D2D">
        <w:t xml:space="preserve"> to the topmost Route header</w:t>
      </w:r>
      <w:r w:rsidR="009658DE" w:rsidRPr="00481D2D">
        <w:t xml:space="preserve"> field</w:t>
      </w:r>
      <w:r w:rsidR="00897956" w:rsidRPr="00481D2D">
        <w:t>; or</w:t>
      </w:r>
    </w:p>
    <w:p w:rsidR="00D82C51" w:rsidRPr="00481D2D" w:rsidRDefault="00D82C51" w:rsidP="00D82C51">
      <w:pPr>
        <w:pStyle w:val="NO"/>
      </w:pPr>
      <w:r w:rsidRPr="00481D2D">
        <w:t>NOTE </w:t>
      </w:r>
      <w:r w:rsidR="0098342E" w:rsidRPr="00481D2D">
        <w:t>4</w:t>
      </w:r>
      <w:r w:rsidRPr="00481D2D">
        <w:t>:</w:t>
      </w:r>
      <w:r w:rsidRPr="00481D2D">
        <w:tab/>
      </w:r>
      <w:r w:rsidR="00D84A20" w:rsidRPr="00481D2D">
        <w:t>If the user did not request privacy or if national regulator policy applicable to emergency services does not require the user be allowed</w:t>
      </w:r>
      <w:r w:rsidR="00D84A20" w:rsidRPr="00481D2D" w:rsidDel="00C92C69">
        <w:t xml:space="preserve"> </w:t>
      </w:r>
      <w:r w:rsidR="00D84A20" w:rsidRPr="00481D2D">
        <w:t xml:space="preserve">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 the PSAP</w:t>
      </w:r>
      <w:r w:rsidRPr="00481D2D">
        <w:rPr>
          <w:lang w:eastAsia="zh-CN"/>
        </w:rPr>
        <w:t>.</w:t>
      </w:r>
    </w:p>
    <w:p w:rsidR="00897956" w:rsidRPr="00481D2D" w:rsidRDefault="00171183" w:rsidP="00695046">
      <w:pPr>
        <w:pStyle w:val="B2"/>
      </w:pPr>
      <w:r w:rsidRPr="00481D2D">
        <w:t>b)</w:t>
      </w:r>
      <w:r w:rsidR="00897956" w:rsidRPr="00481D2D">
        <w:tab/>
        <w:t xml:space="preserve">a PSAP in the PSTN, add the BGCF </w:t>
      </w:r>
      <w:smartTag w:uri="urn:schemas-microsoft-com:office:smarttags" w:element="stockticker">
        <w:r w:rsidR="00897956" w:rsidRPr="00481D2D">
          <w:t>URI</w:t>
        </w:r>
      </w:smartTag>
      <w:r w:rsidR="00897956" w:rsidRPr="00481D2D">
        <w:t xml:space="preserve"> to the topmost Route header </w:t>
      </w:r>
      <w:r w:rsidR="009658DE" w:rsidRPr="00481D2D">
        <w:t>field</w:t>
      </w:r>
      <w:r w:rsidR="00695046" w:rsidRPr="00481D2D">
        <w:t>,</w:t>
      </w:r>
      <w:r w:rsidR="00897956" w:rsidRPr="00481D2D">
        <w:t xml:space="preserve"> add a </w:t>
      </w:r>
      <w:r w:rsidR="00A2085D" w:rsidRPr="00481D2D">
        <w:t xml:space="preserve">PSAP </w:t>
      </w:r>
      <w:smartTag w:uri="urn:schemas-microsoft-com:office:smarttags" w:element="stockticker">
        <w:r w:rsidR="00A2085D" w:rsidRPr="00481D2D">
          <w:t>URI</w:t>
        </w:r>
      </w:smartTag>
      <w:r w:rsidR="00A2085D" w:rsidRPr="00481D2D">
        <w:t xml:space="preserve"> in </w:t>
      </w:r>
      <w:r w:rsidR="00897956" w:rsidRPr="00481D2D">
        <w:t xml:space="preserve">tel </w:t>
      </w:r>
      <w:smartTag w:uri="urn:schemas-microsoft-com:office:smarttags" w:element="stockticker">
        <w:r w:rsidR="00897956" w:rsidRPr="00481D2D">
          <w:t>URI</w:t>
        </w:r>
      </w:smartTag>
      <w:r w:rsidR="00897956" w:rsidRPr="00481D2D">
        <w:t xml:space="preserve"> </w:t>
      </w:r>
      <w:r w:rsidR="00A2085D" w:rsidRPr="00481D2D">
        <w:t xml:space="preserve">format </w:t>
      </w:r>
      <w:r w:rsidR="00897956" w:rsidRPr="00481D2D">
        <w:t>to the Request</w:t>
      </w:r>
      <w:r w:rsidR="00A2085D" w:rsidRPr="00481D2D">
        <w:t>-</w:t>
      </w:r>
      <w:smartTag w:uri="urn:schemas-microsoft-com:office:smarttags" w:element="stockticker">
        <w:r w:rsidR="00897956" w:rsidRPr="00481D2D">
          <w:t>URI</w:t>
        </w:r>
      </w:smartTag>
      <w:r w:rsidR="00897956" w:rsidRPr="00481D2D">
        <w:t xml:space="preserve"> with an entry used in the PSTN/CS domain to address the PSAP</w:t>
      </w:r>
      <w:r w:rsidR="00695046" w:rsidRPr="00481D2D">
        <w:t xml:space="preserve"> and set the handling header field parameter value of the Content-Disposition header field associated with the application/pidf+xml message body (if present) to "optional"</w:t>
      </w:r>
      <w:r w:rsidR="00897956" w:rsidRPr="00481D2D">
        <w:t>;</w:t>
      </w:r>
    </w:p>
    <w:p w:rsidR="00D82C51" w:rsidRPr="00481D2D" w:rsidRDefault="00D82C51" w:rsidP="00D82C51">
      <w:pPr>
        <w:pStyle w:val="NO"/>
        <w:rPr>
          <w:lang w:eastAsia="zh-CN"/>
        </w:rPr>
      </w:pPr>
      <w:r w:rsidRPr="00481D2D">
        <w:t>NOTE </w:t>
      </w:r>
      <w:r w:rsidR="0098342E" w:rsidRPr="00481D2D">
        <w:t>5</w:t>
      </w:r>
      <w:r w:rsidRPr="00481D2D">
        <w:t>:</w:t>
      </w:r>
      <w:r w:rsidRPr="00481D2D">
        <w:tab/>
      </w:r>
      <w:r w:rsidR="00D84A20" w:rsidRPr="00481D2D">
        <w:t xml:space="preserve">If the user did not request privacy or if national regulator policy applicable to emergency services does not require the user be allowed to request privacy, the </w:t>
      </w:r>
      <w:r w:rsidRPr="00481D2D">
        <w:t xml:space="preserve">E-CSCF conveys the </w:t>
      </w:r>
      <w:r w:rsidR="00F05705" w:rsidRPr="00481D2D">
        <w:t xml:space="preserve">Geolocation header field (if present), the Geolocation-Routing header field (if present), the location information in a PIDF location object (if present) and the </w:t>
      </w:r>
      <w:r w:rsidRPr="00481D2D">
        <w:t xml:space="preserve">P-Access-Network-Info header </w:t>
      </w:r>
      <w:r w:rsidR="009658DE" w:rsidRPr="00481D2D">
        <w:t xml:space="preserve">field </w:t>
      </w:r>
      <w:r w:rsidRPr="00481D2D">
        <w:t>containing the location identifier</w:t>
      </w:r>
      <w:r w:rsidR="00265201" w:rsidRPr="00481D2D">
        <w:t>, if defined for the access type as specified in subclause</w:t>
      </w:r>
      <w:r w:rsidR="0076593C" w:rsidRPr="00481D2D">
        <w:t> </w:t>
      </w:r>
      <w:r w:rsidR="00265201" w:rsidRPr="00481D2D">
        <w:t>7.2A.4,</w:t>
      </w:r>
      <w:r w:rsidRPr="00481D2D">
        <w:t xml:space="preserve"> towards the MGCF</w:t>
      </w:r>
      <w:r w:rsidRPr="00481D2D">
        <w:rPr>
          <w:lang w:eastAsia="zh-CN"/>
        </w:rPr>
        <w:t xml:space="preserve">. The MGCF can translate the location </w:t>
      </w:r>
      <w:r w:rsidR="00963AF0" w:rsidRPr="00481D2D">
        <w:rPr>
          <w:lang w:eastAsia="zh-CN"/>
        </w:rPr>
        <w:t>i</w:t>
      </w:r>
      <w:r w:rsidRPr="00481D2D">
        <w:rPr>
          <w:lang w:eastAsia="zh-CN"/>
        </w:rPr>
        <w:t xml:space="preserve">nformation if included in INVITE (i.e. both the </w:t>
      </w:r>
      <w:r w:rsidR="00990489" w:rsidRPr="00481D2D">
        <w:rPr>
          <w:lang w:eastAsia="zh-CN"/>
        </w:rPr>
        <w:t xml:space="preserve">geographical location information </w:t>
      </w:r>
      <w:r w:rsidRPr="00481D2D">
        <w:rPr>
          <w:lang w:eastAsia="zh-CN"/>
        </w:rPr>
        <w:t>in PIDF-LO and the location identifier in the P-Access-Network-Info header</w:t>
      </w:r>
      <w:r w:rsidR="009658DE" w:rsidRPr="00481D2D">
        <w:rPr>
          <w:lang w:eastAsia="zh-CN"/>
        </w:rPr>
        <w:t xml:space="preserve"> field</w:t>
      </w:r>
      <w:r w:rsidRPr="00481D2D">
        <w:rPr>
          <w:lang w:eastAsia="zh-CN"/>
        </w:rPr>
        <w:t>) into ISUP signalling, see 3GPP TS 29.163 [11B].</w:t>
      </w:r>
    </w:p>
    <w:p w:rsidR="000050CD" w:rsidRPr="00481D2D" w:rsidRDefault="000050CD" w:rsidP="000050CD">
      <w:pPr>
        <w:pStyle w:val="NO"/>
        <w:rPr>
          <w:lang w:eastAsia="zh-CN"/>
        </w:rPr>
      </w:pPr>
      <w:r w:rsidRPr="00481D2D">
        <w:rPr>
          <w:lang w:eastAsia="zh-CN"/>
        </w:rPr>
        <w:t>NOTE </w:t>
      </w:r>
      <w:r w:rsidR="0098342E" w:rsidRPr="00481D2D">
        <w:rPr>
          <w:lang w:eastAsia="zh-CN"/>
        </w:rPr>
        <w:t>6</w:t>
      </w:r>
      <w:r w:rsidRPr="00481D2D">
        <w:rPr>
          <w:lang w:eastAsia="zh-CN"/>
        </w:rPr>
        <w:t>:</w:t>
      </w:r>
      <w:r w:rsidRPr="00481D2D">
        <w:rPr>
          <w:lang w:eastAsia="zh-CN"/>
        </w:rPr>
        <w:tab/>
        <w:t xml:space="preserve">The way the E-CSCF determines the next hop address when the PSAP address is a tel </w:t>
      </w:r>
      <w:smartTag w:uri="urn:schemas-microsoft-com:office:smarttags" w:element="stockticker">
        <w:r w:rsidRPr="00481D2D">
          <w:rPr>
            <w:lang w:eastAsia="zh-CN"/>
          </w:rPr>
          <w:t>URI</w:t>
        </w:r>
      </w:smartTag>
      <w:r w:rsidRPr="00481D2D">
        <w:rPr>
          <w:lang w:eastAsia="zh-CN"/>
        </w:rPr>
        <w:t xml:space="preserve"> is implementation dependent.</w:t>
      </w:r>
    </w:p>
    <w:p w:rsidR="001E7018" w:rsidRPr="00481D2D" w:rsidRDefault="00D82C51" w:rsidP="001E7018">
      <w:pPr>
        <w:pStyle w:val="B1"/>
      </w:pPr>
      <w:r w:rsidRPr="00481D2D">
        <w:t>7</w:t>
      </w:r>
      <w:r w:rsidR="001E7018" w:rsidRPr="00481D2D">
        <w:t>)</w:t>
      </w:r>
      <w:r w:rsidR="001E7018" w:rsidRPr="00481D2D">
        <w:tab/>
      </w:r>
      <w:r w:rsidR="00171183" w:rsidRPr="00481D2D">
        <w:t>void</w:t>
      </w:r>
      <w:r w:rsidR="001E7018" w:rsidRPr="00481D2D">
        <w:t>;</w:t>
      </w:r>
    </w:p>
    <w:p w:rsidR="00897956" w:rsidRPr="00481D2D" w:rsidRDefault="00D82C51" w:rsidP="001E7018">
      <w:pPr>
        <w:pStyle w:val="B1"/>
      </w:pPr>
      <w:r w:rsidRPr="00481D2D">
        <w:t>8</w:t>
      </w:r>
      <w:r w:rsidR="00897956" w:rsidRPr="00481D2D">
        <w:t>)</w:t>
      </w:r>
      <w:r w:rsidR="00897956" w:rsidRPr="00481D2D">
        <w:tab/>
        <w:t>if due to local policy or if the PSAP requires interconnect functionalities (e.g. PSAP address is of an IP address type other than the IP address type used in the IM CN subsystem</w:t>
      </w:r>
      <w:r w:rsidR="003B4D26" w:rsidRPr="00481D2D">
        <w:rPr>
          <w:rFonts w:hint="eastAsia"/>
          <w:lang w:eastAsia="ja-JP"/>
        </w:rPr>
        <w:t xml:space="preserve">, </w:t>
      </w:r>
      <w:r w:rsidR="003B4D26" w:rsidRPr="00481D2D">
        <w:rPr>
          <w:lang w:eastAsia="ja-JP"/>
        </w:rPr>
        <w:t>or</w:t>
      </w:r>
      <w:r w:rsidR="003B4D26" w:rsidRPr="00481D2D">
        <w:rPr>
          <w:rFonts w:hint="eastAsia"/>
          <w:lang w:eastAsia="ja-JP"/>
        </w:rPr>
        <w:t xml:space="preserve"> the PSAP URI contains the domain name of another network</w:t>
      </w:r>
      <w:r w:rsidR="00897956" w:rsidRPr="00481D2D">
        <w:t xml:space="preserve">), put the address of the IBCF to the topmost </w:t>
      </w:r>
      <w:r w:rsidR="009658DE" w:rsidRPr="00481D2D">
        <w:t xml:space="preserve">Route </w:t>
      </w:r>
      <w:r w:rsidR="00897956" w:rsidRPr="00481D2D">
        <w:t>header</w:t>
      </w:r>
      <w:r w:rsidR="009658DE" w:rsidRPr="00481D2D">
        <w:t xml:space="preserve"> field</w:t>
      </w:r>
      <w:r w:rsidR="00D12D23" w:rsidRPr="00481D2D">
        <w:t>,</w:t>
      </w:r>
      <w:r w:rsidR="00980F8C" w:rsidRPr="00481D2D">
        <w:t xml:space="preserve"> in order to forward the request to the PSAP via an IBCF in the same network</w:t>
      </w:r>
      <w:r w:rsidR="00897956" w:rsidRPr="00481D2D">
        <w:t>;</w:t>
      </w:r>
    </w:p>
    <w:p w:rsidR="00897956" w:rsidRPr="00481D2D" w:rsidRDefault="00D82C51">
      <w:pPr>
        <w:pStyle w:val="B1"/>
      </w:pPr>
      <w:r w:rsidRPr="00481D2D">
        <w:t>9</w:t>
      </w:r>
      <w:r w:rsidR="00897956" w:rsidRPr="00481D2D">
        <w:t>)</w:t>
      </w:r>
      <w:r w:rsidR="00897956" w:rsidRPr="00481D2D">
        <w:tab/>
        <w:t xml:space="preserve">create a Record-Route header </w:t>
      </w:r>
      <w:r w:rsidR="009658DE" w:rsidRPr="00481D2D">
        <w:t xml:space="preserve">field </w:t>
      </w:r>
      <w:r w:rsidR="00897956" w:rsidRPr="00481D2D">
        <w:t xml:space="preserve">containing its own SIP </w:t>
      </w:r>
      <w:smartTag w:uri="urn:schemas-microsoft-com:office:smarttags" w:element="stockticker">
        <w:r w:rsidR="00897956" w:rsidRPr="00481D2D">
          <w:t>URI</w:t>
        </w:r>
      </w:smartTag>
      <w:r w:rsidR="00220902" w:rsidRPr="00481D2D">
        <w:t>;</w:t>
      </w:r>
    </w:p>
    <w:p w:rsidR="00897956" w:rsidRPr="00481D2D" w:rsidRDefault="00D82C51">
      <w:pPr>
        <w:pStyle w:val="B1"/>
      </w:pPr>
      <w:r w:rsidRPr="00481D2D">
        <w:t>10</w:t>
      </w:r>
      <w:r w:rsidR="00897956" w:rsidRPr="00481D2D">
        <w:t>)</w:t>
      </w:r>
      <w:r w:rsidR="00897956" w:rsidRPr="00481D2D">
        <w:tab/>
        <w:t>if the request is an INVITE request, save the Contact, C</w:t>
      </w:r>
      <w:r w:rsidR="00AB6F58" w:rsidRPr="00481D2D">
        <w:t>S</w:t>
      </w:r>
      <w:r w:rsidR="00897956" w:rsidRPr="00481D2D">
        <w:t>eq and Record-Route header field values received in the request such that the E-CSCF is able to release the session if needed; and</w:t>
      </w:r>
    </w:p>
    <w:p w:rsidR="00815C10" w:rsidRPr="00481D2D" w:rsidRDefault="00815C10" w:rsidP="00815C10">
      <w:pPr>
        <w:pStyle w:val="B1"/>
        <w:rPr>
          <w:lang w:eastAsia="zh-CN"/>
        </w:rPr>
      </w:pPr>
      <w:r w:rsidRPr="00481D2D">
        <w:t>11)</w:t>
      </w:r>
      <w:r w:rsidRPr="00481D2D">
        <w:tab/>
        <w:t xml:space="preserve">if no P-Asserted-Identity header field is present and if </w:t>
      </w:r>
      <w:r w:rsidRPr="00481D2D">
        <w:rPr>
          <w:lang w:eastAsia="zh-CN"/>
        </w:rPr>
        <w:t xml:space="preserve">required by </w:t>
      </w:r>
      <w:r w:rsidRPr="00481D2D">
        <w:t>operator policy governing the indication to PSAPs that a UE does not have sufficient credentials (e.g. determined by national regulatory requirements applicable to emergency services), insert</w:t>
      </w:r>
      <w:r w:rsidRPr="00481D2D">
        <w:rPr>
          <w:lang w:eastAsia="zh-CN"/>
        </w:rPr>
        <w:t xml:space="preserve"> a P-Asserted-Identity header field set to a non-dialable callback number (see</w:t>
      </w:r>
      <w:r w:rsidRPr="00481D2D">
        <w:t xml:space="preserve"> </w:t>
      </w:r>
      <w:smartTag w:uri="urn:schemas-microsoft-com:office:smarttags" w:element="stockticker">
        <w:r w:rsidRPr="00481D2D">
          <w:t>ANSI</w:t>
        </w:r>
      </w:smartTag>
      <w:r w:rsidRPr="00481D2D">
        <w:t>/J-</w:t>
      </w:r>
      <w:smartTag w:uri="urn:schemas-microsoft-com:office:smarttags" w:element="stockticker">
        <w:r w:rsidRPr="00481D2D">
          <w:t>STD</w:t>
        </w:r>
      </w:smartTag>
      <w:r w:rsidRPr="00481D2D">
        <w:t>-036-B [</w:t>
      </w:r>
      <w:r w:rsidR="007F277A" w:rsidRPr="00481D2D">
        <w:t>176</w:t>
      </w:r>
      <w:r w:rsidRPr="00481D2D">
        <w:t>]</w:t>
      </w:r>
      <w:r w:rsidRPr="00481D2D">
        <w:rPr>
          <w:lang w:eastAsia="zh-CN"/>
        </w:rPr>
        <w:t>);</w:t>
      </w:r>
    </w:p>
    <w:p w:rsidR="00815C10" w:rsidRPr="00481D2D" w:rsidRDefault="00815C10" w:rsidP="00815C10">
      <w:pPr>
        <w:pStyle w:val="NO"/>
      </w:pPr>
      <w:r w:rsidRPr="00481D2D">
        <w:t>NOTE </w:t>
      </w:r>
      <w:r w:rsidR="0098342E" w:rsidRPr="00481D2D">
        <w:t>7</w:t>
      </w:r>
      <w:r w:rsidRPr="00481D2D">
        <w:t>:</w:t>
      </w:r>
      <w:r w:rsidRPr="00481D2D">
        <w:tab/>
        <w:t xml:space="preserve">A P-Asserted-Identity header field that is present </w:t>
      </w:r>
      <w:r w:rsidR="00997E97" w:rsidRPr="00481D2D">
        <w:t xml:space="preserve">can </w:t>
      </w:r>
      <w:r w:rsidRPr="00481D2D">
        <w:t>contain a reference number used in the communication between the PSAP and LRF according to procedures in subclause 5.11.3. Such a P-Asserted-Identity header field would not be replaced with a P</w:t>
      </w:r>
      <w:r w:rsidRPr="00481D2D">
        <w:rPr>
          <w:lang w:eastAsia="zh-CN"/>
        </w:rPr>
        <w:t>-Asserted-Identity header field set to a non-dialable callback number.</w:t>
      </w:r>
    </w:p>
    <w:p w:rsidR="00F050A7" w:rsidRPr="00481D2D" w:rsidRDefault="00C53581" w:rsidP="00F050A7">
      <w:pPr>
        <w:pStyle w:val="B1"/>
      </w:pPr>
      <w:r w:rsidRPr="00481D2D">
        <w:t>12</w:t>
      </w:r>
      <w:r w:rsidR="00F050A7" w:rsidRPr="00481D2D">
        <w:t>)</w:t>
      </w:r>
      <w:r w:rsidR="00F050A7" w:rsidRPr="00481D2D">
        <w:tab/>
        <w:t>if required by national regulatory requirements applicable to emergency services, include:</w:t>
      </w:r>
    </w:p>
    <w:p w:rsidR="00F050A7" w:rsidRPr="00481D2D" w:rsidRDefault="00F050A7" w:rsidP="00F050A7">
      <w:pPr>
        <w:pStyle w:val="B2"/>
      </w:pPr>
      <w:r w:rsidRPr="00481D2D">
        <w:t>-</w:t>
      </w:r>
      <w:r w:rsidRPr="00481D2D">
        <w:tab/>
        <w:t xml:space="preserve">a </w:t>
      </w:r>
      <w:smartTag w:uri="urn:schemas-microsoft-com:office:smarttags" w:element="stockticker">
        <w:r w:rsidRPr="00481D2D">
          <w:t>CPC</w:t>
        </w:r>
      </w:smartTag>
      <w:r w:rsidRPr="00481D2D">
        <w:t xml:space="preserve"> with value "emergency"; and optionally</w:t>
      </w:r>
    </w:p>
    <w:p w:rsidR="00F050A7" w:rsidRPr="00481D2D" w:rsidRDefault="00F050A7" w:rsidP="00F050A7">
      <w:pPr>
        <w:pStyle w:val="B2"/>
      </w:pPr>
      <w:r w:rsidRPr="00481D2D">
        <w:t>-</w:t>
      </w:r>
      <w:r w:rsidRPr="00481D2D">
        <w:tab/>
        <w:t>an OLI set to a value corresponding to the characteristics of the access used when the emergency request was initiated by the UE, i.e., an OLI that corresponds to a wireless access; and</w:t>
      </w:r>
    </w:p>
    <w:p w:rsidR="00897956" w:rsidRPr="00481D2D" w:rsidRDefault="00897956">
      <w:pPr>
        <w:pStyle w:val="B1"/>
      </w:pPr>
      <w:r w:rsidRPr="00481D2D">
        <w:t>1</w:t>
      </w:r>
      <w:r w:rsidR="00C53581" w:rsidRPr="00481D2D">
        <w:t>3</w:t>
      </w:r>
      <w:r w:rsidRPr="00481D2D">
        <w:t>)</w:t>
      </w:r>
      <w:r w:rsidRPr="00481D2D">
        <w:tab/>
        <w:t>route the request based on SIP routeing procedures.</w:t>
      </w:r>
    </w:p>
    <w:p w:rsidR="007C1450" w:rsidRPr="00481D2D" w:rsidRDefault="001E7018" w:rsidP="007C1450">
      <w:pPr>
        <w:pStyle w:val="NO"/>
      </w:pPr>
      <w:r w:rsidRPr="00481D2D">
        <w:t>NOTE </w:t>
      </w:r>
      <w:r w:rsidR="0098342E" w:rsidRPr="00481D2D">
        <w:t>8</w:t>
      </w:r>
      <w:r w:rsidR="007C1450" w:rsidRPr="00481D2D">
        <w:t>:</w:t>
      </w:r>
      <w:r w:rsidR="007C1450" w:rsidRPr="00481D2D">
        <w:tab/>
        <w:t>Depending on local operator policy, the E-CSCF has the capability to reject requests relating to specific methods in accordance with RFC 3261 [26], as an alternative to the functionality described above.</w:t>
      </w:r>
    </w:p>
    <w:p w:rsidR="00897956" w:rsidRPr="00481D2D" w:rsidRDefault="00897956">
      <w:r w:rsidRPr="00481D2D">
        <w:t xml:space="preserve">Upon receipt of an </w:t>
      </w:r>
      <w:r w:rsidR="007C1450" w:rsidRPr="00481D2D">
        <w:t xml:space="preserve">initial </w:t>
      </w:r>
      <w:r w:rsidRPr="00481D2D">
        <w:t xml:space="preserve">request </w:t>
      </w:r>
      <w:r w:rsidR="007C1450" w:rsidRPr="00481D2D">
        <w:t xml:space="preserve">for a dialog, a standalone transaction, or an unknown method, </w:t>
      </w:r>
      <w:r w:rsidRPr="00481D2D">
        <w:t>that does not include a Request</w:t>
      </w:r>
      <w:r w:rsidR="00A2085D" w:rsidRPr="00481D2D">
        <w:t>-</w:t>
      </w:r>
      <w:smartTag w:uri="urn:schemas-microsoft-com:office:smarttags" w:element="stockticker">
        <w:r w:rsidRPr="00481D2D">
          <w:t>URI</w:t>
        </w:r>
      </w:smartTag>
      <w:r w:rsidRPr="00481D2D">
        <w:t xml:space="preserve"> with an emergency </w:t>
      </w:r>
      <w:r w:rsidR="00A2085D" w:rsidRPr="00481D2D">
        <w:t xml:space="preserve">service URN </w:t>
      </w:r>
      <w:r w:rsidRPr="00481D2D">
        <w:t xml:space="preserve">or an emergency number, the E-CSCF shall reject the </w:t>
      </w:r>
      <w:r w:rsidR="00220902" w:rsidRPr="00481D2D">
        <w:t xml:space="preserve">request </w:t>
      </w:r>
      <w:r w:rsidRPr="00481D2D">
        <w:t>by sending a 403 (Forbidden) response.</w:t>
      </w:r>
    </w:p>
    <w:p w:rsidR="00897956" w:rsidRPr="00481D2D" w:rsidRDefault="00897956">
      <w:r w:rsidRPr="00481D2D">
        <w:t>When the E-CSCF receives the request containing the access-network-charging-info parameter in the P-Charging-Vector, the E-CSCF shall store the access-network-charging-info parameter from the P-Charging-Vector header</w:t>
      </w:r>
      <w:r w:rsidR="009658DE" w:rsidRPr="00481D2D">
        <w:t xml:space="preserve"> field</w:t>
      </w:r>
      <w:r w:rsidRPr="00481D2D">
        <w:t>. The E-CSCF shall retain access-network-charging-info parameter in the P-Charging-Vector header</w:t>
      </w:r>
      <w:r w:rsidR="009658DE" w:rsidRPr="00481D2D">
        <w:t xml:space="preserve"> field</w:t>
      </w:r>
      <w:r w:rsidRPr="00481D2D">
        <w:t>.</w:t>
      </w:r>
    </w:p>
    <w:p w:rsidR="00EE1BB7" w:rsidRPr="00481D2D" w:rsidRDefault="00EE1BB7">
      <w:pPr>
        <w:rPr>
          <w:lang w:eastAsia="ja-JP"/>
        </w:rPr>
      </w:pPr>
      <w:r w:rsidRPr="00481D2D">
        <w:rPr>
          <w:lang w:eastAsia="ja-JP"/>
        </w:rPr>
        <w:t xml:space="preserve">When the E-CSCF receives any request or response (excluding ACK requests and CANCEL requests and responses) related to a UE-originated dialog or standalone transaction, the E-CSCF may insert previously saved values into </w:t>
      </w:r>
      <w:r w:rsidRPr="00481D2D">
        <w:rPr>
          <w:rFonts w:hint="eastAsia"/>
          <w:lang w:eastAsia="ja-JP"/>
        </w:rPr>
        <w:t xml:space="preserve">a </w:t>
      </w:r>
      <w:r w:rsidRPr="00481D2D">
        <w:rPr>
          <w:lang w:eastAsia="ja-JP"/>
        </w:rPr>
        <w:t>P-Charging-Function-Addresses header field before forwarding the message.</w:t>
      </w:r>
    </w:p>
    <w:p w:rsidR="003B4D26" w:rsidRPr="00481D2D" w:rsidRDefault="00897956" w:rsidP="003B4D26">
      <w:r w:rsidRPr="00481D2D">
        <w:t xml:space="preserve">When the E-CSCF receives any request or response related to a UE-originated dialog or standalone transaction, the E-CSCF may insert previously saved values into </w:t>
      </w:r>
      <w:r w:rsidR="008153C7" w:rsidRPr="00481D2D">
        <w:t xml:space="preserve">a </w:t>
      </w:r>
      <w:r w:rsidRPr="00481D2D">
        <w:t>P-Charging-Vector before forwarding the message.</w:t>
      </w:r>
      <w:r w:rsidR="00DD5974" w:rsidRPr="00481D2D">
        <w:t xml:space="preserve"> If the original request contained a P-Charging-Vector header field inclu</w:t>
      </w:r>
      <w:r w:rsidR="0099243A" w:rsidRPr="00481D2D">
        <w:t>d</w:t>
      </w:r>
      <w:r w:rsidR="00DD5974" w:rsidRPr="00481D2D">
        <w:t>ing an orig-IOI header field parameter, insert a type 2 "term-ioi" header field parameter in the P-Charging-Vector header field of the outgoing response. The type 2 "term-ioi" header field is set to a value that identifies the sending network of the response and the "orig-ioi" header field parameter is set to the previously received value of "orig-ioi" header field parameter. Values of "orig-ioi" and "term-ioi" header field parameters in the received response are removed.</w:t>
      </w:r>
    </w:p>
    <w:p w:rsidR="00897956" w:rsidRPr="00481D2D" w:rsidRDefault="003B4D26" w:rsidP="003B4D26">
      <w:r w:rsidRPr="00481D2D">
        <w:t xml:space="preserve">Based on local policy the E-CSCF shall </w:t>
      </w:r>
      <w:r w:rsidRPr="00481D2D">
        <w:rPr>
          <w:iCs/>
        </w:rPr>
        <w:t xml:space="preserve">add an "fe-addr" element of the "fe-identifier" header field parameter to the P-Charging-Vector header field with its own address or identifier </w:t>
      </w:r>
      <w:r w:rsidRPr="00481D2D">
        <w:t>to an initial request.</w:t>
      </w:r>
    </w:p>
    <w:p w:rsidR="00FF4F1F" w:rsidRPr="00481D2D" w:rsidRDefault="00FF4F1F" w:rsidP="00FF4F1F">
      <w:r w:rsidRPr="00481D2D">
        <w:t>When the E-CSCF receives any 1xx or 2xx response related to a UE-originated dialog or standalone transaction, the E-CSCF shall remove any P-Preferred-Identity header field</w:t>
      </w:r>
      <w:r w:rsidR="00466B09" w:rsidRPr="00481D2D">
        <w:t xml:space="preserve"> and P-Asserted-Identity header field</w:t>
      </w:r>
      <w:r w:rsidRPr="00481D2D">
        <w:t xml:space="preserve">, and insert a P-Asserted-Identity header field with the digits that can be recognized as a valid </w:t>
      </w:r>
      <w:r w:rsidRPr="00481D2D">
        <w:rPr>
          <w:rFonts w:eastAsia="SimSun" w:cs="CG Times (WN)"/>
          <w:lang w:eastAsia="ar-SA"/>
        </w:rPr>
        <w:t xml:space="preserve">emergency number </w:t>
      </w:r>
      <w:r w:rsidRPr="00481D2D">
        <w:rPr>
          <w:rFonts w:eastAsia="MS Mincho" w:cs="CG Times (WN)"/>
          <w:lang w:eastAsia="ar-SA"/>
        </w:rPr>
        <w:t>if dialled</w:t>
      </w:r>
      <w:r w:rsidRPr="00481D2D">
        <w:t xml:space="preserve"> as a tel </w:t>
      </w:r>
      <w:smartTag w:uri="urn:schemas-microsoft-com:office:smarttags" w:element="stockticker">
        <w:r w:rsidRPr="00481D2D">
          <w:t>URI</w:t>
        </w:r>
      </w:smartTag>
      <w:r w:rsidRPr="00481D2D">
        <w:t xml:space="preserve"> representing the number</w:t>
      </w:r>
      <w:r w:rsidRPr="00481D2D">
        <w:rPr>
          <w:rFonts w:eastAsia="MS Mincho" w:cs="CG Times (WN)"/>
          <w:lang w:eastAsia="ar-SA"/>
        </w:rPr>
        <w:t>,</w:t>
      </w:r>
      <w:r w:rsidRPr="00481D2D">
        <w:rPr>
          <w:rFonts w:eastAsia="MS Mincho"/>
          <w:lang w:eastAsia="ar-SA"/>
        </w:rPr>
        <w:t xml:space="preserve"> </w:t>
      </w:r>
      <w:r w:rsidRPr="00481D2D">
        <w:t>before forwarding the message.</w:t>
      </w:r>
    </w:p>
    <w:p w:rsidR="00FF4F1F" w:rsidRPr="00481D2D" w:rsidRDefault="00FF4F1F" w:rsidP="00FF4F1F">
      <w:pPr>
        <w:pStyle w:val="NO"/>
      </w:pPr>
      <w:r w:rsidRPr="00481D2D">
        <w:t>NOTE </w:t>
      </w:r>
      <w:r w:rsidR="0098342E" w:rsidRPr="00481D2D">
        <w:t>9</w:t>
      </w:r>
      <w:r w:rsidRPr="00481D2D">
        <w:t>:</w:t>
      </w:r>
      <w:r w:rsidRPr="00481D2D">
        <w:tab/>
        <w:t xml:space="preserve">Numbers that can be recognized as valid emergency numbers if dialled by the user are specified in 3GPP TS 22.101 [1A]. </w:t>
      </w:r>
      <w:r w:rsidRPr="00481D2D">
        <w:rPr>
          <w:rFonts w:eastAsia="MS Mincho"/>
          <w:lang w:eastAsia="ar-SA"/>
        </w:rPr>
        <w:t xml:space="preserve">The emergency numbers 112 and 911 are stored on the ME, in accordance with </w:t>
      </w:r>
      <w:r w:rsidRPr="00481D2D">
        <w:t>3GPP TS 22.101 [1A]</w:t>
      </w:r>
      <w:r w:rsidRPr="00481D2D">
        <w:rPr>
          <w:rFonts w:eastAsia="MS Mincho"/>
          <w:lang w:eastAsia="ar-SA"/>
        </w:rPr>
        <w:t>.</w:t>
      </w:r>
    </w:p>
    <w:p w:rsidR="004D6A15" w:rsidRPr="00481D2D" w:rsidRDefault="004D6A15" w:rsidP="004D6A15">
      <w:r w:rsidRPr="00481D2D">
        <w:t>When the E-CSCF receives any response related to a UE-originated dialog or standalone transaction containing a "term-ioi" header field parameter, the E-CSCF shall store the value of the received "term-ioi" header field parameter received in the P-Charging-Vector header field, if present, and remove all received "orig-ioi" and "term-ioi" header field parameters.</w:t>
      </w:r>
    </w:p>
    <w:p w:rsidR="004D6A15" w:rsidRPr="00481D2D" w:rsidRDefault="004D6A15" w:rsidP="004D6A15">
      <w:pPr>
        <w:pStyle w:val="NO"/>
      </w:pPr>
      <w:r w:rsidRPr="00481D2D">
        <w:t>NOTE </w:t>
      </w:r>
      <w:r w:rsidR="0098342E" w:rsidRPr="00481D2D">
        <w:t>10</w:t>
      </w:r>
      <w:r w:rsidRPr="00481D2D">
        <w:t>:</w:t>
      </w:r>
      <w:r w:rsidRPr="00481D2D">
        <w:tab/>
        <w:t>Any received "term-ioi" header field parameter will be a type 2 IOI. The IOI identifies the sending network of the response message.</w:t>
      </w:r>
    </w:p>
    <w:p w:rsidR="00897956" w:rsidRPr="00481D2D" w:rsidRDefault="00897956">
      <w:pPr>
        <w:rPr>
          <w:snapToGrid w:val="0"/>
        </w:rPr>
      </w:pPr>
      <w:r w:rsidRPr="00481D2D">
        <w:t xml:space="preserve">When the E-CSCF receives an INVITE request </w:t>
      </w:r>
      <w:r w:rsidR="00511714" w:rsidRPr="00481D2D">
        <w:t xml:space="preserve">from </w:t>
      </w:r>
      <w:r w:rsidRPr="00481D2D">
        <w:t xml:space="preserve">the UE, the E-CSCF may require the periodic refreshment of the session to avoid hung states in the E-CSCF. If the E-CSCF requires the session to be refreshed, </w:t>
      </w:r>
      <w:r w:rsidR="0030720E" w:rsidRPr="00481D2D">
        <w:t xml:space="preserve">the </w:t>
      </w:r>
      <w:r w:rsidR="00F902AB" w:rsidRPr="00481D2D">
        <w:t>E-CSCF</w:t>
      </w:r>
      <w:r w:rsidR="0030720E" w:rsidRPr="00481D2D">
        <w:t xml:space="preserve"> </w:t>
      </w:r>
      <w:r w:rsidRPr="00481D2D">
        <w:t>shall apply the procedures described in RFC 4028 [58]</w:t>
      </w:r>
      <w:r w:rsidRPr="00481D2D">
        <w:rPr>
          <w:snapToGrid w:val="0"/>
        </w:rPr>
        <w:t xml:space="preserve"> clause 8.</w:t>
      </w:r>
    </w:p>
    <w:p w:rsidR="000B46B6" w:rsidRPr="00481D2D" w:rsidRDefault="00897956">
      <w:pPr>
        <w:pStyle w:val="NO"/>
      </w:pPr>
      <w:r w:rsidRPr="00481D2D">
        <w:t>NOTE </w:t>
      </w:r>
      <w:r w:rsidR="00DD5974" w:rsidRPr="00481D2D">
        <w:t>1</w:t>
      </w:r>
      <w:r w:rsidR="0098342E" w:rsidRPr="00481D2D">
        <w:t>1</w:t>
      </w:r>
      <w:r w:rsidRPr="00481D2D">
        <w:t>:</w:t>
      </w:r>
      <w:r w:rsidRPr="00481D2D">
        <w:tab/>
        <w:t>Requesting the session to be refreshed requires support by at least the UE or the PSAP or MGCF. This functionality cannot automatically be granted, i.e. at least one of the involved UAs needs to support it in order to make it work.</w:t>
      </w:r>
    </w:p>
    <w:p w:rsidR="00035B0F" w:rsidRPr="00481D2D" w:rsidRDefault="00035B0F" w:rsidP="00035B0F">
      <w:r w:rsidRPr="00481D2D">
        <w:t>When the E-CSCF receives a 2xx response related to a UE-originated dialog and if:</w:t>
      </w:r>
    </w:p>
    <w:p w:rsidR="00035B0F" w:rsidRPr="00481D2D" w:rsidRDefault="00035B0F" w:rsidP="00035B0F">
      <w:pPr>
        <w:pStyle w:val="B1"/>
      </w:pPr>
      <w:r w:rsidRPr="00481D2D">
        <w:t>1)</w:t>
      </w:r>
      <w:r w:rsidRPr="00481D2D">
        <w:tab/>
        <w:t>the E-CSCF supports the current location discovery during the emergency call;</w:t>
      </w:r>
    </w:p>
    <w:p w:rsidR="00035B0F" w:rsidRPr="00481D2D" w:rsidRDefault="00035B0F" w:rsidP="00035B0F">
      <w:pPr>
        <w:pStyle w:val="B1"/>
      </w:pPr>
      <w:r w:rsidRPr="00481D2D">
        <w:t>2)</w:t>
      </w:r>
      <w:r w:rsidRPr="00481D2D">
        <w:tab/>
        <w:t>the UE indicated a Recv-Info header field with the g.3gpp.current-location-discovery info package name in the dialog of the emergency call; and</w:t>
      </w:r>
    </w:p>
    <w:p w:rsidR="00035B0F" w:rsidRPr="00481D2D" w:rsidRDefault="00035B0F" w:rsidP="00035B0F">
      <w:pPr>
        <w:pStyle w:val="B1"/>
      </w:pPr>
      <w:r w:rsidRPr="00481D2D">
        <w:t>3)</w:t>
      </w:r>
      <w:r w:rsidRPr="00481D2D">
        <w:tab/>
        <w:t>the UE indicated an Accept header field indicating the "application/vnd.3gpp.current-location-discovery+xml" MIME type in the dialog of the emergency call;</w:t>
      </w:r>
    </w:p>
    <w:p w:rsidR="00035B0F" w:rsidRPr="00481D2D" w:rsidRDefault="00035B0F" w:rsidP="00035B0F">
      <w:r w:rsidRPr="00481D2D">
        <w:t>the E-CSCF:</w:t>
      </w:r>
    </w:p>
    <w:p w:rsidR="00035B0F" w:rsidRPr="00481D2D" w:rsidRDefault="00035B0F" w:rsidP="00035B0F">
      <w:pPr>
        <w:pStyle w:val="B1"/>
      </w:pPr>
      <w:r w:rsidRPr="00481D2D">
        <w:t>1)</w:t>
      </w:r>
      <w:r w:rsidRPr="00481D2D">
        <w:tab/>
        <w:t>shall include an Allow header field indicating support of the PUBLISH method in the SIP 2xx response; and</w:t>
      </w:r>
    </w:p>
    <w:p w:rsidR="00035B0F" w:rsidRPr="00481D2D" w:rsidRDefault="00035B0F" w:rsidP="00035B0F">
      <w:pPr>
        <w:pStyle w:val="B1"/>
      </w:pPr>
      <w:r w:rsidRPr="00481D2D">
        <w:t>2)</w:t>
      </w:r>
      <w:r w:rsidRPr="00481D2D">
        <w:tab/>
        <w:t>shall include an Allow-Events header field indicating support of the presence event package in the SIP 2xx response;</w:t>
      </w:r>
    </w:p>
    <w:p w:rsidR="00035B0F" w:rsidRPr="00481D2D" w:rsidRDefault="00035B0F" w:rsidP="00035B0F">
      <w:r w:rsidRPr="00481D2D">
        <w:t>before forwarding the message.</w:t>
      </w:r>
    </w:p>
    <w:p w:rsidR="00171183" w:rsidRPr="00481D2D" w:rsidRDefault="00171183" w:rsidP="005D46C4">
      <w:pPr>
        <w:pStyle w:val="Heading3"/>
      </w:pPr>
      <w:bookmarkStart w:id="566" w:name="_Toc146257088"/>
      <w:r w:rsidRPr="00481D2D">
        <w:t>5.11.3</w:t>
      </w:r>
      <w:r w:rsidRPr="00481D2D">
        <w:tab/>
        <w:t>Use of an LRF</w:t>
      </w:r>
      <w:bookmarkEnd w:id="566"/>
    </w:p>
    <w:p w:rsidR="00171183" w:rsidRPr="00481D2D" w:rsidRDefault="00171183" w:rsidP="00171183">
      <w:r w:rsidRPr="00481D2D">
        <w:t>Where the network operator determines that an LRF is to be used, the E-CSCF shall route initial requests for a dialog and standalone requests that contain an emergency service URN, i.e. a service URN with a top-level service type of "sos" as specified in RFC 5031 [69], or an emergency number, to the LRF in accordance with the procedures of RFC 3261 [26].</w:t>
      </w:r>
    </w:p>
    <w:p w:rsidR="000B46B6" w:rsidRPr="00481D2D" w:rsidRDefault="00171183" w:rsidP="00171183">
      <w:pPr>
        <w:pStyle w:val="NO"/>
      </w:pPr>
      <w:r w:rsidRPr="00481D2D">
        <w:t>NOTE 1:</w:t>
      </w:r>
      <w:r w:rsidRPr="00481D2D">
        <w:tab/>
        <w:t>The E-CSCF is by definition responsible for emergency service URNs and is therefore allowed to change the Request-</w:t>
      </w:r>
      <w:smartTag w:uri="urn:schemas-microsoft-com:office:smarttags" w:element="stockticker">
        <w:r w:rsidRPr="00481D2D">
          <w:t>URI</w:t>
        </w:r>
      </w:smartTag>
      <w:r w:rsidRPr="00481D2D">
        <w:t xml:space="preserve"> of requests containing emergency service URNs when a 3xx or 416 response is received.</w:t>
      </w:r>
    </w:p>
    <w:p w:rsidR="004D6A15" w:rsidRPr="00481D2D" w:rsidRDefault="004D6A15" w:rsidP="004D6A15">
      <w:r w:rsidRPr="00481D2D">
        <w:t>For the outgoing request, the E-CSCF shall:</w:t>
      </w:r>
    </w:p>
    <w:p w:rsidR="004D6A15" w:rsidRPr="00481D2D" w:rsidRDefault="004D6A15" w:rsidP="004D6A15">
      <w:pPr>
        <w:pStyle w:val="B1"/>
      </w:pPr>
      <w:r w:rsidRPr="00481D2D">
        <w:t>1)</w:t>
      </w:r>
      <w:r w:rsidR="006E59FF" w:rsidRPr="00481D2D">
        <w:tab/>
      </w:r>
      <w:r w:rsidRPr="00481D2D">
        <w:t>insert a type 3 "orig-ioi" header field parameter in the P-Charging-Vector header field. The E-CSCF shall set the type 3 "orig-ioi" header field parameter to a value that identifies the sending network of the request. The E-CSCF shall not include the type 3 "term-ioi" header field parameter</w:t>
      </w:r>
      <w:r w:rsidR="00855234" w:rsidRPr="00481D2D">
        <w:t>; and</w:t>
      </w:r>
    </w:p>
    <w:p w:rsidR="00855234" w:rsidRPr="00481D2D" w:rsidRDefault="00855234" w:rsidP="00855234">
      <w:pPr>
        <w:pStyle w:val="B1"/>
      </w:pPr>
      <w:r w:rsidRPr="00481D2D">
        <w:t>2)</w:t>
      </w:r>
      <w:r w:rsidRPr="00481D2D">
        <w:tab/>
        <w:t>perform step 11 of subclause 5.11.2 before sending the INVITE request to the LRF.</w:t>
      </w:r>
    </w:p>
    <w:p w:rsidR="00171183" w:rsidRPr="00481D2D" w:rsidRDefault="00171183" w:rsidP="00171183">
      <w:r w:rsidRPr="00481D2D">
        <w:t xml:space="preserve">When the E-CSCF receives any 3xx response to such a request, the E-CSCF shall </w:t>
      </w:r>
      <w:r w:rsidR="00530931" w:rsidRPr="00481D2D">
        <w:t xml:space="preserve">select a Contact header field </w:t>
      </w:r>
      <w:smartTag w:uri="urn:schemas-microsoft-com:office:smarttags" w:element="stockticker">
        <w:r w:rsidR="00530931" w:rsidRPr="00481D2D">
          <w:t>URI</w:t>
        </w:r>
      </w:smartTag>
      <w:r w:rsidR="00530931" w:rsidRPr="00481D2D">
        <w:t xml:space="preserve"> from the 3xx response according to RFC 3261 [26] and </w:t>
      </w:r>
      <w:r w:rsidRPr="00481D2D">
        <w:t>continue processing the steps given in subclause 5.11.2 with the following additions:</w:t>
      </w:r>
    </w:p>
    <w:p w:rsidR="00171183" w:rsidRPr="00481D2D" w:rsidRDefault="00171183" w:rsidP="00171183">
      <w:pPr>
        <w:pStyle w:val="B1"/>
      </w:pPr>
      <w:r w:rsidRPr="00481D2D">
        <w:t>a)</w:t>
      </w:r>
      <w:r w:rsidRPr="00481D2D">
        <w:tab/>
        <w:t xml:space="preserve">at step 6), if item a) applies, place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 in the topmost entry in the Route header field;</w:t>
      </w:r>
    </w:p>
    <w:p w:rsidR="00171183" w:rsidRPr="00481D2D" w:rsidRDefault="00171183" w:rsidP="00171183">
      <w:pPr>
        <w:pStyle w:val="B1"/>
      </w:pPr>
      <w:r w:rsidRPr="00481D2D">
        <w:t>b)</w:t>
      </w:r>
      <w:r w:rsidRPr="00481D2D">
        <w:tab/>
        <w:t>at step 6), if item b) applies, replace the original Request-</w:t>
      </w:r>
      <w:smartTag w:uri="urn:schemas-microsoft-com:office:smarttags" w:element="stockticker">
        <w:r w:rsidRPr="00481D2D">
          <w:t>URI</w:t>
        </w:r>
      </w:smartTag>
      <w:r w:rsidRPr="00481D2D">
        <w:t xml:space="preserve"> with the </w:t>
      </w:r>
      <w:smartTag w:uri="urn:schemas-microsoft-com:office:smarttags" w:element="stockticker">
        <w:r w:rsidRPr="00481D2D">
          <w:t>URI</w:t>
        </w:r>
      </w:smartTag>
      <w:r w:rsidRPr="00481D2D">
        <w:t xml:space="preserve"> received in the </w:t>
      </w:r>
      <w:r w:rsidR="00530931" w:rsidRPr="00481D2D">
        <w:t xml:space="preserve">selected </w:t>
      </w:r>
      <w:r w:rsidRPr="00481D2D">
        <w:t xml:space="preserve">Contact header field </w:t>
      </w:r>
      <w:smartTag w:uri="urn:schemas-microsoft-com:office:smarttags" w:element="stockticker">
        <w:r w:rsidR="00530931" w:rsidRPr="00481D2D">
          <w:t>URI</w:t>
        </w:r>
      </w:smartTag>
      <w:r w:rsidR="00530931" w:rsidRPr="00481D2D">
        <w:t xml:space="preserve"> </w:t>
      </w:r>
      <w:r w:rsidRPr="00481D2D">
        <w:t>in the 3xx response;</w:t>
      </w:r>
    </w:p>
    <w:p w:rsidR="00171183" w:rsidRPr="00481D2D" w:rsidRDefault="00171183" w:rsidP="00171183">
      <w:pPr>
        <w:pStyle w:val="B1"/>
      </w:pPr>
      <w:r w:rsidRPr="00481D2D">
        <w:t>c)</w:t>
      </w:r>
      <w:r w:rsidRPr="00481D2D">
        <w:tab/>
        <w:t xml:space="preserve">if the user did not request privacy or if national regulator policy applicable to emergency services does not require the user be allowed to request privacy, </w:t>
      </w:r>
      <w:r w:rsidR="00530931" w:rsidRPr="00481D2D">
        <w:t xml:space="preserve">then if the selected Contact header field </w:t>
      </w:r>
      <w:smartTag w:uri="urn:schemas-microsoft-com:office:smarttags" w:element="stockticker">
        <w:r w:rsidR="00530931" w:rsidRPr="00481D2D">
          <w:t>URI</w:t>
        </w:r>
      </w:smartTag>
      <w:r w:rsidR="00530931" w:rsidRPr="00481D2D">
        <w:t xml:space="preserve"> contains </w:t>
      </w:r>
      <w:r w:rsidRPr="00481D2D">
        <w:t>a P-Asserted-Identity header field</w:t>
      </w:r>
      <w:r w:rsidR="00530931" w:rsidRPr="00481D2D">
        <w:t xml:space="preserve"> encoded as a header field of the </w:t>
      </w:r>
      <w:smartTag w:uri="urn:schemas-microsoft-com:office:smarttags" w:element="stockticker">
        <w:r w:rsidR="00530931" w:rsidRPr="00481D2D">
          <w:t>URI</w:t>
        </w:r>
      </w:smartTag>
      <w:r w:rsidRPr="00481D2D">
        <w:t>, replace all P-Asserted-Identity header fields in the original request with this value</w:t>
      </w:r>
      <w:r w:rsidR="00661156" w:rsidRPr="00481D2D">
        <w:t>;</w:t>
      </w:r>
    </w:p>
    <w:p w:rsidR="00171183" w:rsidRPr="00481D2D" w:rsidRDefault="00171183" w:rsidP="00171183">
      <w:pPr>
        <w:pStyle w:val="NO"/>
      </w:pPr>
      <w:r w:rsidRPr="00481D2D">
        <w:t>NOTE 2:</w:t>
      </w:r>
      <w:r w:rsidRPr="00481D2D">
        <w:tab/>
        <w:t>Such a P-Asserted-Identi</w:t>
      </w:r>
      <w:r w:rsidR="008D4B76" w:rsidRPr="00481D2D">
        <w:t>t</w:t>
      </w:r>
      <w:r w:rsidRPr="00481D2D">
        <w:t>y header field contains a reference number which is used in the communication between the PSAP and LRF.</w:t>
      </w:r>
    </w:p>
    <w:p w:rsidR="00D77D15" w:rsidRPr="00481D2D" w:rsidRDefault="00661156" w:rsidP="00D77D15">
      <w:pPr>
        <w:pStyle w:val="B1"/>
      </w:pPr>
      <w:r w:rsidRPr="00481D2D">
        <w:t>d)</w:t>
      </w:r>
      <w:r w:rsidRPr="00481D2D">
        <w:tab/>
        <w:t xml:space="preserve">if operator local policies allow insertion of UE location information and if the received 3xx response contains </w:t>
      </w:r>
      <w:r w:rsidRPr="00481D2D">
        <w:rPr>
          <w:lang w:eastAsia="zh-CN"/>
        </w:rPr>
        <w:t>a</w:t>
      </w:r>
      <w:r w:rsidRPr="00481D2D">
        <w:t xml:space="preserve"> message/external-body MIME type as specified in RFC 4483 [</w:t>
      </w:r>
      <w:r w:rsidR="007E7100" w:rsidRPr="00481D2D">
        <w:t>186</w:t>
      </w:r>
      <w:r w:rsidRPr="00481D2D">
        <w:t xml:space="preserve">] with "access-type" MIME type parameter containing "URL" and "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Pr="00481D2D">
        <w:t xml:space="preserve">, then the E-CSCF shall insert a Geolocation header field containing this PIDF location object by reference (see </w:t>
      </w:r>
      <w:r w:rsidR="008D4B76" w:rsidRPr="00481D2D">
        <w:t>RFC 6442</w:t>
      </w:r>
      <w:r w:rsidRPr="00481D2D">
        <w:t> [89])</w:t>
      </w:r>
      <w:r w:rsidR="006E1DCE" w:rsidRPr="00481D2D">
        <w:t>;</w:t>
      </w:r>
    </w:p>
    <w:p w:rsidR="00661156" w:rsidRPr="00481D2D" w:rsidRDefault="00D77D15" w:rsidP="00D77D15">
      <w:pPr>
        <w:pStyle w:val="B1"/>
      </w:pPr>
      <w:r w:rsidRPr="00481D2D">
        <w:t>e)</w:t>
      </w:r>
      <w:r w:rsidRPr="00481D2D">
        <w:tab/>
        <w:t xml:space="preserve">if the location source parameter for the SIP Geolocation header field as defined in </w:t>
      </w:r>
      <w:r w:rsidR="00E37B5E" w:rsidRPr="00481D2D">
        <w:t>RFC 8787</w:t>
      </w:r>
      <w:r w:rsidRPr="00481D2D">
        <w:t> [266] is supported, include a loc-src parameter in the Geolocation header field set to the domain name of the visited network;</w:t>
      </w:r>
      <w:r w:rsidR="006E1DCE" w:rsidRPr="00481D2D">
        <w:t xml:space="preserve"> and</w:t>
      </w:r>
    </w:p>
    <w:p w:rsidR="008D4B76" w:rsidRPr="00481D2D" w:rsidRDefault="00D77D15" w:rsidP="008D4B76">
      <w:pPr>
        <w:pStyle w:val="B1"/>
      </w:pPr>
      <w:r w:rsidRPr="00481D2D">
        <w:t>f</w:t>
      </w:r>
      <w:r w:rsidR="008D4B76" w:rsidRPr="00481D2D">
        <w:t>)</w:t>
      </w:r>
      <w:r w:rsidR="008D4B76" w:rsidRPr="00481D2D">
        <w:tab/>
        <w:t xml:space="preserve">if operator policies allow forming requests from a </w:t>
      </w:r>
      <w:smartTag w:uri="urn:schemas-microsoft-com:office:smarttags" w:element="stockticker">
        <w:r w:rsidR="008D4B76" w:rsidRPr="00481D2D">
          <w:t>URI</w:t>
        </w:r>
      </w:smartTag>
      <w:r w:rsidR="008D4B76" w:rsidRPr="00481D2D">
        <w:t xml:space="preserve"> and if 3xx response is received, then follow the procedures of RFC 3261 [26] subclause 19.1.5 with the following additions and clarifications:</w:t>
      </w:r>
    </w:p>
    <w:p w:rsidR="008D4B76" w:rsidRPr="00481D2D" w:rsidRDefault="008D4B76" w:rsidP="008D4B76">
      <w:pPr>
        <w:pStyle w:val="B2"/>
      </w:pPr>
      <w:r w:rsidRPr="00481D2D">
        <w:t>-</w:t>
      </w:r>
      <w:r w:rsidRPr="00481D2D">
        <w:tab/>
        <w:t xml:space="preserve">replacement or inclusion of any header field from the </w:t>
      </w:r>
      <w:smartTag w:uri="urn:schemas-microsoft-com:office:smarttags" w:element="stockticker">
        <w:r w:rsidRPr="00481D2D">
          <w:t>URI</w:t>
        </w:r>
      </w:smartTag>
      <w:r w:rsidRPr="00481D2D">
        <w:t xml:space="preserve"> in the selected Contact header field is subject to operator policy; and</w:t>
      </w:r>
    </w:p>
    <w:p w:rsidR="008D4B76" w:rsidRPr="00481D2D" w:rsidRDefault="008D4B76" w:rsidP="008D4B76">
      <w:pPr>
        <w:pStyle w:val="B2"/>
      </w:pPr>
      <w:r w:rsidRPr="00481D2D">
        <w:t>-</w:t>
      </w:r>
      <w:r w:rsidRPr="00481D2D">
        <w:tab/>
        <w:t xml:space="preserve">if operator policy allows any LRF to provide a location by value, and the </w:t>
      </w:r>
      <w:smartTag w:uri="urn:schemas-microsoft-com:office:smarttags" w:element="stockticker">
        <w:r w:rsidRPr="00481D2D">
          <w:t>URI</w:t>
        </w:r>
      </w:smartTag>
      <w:r w:rsidRPr="00481D2D">
        <w:t xml:space="preserve"> in the selected Contact header field contains the "Geolocation" header field, a "Geolocation-Routing" header field and a header field with hname "body" with a value, replace the entire message body with value of the header field with hname "body" in the </w:t>
      </w:r>
      <w:smartTag w:uri="urn:schemas-microsoft-com:office:smarttags" w:element="stockticker">
        <w:r w:rsidRPr="00481D2D">
          <w:t>URI</w:t>
        </w:r>
      </w:smartTag>
      <w:r w:rsidRPr="00481D2D">
        <w:t xml:space="preserve"> in the selected Contact header field, otherwise do not perform this replacement.</w:t>
      </w:r>
    </w:p>
    <w:p w:rsidR="00171183" w:rsidRPr="00481D2D" w:rsidRDefault="00171183" w:rsidP="00171183">
      <w:r w:rsidRPr="00481D2D">
        <w:t xml:space="preserve">If no 1xx or 2xx response to the request is received from the addressed PSAP within an operator settable timeout, or a 4xx – 5xx response is received, and additional </w:t>
      </w:r>
      <w:smartTag w:uri="urn:schemas-microsoft-com:office:smarttags" w:element="stockticker">
        <w:r w:rsidRPr="00481D2D">
          <w:t>URI</w:t>
        </w:r>
      </w:smartTag>
      <w:r w:rsidRPr="00481D2D">
        <w:t xml:space="preserve"> values were included in the Contact header field of the response, the E-CSCF shall use these values </w:t>
      </w:r>
      <w:r w:rsidR="00530931" w:rsidRPr="00481D2D">
        <w:t xml:space="preserve">according to RFC 3261 [26] </w:t>
      </w:r>
      <w:r w:rsidRPr="00481D2D">
        <w:t>in new requests that are otherwise generated according to the rules specified above.</w:t>
      </w:r>
    </w:p>
    <w:p w:rsidR="00171183" w:rsidRPr="00481D2D" w:rsidRDefault="00171183" w:rsidP="00171183">
      <w:r w:rsidRPr="00481D2D">
        <w:t xml:space="preserve">If no 1xx or 2xx response to the request is received from the addressed PSAP within an operator settable timeout, or a 4xx – 5xx response is received, and all </w:t>
      </w:r>
      <w:smartTag w:uri="urn:schemas-microsoft-com:office:smarttags" w:element="stockticker">
        <w:r w:rsidRPr="00481D2D">
          <w:t>URI</w:t>
        </w:r>
      </w:smartTag>
      <w:r w:rsidRPr="00481D2D">
        <w:t xml:space="preserve"> values included in the Contact header field of the 3xx response have been attempted, the E-CSCF shall use a default </w:t>
      </w:r>
      <w:smartTag w:uri="urn:schemas-microsoft-com:office:smarttags" w:element="stockticker">
        <w:r w:rsidRPr="00481D2D">
          <w:t>URI</w:t>
        </w:r>
      </w:smartTag>
      <w:r w:rsidRPr="00481D2D">
        <w:t xml:space="preserve"> value configured in the E-CSCF in a new request that is otherwise generated according to the rules specified above.</w:t>
      </w:r>
    </w:p>
    <w:p w:rsidR="00171183" w:rsidRPr="00481D2D" w:rsidRDefault="00171183" w:rsidP="00171183">
      <w:r w:rsidRPr="00481D2D">
        <w:t>If a 6xx response to the request is received, the E-CSCF acts in accordance with RFC 3261 [26].</w:t>
      </w:r>
    </w:p>
    <w:p w:rsidR="004D6A15" w:rsidRPr="00481D2D" w:rsidRDefault="004D6A15" w:rsidP="004D6A15">
      <w:r w:rsidRPr="00481D2D">
        <w:t>When the E-CSCF receives any response related to the above request containing a "term-ioi" header field parameter, the E-CSCF shall store the value of the received "term-ioi" header field parameter received in the P-Charging-Vector header field, if present, and remove all received "orig-ioi" and "term-ioi" header field parameters from the forwarded response.</w:t>
      </w:r>
    </w:p>
    <w:p w:rsidR="004D6A15" w:rsidRPr="00481D2D" w:rsidRDefault="004D6A15" w:rsidP="004D6A15">
      <w:pPr>
        <w:pStyle w:val="NO"/>
      </w:pPr>
      <w:r w:rsidRPr="00481D2D">
        <w:t>NOTE 3:</w:t>
      </w:r>
      <w:r w:rsidRPr="00481D2D">
        <w:tab/>
        <w:t>Any received "term-ioi" header field parameter will be a type 3 IOI. The IOI identifies the sending network of the response message.</w:t>
      </w:r>
    </w:p>
    <w:p w:rsidR="00171183" w:rsidRPr="00481D2D" w:rsidRDefault="00171183" w:rsidP="00171183">
      <w:r w:rsidRPr="00481D2D">
        <w:t xml:space="preserve">If no 3xx response to the request is received from the LRF within an operator settable timeout, the E-CSCF shall use a default </w:t>
      </w:r>
      <w:smartTag w:uri="urn:schemas-microsoft-com:office:smarttags" w:element="stockticker">
        <w:r w:rsidRPr="00481D2D">
          <w:t>URI</w:t>
        </w:r>
      </w:smartTag>
      <w:r w:rsidRPr="00481D2D">
        <w:t xml:space="preserve"> value configured in the E-CSCF in </w:t>
      </w:r>
      <w:r w:rsidR="00220902" w:rsidRPr="00481D2D">
        <w:t xml:space="preserve">a </w:t>
      </w:r>
      <w:r w:rsidRPr="00481D2D">
        <w:t>request that is otherwise generated according to the rules specified above.</w:t>
      </w:r>
    </w:p>
    <w:p w:rsidR="00171183" w:rsidRPr="00481D2D" w:rsidRDefault="00171183" w:rsidP="005D46C4">
      <w:pPr>
        <w:pStyle w:val="Heading3"/>
      </w:pPr>
      <w:bookmarkStart w:id="567" w:name="_Toc146257089"/>
      <w:r w:rsidRPr="00481D2D">
        <w:t>5.11.4</w:t>
      </w:r>
      <w:r w:rsidRPr="00481D2D">
        <w:tab/>
        <w:t>Subscriptions to E-CSCF events</w:t>
      </w:r>
      <w:bookmarkEnd w:id="567"/>
    </w:p>
    <w:p w:rsidR="00171183" w:rsidRPr="00481D2D" w:rsidRDefault="00171183" w:rsidP="005D46C4">
      <w:pPr>
        <w:pStyle w:val="Heading4"/>
      </w:pPr>
      <w:bookmarkStart w:id="568" w:name="_Toc146257090"/>
      <w:r w:rsidRPr="00481D2D">
        <w:t>5.11.4.1</w:t>
      </w:r>
      <w:r w:rsidRPr="00481D2D">
        <w:tab/>
        <w:t>Subscription to the event providing dialog state</w:t>
      </w:r>
      <w:bookmarkEnd w:id="568"/>
    </w:p>
    <w:p w:rsidR="00171183" w:rsidRPr="00481D2D" w:rsidRDefault="00171183" w:rsidP="00171183">
      <w:r w:rsidRPr="00481D2D">
        <w:t xml:space="preserve">When an incoming SUBSCRIBE request addressed to </w:t>
      </w:r>
      <w:r w:rsidR="00220902" w:rsidRPr="00481D2D">
        <w:t xml:space="preserve">the </w:t>
      </w:r>
      <w:r w:rsidRPr="00481D2D">
        <w:t>E-CSCF arrives containing the Event header field with the dialog event package, the E-CSCF shall:</w:t>
      </w:r>
    </w:p>
    <w:p w:rsidR="00171183" w:rsidRPr="00481D2D" w:rsidRDefault="00171183" w:rsidP="00171183">
      <w:pPr>
        <w:pStyle w:val="B1"/>
      </w:pPr>
      <w:r w:rsidRPr="00481D2D">
        <w:t>1)</w:t>
      </w:r>
      <w:r w:rsidRPr="00481D2D">
        <w:tab/>
        <w:t xml:space="preserve">based on the local policy, check if the request was generated by a subscriber who is authorised to subscribe to the </w:t>
      </w:r>
      <w:r w:rsidR="000C585F" w:rsidRPr="00481D2D">
        <w:t>dialog</w:t>
      </w:r>
      <w:r w:rsidRPr="00481D2D">
        <w:t xml:space="preserve"> state of this particular user. The authorized subscribers include:</w:t>
      </w:r>
    </w:p>
    <w:p w:rsidR="00171183" w:rsidRPr="00481D2D" w:rsidRDefault="00171183" w:rsidP="00171183">
      <w:pPr>
        <w:pStyle w:val="B2"/>
      </w:pPr>
      <w:r w:rsidRPr="00481D2D">
        <w:t>-</w:t>
      </w:r>
      <w:r w:rsidRPr="00481D2D">
        <w:tab/>
        <w:t>all the LRFs that belong to the same network operator.</w:t>
      </w:r>
    </w:p>
    <w:p w:rsidR="000B46B6" w:rsidRPr="00481D2D" w:rsidRDefault="00171183" w:rsidP="00171183">
      <w:pPr>
        <w:pStyle w:val="B1"/>
      </w:pPr>
      <w:r w:rsidRPr="00481D2D">
        <w:tab/>
        <w:t>If the requester is not authorised, the E-CSCF shall reject the request with an appropriate 4xx – 6xx response;</w:t>
      </w:r>
    </w:p>
    <w:p w:rsidR="00652FA7" w:rsidRPr="00481D2D" w:rsidRDefault="00652FA7" w:rsidP="00652FA7">
      <w:pPr>
        <w:pStyle w:val="B1"/>
        <w:rPr>
          <w:lang w:eastAsia="ja-JP"/>
        </w:rPr>
      </w:pPr>
      <w:r w:rsidRPr="00481D2D">
        <w:t>2)</w:t>
      </w:r>
      <w:r w:rsidRPr="00481D2D">
        <w:tab/>
        <w:t>store the "icid-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rsidR="000B46B6" w:rsidRPr="00481D2D" w:rsidRDefault="00652FA7" w:rsidP="004D6A15">
      <w:pPr>
        <w:pStyle w:val="B1"/>
      </w:pPr>
      <w:r w:rsidRPr="00481D2D">
        <w:t>3</w:t>
      </w:r>
      <w:r w:rsidR="004D6A15" w:rsidRPr="00481D2D">
        <w:t>)</w:t>
      </w:r>
      <w:r w:rsidR="004D6A15" w:rsidRPr="00481D2D">
        <w:tab/>
        <w:t>store the "orig-ioi" header field parameter received in the P-Charging-Vector header field if present; and</w:t>
      </w:r>
    </w:p>
    <w:p w:rsidR="004D6A15" w:rsidRPr="00481D2D" w:rsidRDefault="004D6A15" w:rsidP="004D6A15">
      <w:pPr>
        <w:pStyle w:val="NO"/>
      </w:pPr>
      <w:r w:rsidRPr="00481D2D">
        <w:t>NOTE:</w:t>
      </w:r>
      <w:r w:rsidRPr="00481D2D">
        <w:tab/>
        <w:t>Any received "orig-ioi" header field parameter will be a type 3 IOI. The type 3 IOI identifies the service provider from which the request was sent.</w:t>
      </w:r>
    </w:p>
    <w:p w:rsidR="00171183" w:rsidRPr="00481D2D" w:rsidRDefault="00652FA7" w:rsidP="004D6A15">
      <w:pPr>
        <w:pStyle w:val="B1"/>
      </w:pPr>
      <w:r w:rsidRPr="00481D2D">
        <w:t>4</w:t>
      </w:r>
      <w:r w:rsidR="00171183" w:rsidRPr="00481D2D">
        <w:t>)</w:t>
      </w:r>
      <w:r w:rsidR="00171183" w:rsidRPr="00481D2D">
        <w:tab/>
        <w:t>generate a 2</w:t>
      </w:r>
      <w:r w:rsidR="001E39B5" w:rsidRPr="00481D2D">
        <w:t>00 (OK)</w:t>
      </w:r>
      <w:r w:rsidR="00171183" w:rsidRPr="00481D2D">
        <w:t xml:space="preserve"> response acknowledging the SUBSCRIBE request and indicating that the authorised subscription was successful as described in RFC 4235 [</w:t>
      </w:r>
      <w:r w:rsidR="001E21B8" w:rsidRPr="00481D2D">
        <w:t>171</w:t>
      </w:r>
      <w:r w:rsidR="00171183" w:rsidRPr="00481D2D">
        <w:t>]. The E-CSCF shall populate the header fields as follows:</w:t>
      </w:r>
    </w:p>
    <w:p w:rsidR="004D6A15" w:rsidRPr="00481D2D" w:rsidRDefault="00171183" w:rsidP="004D6A15">
      <w:pPr>
        <w:pStyle w:val="B2"/>
      </w:pPr>
      <w:r w:rsidRPr="00481D2D">
        <w:t>-</w:t>
      </w:r>
      <w:r w:rsidRPr="00481D2D">
        <w:tab/>
        <w:t xml:space="preserve">an Expires header field, set to either the same or a decreased value as the Expires header field in </w:t>
      </w:r>
      <w:r w:rsidR="00220902" w:rsidRPr="00481D2D">
        <w:t xml:space="preserve">the </w:t>
      </w:r>
      <w:r w:rsidRPr="00481D2D">
        <w:t>SUBSCRIBE request</w:t>
      </w:r>
      <w:r w:rsidR="004D6A15" w:rsidRPr="00481D2D">
        <w:t>; and</w:t>
      </w:r>
    </w:p>
    <w:p w:rsidR="00171183" w:rsidRPr="00481D2D" w:rsidRDefault="004D6A15" w:rsidP="004D6A15">
      <w:pPr>
        <w:pStyle w:val="B2"/>
      </w:pPr>
      <w:r w:rsidRPr="00481D2D">
        <w:t>-</w:t>
      </w:r>
      <w:r w:rsidRPr="00481D2D">
        <w:tab/>
        <w:t>a P-Charging-Vector header field containing the "orig-ioi" header field parameter, if received in the SUBSCRIBE request, a type 3 "term-ioi" header field parameter</w:t>
      </w:r>
      <w:r w:rsidR="00652FA7" w:rsidRPr="00481D2D">
        <w:t xml:space="preserve"> and the "icid-value" header field parameter</w:t>
      </w:r>
      <w:r w:rsidRPr="00481D2D">
        <w:t>. The E-CSCF shall set the type 3 "term-ioi" header field parameter to a value that identifies the sending network of the response</w:t>
      </w:r>
      <w:r w:rsidR="00652FA7" w:rsidRPr="00481D2D">
        <w:t>,</w:t>
      </w:r>
      <w:r w:rsidRPr="00481D2D">
        <w:t xml:space="preserve"> the "orig-ioi" header field parameter is set to the previously received value of the "orig-ioi" header field parameter</w:t>
      </w:r>
      <w:r w:rsidR="00652FA7" w:rsidRPr="00481D2D">
        <w:t xml:space="preserve"> and the "icid-value" header field parameter is set to the received value of </w:t>
      </w:r>
      <w:r w:rsidR="00652FA7" w:rsidRPr="00481D2D">
        <w:rPr>
          <w:rFonts w:hint="eastAsia"/>
          <w:lang w:eastAsia="ja-JP"/>
        </w:rPr>
        <w:t xml:space="preserve">the </w:t>
      </w:r>
      <w:r w:rsidR="00652FA7" w:rsidRPr="00481D2D">
        <w:t>"icid-value" header field parameter in the request</w:t>
      </w:r>
      <w:r w:rsidR="00171183" w:rsidRPr="00481D2D">
        <w:t>.</w:t>
      </w:r>
    </w:p>
    <w:p w:rsidR="00171183" w:rsidRPr="00481D2D" w:rsidRDefault="00171183" w:rsidP="00171183">
      <w:r w:rsidRPr="00481D2D">
        <w:t>The E-CSCF may set the Contact header field to an identifier uniquely associated to the SUBSCRIBE request and generated within the E-CSCF, that may help the E-CSCF to correlate refreshes for the SUBSCRIBE.</w:t>
      </w:r>
    </w:p>
    <w:p w:rsidR="00171183" w:rsidRPr="00481D2D" w:rsidRDefault="00171183" w:rsidP="00171183">
      <w:r w:rsidRPr="00481D2D">
        <w:t>Afterwards the E-CSCF shall perform the procedures for notification about dialog state as described in subclause 5.11.4.2.</w:t>
      </w:r>
    </w:p>
    <w:p w:rsidR="00171183" w:rsidRPr="00481D2D" w:rsidRDefault="00171183" w:rsidP="00171183">
      <w:r w:rsidRPr="00481D2D">
        <w:t>When the E-CSCF receives a subscription refresh request for a dialog that was established by the UE subscribing to the dialog event package, the E-CSCF shall accept the request.</w:t>
      </w:r>
    </w:p>
    <w:p w:rsidR="00171183" w:rsidRPr="00481D2D" w:rsidRDefault="00171183" w:rsidP="005D46C4">
      <w:pPr>
        <w:pStyle w:val="Heading4"/>
      </w:pPr>
      <w:bookmarkStart w:id="569" w:name="_Toc146257091"/>
      <w:r w:rsidRPr="00481D2D">
        <w:t>5.11.4.2</w:t>
      </w:r>
      <w:r w:rsidRPr="00481D2D">
        <w:tab/>
        <w:t>Notification about dialog state</w:t>
      </w:r>
      <w:bookmarkEnd w:id="569"/>
    </w:p>
    <w:p w:rsidR="00171183" w:rsidRPr="00481D2D" w:rsidRDefault="00171183" w:rsidP="008B51FB">
      <w:r w:rsidRPr="00481D2D">
        <w:t xml:space="preserve">The E-CSCF shall send a </w:t>
      </w:r>
      <w:r w:rsidRPr="00481D2D">
        <w:rPr>
          <w:rFonts w:eastAsia="MS Mincho"/>
        </w:rPr>
        <w:t>NOTIFY request</w:t>
      </w:r>
      <w:r w:rsidR="008B51FB" w:rsidRPr="00481D2D">
        <w:rPr>
          <w:rFonts w:eastAsia="MS Mincho"/>
        </w:rPr>
        <w:t xml:space="preserve"> </w:t>
      </w:r>
      <w:r w:rsidRPr="00481D2D">
        <w:t>when an event pertaining to the dialog or dialogs occurs</w:t>
      </w:r>
      <w:r w:rsidR="008B51FB" w:rsidRPr="00481D2D">
        <w:t xml:space="preserve">, </w:t>
      </w:r>
      <w:r w:rsidRPr="00481D2D">
        <w:t>as specified in RFC </w:t>
      </w:r>
      <w:r w:rsidR="001E39B5" w:rsidRPr="00481D2D">
        <w:t>6665</w:t>
      </w:r>
      <w:r w:rsidRPr="00481D2D">
        <w:t> [28].</w:t>
      </w:r>
    </w:p>
    <w:p w:rsidR="00171183" w:rsidRPr="00481D2D" w:rsidRDefault="00171183" w:rsidP="00171183">
      <w:r w:rsidRPr="00481D2D">
        <w:t>When generating NOTIFY requests, the E-CSCF shall not preclude any valid dialog event package parameters in accordance with RFC 4235 [</w:t>
      </w:r>
      <w:r w:rsidR="001E21B8" w:rsidRPr="00481D2D">
        <w:t>171</w:t>
      </w:r>
      <w:r w:rsidRPr="00481D2D">
        <w:t>].</w:t>
      </w:r>
      <w:r w:rsidR="00591ECA" w:rsidRPr="00481D2D">
        <w:t xml:space="preserve"> Where RFC 4235 [171] expresses an option or only a recommendation as to the generation of a NOTIFY request, it is a matter of operator policy as to whether such requests are generated.</w:t>
      </w:r>
    </w:p>
    <w:p w:rsidR="00171183" w:rsidRPr="00481D2D" w:rsidRDefault="00171183" w:rsidP="00171183">
      <w:r w:rsidRPr="00481D2D">
        <w:t>For each NOTIFY request triggered by an event and on all dialogs which have been established due to subscription to the dialog event package, and in addition to the requirements specified in RFC 4235 [</w:t>
      </w:r>
      <w:r w:rsidR="001E21B8" w:rsidRPr="00481D2D">
        <w:t>171</w:t>
      </w:r>
      <w:r w:rsidRPr="00481D2D">
        <w:t>], the E-CSCF shall:</w:t>
      </w:r>
    </w:p>
    <w:p w:rsidR="004D6A15" w:rsidRPr="00481D2D" w:rsidRDefault="004D6A15" w:rsidP="004D6A15">
      <w:pPr>
        <w:pStyle w:val="B1"/>
        <w:rPr>
          <w:lang w:eastAsia="ja-JP"/>
        </w:rPr>
      </w:pPr>
      <w:r w:rsidRPr="00481D2D">
        <w:rPr>
          <w:lang w:eastAsia="ja-JP"/>
        </w:rPr>
        <w:t>1)</w:t>
      </w:r>
      <w:r w:rsidRPr="00481D2D">
        <w:rPr>
          <w:lang w:eastAsia="ja-JP"/>
        </w:rPr>
        <w:tab/>
        <w:t xml:space="preserve">set the </w:t>
      </w:r>
      <w:r w:rsidRPr="00481D2D">
        <w:t>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rsidR="00171183" w:rsidRPr="00481D2D" w:rsidRDefault="004D6A15" w:rsidP="004D6A15">
      <w:pPr>
        <w:pStyle w:val="B1"/>
      </w:pPr>
      <w:r w:rsidRPr="00481D2D">
        <w:t>2</w:t>
      </w:r>
      <w:r w:rsidR="00171183" w:rsidRPr="00481D2D">
        <w:t>)</w:t>
      </w:r>
      <w:r w:rsidR="00171183" w:rsidRPr="00481D2D">
        <w:tab/>
        <w:t xml:space="preserve">in the body of the NOTIFY request, include one &lt;dialog&gt; </w:t>
      </w:r>
      <w:r w:rsidR="00220902" w:rsidRPr="00481D2D">
        <w:t xml:space="preserve">XML </w:t>
      </w:r>
      <w:r w:rsidR="008B51FB" w:rsidRPr="00481D2D">
        <w:t xml:space="preserve">element </w:t>
      </w:r>
      <w:r w:rsidR="00171183" w:rsidRPr="00481D2D">
        <w:t xml:space="preserve">for each dialog </w:t>
      </w:r>
      <w:r w:rsidR="008B51FB" w:rsidRPr="00481D2D">
        <w:t xml:space="preserve">to be reported in accordance with </w:t>
      </w:r>
      <w:r w:rsidR="00171183" w:rsidRPr="00481D2D">
        <w:t>the subscription;</w:t>
      </w:r>
      <w:r w:rsidR="00591ECA" w:rsidRPr="00481D2D">
        <w:t xml:space="preserve"> and</w:t>
      </w:r>
    </w:p>
    <w:p w:rsidR="00171183" w:rsidRPr="00481D2D" w:rsidRDefault="004D6A15" w:rsidP="00171183">
      <w:pPr>
        <w:pStyle w:val="B1"/>
      </w:pPr>
      <w:r w:rsidRPr="00481D2D">
        <w:t>3</w:t>
      </w:r>
      <w:r w:rsidR="00171183" w:rsidRPr="00481D2D">
        <w:t>)</w:t>
      </w:r>
      <w:r w:rsidR="00171183" w:rsidRPr="00481D2D">
        <w:tab/>
        <w:t xml:space="preserve">for each &lt;dialog&gt; </w:t>
      </w:r>
      <w:r w:rsidR="00655360" w:rsidRPr="00481D2D">
        <w:t xml:space="preserve">XML </w:t>
      </w:r>
      <w:r w:rsidR="00171183" w:rsidRPr="00481D2D">
        <w:t>element:</w:t>
      </w:r>
    </w:p>
    <w:p w:rsidR="00591ECA" w:rsidRPr="00481D2D" w:rsidRDefault="00591ECA" w:rsidP="00591ECA">
      <w:pPr>
        <w:pStyle w:val="B2"/>
        <w:rPr>
          <w:lang w:eastAsia="ja-JP"/>
        </w:rPr>
      </w:pPr>
      <w:r w:rsidRPr="00481D2D">
        <w:rPr>
          <w:lang w:eastAsia="ja-JP"/>
        </w:rPr>
        <w:t>-</w:t>
      </w:r>
      <w:r w:rsidRPr="00481D2D">
        <w:rPr>
          <w:lang w:eastAsia="ja-JP"/>
        </w:rPr>
        <w:tab/>
        <w:t>if the subscription is for all dialogs, rather than a specific dialog, then include the call-id attribute.</w:t>
      </w:r>
    </w:p>
    <w:p w:rsidR="00171183" w:rsidRPr="00481D2D" w:rsidRDefault="00591ECA" w:rsidP="00171183">
      <w:r w:rsidRPr="00481D2D">
        <w:t>If the subscription is to a specific dialog (or to a specific set of dialogs), w</w:t>
      </w:r>
      <w:r w:rsidR="00171183" w:rsidRPr="00481D2D">
        <w:t>hen sending a final NOTIFY request with</w:t>
      </w:r>
      <w:r w:rsidR="00171183" w:rsidRPr="00481D2D">
        <w:rPr>
          <w:lang w:eastAsia="de-DE"/>
        </w:rPr>
        <w:t xml:space="preserve"> all dialogs set to a state of "terminated"</w:t>
      </w:r>
      <w:r w:rsidR="00171183" w:rsidRPr="00481D2D">
        <w:t>, the E-CSCF shall also terminate the subscription to the dialog event package by setting the Subscription-State header field to the value of "terminated".</w:t>
      </w:r>
    </w:p>
    <w:p w:rsidR="004D6A15" w:rsidRPr="00481D2D" w:rsidRDefault="004D6A15" w:rsidP="004D6A15">
      <w:r w:rsidRPr="00481D2D">
        <w:t>When the E-CSCF receives any response to the NOTIFY request, the E-CSCF shall store the value of the "term-ioi" header field parameter received in the P-Charging-Vector header field, if present.</w:t>
      </w:r>
    </w:p>
    <w:p w:rsidR="004D6A15" w:rsidRPr="00481D2D" w:rsidRDefault="004D6A15" w:rsidP="004D6A15">
      <w:pPr>
        <w:pStyle w:val="NO"/>
      </w:pPr>
      <w:r w:rsidRPr="00481D2D">
        <w:t>NOTE:</w:t>
      </w:r>
      <w:r w:rsidRPr="00481D2D">
        <w:tab/>
        <w:t>Any received "term-ioi" header field parameter will be a type 3 IOI. The type 3 IOI identifies the service provider from which the response was sent.</w:t>
      </w:r>
    </w:p>
    <w:p w:rsidR="00035B0F" w:rsidRPr="00481D2D" w:rsidRDefault="00D246B1" w:rsidP="005D46C4">
      <w:pPr>
        <w:pStyle w:val="Heading4"/>
      </w:pPr>
      <w:bookmarkStart w:id="570" w:name="_Toc146257092"/>
      <w:r w:rsidRPr="00481D2D">
        <w:t>5.11.4.3</w:t>
      </w:r>
      <w:r w:rsidR="00035B0F" w:rsidRPr="00481D2D">
        <w:tab/>
        <w:t>Subscription to the presence event package</w:t>
      </w:r>
      <w:bookmarkEnd w:id="570"/>
    </w:p>
    <w:p w:rsidR="00035B0F" w:rsidRPr="00481D2D" w:rsidRDefault="00035B0F" w:rsidP="00035B0F">
      <w:r w:rsidRPr="00481D2D">
        <w:t>When an incoming SUBSCRIBE request addressed to the E-CSCF arrives containing the Event header field with the presence event package and a Target-Dialog header field:</w:t>
      </w:r>
    </w:p>
    <w:p w:rsidR="00035B0F" w:rsidRPr="00481D2D" w:rsidRDefault="00035B0F" w:rsidP="00035B0F">
      <w:pPr>
        <w:pStyle w:val="B1"/>
      </w:pPr>
      <w:r w:rsidRPr="00481D2D">
        <w:t>1)</w:t>
      </w:r>
      <w:r w:rsidRPr="00481D2D">
        <w:tab/>
        <w:t xml:space="preserve">based on the local policy, the E-CSCF shall check if the request was generated by a subscriber who is authorised to subscribe to the </w:t>
      </w:r>
      <w:r w:rsidR="000C585F" w:rsidRPr="00481D2D">
        <w:t>presence</w:t>
      </w:r>
      <w:r w:rsidRPr="00481D2D">
        <w:t xml:space="preserve"> state of this particular user. The authorized subscribers include:</w:t>
      </w:r>
    </w:p>
    <w:p w:rsidR="00035B0F" w:rsidRPr="00481D2D" w:rsidRDefault="00035B0F" w:rsidP="00035B0F">
      <w:pPr>
        <w:pStyle w:val="B2"/>
      </w:pPr>
      <w:r w:rsidRPr="00481D2D">
        <w:t>-</w:t>
      </w:r>
      <w:r w:rsidRPr="00481D2D">
        <w:tab/>
        <w:t>all the LRFs that belong to the same network operator.</w:t>
      </w:r>
    </w:p>
    <w:p w:rsidR="00035B0F" w:rsidRPr="00481D2D" w:rsidRDefault="00035B0F" w:rsidP="00035B0F">
      <w:pPr>
        <w:pStyle w:val="B1"/>
      </w:pPr>
      <w:r w:rsidRPr="00481D2D">
        <w:tab/>
        <w:t>If the requester is not authorised, the E-CSCF shall reject the request with an appropriate 4xx – 6xx response;</w:t>
      </w:r>
    </w:p>
    <w:p w:rsidR="00035B0F" w:rsidRPr="00481D2D" w:rsidRDefault="00035B0F" w:rsidP="00035B0F">
      <w:pPr>
        <w:pStyle w:val="B1"/>
      </w:pPr>
      <w:r w:rsidRPr="00481D2D">
        <w:t>2)</w:t>
      </w:r>
      <w:r w:rsidRPr="00481D2D">
        <w:tab/>
        <w:t>the E-CSCF shall determine the dialog of the related emergency call, i.e. a confirmed dialog identified by:</w:t>
      </w:r>
    </w:p>
    <w:p w:rsidR="00035B0F" w:rsidRPr="00481D2D" w:rsidRDefault="00035B0F" w:rsidP="00035B0F">
      <w:pPr>
        <w:pStyle w:val="B2"/>
      </w:pPr>
      <w:r w:rsidRPr="00481D2D">
        <w:t>a)</w:t>
      </w:r>
      <w:r w:rsidRPr="00481D2D">
        <w:tab/>
        <w:t>the call identifier in the callid portion of the Target-Dialog header field; and</w:t>
      </w:r>
    </w:p>
    <w:p w:rsidR="00035B0F" w:rsidRPr="00481D2D" w:rsidRDefault="00035B0F" w:rsidP="00035B0F">
      <w:pPr>
        <w:pStyle w:val="B2"/>
      </w:pPr>
      <w:r w:rsidRPr="00481D2D">
        <w:t>b)</w:t>
      </w:r>
      <w:r w:rsidRPr="00481D2D">
        <w:tab/>
        <w:t>the "remote-tag" header field parameter of the Target-Dialog header field.</w:t>
      </w:r>
    </w:p>
    <w:p w:rsidR="00035B0F" w:rsidRPr="00481D2D" w:rsidRDefault="00035B0F" w:rsidP="00035B0F">
      <w:pPr>
        <w:pStyle w:val="B2"/>
      </w:pPr>
      <w:r w:rsidRPr="00481D2D">
        <w:t>If such dialog does not exist, the E-CSCF shall reject the request with an appropriate 4xx – 6xx response;</w:t>
      </w:r>
    </w:p>
    <w:p w:rsidR="00035B0F" w:rsidRPr="00481D2D" w:rsidRDefault="00035B0F" w:rsidP="00035B0F">
      <w:pPr>
        <w:pStyle w:val="B1"/>
      </w:pPr>
      <w:r w:rsidRPr="00481D2D">
        <w:t>3)</w:t>
      </w:r>
      <w:r w:rsidRPr="00481D2D">
        <w:tab/>
        <w:t>if :</w:t>
      </w:r>
    </w:p>
    <w:p w:rsidR="00035B0F" w:rsidRPr="00481D2D" w:rsidRDefault="00035B0F" w:rsidP="00035B0F">
      <w:pPr>
        <w:pStyle w:val="B2"/>
      </w:pPr>
      <w:r w:rsidRPr="00481D2D">
        <w:t>a)</w:t>
      </w:r>
      <w:r w:rsidRPr="00481D2D">
        <w:tab/>
        <w:t>the UE did not indicate a Recv-Info header field with the g.3gpp.current-location-discovery info package name in the dialog of the related emergency call; or</w:t>
      </w:r>
    </w:p>
    <w:p w:rsidR="00035B0F" w:rsidRPr="00481D2D" w:rsidRDefault="00035B0F" w:rsidP="00035B0F">
      <w:pPr>
        <w:pStyle w:val="B2"/>
      </w:pPr>
      <w:r w:rsidRPr="00481D2D">
        <w:t>b)</w:t>
      </w:r>
      <w:r w:rsidRPr="00481D2D">
        <w:tab/>
        <w:t>the UE did not indicate an Accept header field indicating the "application/vnd.3gpp.current-location-discovery+xml" MIME type in the dialog of the related emergency call;</w:t>
      </w:r>
    </w:p>
    <w:p w:rsidR="00035B0F" w:rsidRPr="00481D2D" w:rsidRDefault="00035B0F" w:rsidP="00035B0F">
      <w:pPr>
        <w:pStyle w:val="B1"/>
      </w:pPr>
      <w:r w:rsidRPr="00481D2D">
        <w:tab/>
        <w:t>the E-CSCF shall reject the request with an appropriate 4xx – 6xx response;</w:t>
      </w:r>
    </w:p>
    <w:p w:rsidR="00035B0F" w:rsidRPr="00481D2D" w:rsidRDefault="00035B0F" w:rsidP="00035B0F">
      <w:pPr>
        <w:pStyle w:val="B1"/>
        <w:rPr>
          <w:lang w:eastAsia="ja-JP"/>
        </w:rPr>
      </w:pPr>
      <w:r w:rsidRPr="00481D2D">
        <w:t>4)</w:t>
      </w:r>
      <w:r w:rsidRPr="00481D2D">
        <w:tab/>
        <w:t>the E-CSCF shall store the "icid-value" header field parameter</w:t>
      </w:r>
      <w:r w:rsidRPr="00481D2D">
        <w:rPr>
          <w:rFonts w:hint="eastAsia"/>
          <w:lang w:eastAsia="ja-JP"/>
        </w:rPr>
        <w:t xml:space="preserve"> received in the P-</w:t>
      </w:r>
      <w:r w:rsidRPr="00481D2D">
        <w:t>Charging-Vector header field</w:t>
      </w:r>
      <w:r w:rsidRPr="00481D2D">
        <w:rPr>
          <w:rFonts w:hint="eastAsia"/>
          <w:lang w:eastAsia="ja-JP"/>
        </w:rPr>
        <w:t>;</w:t>
      </w:r>
    </w:p>
    <w:p w:rsidR="00035B0F" w:rsidRPr="00481D2D" w:rsidRDefault="00035B0F" w:rsidP="00035B0F">
      <w:pPr>
        <w:pStyle w:val="B1"/>
      </w:pPr>
      <w:r w:rsidRPr="00481D2D">
        <w:t>5)</w:t>
      </w:r>
      <w:r w:rsidRPr="00481D2D">
        <w:tab/>
        <w:t>the E-CSCF shall store the "orig-ioi" header field parameter received in the P-Charging-Vector header field if present; and</w:t>
      </w:r>
    </w:p>
    <w:p w:rsidR="00035B0F" w:rsidRPr="00481D2D" w:rsidRDefault="00035B0F" w:rsidP="00035B0F">
      <w:pPr>
        <w:pStyle w:val="NO"/>
      </w:pPr>
      <w:r w:rsidRPr="00481D2D">
        <w:t>NOTE:</w:t>
      </w:r>
      <w:r w:rsidRPr="00481D2D">
        <w:tab/>
        <w:t>Any received "orig-ioi" header field parameter will be a type 3 IOI. The type 3 IOI identifies the service provider from which the request was sent.</w:t>
      </w:r>
    </w:p>
    <w:p w:rsidR="00035B0F" w:rsidRPr="00481D2D" w:rsidRDefault="00035B0F" w:rsidP="00035B0F">
      <w:pPr>
        <w:pStyle w:val="B1"/>
      </w:pPr>
      <w:r w:rsidRPr="00481D2D">
        <w:t>6)</w:t>
      </w:r>
      <w:r w:rsidRPr="00481D2D">
        <w:tab/>
        <w:t>the E-CSCF shall generate a 200 (OK) response acknowledging the SUBSCRIBE request and indicating that the authorised subscription was successful as described in RFC 4235 [171]. The E-CSCF shall populate the header fields as follows:</w:t>
      </w:r>
    </w:p>
    <w:p w:rsidR="00035B0F" w:rsidRPr="00481D2D" w:rsidRDefault="00035B0F" w:rsidP="00035B0F">
      <w:pPr>
        <w:pStyle w:val="B2"/>
      </w:pPr>
      <w:r w:rsidRPr="00481D2D">
        <w:t>-</w:t>
      </w:r>
      <w:r w:rsidRPr="00481D2D">
        <w:tab/>
        <w:t>an Expires header field, set to either the same or a decreased value as the Expires header field in the SUBSCRIBE request; and</w:t>
      </w:r>
    </w:p>
    <w:p w:rsidR="00035B0F" w:rsidRPr="00481D2D" w:rsidRDefault="00035B0F" w:rsidP="00035B0F">
      <w:pPr>
        <w:pStyle w:val="B2"/>
      </w:pPr>
      <w:r w:rsidRPr="00481D2D">
        <w:t>-</w:t>
      </w:r>
      <w:r w:rsidRPr="00481D2D">
        <w:tab/>
        <w:t xml:space="preserve">a P-Charging-Vector header field containing the "orig-ioi" header field parameter, if received in the SUBSCRIBE request, a type 3 "term-ioi" header field parameter and the "icid-value" header field parameter. The E-CSCF shall set the type 3 "term-ioi" header field parameter to a value that identifies the sending network of the response, the "orig-ioi" header field parameter is set to the previously received value of the "orig-ioi" header field parameter and the "icid-value" header field parameter is set to the received value of </w:t>
      </w:r>
      <w:r w:rsidRPr="00481D2D">
        <w:rPr>
          <w:rFonts w:hint="eastAsia"/>
          <w:lang w:eastAsia="ja-JP"/>
        </w:rPr>
        <w:t xml:space="preserve">the </w:t>
      </w:r>
      <w:r w:rsidRPr="00481D2D">
        <w:t>"icid-value" header field parameter in the request;</w:t>
      </w:r>
    </w:p>
    <w:p w:rsidR="00035B0F" w:rsidRPr="00481D2D" w:rsidRDefault="00035B0F" w:rsidP="00035B0F">
      <w:pPr>
        <w:pStyle w:val="B1"/>
      </w:pPr>
      <w:r w:rsidRPr="00481D2D">
        <w:t>7)</w:t>
      </w:r>
      <w:r w:rsidRPr="00481D2D">
        <w:tab/>
        <w:t>the E-CSCF shall associate the dialog of the 200 (OK) response to the SUBSCRIBE request with the dialog of the related emergency call;</w:t>
      </w:r>
    </w:p>
    <w:p w:rsidR="00035B0F" w:rsidRPr="00481D2D" w:rsidRDefault="00035B0F" w:rsidP="00035B0F">
      <w:pPr>
        <w:pStyle w:val="B1"/>
      </w:pPr>
      <w:r w:rsidRPr="00481D2D">
        <w:t>8)</w:t>
      </w:r>
      <w:r w:rsidRPr="00481D2D">
        <w:tab/>
        <w:t>if the Expires header field of the SUBSCRIBE request is set to zero, the E-CSCF shall perform the procedure in subclause </w:t>
      </w:r>
      <w:r w:rsidR="00D246B1" w:rsidRPr="00481D2D">
        <w:t>5.11.5</w:t>
      </w:r>
      <w:r w:rsidRPr="00481D2D">
        <w:t>.2 in the dialog of the related emergency call and shall indicate that the receiving entity is requested to send the location information once; and</w:t>
      </w:r>
    </w:p>
    <w:p w:rsidR="00035B0F" w:rsidRPr="00481D2D" w:rsidRDefault="00035B0F" w:rsidP="00035B0F">
      <w:pPr>
        <w:pStyle w:val="B1"/>
      </w:pPr>
      <w:r w:rsidRPr="00481D2D">
        <w:t>9)</w:t>
      </w:r>
      <w:r w:rsidRPr="00481D2D">
        <w:tab/>
        <w:t>if the Expires header field of the SUBSCRIBE request is not set to zero, the E-CSCF shall perform the procedure in subclause </w:t>
      </w:r>
      <w:r w:rsidR="00D246B1" w:rsidRPr="00481D2D">
        <w:t>5.11.5</w:t>
      </w:r>
      <w:r w:rsidRPr="00481D2D">
        <w:t>.2 in the dialog of the related emergency call and shall indicate that the receiving entity is requested to start sending the location information.</w:t>
      </w:r>
    </w:p>
    <w:p w:rsidR="00035B0F" w:rsidRPr="00481D2D" w:rsidRDefault="00035B0F" w:rsidP="00035B0F">
      <w:r w:rsidRPr="00481D2D">
        <w:t>The E-CSCF may set the Contact header field to an identifier uniquely associated to the SUBSCRIBE request and generated within the E-CSCF, that may help the E-CSCF to correlate refreshes for the SUBSCRIBE.</w:t>
      </w:r>
    </w:p>
    <w:p w:rsidR="00035B0F" w:rsidRPr="00481D2D" w:rsidRDefault="00035B0F" w:rsidP="00035B0F">
      <w:r w:rsidRPr="00481D2D">
        <w:t>Afterwards the E-CSCF shall perform the procedures for notification about presence event as described in subclause </w:t>
      </w:r>
      <w:r w:rsidR="00D246B1" w:rsidRPr="00481D2D">
        <w:t>5.11.4.4</w:t>
      </w:r>
      <w:r w:rsidRPr="00481D2D">
        <w:t>.</w:t>
      </w:r>
    </w:p>
    <w:p w:rsidR="00035B0F" w:rsidRPr="00481D2D" w:rsidRDefault="00035B0F" w:rsidP="00035B0F">
      <w:r w:rsidRPr="00481D2D">
        <w:t>When the E-CSCF receives a subscription refresh request for the subscription associated with the initial SUBSCRIBE request, the E-CSCF shall accept the request.</w:t>
      </w:r>
    </w:p>
    <w:p w:rsidR="00035B0F" w:rsidRPr="00481D2D" w:rsidRDefault="00035B0F" w:rsidP="00035B0F">
      <w:r w:rsidRPr="00481D2D">
        <w:t>When the E-CSCF receives an unsubscription request for the subscription associated with the initial SUBSCRIBE request:</w:t>
      </w:r>
    </w:p>
    <w:p w:rsidR="00035B0F" w:rsidRPr="00481D2D" w:rsidRDefault="00035B0F" w:rsidP="00035B0F">
      <w:pPr>
        <w:pStyle w:val="B1"/>
      </w:pPr>
      <w:r w:rsidRPr="00481D2D">
        <w:t>1)</w:t>
      </w:r>
      <w:r w:rsidRPr="00481D2D">
        <w:tab/>
        <w:t>the E-CSCF shall accept the request; and</w:t>
      </w:r>
    </w:p>
    <w:p w:rsidR="00035B0F" w:rsidRPr="00481D2D" w:rsidRDefault="00035B0F" w:rsidP="00035B0F">
      <w:pPr>
        <w:pStyle w:val="B1"/>
      </w:pPr>
      <w:r w:rsidRPr="00481D2D">
        <w:t>2)</w:t>
      </w:r>
      <w:r w:rsidRPr="00481D2D">
        <w:tab/>
        <w:t>if the dialog of the related emergency call still exists, the E-CSCF shall perform the procedure in subclause </w:t>
      </w:r>
      <w:r w:rsidR="00D246B1" w:rsidRPr="00481D2D">
        <w:t>5.11.5</w:t>
      </w:r>
      <w:r w:rsidRPr="00481D2D">
        <w:t>.2 in the dialog of the related emergency call and shall indicate that the receiving entity is requested to stop sending the location information.</w:t>
      </w:r>
    </w:p>
    <w:p w:rsidR="00035B0F" w:rsidRPr="00481D2D" w:rsidRDefault="00D246B1" w:rsidP="005D46C4">
      <w:pPr>
        <w:pStyle w:val="Heading4"/>
      </w:pPr>
      <w:bookmarkStart w:id="571" w:name="_Toc146257093"/>
      <w:r w:rsidRPr="00481D2D">
        <w:t>5.11.4.4</w:t>
      </w:r>
      <w:r w:rsidR="00035B0F" w:rsidRPr="00481D2D">
        <w:tab/>
        <w:t>Notification about presence</w:t>
      </w:r>
      <w:bookmarkEnd w:id="571"/>
    </w:p>
    <w:p w:rsidR="00035B0F" w:rsidRPr="00481D2D" w:rsidRDefault="00035B0F" w:rsidP="00035B0F">
      <w:r w:rsidRPr="00481D2D">
        <w:t>Upon reception of a PUBLISH request in the dialog of the related emergency call as described in subclause </w:t>
      </w:r>
      <w:r w:rsidR="00D246B1" w:rsidRPr="00481D2D">
        <w:t>5.11.5</w:t>
      </w:r>
      <w:r w:rsidRPr="00481D2D">
        <w:t xml:space="preserve">.3, the E-CSCF shall send a </w:t>
      </w:r>
      <w:r w:rsidRPr="00481D2D">
        <w:rPr>
          <w:rFonts w:eastAsia="MS Mincho"/>
        </w:rPr>
        <w:t>NOTIFY request for the presence event package</w:t>
      </w:r>
      <w:r w:rsidRPr="00481D2D">
        <w:t xml:space="preserve"> as specified in RFC 6665 [28]. The E-CSCF:</w:t>
      </w:r>
    </w:p>
    <w:p w:rsidR="00035B0F" w:rsidRPr="00481D2D" w:rsidRDefault="00035B0F" w:rsidP="00035B0F">
      <w:pPr>
        <w:pStyle w:val="B1"/>
      </w:pPr>
      <w:r w:rsidRPr="00481D2D">
        <w:t>1)</w:t>
      </w:r>
      <w:r w:rsidRPr="00481D2D">
        <w:tab/>
        <w:t>if the PUBLISH request contains a body of the "application/pidf+xml" MIME type, shall include in the NOTIFY request the body of the "application/pidf+xml" MIME type of the PUBLISH request;</w:t>
      </w:r>
    </w:p>
    <w:p w:rsidR="00035B0F" w:rsidRPr="00481D2D" w:rsidRDefault="00035B0F" w:rsidP="00035B0F">
      <w:pPr>
        <w:pStyle w:val="B1"/>
      </w:pPr>
      <w:r w:rsidRPr="00481D2D">
        <w:t>2)</w:t>
      </w:r>
      <w:r w:rsidRPr="00481D2D">
        <w:tab/>
        <w:t>if the PUBLISH request contains P-Access-Network-Info header field(s), shall include in the NOTIFY request the P-Access-Network-Info header field(s) of the PUBLISH request; and</w:t>
      </w:r>
    </w:p>
    <w:p w:rsidR="00035B0F" w:rsidRPr="00481D2D" w:rsidRDefault="00035B0F" w:rsidP="00035B0F">
      <w:pPr>
        <w:pStyle w:val="B1"/>
        <w:rPr>
          <w:lang w:eastAsia="ja-JP"/>
        </w:rPr>
      </w:pPr>
      <w:r w:rsidRPr="00481D2D">
        <w:rPr>
          <w:lang w:eastAsia="ja-JP"/>
        </w:rPr>
        <w:t>3)</w:t>
      </w:r>
      <w:r w:rsidRPr="00481D2D">
        <w:rPr>
          <w:lang w:eastAsia="ja-JP"/>
        </w:rPr>
        <w:tab/>
        <w:t xml:space="preserve">shall set the </w:t>
      </w:r>
      <w:r w:rsidRPr="00481D2D">
        <w:t>P-Charging-Vector header</w:t>
      </w:r>
      <w:r w:rsidRPr="00481D2D">
        <w:rPr>
          <w:lang w:eastAsia="ja-JP"/>
        </w:rPr>
        <w:t xml:space="preserve"> field with the "icid-value" header field parameter populated as specified in 3GPP TS 32.260 [17], and a type 3 "orig-ioi" header field parameter in the NOTIFY request.</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rsidR="00035B0F" w:rsidRPr="00481D2D" w:rsidRDefault="00035B0F" w:rsidP="00035B0F">
      <w:r w:rsidRPr="00481D2D">
        <w:t xml:space="preserve">If the dialog of the related emergency call is terminated, the E-CSCF shall send a </w:t>
      </w:r>
      <w:r w:rsidRPr="00481D2D">
        <w:rPr>
          <w:rFonts w:eastAsia="MS Mincho"/>
        </w:rPr>
        <w:t>NOTIFY request for the presence event package</w:t>
      </w:r>
      <w:r w:rsidRPr="00481D2D">
        <w:t xml:space="preserve"> indicating that the subscription is terminated by setting the Subscription-State header field to the "terminated" value. The E-CSCF </w:t>
      </w:r>
      <w:r w:rsidRPr="00481D2D">
        <w:rPr>
          <w:lang w:eastAsia="ja-JP"/>
        </w:rPr>
        <w:t xml:space="preserve">shall set the </w:t>
      </w:r>
      <w:r w:rsidRPr="00481D2D">
        <w:t>P-Charging-Vector header</w:t>
      </w:r>
      <w:r w:rsidRPr="00481D2D">
        <w:rPr>
          <w:lang w:eastAsia="ja-JP"/>
        </w:rPr>
        <w:t xml:space="preserve"> field with the "icid-value" header field parameter populated as specified in 3GPP TS 32.260 [17], and a type 3 "orig-ioi" header field parameter in the NOTIFY request.</w:t>
      </w:r>
      <w:r w:rsidRPr="00481D2D">
        <w:t xml:space="preserve"> The E-CSCF shall set the type 3 "orig-ioi" header field parameter to a value that identifies the sending network of the request</w:t>
      </w:r>
      <w:r w:rsidRPr="00481D2D">
        <w:rPr>
          <w:lang w:eastAsia="ja-JP"/>
        </w:rPr>
        <w:t>.</w:t>
      </w:r>
      <w:r w:rsidRPr="00481D2D">
        <w:t xml:space="preserve"> The E-CSCF shall not include the type 3 "term-ioi" header field parameter</w:t>
      </w:r>
      <w:r w:rsidRPr="00481D2D">
        <w:rPr>
          <w:lang w:eastAsia="ja-JP"/>
        </w:rPr>
        <w:t>.</w:t>
      </w:r>
    </w:p>
    <w:p w:rsidR="00035B0F" w:rsidRPr="00481D2D" w:rsidRDefault="00035B0F" w:rsidP="00035B0F">
      <w:r w:rsidRPr="00481D2D">
        <w:t>When the E-CSCF receives any response to the NOTIFY request, the E-CSCF shall store the value of the "term-ioi" header field parameter received in the P-Charging-Vector header field, if present.</w:t>
      </w:r>
    </w:p>
    <w:p w:rsidR="00035B0F" w:rsidRPr="00481D2D" w:rsidRDefault="00035B0F" w:rsidP="00035B0F">
      <w:pPr>
        <w:pStyle w:val="NO"/>
      </w:pPr>
      <w:r w:rsidRPr="00481D2D">
        <w:t>NOTE:</w:t>
      </w:r>
      <w:r w:rsidRPr="00481D2D">
        <w:tab/>
        <w:t>Any received "term-ioi" header field parameter will be a type 3 IOI. The type 3 IOI identifies the service provider from which the response was sent.</w:t>
      </w:r>
    </w:p>
    <w:p w:rsidR="00035B0F" w:rsidRPr="00481D2D" w:rsidRDefault="00D246B1" w:rsidP="005D46C4">
      <w:pPr>
        <w:pStyle w:val="Heading3"/>
      </w:pPr>
      <w:bookmarkStart w:id="572" w:name="_Toc146257094"/>
      <w:r w:rsidRPr="00481D2D">
        <w:t>5.11.5</w:t>
      </w:r>
      <w:r w:rsidR="00035B0F" w:rsidRPr="00481D2D">
        <w:tab/>
        <w:t>Current location discovery during an emergency call</w:t>
      </w:r>
      <w:bookmarkEnd w:id="572"/>
    </w:p>
    <w:p w:rsidR="00035B0F" w:rsidRPr="00481D2D" w:rsidRDefault="00D246B1" w:rsidP="005D46C4">
      <w:pPr>
        <w:pStyle w:val="Heading4"/>
      </w:pPr>
      <w:bookmarkStart w:id="573" w:name="_Toc146257095"/>
      <w:r w:rsidRPr="00481D2D">
        <w:t>5.11.5</w:t>
      </w:r>
      <w:r w:rsidR="00035B0F" w:rsidRPr="00481D2D">
        <w:t>.1</w:t>
      </w:r>
      <w:r w:rsidR="00035B0F" w:rsidRPr="00481D2D">
        <w:tab/>
        <w:t>General</w:t>
      </w:r>
      <w:bookmarkEnd w:id="573"/>
    </w:p>
    <w:p w:rsidR="00035B0F" w:rsidRPr="00481D2D" w:rsidRDefault="00035B0F" w:rsidP="00035B0F">
      <w:r w:rsidRPr="00481D2D">
        <w:t>The UE can be requested to provide the current location information during an emergency call.</w:t>
      </w:r>
    </w:p>
    <w:p w:rsidR="00035B0F" w:rsidRPr="00481D2D" w:rsidRDefault="00D246B1" w:rsidP="005D46C4">
      <w:pPr>
        <w:pStyle w:val="Heading4"/>
      </w:pPr>
      <w:bookmarkStart w:id="574" w:name="_Toc146257096"/>
      <w:r w:rsidRPr="00481D2D">
        <w:t>5.11.5</w:t>
      </w:r>
      <w:r w:rsidR="00035B0F" w:rsidRPr="00481D2D">
        <w:t>.2</w:t>
      </w:r>
      <w:r w:rsidR="00035B0F" w:rsidRPr="00481D2D">
        <w:tab/>
        <w:t>Requesting current location informaton</w:t>
      </w:r>
      <w:bookmarkEnd w:id="574"/>
    </w:p>
    <w:p w:rsidR="00035B0F" w:rsidRPr="00481D2D" w:rsidRDefault="00035B0F" w:rsidP="00035B0F">
      <w:r w:rsidRPr="00481D2D">
        <w:t>If:</w:t>
      </w:r>
    </w:p>
    <w:p w:rsidR="00035B0F" w:rsidRPr="00481D2D" w:rsidRDefault="00035B0F" w:rsidP="00035B0F">
      <w:pPr>
        <w:pStyle w:val="B1"/>
      </w:pPr>
      <w:r w:rsidRPr="00481D2D">
        <w:t>1)</w:t>
      </w:r>
      <w:r w:rsidRPr="00481D2D">
        <w:tab/>
        <w:t>the UE indicated a Recv-Info header field with the g.3gpp.current-location-discovery info package name in the dialog of the emergency call;</w:t>
      </w:r>
    </w:p>
    <w:p w:rsidR="00035B0F" w:rsidRPr="00481D2D" w:rsidRDefault="00035B0F" w:rsidP="00035B0F">
      <w:pPr>
        <w:pStyle w:val="B1"/>
      </w:pPr>
      <w:r w:rsidRPr="00481D2D">
        <w:t>2)</w:t>
      </w:r>
      <w:r w:rsidRPr="00481D2D">
        <w:tab/>
        <w:t>the UE indicated an Accept header field indicating the "application/vnd.3gpp.current-location-discovery+xml" MIME type in the dialog of the emergency call; and</w:t>
      </w:r>
    </w:p>
    <w:p w:rsidR="00035B0F" w:rsidRPr="00481D2D" w:rsidRDefault="00035B0F" w:rsidP="00035B0F">
      <w:pPr>
        <w:pStyle w:val="B1"/>
      </w:pPr>
      <w:r w:rsidRPr="00481D2D">
        <w:t>3)</w:t>
      </w:r>
      <w:r w:rsidRPr="00481D2D">
        <w:tab/>
        <w:t>the dialog of the emergency call is a confirmed dialog;</w:t>
      </w:r>
    </w:p>
    <w:p w:rsidR="00035B0F" w:rsidRPr="00481D2D" w:rsidRDefault="00035B0F" w:rsidP="00035B0F">
      <w:r w:rsidRPr="00481D2D">
        <w:t>then in order to request providing of the location information, the E-CSCF shall send an INFO request as described in RFC 6086 [25], as an in-dialog request of the dialog of the emergency call towards the UE. In the INFO request:</w:t>
      </w:r>
    </w:p>
    <w:p w:rsidR="00035B0F" w:rsidRPr="00481D2D" w:rsidRDefault="00035B0F" w:rsidP="00035B0F">
      <w:pPr>
        <w:pStyle w:val="B1"/>
      </w:pPr>
      <w:r w:rsidRPr="00481D2D">
        <w:t>1)</w:t>
      </w:r>
      <w:r w:rsidRPr="00481D2D">
        <w:tab/>
        <w:t>the E-CSCF shall include an Info-Package header field as described in RFC 6086 [25], containing the g.3gpp.current-location-discovery info package name; and</w:t>
      </w:r>
    </w:p>
    <w:p w:rsidR="00035B0F" w:rsidRPr="00481D2D" w:rsidRDefault="00035B0F" w:rsidP="00035B0F">
      <w:pPr>
        <w:pStyle w:val="B1"/>
      </w:pPr>
      <w:r w:rsidRPr="00481D2D">
        <w:t>2)</w:t>
      </w:r>
      <w:r w:rsidRPr="00481D2D">
        <w:tab/>
        <w:t>the E-CSCF shall include an request-for-current-location body as specified in subclause </w:t>
      </w:r>
      <w:r w:rsidR="00D246B1" w:rsidRPr="00481D2D">
        <w:t>7.12.2</w:t>
      </w:r>
      <w:r w:rsidRPr="00481D2D">
        <w:t>.2 in the MIME body of "application/vnd.3gpp.current-location-discovery+xml" MIME type.</w:t>
      </w:r>
    </w:p>
    <w:p w:rsidR="00035B0F" w:rsidRPr="00481D2D" w:rsidRDefault="00D246B1" w:rsidP="005D46C4">
      <w:pPr>
        <w:pStyle w:val="Heading4"/>
      </w:pPr>
      <w:bookmarkStart w:id="575" w:name="_Toc146257097"/>
      <w:r w:rsidRPr="00481D2D">
        <w:t>5.11.5</w:t>
      </w:r>
      <w:r w:rsidR="00035B0F" w:rsidRPr="00481D2D">
        <w:t>.3</w:t>
      </w:r>
      <w:r w:rsidR="00035B0F" w:rsidRPr="00481D2D">
        <w:tab/>
        <w:t>Receiving current location informaton</w:t>
      </w:r>
      <w:bookmarkEnd w:id="575"/>
    </w:p>
    <w:p w:rsidR="00035B0F" w:rsidRPr="00481D2D" w:rsidRDefault="00035B0F" w:rsidP="00035B0F">
      <w:r w:rsidRPr="00481D2D">
        <w:t>Upon receiving a PUBLISH request as described in RFC 3903 [70] as in-dialog request of the dialog of the emergency call, with Event header field containing the presence event package name, the E-CSCF shall perform the procedures described in subclause </w:t>
      </w:r>
      <w:r w:rsidR="00D246B1" w:rsidRPr="00481D2D">
        <w:t>5.11.4.4</w:t>
      </w:r>
      <w:r w:rsidRPr="00481D2D">
        <w:t>.</w:t>
      </w:r>
    </w:p>
    <w:p w:rsidR="000F1809" w:rsidRPr="00481D2D" w:rsidRDefault="000F1809" w:rsidP="005D46C4">
      <w:pPr>
        <w:pStyle w:val="Heading2"/>
      </w:pPr>
      <w:bookmarkStart w:id="576" w:name="_Toc146257098"/>
      <w:r w:rsidRPr="00481D2D">
        <w:t>5.12</w:t>
      </w:r>
      <w:r w:rsidRPr="00481D2D">
        <w:tab/>
        <w:t>Location Retrieval Function (LRF)</w:t>
      </w:r>
      <w:bookmarkEnd w:id="576"/>
    </w:p>
    <w:p w:rsidR="000F1809" w:rsidRPr="00481D2D" w:rsidRDefault="000F1809" w:rsidP="005D46C4">
      <w:pPr>
        <w:pStyle w:val="Heading3"/>
      </w:pPr>
      <w:bookmarkStart w:id="577" w:name="_Toc146257099"/>
      <w:r w:rsidRPr="00481D2D">
        <w:t>5.12.1</w:t>
      </w:r>
      <w:r w:rsidRPr="00481D2D">
        <w:tab/>
        <w:t>General</w:t>
      </w:r>
      <w:bookmarkEnd w:id="577"/>
    </w:p>
    <w:p w:rsidR="00260C58" w:rsidRPr="00481D2D" w:rsidRDefault="00260C58" w:rsidP="00260C58">
      <w:r w:rsidRPr="00481D2D">
        <w:t>The LRF can receive URIs for a domain for which the operator running the LRF is not responsible. Where RFC 3261 [26] specifies a requirement that the SIP entity has to be responsible for the domain for particular functionality to occur, the LRF may ignore this restriction.</w:t>
      </w:r>
    </w:p>
    <w:p w:rsidR="00260C58" w:rsidRPr="00481D2D" w:rsidRDefault="00260C58" w:rsidP="00260C58">
      <w:pPr>
        <w:pStyle w:val="NO"/>
      </w:pPr>
      <w:r w:rsidRPr="00481D2D">
        <w:t>NOTE:</w:t>
      </w:r>
      <w:r w:rsidRPr="00481D2D">
        <w:tab/>
        <w:t>The LRF would normally implement this override if the P-CSCF is configured to pass on URIs (e.g. Request-</w:t>
      </w:r>
      <w:smartTag w:uri="urn:schemas-microsoft-com:office:smarttags" w:element="stockticker">
        <w:r w:rsidRPr="00481D2D">
          <w:t>URI</w:t>
        </w:r>
      </w:smartTag>
      <w:r w:rsidRPr="00481D2D">
        <w:t xml:space="preserve">) that are outside the responsible domain of the LRF, otherwise emergency calls </w:t>
      </w:r>
      <w:r w:rsidR="00997E97" w:rsidRPr="00481D2D">
        <w:t xml:space="preserve">might </w:t>
      </w:r>
      <w:r w:rsidRPr="00481D2D">
        <w:t>not be routed to a PSAP. If the P-CSCF does not do this, then the override need not be applied.</w:t>
      </w:r>
    </w:p>
    <w:p w:rsidR="000F1809" w:rsidRPr="00481D2D" w:rsidRDefault="000F1809" w:rsidP="000F1809">
      <w:pPr>
        <w:rPr>
          <w:rFonts w:eastAsia="SimSun"/>
        </w:rPr>
      </w:pPr>
      <w:r w:rsidRPr="00481D2D">
        <w:rPr>
          <w:rFonts w:eastAsia="SimSun"/>
        </w:rPr>
        <w:t xml:space="preserve">The LRF shall </w:t>
      </w:r>
      <w:r w:rsidR="0050676A" w:rsidRPr="00481D2D">
        <w:rPr>
          <w:rFonts w:eastAsia="SimSun"/>
        </w:rPr>
        <w:t>log all SIP requests and responses that contain a "logme" header field parameter in the SIP Session-ID header field if required by local policy</w:t>
      </w:r>
      <w:r w:rsidRPr="00481D2D">
        <w:rPr>
          <w:rFonts w:eastAsia="SimSun"/>
        </w:rPr>
        <w:t>.</w:t>
      </w:r>
    </w:p>
    <w:p w:rsidR="00E9447C" w:rsidRPr="00481D2D" w:rsidRDefault="00E9447C" w:rsidP="00E9447C">
      <w:r w:rsidRPr="00481D2D">
        <w:rPr>
          <w:lang w:eastAsia="ja-JP"/>
        </w:rPr>
        <w:t xml:space="preserve">When sending a failure response to any received request, depending on operator policy, </w:t>
      </w:r>
      <w:r w:rsidRPr="00481D2D">
        <w:rPr>
          <w:rFonts w:hint="eastAsia"/>
          <w:lang w:eastAsia="ja-JP"/>
        </w:rPr>
        <w:t xml:space="preserve">the </w:t>
      </w:r>
      <w:r w:rsidRPr="00481D2D">
        <w:rPr>
          <w:lang w:eastAsia="ja-JP"/>
        </w:rPr>
        <w:t>LRF</w:t>
      </w:r>
      <w:r w:rsidRPr="00481D2D">
        <w:rPr>
          <w:rFonts w:hint="eastAsia"/>
          <w:lang w:eastAsia="ja-JP"/>
        </w:rPr>
        <w:t xml:space="preserve"> may insert </w:t>
      </w:r>
      <w:r w:rsidRPr="00481D2D">
        <w:rPr>
          <w:lang w:eastAsia="ja-JP"/>
        </w:rPr>
        <w:t>a Response-</w:t>
      </w:r>
      <w:r w:rsidR="00BE5629" w:rsidRPr="00481D2D">
        <w:rPr>
          <w:lang w:eastAsia="ja-JP"/>
        </w:rPr>
        <w:t>Source</w:t>
      </w:r>
      <w:r w:rsidRPr="00481D2D">
        <w:rPr>
          <w:lang w:eastAsia="ja-JP"/>
        </w:rPr>
        <w:t xml:space="preserve"> </w:t>
      </w:r>
      <w:r w:rsidRPr="00481D2D">
        <w:rPr>
          <w:rFonts w:hint="eastAsia"/>
          <w:lang w:eastAsia="ja-JP"/>
        </w:rPr>
        <w:t>header</w:t>
      </w:r>
      <w:r w:rsidRPr="00481D2D">
        <w:rPr>
          <w:lang w:eastAsia="ja-JP"/>
        </w:rPr>
        <w:t xml:space="preserve"> field</w:t>
      </w:r>
      <w:r w:rsidRPr="00481D2D">
        <w:rPr>
          <w:rFonts w:hint="eastAsia"/>
          <w:lang w:eastAsia="ja-JP"/>
        </w:rPr>
        <w:t xml:space="preserve"> </w:t>
      </w:r>
      <w:r w:rsidRPr="00481D2D">
        <w:t xml:space="preserve">with an "fe" header field parameter constructed with the URN namespace "urn:3gpp:fe", the fe-id part of the URN set to "lrf" and </w:t>
      </w:r>
      <w:r w:rsidR="00BE5629" w:rsidRPr="00481D2D">
        <w:t>optionally</w:t>
      </w:r>
      <w:r w:rsidRPr="00481D2D">
        <w:t xml:space="preserve"> an appropriate fe-param part of the URN set </w:t>
      </w:r>
      <w:r w:rsidRPr="00481D2D">
        <w:rPr>
          <w:rFonts w:hint="eastAsia"/>
          <w:lang w:eastAsia="ja-JP"/>
        </w:rPr>
        <w:t>in accordance with</w:t>
      </w:r>
      <w:r w:rsidRPr="00481D2D">
        <w:rPr>
          <w:lang w:eastAsia="ja-JP"/>
        </w:rPr>
        <w:t xml:space="preserve"> subclause </w:t>
      </w:r>
      <w:r w:rsidR="00276E34" w:rsidRPr="00481D2D">
        <w:rPr>
          <w:lang w:eastAsia="ja-JP"/>
        </w:rPr>
        <w:t>7.2.17</w:t>
      </w:r>
      <w:r w:rsidRPr="00481D2D">
        <w:rPr>
          <w:lang w:eastAsia="ja-JP"/>
        </w:rPr>
        <w:t>.</w:t>
      </w:r>
    </w:p>
    <w:p w:rsidR="000F1809" w:rsidRPr="00481D2D" w:rsidRDefault="000F1809" w:rsidP="005D46C4">
      <w:pPr>
        <w:pStyle w:val="Heading3"/>
      </w:pPr>
      <w:bookmarkStart w:id="578" w:name="_Toc146257100"/>
      <w:r w:rsidRPr="00481D2D">
        <w:t>5.12.2</w:t>
      </w:r>
      <w:r w:rsidRPr="00481D2D">
        <w:tab/>
        <w:t>Treatment of incoming initial requests for a dialog and standalone requests</w:t>
      </w:r>
      <w:bookmarkEnd w:id="578"/>
    </w:p>
    <w:p w:rsidR="000F1809" w:rsidRPr="00481D2D" w:rsidRDefault="000F1809" w:rsidP="000F1809">
      <w:r w:rsidRPr="00481D2D">
        <w:t>The LRF shall respond to all received initial requests for a dialog, and to all standalone requests, as a redirect server as defined in subclause 8.3 of RFC 3261 [26] with the following additions:</w:t>
      </w:r>
    </w:p>
    <w:p w:rsidR="000F1809" w:rsidRPr="00481D2D" w:rsidRDefault="000F1809" w:rsidP="000F1809">
      <w:pPr>
        <w:pStyle w:val="B1"/>
      </w:pPr>
      <w:r w:rsidRPr="00481D2D">
        <w:t>1)</w:t>
      </w:r>
      <w:r w:rsidRPr="00481D2D">
        <w:tab/>
        <w:t>the LRF shall generate a 300 (Multiple Choices) response to all such requests;</w:t>
      </w:r>
    </w:p>
    <w:p w:rsidR="000F1809" w:rsidRPr="00481D2D" w:rsidRDefault="000F1809" w:rsidP="000F1809">
      <w:pPr>
        <w:pStyle w:val="B1"/>
      </w:pPr>
      <w:r w:rsidRPr="00481D2D">
        <w:t>2)</w:t>
      </w:r>
      <w:r w:rsidRPr="00481D2D">
        <w:tab/>
        <w:t>the LRF shall set the Contact header field of the response to a list (one or more) address</w:t>
      </w:r>
      <w:r w:rsidR="00655360" w:rsidRPr="00481D2D">
        <w:t>(</w:t>
      </w:r>
      <w:r w:rsidRPr="00481D2D">
        <w:t>es</w:t>
      </w:r>
      <w:r w:rsidR="00655360" w:rsidRPr="00481D2D">
        <w:t>)</w:t>
      </w:r>
      <w:r w:rsidRPr="00481D2D">
        <w:t xml:space="preserve"> of PSAP</w:t>
      </w:r>
      <w:r w:rsidR="00655360" w:rsidRPr="00481D2D">
        <w:t>(s)</w:t>
      </w:r>
      <w:r w:rsidRPr="00481D2D">
        <w:t>, selected according to network operator policy;</w:t>
      </w:r>
    </w:p>
    <w:p w:rsidR="000F1809" w:rsidRPr="00481D2D" w:rsidRDefault="000F1809" w:rsidP="000F1809">
      <w:pPr>
        <w:pStyle w:val="NO"/>
      </w:pPr>
      <w:r w:rsidRPr="00481D2D">
        <w:t>NOTE 1:</w:t>
      </w:r>
      <w:r w:rsidRPr="00481D2D">
        <w:tab/>
        <w:t>The mechanisms for selection of PSAP addresses are outside the scope of this specification, but can be based on a variety of input information including the value of the URN included in the Request-</w:t>
      </w:r>
      <w:smartTag w:uri="urn:schemas-microsoft-com:office:smarttags" w:element="stockticker">
        <w:r w:rsidRPr="00481D2D">
          <w:t>URI</w:t>
        </w:r>
      </w:smartTag>
      <w:r w:rsidRPr="00481D2D">
        <w:t xml:space="preserve"> of the request, the value of the Geolocation header field </w:t>
      </w:r>
      <w:r w:rsidR="00F71488" w:rsidRPr="00481D2D">
        <w:t xml:space="preserve">and Geolocation-Routing header field </w:t>
      </w:r>
      <w:r w:rsidRPr="00481D2D">
        <w:t>received in the request, the value of the P-Access-Network-Info header field received in the request, any location known at the LRF for the requesting user as identified by the P-Access-Network-Info header field.</w:t>
      </w:r>
    </w:p>
    <w:p w:rsidR="00F71488" w:rsidRPr="00481D2D" w:rsidRDefault="00F71488" w:rsidP="00F71488">
      <w:pPr>
        <w:pStyle w:val="B1"/>
      </w:pPr>
      <w:r w:rsidRPr="00481D2D">
        <w:t>2A)</w:t>
      </w:r>
      <w:r w:rsidRPr="00481D2D">
        <w:tab/>
        <w:t>if the location is retrieved using information from the Geolocation header field, and if:</w:t>
      </w:r>
    </w:p>
    <w:p w:rsidR="00F71488" w:rsidRPr="00481D2D" w:rsidRDefault="00F71488" w:rsidP="00F71488">
      <w:pPr>
        <w:pStyle w:val="B2"/>
      </w:pPr>
      <w:r w:rsidRPr="00481D2D">
        <w:t>-</w:t>
      </w:r>
      <w:r w:rsidRPr="00481D2D">
        <w:tab/>
        <w:t>the Geolocation-Routing header field is present, and includes a value not allowing routing of the request based on user location information;</w:t>
      </w:r>
    </w:p>
    <w:p w:rsidR="00F71488" w:rsidRPr="00481D2D" w:rsidRDefault="00F71488" w:rsidP="00F71488">
      <w:pPr>
        <w:pStyle w:val="B2"/>
      </w:pPr>
      <w:r w:rsidRPr="00481D2D">
        <w:t>-</w:t>
      </w:r>
      <w:r w:rsidRPr="00481D2D">
        <w:tab/>
        <w:t>the Geolocation-Routing header field is present, and includes a value unknown to the LRF; or</w:t>
      </w:r>
    </w:p>
    <w:p w:rsidR="00F71488" w:rsidRPr="00481D2D" w:rsidRDefault="00F71488" w:rsidP="00F71488">
      <w:pPr>
        <w:pStyle w:val="B2"/>
      </w:pPr>
      <w:r w:rsidRPr="00481D2D">
        <w:t>-</w:t>
      </w:r>
      <w:r w:rsidRPr="00481D2D">
        <w:tab/>
        <w:t>the Geolocation-Routing header field is not present</w:t>
      </w:r>
      <w:r w:rsidR="008D4B76" w:rsidRPr="00481D2D">
        <w:t>;</w:t>
      </w:r>
    </w:p>
    <w:p w:rsidR="00F71488" w:rsidRPr="00481D2D" w:rsidRDefault="00F71488" w:rsidP="00F71488">
      <w:pPr>
        <w:pStyle w:val="B1"/>
      </w:pPr>
      <w:r w:rsidRPr="00481D2D">
        <w:tab/>
        <w:t>the LRF shall not use the location retrieved from the Geolocation header field when selecting PSAP(s)</w:t>
      </w:r>
      <w:r w:rsidR="008D4B76" w:rsidRPr="00481D2D">
        <w:t>;</w:t>
      </w:r>
    </w:p>
    <w:p w:rsidR="004D6A15" w:rsidRPr="00481D2D" w:rsidRDefault="004D6A15" w:rsidP="004D6A15">
      <w:pPr>
        <w:pStyle w:val="B1"/>
      </w:pPr>
      <w:r w:rsidRPr="00481D2D">
        <w:t>3)</w:t>
      </w:r>
      <w:r w:rsidRPr="00481D2D">
        <w:tab/>
        <w:t>the LRF shall insert a P-Charging-Vector header field containing the "orig-ioi" header field parameter, if received in the request</w:t>
      </w:r>
      <w:r w:rsidR="007119AD" w:rsidRPr="00481D2D">
        <w:t>,</w:t>
      </w:r>
      <w:r w:rsidRPr="00481D2D">
        <w:t xml:space="preserve"> a type 3 "term-ioi" header field parameter</w:t>
      </w:r>
      <w:r w:rsidR="007119AD" w:rsidRPr="00481D2D">
        <w:t xml:space="preserve"> </w:t>
      </w:r>
      <w:r w:rsidR="007119AD" w:rsidRPr="00481D2D">
        <w:rPr>
          <w:rFonts w:hint="eastAsia"/>
          <w:lang w:eastAsia="ja-JP"/>
        </w:rPr>
        <w:t xml:space="preserve">and </w:t>
      </w:r>
      <w:r w:rsidR="007119AD" w:rsidRPr="00481D2D">
        <w:t>the "icid-value" header field parameter</w:t>
      </w:r>
      <w:r w:rsidRPr="00481D2D">
        <w:t>. The LRF shall set the type 3 "term-ioi" header field parameter to a value that identifies the service provider from which the response is sent</w:t>
      </w:r>
      <w:r w:rsidR="007119AD" w:rsidRPr="00481D2D">
        <w:t>,</w:t>
      </w:r>
      <w:r w:rsidRPr="00481D2D">
        <w:t xml:space="preserve"> the "orig-ioi" header field parameter is set to the previously received value of "orig-ioi" header field parameter</w:t>
      </w:r>
      <w:r w:rsidR="007119AD" w:rsidRPr="00481D2D">
        <w:rPr>
          <w:rFonts w:hint="eastAsia"/>
          <w:lang w:eastAsia="ja-JP"/>
        </w:rPr>
        <w:t xml:space="preserve"> and </w:t>
      </w:r>
      <w:r w:rsidR="007119AD" w:rsidRPr="00481D2D">
        <w:rPr>
          <w:lang w:eastAsia="ja-JP"/>
        </w:rPr>
        <w:t>the "icid-value" header field parameter is set to the previously received value of "icid-value" header field parameter</w:t>
      </w:r>
      <w:r w:rsidR="007119AD" w:rsidRPr="00481D2D">
        <w:rPr>
          <w:rFonts w:hint="eastAsia"/>
          <w:lang w:eastAsia="ja-JP"/>
        </w:rPr>
        <w:t xml:space="preserve"> in the request</w:t>
      </w:r>
      <w:r w:rsidRPr="00481D2D">
        <w:t>;</w:t>
      </w:r>
    </w:p>
    <w:p w:rsidR="000F1809" w:rsidRPr="00481D2D" w:rsidRDefault="004D6A15" w:rsidP="000F1809">
      <w:pPr>
        <w:pStyle w:val="B1"/>
      </w:pPr>
      <w:r w:rsidRPr="00481D2D">
        <w:t>4</w:t>
      </w:r>
      <w:r w:rsidR="000F1809" w:rsidRPr="00481D2D">
        <w:t>)</w:t>
      </w:r>
      <w:r w:rsidR="000F1809" w:rsidRPr="00481D2D">
        <w:tab/>
        <w:t xml:space="preserve">optionally, generate a reference identifier and set the P-Asserted-Identity header field </w:t>
      </w:r>
      <w:r w:rsidR="00530931" w:rsidRPr="00481D2D">
        <w:t xml:space="preserve">encoded as a header field of the </w:t>
      </w:r>
      <w:smartTag w:uri="urn:schemas-microsoft-com:office:smarttags" w:element="stockticker">
        <w:r w:rsidR="00530931" w:rsidRPr="00481D2D">
          <w:t>URI</w:t>
        </w:r>
      </w:smartTag>
      <w:r w:rsidR="00530931" w:rsidRPr="00481D2D">
        <w:t xml:space="preserve"> in the Contact header field </w:t>
      </w:r>
      <w:r w:rsidR="000F1809" w:rsidRPr="00481D2D">
        <w:t>to this value</w:t>
      </w:r>
      <w:r w:rsidR="00530931" w:rsidRPr="00481D2D">
        <w:t xml:space="preserve"> in each included Contact header field </w:t>
      </w:r>
      <w:smartTag w:uri="urn:schemas-microsoft-com:office:smarttags" w:element="stockticker">
        <w:r w:rsidR="00530931" w:rsidRPr="00481D2D">
          <w:t>URI</w:t>
        </w:r>
      </w:smartTag>
      <w:r w:rsidR="00530931" w:rsidRPr="00481D2D">
        <w:t xml:space="preserve"> associated with a PSAP</w:t>
      </w:r>
      <w:r w:rsidR="000F1809" w:rsidRPr="00481D2D">
        <w:t xml:space="preserve">. The LRF shall maintain state for any generated reference identifier. </w:t>
      </w:r>
      <w:r w:rsidR="0000137A" w:rsidRPr="00481D2D">
        <w:t xml:space="preserve">If the LRF uses a SIP </w:t>
      </w:r>
      <w:smartTag w:uri="urn:schemas-microsoft-com:office:smarttags" w:element="stockticker">
        <w:r w:rsidR="0000137A" w:rsidRPr="00481D2D">
          <w:t>URI</w:t>
        </w:r>
      </w:smartTag>
      <w:r w:rsidR="0000137A" w:rsidRPr="00481D2D">
        <w:t xml:space="preserve"> (or any other permitted </w:t>
      </w:r>
      <w:smartTag w:uri="urn:schemas-microsoft-com:office:smarttags" w:element="stockticker">
        <w:r w:rsidR="0000137A" w:rsidRPr="00481D2D">
          <w:t>URI</w:t>
        </w:r>
      </w:smartTag>
      <w:r w:rsidR="0000137A" w:rsidRPr="00481D2D">
        <w:t xml:space="preserve"> scheme other than tel </w:t>
      </w:r>
      <w:smartTag w:uri="urn:schemas-microsoft-com:office:smarttags" w:element="stockticker">
        <w:r w:rsidR="0000137A" w:rsidRPr="00481D2D">
          <w:t>URI</w:t>
        </w:r>
      </w:smartTag>
      <w:r w:rsidR="0000137A" w:rsidRPr="00481D2D">
        <w:t xml:space="preserve">) as the reference identifier, the LRF has the responsibility of ensuring (e.g. by configuration) that the emergency request is being routed to an IP connected PSAP. </w:t>
      </w:r>
      <w:r w:rsidR="000F1809" w:rsidRPr="00481D2D">
        <w:t xml:space="preserve">Subclause 5.12.3.1 defines a means of maintaining </w:t>
      </w:r>
      <w:r w:rsidR="0000137A" w:rsidRPr="00481D2D">
        <w:t xml:space="preserve">the </w:t>
      </w:r>
      <w:r w:rsidR="000F1809" w:rsidRPr="00481D2D">
        <w:t>state</w:t>
      </w:r>
      <w:r w:rsidR="0000137A" w:rsidRPr="00481D2D">
        <w:t xml:space="preserve"> of the reference identifier</w:t>
      </w:r>
      <w:r w:rsidR="000F1809" w:rsidRPr="00481D2D">
        <w:t>.</w:t>
      </w:r>
      <w:r w:rsidR="00815C10" w:rsidRPr="00481D2D">
        <w:t xml:space="preserve"> If </w:t>
      </w:r>
      <w:r w:rsidR="00815C10" w:rsidRPr="00481D2D">
        <w:rPr>
          <w:lang w:eastAsia="zh-CN"/>
        </w:rPr>
        <w:t xml:space="preserve">required by </w:t>
      </w:r>
      <w:r w:rsidR="00815C10" w:rsidRPr="00481D2D">
        <w:t>operator policy governing the indication to PSAPs that a UE does not have sufficient credentials (e.g. determined by national regulatory requirements applicable to emergency services), the reference identifier</w:t>
      </w:r>
      <w:r w:rsidR="00815C10" w:rsidRPr="00481D2D">
        <w:rPr>
          <w:lang w:eastAsia="zh-CN"/>
        </w:rPr>
        <w:t xml:space="preserve"> shall not be equal to a non-dialable callback number used to indicate the UE does not have credentials</w:t>
      </w:r>
      <w:r w:rsidR="008D4B76" w:rsidRPr="00481D2D">
        <w:rPr>
          <w:lang w:eastAsia="zh-CN"/>
        </w:rPr>
        <w:t>;</w:t>
      </w:r>
    </w:p>
    <w:p w:rsidR="000F1809" w:rsidRPr="00481D2D" w:rsidRDefault="000F1809" w:rsidP="000F1809">
      <w:pPr>
        <w:pStyle w:val="NO"/>
        <w:rPr>
          <w:lang w:eastAsia="ja-JP"/>
        </w:rPr>
      </w:pPr>
      <w:r w:rsidRPr="00481D2D">
        <w:rPr>
          <w:lang w:eastAsia="ja-JP"/>
        </w:rPr>
        <w:t>NOTE 2:</w:t>
      </w:r>
      <w:r w:rsidRPr="00481D2D">
        <w:rPr>
          <w:lang w:eastAsia="ja-JP"/>
        </w:rPr>
        <w:tab/>
        <w:t>The reference identifier is used to correlate information requested over the Le interface (see 3GPP TS 23.167 [4B]) and is not needed if the Le interface is not used. The protocol at the Le interface is not defined in this release.</w:t>
      </w:r>
    </w:p>
    <w:p w:rsidR="000F1809" w:rsidRPr="00481D2D" w:rsidRDefault="000F1809" w:rsidP="000F1809">
      <w:pPr>
        <w:pStyle w:val="NO"/>
      </w:pPr>
      <w:r w:rsidRPr="00481D2D">
        <w:t>NOTE 3:</w:t>
      </w:r>
      <w:r w:rsidRPr="00481D2D">
        <w:tab/>
        <w:t xml:space="preserve">The reference identifier is managed by the RDF </w:t>
      </w:r>
      <w:r w:rsidR="006E1DCE" w:rsidRPr="00481D2D">
        <w:t xml:space="preserve">or the LRF. If the RDF manages the reference identifier, </w:t>
      </w:r>
      <w:r w:rsidRPr="00481D2D">
        <w:t xml:space="preserve">the LRF obtains the </w:t>
      </w:r>
      <w:r w:rsidR="006E1DCE" w:rsidRPr="00481D2D">
        <w:t xml:space="preserve">a reference </w:t>
      </w:r>
      <w:r w:rsidRPr="00481D2D">
        <w:t>identifier from the RDF. In some regional systems, this reference identifier is the ESQK.</w:t>
      </w:r>
    </w:p>
    <w:p w:rsidR="00B76C77" w:rsidRPr="00481D2D" w:rsidRDefault="00B76C77" w:rsidP="00B76C77">
      <w:pPr>
        <w:pStyle w:val="B1"/>
      </w:pPr>
      <w:r w:rsidRPr="00481D2D">
        <w:rPr>
          <w:lang w:eastAsia="zh-CN"/>
        </w:rPr>
        <w:t>5)</w:t>
      </w:r>
      <w:r w:rsidRPr="00481D2D">
        <w:rPr>
          <w:lang w:eastAsia="zh-CN"/>
        </w:rPr>
        <w:tab/>
        <w:t xml:space="preserve">if required by operator local policies, the LRF shall </w:t>
      </w:r>
      <w:r w:rsidRPr="00481D2D">
        <w:t>include a message/external-body MIME type as specified in RFC 4483 [</w:t>
      </w:r>
      <w:r w:rsidR="007E7100" w:rsidRPr="00481D2D">
        <w:t>186</w:t>
      </w:r>
      <w:r w:rsidRPr="00481D2D">
        <w:t>] with:</w:t>
      </w:r>
    </w:p>
    <w:p w:rsidR="00B76C77" w:rsidRPr="00481D2D" w:rsidRDefault="00B76C77" w:rsidP="00B76C77">
      <w:pPr>
        <w:pStyle w:val="B2"/>
      </w:pPr>
      <w:r w:rsidRPr="00481D2D">
        <w:t>a)</w:t>
      </w:r>
      <w:r w:rsidRPr="00481D2D">
        <w:tab/>
        <w:t>"access-type" MIME type parameter containing "URL"; and</w:t>
      </w:r>
    </w:p>
    <w:p w:rsidR="00B76C77" w:rsidRPr="00481D2D" w:rsidRDefault="00B76C77" w:rsidP="00B76C77">
      <w:pPr>
        <w:pStyle w:val="B2"/>
      </w:pPr>
      <w:r w:rsidRPr="00481D2D">
        <w:t>b)</w:t>
      </w:r>
      <w:r w:rsidRPr="00481D2D">
        <w:tab/>
        <w:t xml:space="preserve">"URL" MIME type parameter containing an HTTP or HTTPS </w:t>
      </w:r>
      <w:smartTag w:uri="urn:schemas-microsoft-com:office:smarttags" w:element="stockticker">
        <w:r w:rsidRPr="00481D2D">
          <w:t>URI</w:t>
        </w:r>
      </w:smartTag>
      <w:r w:rsidRPr="00481D2D">
        <w:t xml:space="preserve"> identifying a PIDF location object as defined in RFC 4119 [90]</w:t>
      </w:r>
      <w:r w:rsidR="00C14F8F" w:rsidRPr="00481D2D">
        <w:t xml:space="preserve"> and RFC 5491 [267]</w:t>
      </w:r>
      <w:r w:rsidR="008D4B76" w:rsidRPr="00481D2D">
        <w:t>; and</w:t>
      </w:r>
    </w:p>
    <w:p w:rsidR="006E1DCE" w:rsidRPr="00481D2D" w:rsidRDefault="006E1DCE" w:rsidP="006E1DCE">
      <w:pPr>
        <w:pStyle w:val="B1"/>
      </w:pPr>
      <w:r w:rsidRPr="00481D2D">
        <w:rPr>
          <w:lang w:eastAsia="zh-CN"/>
        </w:rPr>
        <w:t>6)</w:t>
      </w:r>
      <w:r w:rsidRPr="00481D2D">
        <w:rPr>
          <w:lang w:eastAsia="zh-CN"/>
        </w:rPr>
        <w:tab/>
        <w:t xml:space="preserve">if required by operator local policies, the LRF shall </w:t>
      </w:r>
      <w:r w:rsidRPr="00481D2D">
        <w:t xml:space="preserve">include geographical information, encoded </w:t>
      </w:r>
      <w:r w:rsidR="008D4B76" w:rsidRPr="00481D2D">
        <w:t xml:space="preserve">as header fields of the </w:t>
      </w:r>
      <w:smartTag w:uri="urn:schemas-microsoft-com:office:smarttags" w:element="stockticker">
        <w:r w:rsidR="008D4B76" w:rsidRPr="00481D2D">
          <w:t>URI</w:t>
        </w:r>
      </w:smartTag>
      <w:r w:rsidR="008D4B76" w:rsidRPr="00481D2D">
        <w:t xml:space="preserve"> in </w:t>
      </w:r>
      <w:r w:rsidRPr="00481D2D">
        <w:t>a Contact header field of the 300 (Multiple Choices) response, in the following way:</w:t>
      </w:r>
    </w:p>
    <w:p w:rsidR="008D4B76" w:rsidRPr="00481D2D" w:rsidRDefault="008D4B76" w:rsidP="006E1DCE">
      <w:pPr>
        <w:pStyle w:val="B2"/>
      </w:pPr>
      <w:r w:rsidRPr="00481D2D">
        <w:t>a)</w:t>
      </w:r>
      <w:r w:rsidR="006E1DCE" w:rsidRPr="00481D2D">
        <w:tab/>
        <w:t>if operator policy indicates location-by-reference is to be used</w:t>
      </w:r>
      <w:r w:rsidRPr="00481D2D">
        <w:t>:</w:t>
      </w:r>
    </w:p>
    <w:p w:rsidR="008D4B76" w:rsidRPr="00481D2D" w:rsidRDefault="008D4B76" w:rsidP="008D4B76">
      <w:pPr>
        <w:pStyle w:val="B3"/>
      </w:pPr>
      <w:r w:rsidRPr="00481D2D">
        <w:t>i.</w:t>
      </w:r>
      <w:r w:rsidRPr="00481D2D">
        <w:tab/>
        <w:t>a Geolocation-Routing header field with value "yes"; and</w:t>
      </w:r>
    </w:p>
    <w:p w:rsidR="006E1DCE" w:rsidRPr="00481D2D" w:rsidRDefault="008D4B76" w:rsidP="008D4B76">
      <w:pPr>
        <w:pStyle w:val="B3"/>
      </w:pPr>
      <w:r w:rsidRPr="00481D2D">
        <w:t>ii.</w:t>
      </w:r>
      <w:r w:rsidRPr="00481D2D">
        <w:tab/>
      </w:r>
      <w:r w:rsidR="006E1DCE" w:rsidRPr="00481D2D">
        <w:t xml:space="preserve">a Geolocation </w:t>
      </w:r>
      <w:r w:rsidRPr="00481D2D">
        <w:t xml:space="preserve">header field </w:t>
      </w:r>
      <w:r w:rsidR="006E1DCE" w:rsidRPr="00481D2D">
        <w:t xml:space="preserve">that contains an HTTP </w:t>
      </w:r>
      <w:smartTag w:uri="urn:schemas-microsoft-com:office:smarttags" w:element="stockticker">
        <w:r w:rsidR="006E1DCE" w:rsidRPr="00481D2D">
          <w:t>URI</w:t>
        </w:r>
      </w:smartTag>
      <w:r w:rsidR="006E1DCE" w:rsidRPr="00481D2D">
        <w:t xml:space="preserve"> or a HTTPS </w:t>
      </w:r>
      <w:smartTag w:uri="urn:schemas-microsoft-com:office:smarttags" w:element="stockticker">
        <w:r w:rsidR="006E1DCE" w:rsidRPr="00481D2D">
          <w:t>URI</w:t>
        </w:r>
      </w:smartTag>
      <w:r w:rsidR="006E1DCE" w:rsidRPr="00481D2D">
        <w:t xml:space="preserve"> associated with a location-by-reference, as defined in RFC 6442 [89]</w:t>
      </w:r>
      <w:r w:rsidRPr="00481D2D">
        <w:t>; and</w:t>
      </w:r>
    </w:p>
    <w:p w:rsidR="0074034B" w:rsidRPr="00481D2D" w:rsidRDefault="0031394F" w:rsidP="006E1DCE">
      <w:pPr>
        <w:pStyle w:val="B2"/>
      </w:pPr>
      <w:r w:rsidRPr="00481D2D">
        <w:t>b)</w:t>
      </w:r>
      <w:r w:rsidR="006E1DCE" w:rsidRPr="00481D2D">
        <w:tab/>
        <w:t>if operator policy indicates location-by-value is to be used</w:t>
      </w:r>
      <w:r w:rsidR="0074034B" w:rsidRPr="00481D2D">
        <w:t>:</w:t>
      </w:r>
    </w:p>
    <w:p w:rsidR="0074034B" w:rsidRPr="00481D2D" w:rsidRDefault="0074034B" w:rsidP="0074034B">
      <w:pPr>
        <w:pStyle w:val="B3"/>
      </w:pPr>
      <w:r w:rsidRPr="00481D2D">
        <w:t>i.</w:t>
      </w:r>
      <w:r w:rsidRPr="00481D2D">
        <w:tab/>
        <w:t>a Geolocation-Routing header field with value "yes";</w:t>
      </w:r>
    </w:p>
    <w:p w:rsidR="0074034B" w:rsidRPr="00481D2D" w:rsidRDefault="0074034B" w:rsidP="0074034B">
      <w:pPr>
        <w:pStyle w:val="B3"/>
      </w:pPr>
      <w:r w:rsidRPr="00481D2D">
        <w:t>ii.</w:t>
      </w:r>
      <w:r w:rsidRPr="00481D2D">
        <w:tab/>
      </w:r>
      <w:r w:rsidR="006E1DCE" w:rsidRPr="00481D2D">
        <w:t>Geolocation</w:t>
      </w:r>
      <w:r w:rsidRPr="00481D2D">
        <w:t xml:space="preserve"> header field with </w:t>
      </w:r>
      <w:r w:rsidR="006E1DCE" w:rsidRPr="00481D2D">
        <w:t>value associated with the location-by-value</w:t>
      </w:r>
      <w:r w:rsidRPr="00481D2D">
        <w:t>;</w:t>
      </w:r>
    </w:p>
    <w:p w:rsidR="0074034B" w:rsidRPr="00481D2D" w:rsidRDefault="0074034B" w:rsidP="0074034B">
      <w:pPr>
        <w:pStyle w:val="B3"/>
      </w:pPr>
      <w:r w:rsidRPr="00481D2D">
        <w:t>iii.</w:t>
      </w:r>
      <w:r w:rsidRPr="00481D2D">
        <w:tab/>
        <w:t xml:space="preserve">a header field with hname </w:t>
      </w:r>
      <w:r w:rsidR="006E1DCE" w:rsidRPr="00481D2D">
        <w:t xml:space="preserve">"body" and </w:t>
      </w:r>
      <w:r w:rsidRPr="00481D2D">
        <w:t xml:space="preserve">with a </w:t>
      </w:r>
      <w:r w:rsidR="006E1DCE" w:rsidRPr="00481D2D">
        <w:t xml:space="preserve">value that contains an escape encoded MIME body </w:t>
      </w:r>
      <w:r w:rsidRPr="00481D2D">
        <w:t>of multipart/mixed MIME type containing:</w:t>
      </w:r>
    </w:p>
    <w:p w:rsidR="00DC7F01" w:rsidRPr="00481D2D" w:rsidRDefault="0074034B" w:rsidP="0074034B">
      <w:pPr>
        <w:pStyle w:val="B4"/>
      </w:pPr>
      <w:r w:rsidRPr="00481D2D">
        <w:t>-</w:t>
      </w:r>
      <w:r w:rsidRPr="00481D2D">
        <w:tab/>
      </w:r>
      <w:r w:rsidR="006E1DCE" w:rsidRPr="00481D2D">
        <w:t xml:space="preserve">the </w:t>
      </w:r>
      <w:r w:rsidRPr="00481D2D">
        <w:t xml:space="preserve">MIME </w:t>
      </w:r>
      <w:r w:rsidR="006E1DCE" w:rsidRPr="00481D2D">
        <w:t>body from the received request</w:t>
      </w:r>
      <w:r w:rsidR="00DC7F01" w:rsidRPr="00481D2D">
        <w:t>;</w:t>
      </w:r>
      <w:r w:rsidR="006E1DCE" w:rsidRPr="00481D2D">
        <w:t xml:space="preserve"> and</w:t>
      </w:r>
    </w:p>
    <w:p w:rsidR="006E1DCE" w:rsidRPr="00481D2D" w:rsidRDefault="00DC7F01" w:rsidP="0074034B">
      <w:pPr>
        <w:pStyle w:val="B4"/>
      </w:pPr>
      <w:r w:rsidRPr="00481D2D">
        <w:t>-</w:t>
      </w:r>
      <w:r w:rsidRPr="00481D2D">
        <w:tab/>
      </w:r>
      <w:r w:rsidR="006E1DCE" w:rsidRPr="00481D2D">
        <w:t>the geographical location information as PIDF location object in accordance with RFC 4119 [90]</w:t>
      </w:r>
      <w:r w:rsidR="00C14F8F" w:rsidRPr="00481D2D">
        <w:t xml:space="preserve"> and RFC 5491 [267]</w:t>
      </w:r>
      <w:r w:rsidR="006E1DCE" w:rsidRPr="00481D2D">
        <w:t>;</w:t>
      </w:r>
      <w:r w:rsidRPr="00481D2D">
        <w:t xml:space="preserve"> and</w:t>
      </w:r>
    </w:p>
    <w:p w:rsidR="00DC7F01" w:rsidRPr="00481D2D" w:rsidRDefault="00DC7F01" w:rsidP="00DC7F01">
      <w:pPr>
        <w:pStyle w:val="B3"/>
      </w:pPr>
      <w:r w:rsidRPr="00481D2D">
        <w:t>iv.</w:t>
      </w:r>
      <w:r w:rsidRPr="00481D2D">
        <w:tab/>
        <w:t>a Content-Type header field with multipart/mixed MIME type.</w:t>
      </w:r>
    </w:p>
    <w:p w:rsidR="006E1DCE" w:rsidRPr="00481D2D" w:rsidRDefault="006E1DCE" w:rsidP="006E1DCE">
      <w:pPr>
        <w:pStyle w:val="NO"/>
      </w:pPr>
      <w:r w:rsidRPr="00481D2D">
        <w:t>NOTE 4:</w:t>
      </w:r>
      <w:r w:rsidRPr="00481D2D">
        <w:tab/>
        <w:t>The mechanisms for selection of PSAP addresses are outside the scope of this specification. See note 1.</w:t>
      </w:r>
    </w:p>
    <w:p w:rsidR="006E1DCE" w:rsidRPr="00481D2D" w:rsidRDefault="006E1DCE" w:rsidP="006E1DCE">
      <w:pPr>
        <w:pStyle w:val="NO"/>
      </w:pPr>
      <w:r w:rsidRPr="00481D2D">
        <w:t>NOTE 5:</w:t>
      </w:r>
      <w:r w:rsidRPr="00481D2D">
        <w:tab/>
        <w:t>The body of the received request can include a PIDF location object and SDP.</w:t>
      </w:r>
    </w:p>
    <w:p w:rsidR="000F1809" w:rsidRPr="00481D2D" w:rsidRDefault="000F1809" w:rsidP="005D46C4">
      <w:pPr>
        <w:pStyle w:val="Heading3"/>
      </w:pPr>
      <w:bookmarkStart w:id="579" w:name="_Toc146257101"/>
      <w:r w:rsidRPr="00481D2D">
        <w:t>5.12.3</w:t>
      </w:r>
      <w:r w:rsidRPr="00481D2D">
        <w:tab/>
        <w:t>Subscription and notification</w:t>
      </w:r>
      <w:bookmarkEnd w:id="579"/>
    </w:p>
    <w:p w:rsidR="000F1809" w:rsidRPr="00481D2D" w:rsidRDefault="000F1809" w:rsidP="005D46C4">
      <w:pPr>
        <w:pStyle w:val="Heading4"/>
      </w:pPr>
      <w:bookmarkStart w:id="580" w:name="_Toc146257102"/>
      <w:r w:rsidRPr="00481D2D">
        <w:t>5.12.3.1</w:t>
      </w:r>
      <w:r w:rsidRPr="00481D2D">
        <w:tab/>
        <w:t>Notification about dialog state</w:t>
      </w:r>
      <w:bookmarkEnd w:id="580"/>
    </w:p>
    <w:p w:rsidR="000F1809" w:rsidRPr="00481D2D" w:rsidRDefault="000F1809" w:rsidP="000F1809">
      <w:r w:rsidRPr="00481D2D">
        <w:t>Based on operator policy, the LRF can either subscribe to all dialog information on an E-CSCF or individually subscribe to each dialog as it receives the req</w:t>
      </w:r>
      <w:r w:rsidR="00655360" w:rsidRPr="00481D2D">
        <w:t>u</w:t>
      </w:r>
      <w:r w:rsidRPr="00481D2D">
        <w:t>ests.</w:t>
      </w:r>
    </w:p>
    <w:p w:rsidR="000F1809" w:rsidRPr="00481D2D" w:rsidRDefault="000F1809" w:rsidP="000F1809">
      <w:pPr>
        <w:pStyle w:val="NO"/>
        <w:rPr>
          <w:lang w:eastAsia="ja-JP"/>
        </w:rPr>
      </w:pPr>
      <w:r w:rsidRPr="00481D2D">
        <w:rPr>
          <w:lang w:eastAsia="ja-JP"/>
        </w:rPr>
        <w:t>NOTE 1:</w:t>
      </w:r>
      <w:r w:rsidRPr="00481D2D">
        <w:rPr>
          <w:lang w:eastAsia="ja-JP"/>
        </w:rPr>
        <w:tab/>
        <w:t>Subscription to dialog information is dependent on the use of Le interface as described in subclause 5.12.2.</w:t>
      </w:r>
    </w:p>
    <w:p w:rsidR="000F1809" w:rsidRPr="00481D2D" w:rsidRDefault="000F1809" w:rsidP="000F1809">
      <w:r w:rsidRPr="00481D2D">
        <w:t>In the case that the LRF is subscribing to al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rsidR="000F1809" w:rsidRPr="00481D2D" w:rsidRDefault="000F1809" w:rsidP="000F1809">
      <w:pPr>
        <w:pStyle w:val="NO"/>
      </w:pPr>
      <w:r w:rsidRPr="00481D2D">
        <w:t>NOTE 2:</w:t>
      </w:r>
      <w:r w:rsidRPr="00481D2D">
        <w:tab/>
        <w:t>In this case, it is expected that the LRF will be configured with a set of E-CSCF addresses, and the LRF will subscribe to all of them.</w:t>
      </w:r>
    </w:p>
    <w:p w:rsidR="000F1809" w:rsidRPr="00481D2D" w:rsidRDefault="000F1809" w:rsidP="000F1809">
      <w:pPr>
        <w:pStyle w:val="B1"/>
      </w:pPr>
      <w:r w:rsidRPr="00481D2D">
        <w:t>b)</w:t>
      </w:r>
      <w:r w:rsidRPr="00481D2D">
        <w:tab/>
        <w:t>no header field parameters in the Event header field;</w:t>
      </w:r>
    </w:p>
    <w:p w:rsidR="000F1809" w:rsidRPr="00481D2D" w:rsidRDefault="000F1809" w:rsidP="000F1809">
      <w:pPr>
        <w:pStyle w:val="B1"/>
      </w:pPr>
      <w:r w:rsidRPr="00481D2D">
        <w:t>c)</w:t>
      </w:r>
      <w:r w:rsidRPr="00481D2D">
        <w:tab/>
        <w:t>an Expires header field set to 600 000 seconds</w:t>
      </w:r>
      <w:r w:rsidR="004D6A15" w:rsidRPr="00481D2D">
        <w:t>; and</w:t>
      </w:r>
    </w:p>
    <w:p w:rsidR="004D6A15" w:rsidRPr="00481D2D" w:rsidRDefault="004D6A15" w:rsidP="004D6A15">
      <w:pPr>
        <w:pStyle w:val="B1"/>
        <w:rPr>
          <w:lang w:eastAsia="ja-JP"/>
        </w:rPr>
      </w:pPr>
      <w:r w:rsidRPr="00481D2D">
        <w:rPr>
          <w:lang w:eastAsia="ja-JP"/>
        </w:rPr>
        <w:t>d)</w:t>
      </w:r>
      <w:r w:rsidRPr="00481D2D">
        <w:rPr>
          <w:lang w:eastAsia="ja-JP"/>
        </w:rPr>
        <w:tab/>
      </w:r>
      <w:r w:rsidRPr="00481D2D">
        <w:t>a 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type 3 "orig-ioi" header field parameter identifies the service provider from which the request is sent. The LRF shall not include the type 3 "term-ioi" header field parameter</w:t>
      </w:r>
      <w:r w:rsidRPr="00481D2D">
        <w:rPr>
          <w:lang w:eastAsia="ja-JP"/>
        </w:rPr>
        <w:t>.</w:t>
      </w:r>
    </w:p>
    <w:p w:rsidR="000F1809" w:rsidRPr="00481D2D" w:rsidRDefault="000F1809" w:rsidP="000F1809">
      <w:r w:rsidRPr="00481D2D">
        <w:t>Upon generation of a 3</w:t>
      </w:r>
      <w:r w:rsidR="00591ECA" w:rsidRPr="00481D2D">
        <w:t>00</w:t>
      </w:r>
      <w:r w:rsidRPr="00481D2D">
        <w:t xml:space="preserve"> response to an incoming dialog forming request that contains a reference identifier, and in the case that the LRF is subscribing to individual dialogs at the E-CSCF, the LRF shall generate a SUBSCRIBE request to the dialog state event package in accordance with RFC </w:t>
      </w:r>
      <w:r w:rsidR="001E39B5" w:rsidRPr="00481D2D">
        <w:t>6665</w:t>
      </w:r>
      <w:r w:rsidRPr="00481D2D">
        <w:t> [28] and RFC 4235 [</w:t>
      </w:r>
      <w:r w:rsidR="001E21B8" w:rsidRPr="00481D2D">
        <w:t>171</w:t>
      </w:r>
      <w:r w:rsidRPr="00481D2D">
        <w:t>]. The LRF shall include the following additional information in the SUBSCRIBE request:</w:t>
      </w:r>
    </w:p>
    <w:p w:rsidR="000F1809" w:rsidRPr="00481D2D" w:rsidRDefault="000F1809" w:rsidP="000F1809">
      <w:pPr>
        <w:pStyle w:val="B1"/>
      </w:pPr>
      <w:r w:rsidRPr="00481D2D">
        <w:t>a)</w:t>
      </w:r>
      <w:r w:rsidRPr="00481D2D">
        <w:tab/>
        <w:t>the Request-</w:t>
      </w:r>
      <w:smartTag w:uri="urn:schemas-microsoft-com:office:smarttags" w:element="stockticker">
        <w:r w:rsidRPr="00481D2D">
          <w:t>URI</w:t>
        </w:r>
      </w:smartTag>
      <w:r w:rsidRPr="00481D2D">
        <w:t xml:space="preserve"> set to </w:t>
      </w:r>
      <w:r w:rsidR="00591ECA" w:rsidRPr="00481D2D">
        <w:t>the value of the P-Asserted-Identity in the original request to which the response was generated;</w:t>
      </w:r>
    </w:p>
    <w:p w:rsidR="00CF3278" w:rsidRPr="00481D2D" w:rsidRDefault="00CF3278" w:rsidP="00CF3278">
      <w:pPr>
        <w:pStyle w:val="B1"/>
      </w:pPr>
      <w:r w:rsidRPr="00481D2D">
        <w:t>b)</w:t>
      </w:r>
      <w:r w:rsidRPr="00481D2D">
        <w:tab/>
        <w:t>a Route header field that addresses the request to the E-CSCF. How such a value is determined depends on deployment;</w:t>
      </w:r>
    </w:p>
    <w:p w:rsidR="00CF3278" w:rsidRPr="00481D2D" w:rsidRDefault="00CF3278" w:rsidP="00CF3278">
      <w:pPr>
        <w:pStyle w:val="NO"/>
      </w:pPr>
      <w:r w:rsidRPr="00481D2D">
        <w:t>NOTE 3:</w:t>
      </w:r>
      <w:r w:rsidRPr="00481D2D">
        <w:tab/>
        <w:t>A number of mechanisms exist for identifying the required E-CSCF, however all suffer some restrictions. It is therefore a matter of configuration at deployment time to identify the solution that works for that particular deployment. Mechanisms that exist include:</w:t>
      </w:r>
    </w:p>
    <w:p w:rsidR="00CF3278" w:rsidRPr="00481D2D" w:rsidRDefault="00CF3278" w:rsidP="00CF3278">
      <w:pPr>
        <w:pStyle w:val="B4"/>
      </w:pPr>
      <w:r w:rsidRPr="00481D2D">
        <w:t>i)</w:t>
      </w:r>
      <w:r w:rsidRPr="00481D2D">
        <w:tab/>
        <w:t>if there is only one E-CSCF in the network, using the address of that E-CSCF preconfigured into the system;</w:t>
      </w:r>
    </w:p>
    <w:p w:rsidR="00CF3278" w:rsidRPr="00481D2D" w:rsidRDefault="00CF3278" w:rsidP="00CF3278">
      <w:pPr>
        <w:pStyle w:val="B4"/>
      </w:pPr>
      <w:r w:rsidRPr="00481D2D">
        <w:t>ii)</w:t>
      </w:r>
      <w:r w:rsidRPr="00481D2D">
        <w:tab/>
        <w:t>using the last entry in the Via header field of the original request to which the 3xx response was generated. If the deployment however includes some intermediate SIP proxy or B2BUA not otherwise included in the emergency call architecture this will not provide the desired result; or</w:t>
      </w:r>
    </w:p>
    <w:p w:rsidR="00CF3278" w:rsidRPr="00481D2D" w:rsidRDefault="00CF3278" w:rsidP="00CF3278">
      <w:pPr>
        <w:pStyle w:val="B4"/>
      </w:pPr>
      <w:r w:rsidRPr="00481D2D">
        <w:t>iii)</w:t>
      </w:r>
      <w:r w:rsidRPr="00481D2D">
        <w:tab/>
        <w:t>using the IP address from which the original request was received to which the 3xx response was generated. The request is sent to the same port number and IP address as the 3xx response was generated. If the deployment however includes some intermediate SIP proxy or B2BUA not otherwise included in the emergency call architecture this will not provide the desired result, and additionally, if the system is set up to use port numbers in a unidirectional manner, i.e. one port number for requests and another port number for responses, it will also not operate correctly.</w:t>
      </w:r>
    </w:p>
    <w:p w:rsidR="000F1809" w:rsidRPr="00481D2D" w:rsidRDefault="00CF3278" w:rsidP="000F1809">
      <w:pPr>
        <w:pStyle w:val="B1"/>
      </w:pPr>
      <w:r w:rsidRPr="00481D2D">
        <w:t>c</w:t>
      </w:r>
      <w:r w:rsidR="000F1809" w:rsidRPr="00481D2D">
        <w:t>)</w:t>
      </w:r>
      <w:r w:rsidR="000F1809" w:rsidRPr="00481D2D">
        <w:tab/>
        <w:t>the "call-id</w:t>
      </w:r>
      <w:r w:rsidRPr="00481D2D">
        <w:t xml:space="preserve">" and </w:t>
      </w:r>
      <w:r w:rsidR="000F1809" w:rsidRPr="00481D2D">
        <w:t>"to-tag" header field parameters in the Event header field set to the values in the original request to which the 3xx response was generated</w:t>
      </w:r>
      <w:r w:rsidRPr="00481D2D">
        <w:t>. No "from-tag" header field parameter can be included as it is not known by the LRF</w:t>
      </w:r>
      <w:r w:rsidR="000F1809" w:rsidRPr="00481D2D">
        <w:t>;</w:t>
      </w:r>
    </w:p>
    <w:p w:rsidR="000F1809" w:rsidRPr="00481D2D" w:rsidRDefault="002232D4" w:rsidP="000F1809">
      <w:pPr>
        <w:pStyle w:val="B1"/>
      </w:pPr>
      <w:r w:rsidRPr="00481D2D">
        <w:t>d</w:t>
      </w:r>
      <w:r w:rsidR="000F1809" w:rsidRPr="00481D2D">
        <w:t>)</w:t>
      </w:r>
      <w:r w:rsidR="000F1809" w:rsidRPr="00481D2D">
        <w:tab/>
        <w:t>an Expires header field set to 86400 seconds</w:t>
      </w:r>
      <w:r w:rsidR="008E2DD7" w:rsidRPr="00481D2D">
        <w:t>; and</w:t>
      </w:r>
    </w:p>
    <w:p w:rsidR="008E2DD7" w:rsidRPr="00481D2D" w:rsidRDefault="002232D4" w:rsidP="008E2DD7">
      <w:pPr>
        <w:pStyle w:val="B1"/>
      </w:pPr>
      <w:r w:rsidRPr="00481D2D">
        <w:rPr>
          <w:vanish/>
        </w:rPr>
        <w:t>e</w:t>
      </w:r>
      <w:r w:rsidR="008E2DD7" w:rsidRPr="00481D2D">
        <w:rPr>
          <w:lang w:eastAsia="ja-JP"/>
        </w:rPr>
        <w:t>)</w:t>
      </w:r>
      <w:r w:rsidR="008E2DD7" w:rsidRPr="00481D2D">
        <w:rPr>
          <w:lang w:eastAsia="ja-JP"/>
        </w:rPr>
        <w:tab/>
      </w:r>
      <w:r w:rsidR="008E2DD7" w:rsidRPr="00481D2D">
        <w:t>a P-Charging-Vector header</w:t>
      </w:r>
      <w:r w:rsidR="008E2DD7" w:rsidRPr="00481D2D">
        <w:rPr>
          <w:lang w:eastAsia="ja-JP"/>
        </w:rPr>
        <w:t xml:space="preserve"> field with the "icid-value" header field parameter populated as specified in 3GPP TS 32.260 [17] and a type 3 "orig-ioi" header field parameter.</w:t>
      </w:r>
      <w:r w:rsidR="008E2DD7" w:rsidRPr="00481D2D">
        <w:t xml:space="preserve"> The type 3 "orig-ioi" header field parameter identifies the service provider from which the request is sent. The LRF shall not include the type 3 "term-ioi" header field parameter</w:t>
      </w:r>
      <w:r w:rsidR="008E2DD7" w:rsidRPr="00481D2D">
        <w:rPr>
          <w:lang w:eastAsia="ja-JP"/>
        </w:rPr>
        <w:t>.</w:t>
      </w:r>
    </w:p>
    <w:p w:rsidR="00CF3278" w:rsidRPr="00481D2D" w:rsidRDefault="00CF3278" w:rsidP="00CF3278">
      <w:r w:rsidRPr="00481D2D">
        <w:t>In the case that the LRF is subscribing to individual dialogs at the E-CSCF, and a NOTIFY request is received indicating a state of "terminated", the LRF shall end the subscription to the dialog event package.</w:t>
      </w:r>
    </w:p>
    <w:p w:rsidR="00CF3278" w:rsidRPr="00481D2D" w:rsidRDefault="00CF3278" w:rsidP="00CF3278">
      <w:pPr>
        <w:pStyle w:val="NO"/>
      </w:pPr>
      <w:r w:rsidRPr="00481D2D">
        <w:t>NOTE 4:</w:t>
      </w:r>
      <w:r w:rsidRPr="00481D2D">
        <w:tab/>
        <w:t>Such NOTIFY requests will normally be accompanied by the Subscription-State header field set to the value of "terminated".</w:t>
      </w:r>
    </w:p>
    <w:p w:rsidR="000F1809" w:rsidRPr="00481D2D" w:rsidRDefault="000F1809" w:rsidP="000F1809">
      <w:r w:rsidRPr="00481D2D">
        <w:t>When, as a result of successful subscription to the dialog event package, the LRF receives a notification containing dialog updates, the LRF shall update its record for each dialog included in the event package information.</w:t>
      </w:r>
    </w:p>
    <w:p w:rsidR="00035B0F" w:rsidRPr="00481D2D" w:rsidRDefault="00D246B1" w:rsidP="005D46C4">
      <w:pPr>
        <w:pStyle w:val="Heading4"/>
      </w:pPr>
      <w:bookmarkStart w:id="581" w:name="_Toc146257103"/>
      <w:r w:rsidRPr="00481D2D">
        <w:t>5.12.3.2</w:t>
      </w:r>
      <w:r w:rsidR="00035B0F" w:rsidRPr="00481D2D">
        <w:tab/>
        <w:t>Notification about UE location</w:t>
      </w:r>
      <w:bookmarkEnd w:id="581"/>
    </w:p>
    <w:p w:rsidR="00035B0F" w:rsidRPr="00481D2D" w:rsidRDefault="00035B0F" w:rsidP="00035B0F">
      <w:r w:rsidRPr="00481D2D">
        <w:t>Based on operator policy, the LRF can subscribe to UE location as it receives the requests.</w:t>
      </w:r>
    </w:p>
    <w:p w:rsidR="00035B0F" w:rsidRPr="00481D2D" w:rsidRDefault="00035B0F" w:rsidP="00035B0F">
      <w:r w:rsidRPr="00481D2D">
        <w:t xml:space="preserve">Upon generation of a 300 response to an incoming dialog forming request that contains a reference identifier, the LRF shall generate a SUBSCRIBE request to the presence event package in accordance with RFC 6665 [28] and </w:t>
      </w:r>
      <w:r w:rsidRPr="00481D2D">
        <w:rPr>
          <w:rFonts w:eastAsia="SimSun"/>
        </w:rPr>
        <w:t>RFC 3856 [74]</w:t>
      </w:r>
      <w:r w:rsidRPr="00481D2D">
        <w:t>. The LRF shall include the following additional information in the SUBSCRIBE request:</w:t>
      </w:r>
    </w:p>
    <w:p w:rsidR="00035B0F" w:rsidRPr="00481D2D" w:rsidRDefault="00035B0F" w:rsidP="00035B0F">
      <w:pPr>
        <w:pStyle w:val="B1"/>
      </w:pPr>
      <w:r w:rsidRPr="00481D2D">
        <w:t>a)</w:t>
      </w:r>
      <w:r w:rsidRPr="00481D2D">
        <w:tab/>
        <w:t>the Request-</w:t>
      </w:r>
      <w:smartTag w:uri="urn:schemas-microsoft-com:office:smarttags" w:element="stockticker">
        <w:r w:rsidRPr="00481D2D">
          <w:t>URI</w:t>
        </w:r>
      </w:smartTag>
      <w:r w:rsidRPr="00481D2D">
        <w:t xml:space="preserve"> set to an E-CSCF address;</w:t>
      </w:r>
    </w:p>
    <w:p w:rsidR="00035B0F" w:rsidRPr="00481D2D" w:rsidRDefault="00035B0F" w:rsidP="00035B0F">
      <w:pPr>
        <w:pStyle w:val="B1"/>
      </w:pPr>
      <w:r w:rsidRPr="00481D2D">
        <w:t>b)</w:t>
      </w:r>
      <w:r w:rsidRPr="00481D2D">
        <w:tab/>
        <w:t>a Target-Dialog header field with the callid portion and the "remote-tag" header field parameter set to the values in the original request to which the 3xx response was generated. No "local-tag" header field parameter can be included as it is not known by the LRF;</w:t>
      </w:r>
    </w:p>
    <w:p w:rsidR="00035B0F" w:rsidRPr="00481D2D" w:rsidRDefault="00035B0F" w:rsidP="00035B0F">
      <w:pPr>
        <w:pStyle w:val="B1"/>
      </w:pPr>
      <w:r w:rsidRPr="00481D2D">
        <w:t>c)</w:t>
      </w:r>
      <w:r w:rsidRPr="00481D2D">
        <w:tab/>
        <w:t>an Expires header field set to 86400 seconds or to 0 seconds; and</w:t>
      </w:r>
    </w:p>
    <w:p w:rsidR="00035B0F" w:rsidRPr="00481D2D" w:rsidRDefault="00035B0F" w:rsidP="00035B0F">
      <w:pPr>
        <w:pStyle w:val="B1"/>
      </w:pPr>
      <w:r w:rsidRPr="00481D2D">
        <w:rPr>
          <w:vanish/>
        </w:rPr>
        <w:t>d</w:t>
      </w:r>
      <w:r w:rsidRPr="00481D2D">
        <w:rPr>
          <w:lang w:eastAsia="ja-JP"/>
        </w:rPr>
        <w:t>)</w:t>
      </w:r>
      <w:r w:rsidRPr="00481D2D">
        <w:rPr>
          <w:lang w:eastAsia="ja-JP"/>
        </w:rPr>
        <w:tab/>
      </w:r>
      <w:r w:rsidRPr="00481D2D">
        <w:t>a P-Charging-Vector header</w:t>
      </w:r>
      <w:r w:rsidRPr="00481D2D">
        <w:rPr>
          <w:lang w:eastAsia="ja-JP"/>
        </w:rPr>
        <w:t xml:space="preserve"> field with the "icid-value" header field parameter populated as specified in 3GPP TS 32.260 [17] and a type 3 "orig-ioi" header field parameter.</w:t>
      </w:r>
      <w:r w:rsidRPr="00481D2D">
        <w:t xml:space="preserve"> The type 3 "orig-ioi" header field parameter identifies the service provider from which the request is sent. The LRF shall not include the type 3 "term-ioi" header field parameter</w:t>
      </w:r>
      <w:r w:rsidRPr="00481D2D">
        <w:rPr>
          <w:lang w:eastAsia="ja-JP"/>
        </w:rPr>
        <w:t>.</w:t>
      </w:r>
    </w:p>
    <w:p w:rsidR="00035B0F" w:rsidRPr="00481D2D" w:rsidRDefault="00035B0F" w:rsidP="00035B0F">
      <w:r w:rsidRPr="00481D2D">
        <w:t>When, as a result of successful subscription to the presence event package, the LRF receives a notification containing the UE location, the LRF shall update its record for the dialog indicated in the Target-Dialog header field of the SUBSCRIBE request.</w:t>
      </w:r>
    </w:p>
    <w:p w:rsidR="00FE05D6" w:rsidRPr="00481D2D" w:rsidRDefault="00FE05D6" w:rsidP="005D46C4">
      <w:pPr>
        <w:pStyle w:val="Heading2"/>
      </w:pPr>
      <w:bookmarkStart w:id="582" w:name="_Toc146257104"/>
      <w:r w:rsidRPr="00481D2D">
        <w:t>5.13</w:t>
      </w:r>
      <w:r w:rsidRPr="00481D2D">
        <w:tab/>
        <w:t>ISC gateway function</w:t>
      </w:r>
      <w:bookmarkEnd w:id="582"/>
    </w:p>
    <w:p w:rsidR="00FE05D6" w:rsidRPr="00481D2D" w:rsidRDefault="00FE05D6" w:rsidP="005D46C4">
      <w:pPr>
        <w:pStyle w:val="Heading3"/>
      </w:pPr>
      <w:bookmarkStart w:id="583" w:name="_Toc146257105"/>
      <w:r w:rsidRPr="00481D2D">
        <w:t>5.13.1</w:t>
      </w:r>
      <w:r w:rsidRPr="00481D2D">
        <w:tab/>
        <w:t>General</w:t>
      </w:r>
      <w:bookmarkEnd w:id="583"/>
    </w:p>
    <w:p w:rsidR="00FE05D6" w:rsidRPr="00481D2D" w:rsidRDefault="00FE05D6" w:rsidP="00FE05D6">
      <w:r w:rsidRPr="00481D2D">
        <w:t>As specified in 3GPP TS 23.218 [5] border control functions may be applied between the IM CN subsystem and an application server based on operator preference. The ISC gateway function may act both as an entry point and as an exit point for a network. If it processes a SIP request received from another network it functions as an entry point (see subclause 5.13.3) and it acts as an exit point whenever it processes a SIP request sent to other network (see subclause 5.13.2).</w:t>
      </w:r>
    </w:p>
    <w:p w:rsidR="000B46B6" w:rsidRPr="00481D2D" w:rsidRDefault="00FE05D6" w:rsidP="00FE05D6">
      <w:r w:rsidRPr="00481D2D">
        <w:t>In many cases, the ISC interface carries more than one hop of the session, e.g. the application server has applied a service to a SIP request and then returned the SIP request to the S-CSCF, or a AS acting as a third-party call controller generates multiple outgoing legs. In these cases all the requests relating to the session on all hops / legs should be configured to route through the same ISC gateway function.</w:t>
      </w:r>
    </w:p>
    <w:p w:rsidR="00FE05D6" w:rsidRPr="00481D2D" w:rsidRDefault="00FE05D6" w:rsidP="00FE05D6">
      <w:pPr>
        <w:pStyle w:val="NO"/>
      </w:pPr>
      <w:r w:rsidRPr="00481D2D">
        <w:t>NOTE</w:t>
      </w:r>
      <w:r w:rsidR="00272199" w:rsidRPr="00481D2D">
        <w:t> 1</w:t>
      </w:r>
      <w:r w:rsidRPr="00481D2D">
        <w:t>:</w:t>
      </w:r>
      <w:r w:rsidRPr="00481D2D">
        <w:tab/>
        <w:t>This is to provide for future requirements for the ISC gateway function that may need to provide correlation of the SIP transactions, and additional functionality based on that correlation.</w:t>
      </w:r>
    </w:p>
    <w:p w:rsidR="00272199" w:rsidRPr="00481D2D" w:rsidRDefault="00272199" w:rsidP="00272199">
      <w:r w:rsidRPr="00481D2D">
        <w:t xml:space="preserve">This ISC gateway function exists on a one to one basis with its addressed AS, i.e. the </w:t>
      </w:r>
      <w:smartTag w:uri="urn:schemas-microsoft-com:office:smarttags" w:element="stockticker">
        <w:r w:rsidRPr="00481D2D">
          <w:t>URI</w:t>
        </w:r>
      </w:smartTag>
      <w:r w:rsidRPr="00481D2D">
        <w:t xml:space="preserve"> used to address the ISC gateway function will always reach the same AS beyond the ISC gateway function.</w:t>
      </w:r>
    </w:p>
    <w:p w:rsidR="00FE05D6" w:rsidRPr="00481D2D" w:rsidRDefault="00FE05D6" w:rsidP="00FE05D6">
      <w:r w:rsidRPr="00481D2D">
        <w:t xml:space="preserve">The functionalities of the ISC gateway function </w:t>
      </w:r>
      <w:r w:rsidR="00272199" w:rsidRPr="00481D2D">
        <w:t xml:space="preserve">are entry and exit point procedures as defined in subclause 5.13.2 and subclause 5.13.3 and additionally can </w:t>
      </w:r>
      <w:r w:rsidRPr="00481D2D">
        <w:t>include:</w:t>
      </w:r>
    </w:p>
    <w:p w:rsidR="00FE05D6" w:rsidRPr="00481D2D" w:rsidRDefault="00FE05D6" w:rsidP="00FE05D6">
      <w:pPr>
        <w:pStyle w:val="B1"/>
      </w:pPr>
      <w:r w:rsidRPr="00481D2D">
        <w:t>-</w:t>
      </w:r>
      <w:r w:rsidRPr="00481D2D">
        <w:tab/>
        <w:t>network configuration hiding (</w:t>
      </w:r>
      <w:r w:rsidR="00272199" w:rsidRPr="00481D2D">
        <w:t xml:space="preserve">as defined in </w:t>
      </w:r>
      <w:r w:rsidRPr="00481D2D">
        <w:t>subclause 5.13.4);</w:t>
      </w:r>
    </w:p>
    <w:p w:rsidR="00FE05D6" w:rsidRPr="00481D2D" w:rsidRDefault="00FE05D6" w:rsidP="00FE05D6">
      <w:pPr>
        <w:pStyle w:val="B1"/>
      </w:pPr>
      <w:r w:rsidRPr="00481D2D">
        <w:t>-</w:t>
      </w:r>
      <w:r w:rsidRPr="00481D2D">
        <w:tab/>
        <w:t>application level gateway (</w:t>
      </w:r>
      <w:r w:rsidR="00272199" w:rsidRPr="00481D2D">
        <w:t xml:space="preserve">as defined in </w:t>
      </w:r>
      <w:r w:rsidRPr="00481D2D">
        <w:t>subclause 5.13.5);</w:t>
      </w:r>
    </w:p>
    <w:p w:rsidR="00FE05D6" w:rsidRPr="00481D2D" w:rsidRDefault="00FE05D6" w:rsidP="00FE05D6">
      <w:pPr>
        <w:pStyle w:val="B1"/>
      </w:pPr>
      <w:r w:rsidRPr="00481D2D">
        <w:t>-</w:t>
      </w:r>
      <w:r w:rsidRPr="00481D2D">
        <w:tab/>
        <w:t>transport plane control, i.e. QoS control (</w:t>
      </w:r>
      <w:r w:rsidR="00272199" w:rsidRPr="00481D2D">
        <w:t xml:space="preserve">as defined in </w:t>
      </w:r>
      <w:r w:rsidRPr="00481D2D">
        <w:t>subclause 5.13.5); and</w:t>
      </w:r>
    </w:p>
    <w:p w:rsidR="00FE05D6" w:rsidRPr="00481D2D" w:rsidRDefault="00FE05D6" w:rsidP="00FE05D6">
      <w:pPr>
        <w:pStyle w:val="B1"/>
      </w:pPr>
      <w:r w:rsidRPr="00481D2D">
        <w:t>-</w:t>
      </w:r>
      <w:r w:rsidRPr="00481D2D">
        <w:tab/>
        <w:t>screening of SIP signalling (</w:t>
      </w:r>
      <w:r w:rsidR="00272199" w:rsidRPr="00481D2D">
        <w:t xml:space="preserve">as defined in </w:t>
      </w:r>
      <w:r w:rsidRPr="00481D2D">
        <w:t>subclause 5.13.6);</w:t>
      </w:r>
    </w:p>
    <w:p w:rsidR="00FE05D6" w:rsidRPr="00481D2D" w:rsidRDefault="00FE05D6" w:rsidP="00FE05D6">
      <w:pPr>
        <w:pStyle w:val="NO"/>
      </w:pPr>
      <w:r w:rsidRPr="00481D2D">
        <w:t>NOTE</w:t>
      </w:r>
      <w:r w:rsidR="00272199" w:rsidRPr="00481D2D">
        <w:t> 2</w:t>
      </w:r>
      <w:r w:rsidRPr="00481D2D">
        <w:t>:</w:t>
      </w:r>
      <w:r w:rsidRPr="00481D2D">
        <w:tab/>
        <w:t>The functionalities performed by the application level gateway are configured by the operator, and it is network specific.</w:t>
      </w:r>
    </w:p>
    <w:p w:rsidR="00FE05D6" w:rsidRPr="00481D2D" w:rsidRDefault="00FE05D6" w:rsidP="00FE05D6">
      <w:r w:rsidRPr="00481D2D">
        <w:t xml:space="preserve">The application level gateway shall log all SIP requests and responses that contain a </w:t>
      </w:r>
      <w:r w:rsidR="00AB6B74" w:rsidRPr="00481D2D">
        <w:t>"logme" header field parameter in the SIP Session-ID header field</w:t>
      </w:r>
      <w:r w:rsidRPr="00481D2D">
        <w:t xml:space="preserve"> based on local policy.</w:t>
      </w:r>
    </w:p>
    <w:p w:rsidR="00FE05D6" w:rsidRPr="00481D2D" w:rsidRDefault="00FE05D6" w:rsidP="005D46C4">
      <w:pPr>
        <w:pStyle w:val="Heading3"/>
      </w:pPr>
      <w:bookmarkStart w:id="584" w:name="_Toc146257106"/>
      <w:r w:rsidRPr="00481D2D">
        <w:t>5.13.2</w:t>
      </w:r>
      <w:r w:rsidRPr="00481D2D">
        <w:tab/>
        <w:t>ISC gateway function as an exit point</w:t>
      </w:r>
      <w:bookmarkEnd w:id="584"/>
    </w:p>
    <w:p w:rsidR="00FE05D6" w:rsidRPr="00481D2D" w:rsidRDefault="00FE05D6" w:rsidP="005D46C4">
      <w:pPr>
        <w:pStyle w:val="Heading4"/>
      </w:pPr>
      <w:bookmarkStart w:id="585" w:name="_Toc146257107"/>
      <w:r w:rsidRPr="00481D2D">
        <w:t>5.13.2.1</w:t>
      </w:r>
      <w:r w:rsidRPr="00481D2D">
        <w:tab/>
        <w:t>Registration</w:t>
      </w:r>
      <w:bookmarkEnd w:id="585"/>
    </w:p>
    <w:p w:rsidR="00FE05D6" w:rsidRPr="00481D2D" w:rsidRDefault="00FE05D6" w:rsidP="00FE05D6">
      <w:r w:rsidRPr="00481D2D">
        <w:t>There are no specific requirements for the REGISTER method, i.e. the REGISTER method is treated as for other SIP methods.</w:t>
      </w:r>
    </w:p>
    <w:p w:rsidR="00FE05D6" w:rsidRPr="00481D2D" w:rsidRDefault="00FE05D6" w:rsidP="005D46C4">
      <w:pPr>
        <w:pStyle w:val="Heading4"/>
      </w:pPr>
      <w:bookmarkStart w:id="586" w:name="_Toc146257108"/>
      <w:r w:rsidRPr="00481D2D">
        <w:t>5.13.2.2</w:t>
      </w:r>
      <w:r w:rsidRPr="00481D2D">
        <w:tab/>
        <w:t>General</w:t>
      </w:r>
      <w:bookmarkEnd w:id="586"/>
    </w:p>
    <w:p w:rsidR="00272199" w:rsidRPr="00481D2D" w:rsidRDefault="00272199" w:rsidP="00272199">
      <w:r w:rsidRPr="00481D2D">
        <w:t>This subclause applies for requests sent from the S-CSCF to the AS via the ISC gateway function.</w:t>
      </w:r>
    </w:p>
    <w:p w:rsidR="00FE05D6" w:rsidRPr="00481D2D" w:rsidRDefault="00FE05D6" w:rsidP="00FE05D6">
      <w:r w:rsidRPr="00481D2D">
        <w:t>For all SIP transactions identified:</w:t>
      </w:r>
    </w:p>
    <w:p w:rsidR="00755D7C" w:rsidRPr="00481D2D" w:rsidRDefault="00FE05D6" w:rsidP="00755D7C">
      <w:pPr>
        <w:pStyle w:val="B1"/>
      </w:pPr>
      <w:r w:rsidRPr="00481D2D">
        <w:t>-</w:t>
      </w:r>
      <w:r w:rsidRPr="00481D2D">
        <w:tab/>
        <w:t>if priority is supported,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755D7C" w:rsidRPr="00481D2D">
        <w:t xml:space="preserve"> If priority is supported, the ISC gateway function shall adjust the priority treatment of transactions or dialogs according to the most recently received authorized Resource-Priority header field or backwards indication value.</w:t>
      </w:r>
    </w:p>
    <w:p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rsidR="00FE05D6" w:rsidRPr="00481D2D" w:rsidRDefault="00FE05D6" w:rsidP="005D46C4">
      <w:pPr>
        <w:pStyle w:val="Heading4"/>
      </w:pPr>
      <w:bookmarkStart w:id="587" w:name="_Toc146257109"/>
      <w:r w:rsidRPr="00481D2D">
        <w:t>5.13.2.3</w:t>
      </w:r>
      <w:r w:rsidRPr="00481D2D">
        <w:tab/>
        <w:t>Initial requests</w:t>
      </w:r>
      <w:bookmarkEnd w:id="587"/>
    </w:p>
    <w:p w:rsidR="00272199" w:rsidRPr="00481D2D" w:rsidRDefault="00272199" w:rsidP="00272199">
      <w:r w:rsidRPr="00481D2D">
        <w:t>Upon receipt of:</w:t>
      </w:r>
    </w:p>
    <w:p w:rsidR="00272199" w:rsidRPr="00481D2D" w:rsidRDefault="00272199" w:rsidP="00272199">
      <w:pPr>
        <w:pStyle w:val="B1"/>
      </w:pPr>
      <w:r w:rsidRPr="00481D2D">
        <w:t>-</w:t>
      </w:r>
      <w:r w:rsidRPr="00481D2D">
        <w:tab/>
        <w:t>an initial request for a dialog;</w:t>
      </w:r>
    </w:p>
    <w:p w:rsidR="00272199" w:rsidRPr="00481D2D" w:rsidRDefault="00272199" w:rsidP="00272199">
      <w:pPr>
        <w:pStyle w:val="B1"/>
      </w:pPr>
      <w:r w:rsidRPr="00481D2D">
        <w:t>-</w:t>
      </w:r>
      <w:r w:rsidRPr="00481D2D">
        <w:tab/>
        <w:t>a request for a standalone transaction; or</w:t>
      </w:r>
    </w:p>
    <w:p w:rsidR="00272199" w:rsidRPr="00481D2D" w:rsidRDefault="00272199" w:rsidP="00272199">
      <w:pPr>
        <w:pStyle w:val="B1"/>
      </w:pPr>
      <w:r w:rsidRPr="00481D2D">
        <w:t>-</w:t>
      </w:r>
      <w:r w:rsidRPr="00481D2D">
        <w:tab/>
        <w:t>a request for an unknown method that does not relate to an existing dialog;</w:t>
      </w:r>
    </w:p>
    <w:p w:rsidR="00272199" w:rsidRPr="00481D2D" w:rsidRDefault="00272199" w:rsidP="00272199">
      <w:r w:rsidRPr="00481D2D">
        <w:t>the ISC gateway function shall:</w:t>
      </w:r>
    </w:p>
    <w:p w:rsidR="00272199" w:rsidRPr="00481D2D" w:rsidRDefault="00272199" w:rsidP="00272199">
      <w:pPr>
        <w:pStyle w:val="B1"/>
      </w:pPr>
      <w:r w:rsidRPr="00481D2D">
        <w:t>1)</w:t>
      </w:r>
      <w:r w:rsidRPr="00481D2D">
        <w:tab/>
        <w:t>if the request is an INVITE request, respond with a 100 (Trying) provisional response;</w:t>
      </w:r>
    </w:p>
    <w:p w:rsidR="00272199" w:rsidRPr="00481D2D" w:rsidRDefault="00272199" w:rsidP="00272199">
      <w:pPr>
        <w:pStyle w:val="B1"/>
      </w:pPr>
      <w:r w:rsidRPr="00481D2D">
        <w:t>2)</w:t>
      </w:r>
      <w:r w:rsidRPr="00481D2D">
        <w:tab/>
        <w:t xml:space="preserve">remove the topmost entry from the Route header field in accordance with RFC 3261 [26] procedures for processing Route header fields, and then add as the topmost entry the </w:t>
      </w:r>
      <w:smartTag w:uri="urn:schemas-microsoft-com:office:smarttags" w:element="stockticker">
        <w:r w:rsidRPr="00481D2D">
          <w:t>URI</w:t>
        </w:r>
      </w:smartTag>
      <w:r w:rsidRPr="00481D2D">
        <w:t xml:space="preserve"> of the application server associated with this ISC gateway function, followed by a next entry of a </w:t>
      </w:r>
      <w:smartTag w:uri="urn:schemas-microsoft-com:office:smarttags" w:element="stockticker">
        <w:r w:rsidRPr="00481D2D">
          <w:t>URI</w:t>
        </w:r>
      </w:smartTag>
      <w:r w:rsidRPr="00481D2D">
        <w:t xml:space="preserve"> needed to reach this ISC gateway function from the application server;</w:t>
      </w:r>
    </w:p>
    <w:p w:rsidR="00272199" w:rsidRPr="00481D2D" w:rsidRDefault="00272199" w:rsidP="00272199">
      <w:pPr>
        <w:pStyle w:val="B1"/>
      </w:pPr>
      <w:r w:rsidRPr="00481D2D">
        <w:t>3)</w:t>
      </w:r>
      <w:r w:rsidRPr="00481D2D">
        <w:tab/>
        <w:t>if the request is an INVITE request and the ISC gateway function is configured to perform application level gateway and/or transport plane control functionalities, save the Contact, CSeq and Record-Route header field values received in the request such that the ISC gateway function is able to release the session if needed;</w:t>
      </w:r>
    </w:p>
    <w:p w:rsidR="00272199" w:rsidRPr="00481D2D" w:rsidRDefault="00272199" w:rsidP="00272199">
      <w:pPr>
        <w:pStyle w:val="B1"/>
      </w:pPr>
      <w:r w:rsidRPr="00481D2D">
        <w:t>4)</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w:t>
      </w:r>
    </w:p>
    <w:p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rsidR="00272199" w:rsidRPr="00481D2D" w:rsidDel="007333CE"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rsidR="00272199" w:rsidRPr="00481D2D" w:rsidRDefault="00272199" w:rsidP="00272199">
      <w:pPr>
        <w:pStyle w:val="B1"/>
      </w:pPr>
      <w:r w:rsidRPr="00481D2D">
        <w:t>5)</w:t>
      </w:r>
      <w:r w:rsidRPr="00481D2D">
        <w:tab/>
        <w:t>if the request is an initial request for a dialog and local policy requires the application of ISC gateway function capabilities in subsequent requests, perform record route procedures as specified in RFC 3261 [26];</w:t>
      </w:r>
    </w:p>
    <w:p w:rsidR="00272199" w:rsidRPr="00481D2D" w:rsidRDefault="00272199" w:rsidP="00272199">
      <w:pPr>
        <w:pStyle w:val="B1"/>
      </w:pPr>
      <w:r w:rsidRPr="00481D2D">
        <w:t>6)</w:t>
      </w:r>
      <w:r w:rsidRPr="00481D2D">
        <w:tab/>
        <w:t>if the recipient of the request is understood from configured information to always send and receive private network traffic from this source, remove the P-Private-Network-Indication header field containing the domain name associated with that saved information;</w:t>
      </w:r>
    </w:p>
    <w:p w:rsidR="003B4D26" w:rsidRPr="00481D2D" w:rsidRDefault="00272199" w:rsidP="003B4D26">
      <w:pPr>
        <w:pStyle w:val="B1"/>
      </w:pPr>
      <w:r w:rsidRPr="00481D2D">
        <w:t>7)</w:t>
      </w:r>
      <w:r w:rsidRPr="00481D2D">
        <w:tab/>
        <w:t>store the values from the P-Charging-Function-Addresses header field, if present;</w:t>
      </w:r>
    </w:p>
    <w:p w:rsidR="00403357" w:rsidRPr="00481D2D" w:rsidRDefault="003B4D26" w:rsidP="003B4D26">
      <w:pPr>
        <w:pStyle w:val="B1"/>
      </w:pPr>
      <w:r w:rsidRPr="00481D2D">
        <w:t>8)</w:t>
      </w:r>
      <w:r w:rsidRPr="00481D2D">
        <w:tab/>
      </w:r>
      <w:r w:rsidR="00403357" w:rsidRPr="00481D2D">
        <w:t>if the request is an initial request and "fe-identifier" header field parameter of P-Charging-Vector header field is applied in the operator domain</w:t>
      </w:r>
      <w:r w:rsidR="00403357" w:rsidRPr="00481D2D">
        <w:rPr>
          <w:rFonts w:hint="eastAsia"/>
          <w:lang w:eastAsia="ja-JP"/>
        </w:rPr>
        <w:t>;</w:t>
      </w:r>
    </w:p>
    <w:p w:rsidR="00272199" w:rsidRPr="00481D2D" w:rsidRDefault="00403357" w:rsidP="00403357">
      <w:pPr>
        <w:pStyle w:val="B2"/>
      </w:pPr>
      <w:r w:rsidRPr="00481D2D">
        <w:t>-</w:t>
      </w:r>
      <w:r w:rsidRPr="00481D2D">
        <w:tab/>
      </w:r>
      <w:r w:rsidR="003B4D26" w:rsidRPr="00481D2D">
        <w:t>store the "fe-identifier" header field parameter of the P-Charging-Vector header field</w:t>
      </w:r>
      <w:r w:rsidRPr="00481D2D">
        <w:t>; and</w:t>
      </w:r>
    </w:p>
    <w:p w:rsidR="00403357" w:rsidRPr="00481D2D" w:rsidRDefault="00403357" w:rsidP="00403357">
      <w:pPr>
        <w:pStyle w:val="B2"/>
        <w:rPr>
          <w:lang w:eastAsia="ja-JP"/>
        </w:rPr>
      </w:pPr>
      <w:r w:rsidRPr="00481D2D">
        <w:t>-</w:t>
      </w:r>
      <w:r w:rsidRPr="00481D2D">
        <w:tab/>
        <w:t>remove the "fe-identifier" header field parameter from the P-Charging-Vector header field</w:t>
      </w:r>
      <w:r w:rsidRPr="00481D2D">
        <w:rPr>
          <w:rFonts w:hint="eastAsia"/>
          <w:lang w:eastAsia="ja-JP"/>
        </w:rPr>
        <w:t>;</w:t>
      </w:r>
    </w:p>
    <w:p w:rsidR="00272199" w:rsidRPr="00481D2D" w:rsidRDefault="003B4D26" w:rsidP="00272199">
      <w:pPr>
        <w:pStyle w:val="B1"/>
      </w:pPr>
      <w:r w:rsidRPr="00481D2D">
        <w:t>9</w:t>
      </w:r>
      <w:r w:rsidR="00272199" w:rsidRPr="00481D2D">
        <w:t>)</w:t>
      </w:r>
      <w:r w:rsidR="00272199" w:rsidRPr="00481D2D">
        <w:tab/>
        <w:t>remove some of the parameters from the P-Charging-Vector header field or the header field itself, depending on operator policy, if present; and</w:t>
      </w:r>
    </w:p>
    <w:p w:rsidR="00EE1BB7" w:rsidRPr="00481D2D" w:rsidRDefault="00EE1BB7" w:rsidP="00EE1BB7">
      <w:pPr>
        <w:pStyle w:val="NO"/>
        <w:rPr>
          <w:lang w:eastAsia="ja-JP"/>
        </w:rPr>
      </w:pPr>
      <w:r w:rsidRPr="00481D2D">
        <w:rPr>
          <w:rFonts w:hint="eastAsia"/>
          <w:lang w:eastAsia="ja-JP"/>
        </w:rPr>
        <w:t>NOTE</w:t>
      </w:r>
      <w:r w:rsidRPr="00481D2D">
        <w:rPr>
          <w:lang w:eastAsia="ja-JP"/>
        </w:rPr>
        <w:t> </w:t>
      </w:r>
      <w:r w:rsidRPr="00481D2D">
        <w:rPr>
          <w:rFonts w:hint="eastAsia"/>
          <w:lang w:eastAsia="ja-JP"/>
        </w:rPr>
        <w:t>3:</w:t>
      </w:r>
      <w:r w:rsidRPr="00481D2D">
        <w:rPr>
          <w:lang w:eastAsia="ja-JP"/>
        </w:rPr>
        <w:tab/>
        <w:t>An example where an ISC-GW removes t</w:t>
      </w:r>
      <w:r w:rsidRPr="00481D2D">
        <w:rPr>
          <w:rFonts w:hint="eastAsia"/>
          <w:lang w:eastAsia="ja-JP"/>
        </w:rPr>
        <w:t>he</w:t>
      </w:r>
      <w:r w:rsidRPr="00481D2D">
        <w:rPr>
          <w:lang w:eastAsia="ja-JP"/>
        </w:rPr>
        <w:t xml:space="preserve"> P-C</w:t>
      </w:r>
      <w:r w:rsidRPr="00481D2D">
        <w:rPr>
          <w:rFonts w:hint="eastAsia"/>
          <w:lang w:eastAsia="ja-JP"/>
        </w:rPr>
        <w:t>harging-</w:t>
      </w:r>
      <w:r w:rsidRPr="00481D2D">
        <w:rPr>
          <w:lang w:eastAsia="ja-JP"/>
        </w:rPr>
        <w:t>V</w:t>
      </w:r>
      <w:r w:rsidRPr="00481D2D">
        <w:rPr>
          <w:rFonts w:hint="eastAsia"/>
          <w:lang w:eastAsia="ja-JP"/>
        </w:rPr>
        <w:t xml:space="preserve">ector header field </w:t>
      </w:r>
      <w:r w:rsidRPr="00481D2D">
        <w:rPr>
          <w:lang w:eastAsia="ja-JP"/>
        </w:rPr>
        <w:t xml:space="preserve">is </w:t>
      </w:r>
      <w:r w:rsidRPr="00481D2D">
        <w:rPr>
          <w:rFonts w:hint="eastAsia"/>
          <w:lang w:eastAsia="ja-JP"/>
        </w:rPr>
        <w:t>where</w:t>
      </w:r>
      <w:r w:rsidRPr="00481D2D">
        <w:rPr>
          <w:lang w:eastAsia="ja-JP"/>
        </w:rPr>
        <w:t xml:space="preserve"> the request is forwarde</w:t>
      </w:r>
      <w:r w:rsidRPr="00481D2D">
        <w:rPr>
          <w:rFonts w:hint="eastAsia"/>
          <w:lang w:eastAsia="ja-JP"/>
        </w:rPr>
        <w:t>d</w:t>
      </w:r>
      <w:r w:rsidRPr="00481D2D">
        <w:rPr>
          <w:lang w:eastAsia="ja-JP"/>
        </w:rPr>
        <w:t xml:space="preserve"> to outside the trust domain</w:t>
      </w:r>
      <w:r w:rsidRPr="00481D2D">
        <w:rPr>
          <w:rFonts w:hint="eastAsia"/>
          <w:lang w:eastAsia="ja-JP"/>
        </w:rPr>
        <w:t>.</w:t>
      </w:r>
    </w:p>
    <w:p w:rsidR="00272199" w:rsidRPr="00481D2D" w:rsidRDefault="003B4D26" w:rsidP="00272199">
      <w:pPr>
        <w:pStyle w:val="B1"/>
      </w:pPr>
      <w:r w:rsidRPr="00481D2D">
        <w:t>10</w:t>
      </w:r>
      <w:r w:rsidR="00272199" w:rsidRPr="00481D2D">
        <w:t>)</w:t>
      </w:r>
      <w:r w:rsidR="00272199" w:rsidRPr="00481D2D">
        <w:tab/>
        <w:t>remove the P-Charging-Function-Addresses header fields, if present, prior to forwarding the message;</w:t>
      </w:r>
    </w:p>
    <w:p w:rsidR="00272199" w:rsidRPr="00481D2D" w:rsidRDefault="00272199" w:rsidP="00272199">
      <w:r w:rsidRPr="00481D2D">
        <w:t>and forwards the request according to RFC 3261 [26].</w:t>
      </w:r>
    </w:p>
    <w:p w:rsidR="00272199" w:rsidRPr="00481D2D" w:rsidRDefault="00272199" w:rsidP="00272199">
      <w:pPr>
        <w:pStyle w:val="NO"/>
      </w:pPr>
      <w:r w:rsidRPr="00481D2D">
        <w:t>NOTE </w:t>
      </w:r>
      <w:r w:rsidR="00EE1BB7" w:rsidRPr="00481D2D">
        <w:t>4</w:t>
      </w:r>
      <w:r w:rsidRPr="00481D2D">
        <w:t>:</w:t>
      </w:r>
      <w:r w:rsidRPr="00481D2D">
        <w:tab/>
        <w:t xml:space="preserve">If ISC gateway function processes a request without a pre-defined route (e.g. the subscription to reg event package originated by the AS), </w:t>
      </w:r>
      <w:r w:rsidRPr="00481D2D">
        <w:rPr>
          <w:rFonts w:eastAsia="MS Mincho"/>
        </w:rPr>
        <w:t>the next-hop address can be either obtained as specified in RFC 3263 [27A] or be provisioned in the ISC gateway function.</w:t>
      </w:r>
    </w:p>
    <w:p w:rsidR="00272199"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rsidR="00272199" w:rsidRPr="00481D2D" w:rsidRDefault="00272199" w:rsidP="00272199">
      <w:pPr>
        <w:pStyle w:val="NO"/>
      </w:pPr>
      <w:r w:rsidRPr="00481D2D">
        <w:t>NOTE </w:t>
      </w:r>
      <w:r w:rsidR="00EE1BB7" w:rsidRPr="00481D2D">
        <w:t>5</w:t>
      </w:r>
      <w:r w:rsidRPr="00481D2D">
        <w:t>:</w:t>
      </w:r>
      <w:r w:rsidRPr="00481D2D">
        <w:tab/>
        <w:t>Requesting the session to be refreshed requires support by at least one of the UEs. This functionality cannot automatically be granted, i.e. at least one of the involved UEs needs to support it.</w:t>
      </w:r>
    </w:p>
    <w:p w:rsidR="00272199" w:rsidRPr="00481D2D" w:rsidRDefault="00272199" w:rsidP="00272199">
      <w:r w:rsidRPr="00481D2D">
        <w:t>When the ISC gateway function receives a response to any of the requests handled in this subclause, then the ISC gateway function shall:</w:t>
      </w:r>
    </w:p>
    <w:p w:rsidR="00272199" w:rsidRPr="00481D2D" w:rsidRDefault="00272199" w:rsidP="00272199">
      <w:pPr>
        <w:pStyle w:val="B1"/>
      </w:pPr>
      <w:r w:rsidRPr="00481D2D">
        <w:t>1)</w:t>
      </w:r>
      <w:r w:rsidRPr="00481D2D">
        <w:tab/>
        <w:t>in the P-Charging-Vector header field, subject to operator policy, reinsert any parameters that were removed and stored. In addition, where the operator policy requires it, include on behalf of the supported application server a type 3 "term-ioi" header field parameter. This IOI may represent either the network of the ISC gateway function or the network providing the AS.</w:t>
      </w:r>
    </w:p>
    <w:p w:rsidR="003B4D26" w:rsidRPr="00481D2D" w:rsidRDefault="003B4D26" w:rsidP="003B4D26">
      <w:r w:rsidRPr="00481D2D">
        <w:t xml:space="preserve">In responses, </w:t>
      </w:r>
      <w:r w:rsidR="00403357" w:rsidRPr="00481D2D">
        <w:t>if "fe-identifier" header field parameter of P-Charging-Vector header field is applied in the operator domain</w:t>
      </w:r>
      <w:r w:rsidRPr="00481D2D">
        <w:t>, the ISC gateway function acting as an exit point shall:</w:t>
      </w:r>
    </w:p>
    <w:p w:rsidR="003B4D26" w:rsidRPr="00481D2D" w:rsidRDefault="003B4D26" w:rsidP="003B4D26">
      <w:pPr>
        <w:pStyle w:val="B1"/>
      </w:pPr>
      <w:r w:rsidRPr="00481D2D">
        <w:t>-</w:t>
      </w:r>
      <w:r w:rsidRPr="00481D2D">
        <w:tab/>
        <w:t>delete in the P-Charging-Vector header field any received "fe-identifier" header field parameter; and</w:t>
      </w:r>
    </w:p>
    <w:p w:rsidR="003B4D26" w:rsidRPr="00481D2D" w:rsidRDefault="003B4D26" w:rsidP="003B4D26">
      <w:pPr>
        <w:pStyle w:val="B1"/>
      </w:pPr>
      <w:r w:rsidRPr="00481D2D">
        <w:t>-</w:t>
      </w:r>
      <w:r w:rsidRPr="00481D2D">
        <w:tab/>
        <w:t>add the stored"fe-identifier" to the P-Charging-Vector header field and include its own address or identifier as an "fe-addr" element of the "fe-identifier" header field parameter of the P-Charging-Vector header.</w:t>
      </w:r>
    </w:p>
    <w:p w:rsidR="00272199" w:rsidRPr="00481D2D" w:rsidRDefault="00272199" w:rsidP="00272199">
      <w:r w:rsidRPr="00481D2D">
        <w:t>With the exception of 305 (Use Proxy) responses, the ISC gateway function shall not recurse on 3xx responses.</w:t>
      </w:r>
    </w:p>
    <w:p w:rsidR="00FE05D6" w:rsidRPr="00481D2D" w:rsidRDefault="00FE05D6" w:rsidP="005D46C4">
      <w:pPr>
        <w:pStyle w:val="Heading4"/>
      </w:pPr>
      <w:bookmarkStart w:id="588" w:name="_Toc146257110"/>
      <w:r w:rsidRPr="00481D2D">
        <w:t>5.13.2.4</w:t>
      </w:r>
      <w:r w:rsidRPr="00481D2D">
        <w:tab/>
        <w:t>Subsequent requests</w:t>
      </w:r>
      <w:bookmarkEnd w:id="588"/>
    </w:p>
    <w:p w:rsidR="00272199" w:rsidRPr="00481D2D" w:rsidRDefault="00272199" w:rsidP="00272199">
      <w:r w:rsidRPr="00481D2D">
        <w:t>Upon receipt of a subsequent request, the ISC gateway function shall:</w:t>
      </w:r>
    </w:p>
    <w:p w:rsidR="00272199" w:rsidRPr="00481D2D" w:rsidRDefault="00272199" w:rsidP="00272199">
      <w:pPr>
        <w:pStyle w:val="B1"/>
      </w:pPr>
      <w:r w:rsidRPr="00481D2D">
        <w:t>1)</w:t>
      </w:r>
      <w:r w:rsidRPr="00481D2D">
        <w:tab/>
        <w:t>if the request is an INVITE request, respond with a 100 (Trying) provisional response;</w:t>
      </w:r>
    </w:p>
    <w:p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rsidR="00272199" w:rsidRPr="00481D2D" w:rsidRDefault="00272199" w:rsidP="00272199">
      <w:pPr>
        <w:pStyle w:val="B1"/>
      </w:pPr>
      <w:r w:rsidRPr="00481D2D">
        <w:t>3)</w:t>
      </w:r>
      <w:r w:rsidRPr="00481D2D">
        <w:tab/>
        <w:t>if the request is a target refresh request and the ISC gateway function is configured to perform application level gateway and/or transport plane control functionalities, save the Contact and CSeq header field values received in the request such that the ISC gateway function is able to release the session if needed; and</w:t>
      </w:r>
    </w:p>
    <w:p w:rsidR="00272199" w:rsidRPr="00481D2D" w:rsidRDefault="00272199" w:rsidP="00272199">
      <w:pPr>
        <w:pStyle w:val="B1"/>
      </w:pPr>
      <w:r w:rsidRPr="00481D2D">
        <w:t>4)</w:t>
      </w:r>
      <w:r w:rsidRPr="00481D2D">
        <w:tab/>
        <w:t>if the subsequent request is other than a target refresh request (including requests relating to an existing dialog where the method is unknown) and the ISC gateway function is configured to perform application level gateway and/or transport plane control functionalities, save the Contact and CSeq header field values received in the request such that the ISC gateway function is able to release the session if needed;</w:t>
      </w:r>
    </w:p>
    <w:p w:rsidR="00272199" w:rsidRPr="00481D2D" w:rsidRDefault="00272199" w:rsidP="00272199">
      <w:r w:rsidRPr="00481D2D">
        <w:t>and forwards the request, based on the topmost Route header field, in accordance with the procedures of RFC 3261 [26].</w:t>
      </w:r>
    </w:p>
    <w:p w:rsidR="00FE05D6" w:rsidRPr="00481D2D" w:rsidRDefault="00FE05D6" w:rsidP="005D46C4">
      <w:pPr>
        <w:pStyle w:val="Heading4"/>
      </w:pPr>
      <w:bookmarkStart w:id="589" w:name="_Toc146257111"/>
      <w:r w:rsidRPr="00481D2D">
        <w:t>5.13.2.5</w:t>
      </w:r>
      <w:r w:rsidRPr="00481D2D">
        <w:tab/>
        <w:t>Call release initiated by ISC gateway function</w:t>
      </w:r>
      <w:bookmarkEnd w:id="589"/>
    </w:p>
    <w:p w:rsidR="00272199" w:rsidRPr="00481D2D" w:rsidRDefault="00272199" w:rsidP="00272199">
      <w:r w:rsidRPr="00481D2D">
        <w:t>If the ISC gateway function provides transport plane control functionality and receives an indication of a transport plane related error the ISC gateway function may:</w:t>
      </w:r>
    </w:p>
    <w:p w:rsidR="00272199" w:rsidRPr="00481D2D" w:rsidRDefault="00272199" w:rsidP="00272199">
      <w:pPr>
        <w:pStyle w:val="B1"/>
      </w:pPr>
      <w:r w:rsidRPr="00481D2D">
        <w:t>1)</w:t>
      </w:r>
      <w:r w:rsidRPr="00481D2D">
        <w:tab/>
        <w:t>generate a BYE request for the terminating side based on information saved for the related dialog; and</w:t>
      </w:r>
    </w:p>
    <w:p w:rsidR="00272199" w:rsidRPr="00481D2D" w:rsidRDefault="00272199" w:rsidP="00272199">
      <w:pPr>
        <w:pStyle w:val="B1"/>
      </w:pPr>
      <w:r w:rsidRPr="00481D2D">
        <w:t>2)</w:t>
      </w:r>
      <w:r w:rsidRPr="00481D2D">
        <w:tab/>
        <w:t>generate a BYE request for the originating side based on the information saved for the related dialog.</w:t>
      </w:r>
    </w:p>
    <w:p w:rsidR="00272199" w:rsidRPr="00481D2D" w:rsidRDefault="00272199" w:rsidP="00272199">
      <w:pPr>
        <w:pStyle w:val="NO"/>
      </w:pPr>
      <w:r w:rsidRPr="00481D2D">
        <w:t>NOTE:</w:t>
      </w:r>
      <w:r w:rsidRPr="00481D2D">
        <w:tab/>
        <w:t>Transport plane related errors can be indicated from e.g. TrGW. The protocol for indicating transport plane related errors to the ISC gateway function is out of scope of this specification.</w:t>
      </w:r>
    </w:p>
    <w:p w:rsidR="00272199" w:rsidRPr="00481D2D" w:rsidRDefault="00272199" w:rsidP="00272199">
      <w:r w:rsidRPr="00481D2D">
        <w:t>Upon receipt of the 2xx responses for both BYE requests, the ISC gateway function shall release all information related to the dialog and the related multimedia session.</w:t>
      </w:r>
    </w:p>
    <w:p w:rsidR="00FE05D6" w:rsidRPr="00481D2D" w:rsidRDefault="00FE05D6" w:rsidP="005D46C4">
      <w:pPr>
        <w:pStyle w:val="Heading3"/>
      </w:pPr>
      <w:bookmarkStart w:id="590" w:name="_Toc146257112"/>
      <w:r w:rsidRPr="00481D2D">
        <w:t>5.13.3</w:t>
      </w:r>
      <w:r w:rsidRPr="00481D2D">
        <w:tab/>
        <w:t>ISC gateway function as an entry point</w:t>
      </w:r>
      <w:bookmarkEnd w:id="590"/>
    </w:p>
    <w:p w:rsidR="00FE05D6" w:rsidRPr="00481D2D" w:rsidRDefault="00FE05D6" w:rsidP="005D46C4">
      <w:pPr>
        <w:pStyle w:val="Heading4"/>
      </w:pPr>
      <w:bookmarkStart w:id="591" w:name="_Toc146257113"/>
      <w:r w:rsidRPr="00481D2D">
        <w:t>5.13.3.1</w:t>
      </w:r>
      <w:r w:rsidRPr="00481D2D">
        <w:tab/>
        <w:t>Registration</w:t>
      </w:r>
      <w:bookmarkEnd w:id="591"/>
    </w:p>
    <w:p w:rsidR="00FE05D6" w:rsidRPr="00481D2D" w:rsidRDefault="00FE05D6" w:rsidP="00FE05D6">
      <w:r w:rsidRPr="00481D2D">
        <w:t>There are no specific requirements for the REGISTER method, i.e. the REGISTER method is treated as for other SIP methods.</w:t>
      </w:r>
    </w:p>
    <w:p w:rsidR="00FE05D6" w:rsidRPr="00481D2D" w:rsidRDefault="00FE05D6" w:rsidP="005D46C4">
      <w:pPr>
        <w:pStyle w:val="Heading4"/>
      </w:pPr>
      <w:bookmarkStart w:id="592" w:name="_Toc146257114"/>
      <w:r w:rsidRPr="00481D2D">
        <w:t>5.13.3.2</w:t>
      </w:r>
      <w:r w:rsidRPr="00481D2D">
        <w:tab/>
        <w:t>General</w:t>
      </w:r>
      <w:bookmarkEnd w:id="592"/>
    </w:p>
    <w:p w:rsidR="00272199" w:rsidRPr="00481D2D" w:rsidRDefault="00272199" w:rsidP="00272199">
      <w:r w:rsidRPr="00481D2D">
        <w:t>This subclause applies for requests sent from the AS to the S-CSCF via the ISC gateway function. Such requests come from the AS as a result of a request received from the S-CSCF and forwarded by the ISC gateway function.</w:t>
      </w:r>
    </w:p>
    <w:p w:rsidR="00FE05D6" w:rsidRPr="00481D2D" w:rsidRDefault="00FE05D6" w:rsidP="00FE05D6">
      <w:r w:rsidRPr="00481D2D">
        <w:t>For all SIP transactions identified:</w:t>
      </w:r>
    </w:p>
    <w:p w:rsidR="00FE05D6" w:rsidRPr="00481D2D" w:rsidRDefault="00FE05D6" w:rsidP="00FE05D6">
      <w:pPr>
        <w:pStyle w:val="B1"/>
      </w:pPr>
      <w:r w:rsidRPr="00481D2D">
        <w:t>-</w:t>
      </w:r>
      <w:r w:rsidRPr="00481D2D">
        <w:tab/>
        <w:t>if priority is supported (NOTE), as containing an authorised Resource-Priority header field or a temporarily authorised Resource-Priority header field, or, if such an option is supported, relating to a dialog which previously contained an authorised Resource-Priority header field, the ISC gateway function shall give priority over other transactions or dialogs. This allows special treatment of such transactions or dialogs.</w:t>
      </w:r>
      <w:r w:rsidR="00692184" w:rsidRPr="00481D2D">
        <w:t xml:space="preserve"> If priority is supported, the ISC gateway function shall adjust the priority treatment of transactions or dialogs according to the most recently received authorized Resource-Priority header field or backwards indication value.</w:t>
      </w:r>
    </w:p>
    <w:p w:rsidR="00FE05D6" w:rsidRPr="00481D2D" w:rsidRDefault="00FE05D6" w:rsidP="00FE05D6">
      <w:pPr>
        <w:pStyle w:val="NO"/>
      </w:pPr>
      <w:r w:rsidRPr="00481D2D">
        <w:t>NOTE:</w:t>
      </w:r>
      <w:r w:rsidRPr="00481D2D">
        <w:tab/>
        <w:t>The special treatment can include filtering, higher priority processing, routeing, call gapping. The exact meaning of priority is not defined further in this document, but is left to national regulation and network configuration.</w:t>
      </w:r>
    </w:p>
    <w:p w:rsidR="00FE05D6" w:rsidRPr="00481D2D" w:rsidRDefault="00FE05D6" w:rsidP="005D46C4">
      <w:pPr>
        <w:pStyle w:val="Heading4"/>
      </w:pPr>
      <w:bookmarkStart w:id="593" w:name="_Toc146257115"/>
      <w:r w:rsidRPr="00481D2D">
        <w:t>5.13.3.3</w:t>
      </w:r>
      <w:r w:rsidRPr="00481D2D">
        <w:tab/>
        <w:t>Initial requests</w:t>
      </w:r>
      <w:bookmarkEnd w:id="593"/>
    </w:p>
    <w:p w:rsidR="00272199" w:rsidRPr="00481D2D" w:rsidRDefault="00272199" w:rsidP="00272199">
      <w:r w:rsidRPr="00481D2D">
        <w:t>Upon receipt of:</w:t>
      </w:r>
    </w:p>
    <w:p w:rsidR="00272199" w:rsidRPr="00481D2D" w:rsidRDefault="00272199" w:rsidP="00272199">
      <w:pPr>
        <w:pStyle w:val="B1"/>
      </w:pPr>
      <w:r w:rsidRPr="00481D2D">
        <w:t>-</w:t>
      </w:r>
      <w:r w:rsidRPr="00481D2D">
        <w:tab/>
        <w:t>an initial request for a dialog;</w:t>
      </w:r>
    </w:p>
    <w:p w:rsidR="00272199" w:rsidRPr="00481D2D" w:rsidRDefault="00272199" w:rsidP="00272199">
      <w:pPr>
        <w:pStyle w:val="B1"/>
      </w:pPr>
      <w:r w:rsidRPr="00481D2D">
        <w:t>-</w:t>
      </w:r>
      <w:r w:rsidRPr="00481D2D">
        <w:tab/>
        <w:t>a request for a standalone transaction; or</w:t>
      </w:r>
    </w:p>
    <w:p w:rsidR="00272199" w:rsidRPr="00481D2D" w:rsidRDefault="00272199" w:rsidP="00272199">
      <w:pPr>
        <w:pStyle w:val="B1"/>
      </w:pPr>
      <w:r w:rsidRPr="00481D2D">
        <w:t>-</w:t>
      </w:r>
      <w:r w:rsidRPr="00481D2D">
        <w:tab/>
        <w:t>a request for an unknown method that does not relate to an existing dialog;</w:t>
      </w:r>
    </w:p>
    <w:p w:rsidR="00272199" w:rsidRPr="00481D2D" w:rsidRDefault="00272199" w:rsidP="00272199">
      <w:r w:rsidRPr="00481D2D">
        <w:t>the ISC gateway function shall verify whether the request is arrived from a trusted domain or not. If the request arrived from an untrusted domain, then the ISC gateway function shall:</w:t>
      </w:r>
    </w:p>
    <w:p w:rsidR="00272199" w:rsidRPr="00481D2D" w:rsidRDefault="00272199" w:rsidP="00272199">
      <w:pPr>
        <w:pStyle w:val="B1"/>
      </w:pPr>
      <w:r w:rsidRPr="00481D2D">
        <w:t>-</w:t>
      </w:r>
      <w:r w:rsidRPr="00481D2D">
        <w:tab/>
        <w:t>remove all P-Charging-Vector header fields and all P-Charging-Function-Addresses header fields the request may contain.</w:t>
      </w:r>
    </w:p>
    <w:p w:rsidR="00272199" w:rsidRPr="00481D2D" w:rsidRDefault="00272199" w:rsidP="00272199">
      <w:r w:rsidRPr="00481D2D">
        <w:t>Upon receipt of:</w:t>
      </w:r>
    </w:p>
    <w:p w:rsidR="00272199" w:rsidRPr="00481D2D" w:rsidRDefault="00272199" w:rsidP="00272199">
      <w:pPr>
        <w:pStyle w:val="B1"/>
      </w:pPr>
      <w:r w:rsidRPr="00481D2D">
        <w:t>-</w:t>
      </w:r>
      <w:r w:rsidRPr="00481D2D">
        <w:tab/>
        <w:t>an initial request for a dialog;</w:t>
      </w:r>
    </w:p>
    <w:p w:rsidR="00272199" w:rsidRPr="00481D2D" w:rsidRDefault="00272199" w:rsidP="00272199">
      <w:pPr>
        <w:pStyle w:val="B1"/>
      </w:pPr>
      <w:r w:rsidRPr="00481D2D">
        <w:t>-</w:t>
      </w:r>
      <w:r w:rsidRPr="00481D2D">
        <w:tab/>
        <w:t>a request for a standalone transaction except the REGISTER request; or</w:t>
      </w:r>
    </w:p>
    <w:p w:rsidR="00272199" w:rsidRPr="00481D2D" w:rsidRDefault="00272199" w:rsidP="00272199">
      <w:pPr>
        <w:pStyle w:val="B1"/>
      </w:pPr>
      <w:r w:rsidRPr="00481D2D">
        <w:t>-</w:t>
      </w:r>
      <w:r w:rsidRPr="00481D2D">
        <w:tab/>
        <w:t>a request for an unknown method that does not relate to an existing dialog;</w:t>
      </w:r>
    </w:p>
    <w:p w:rsidR="00272199" w:rsidRPr="00481D2D" w:rsidRDefault="00272199" w:rsidP="00272199">
      <w:r w:rsidRPr="00481D2D">
        <w:t>the ISC gateway function shall:</w:t>
      </w:r>
    </w:p>
    <w:p w:rsidR="00272199" w:rsidRPr="00481D2D" w:rsidRDefault="00272199" w:rsidP="00272199">
      <w:pPr>
        <w:pStyle w:val="B1"/>
      </w:pPr>
      <w:r w:rsidRPr="00481D2D">
        <w:t>1)</w:t>
      </w:r>
      <w:r w:rsidRPr="00481D2D">
        <w:tab/>
        <w:t>if the request is an INVITE request, respond with a 100 (Trying) provisional response;</w:t>
      </w:r>
    </w:p>
    <w:p w:rsidR="00272199" w:rsidRPr="00481D2D" w:rsidRDefault="00272199" w:rsidP="00272199">
      <w:pPr>
        <w:pStyle w:val="B1"/>
      </w:pPr>
      <w:r w:rsidRPr="00481D2D">
        <w:t>2)</w:t>
      </w:r>
      <w:r w:rsidRPr="00481D2D">
        <w:tab/>
        <w:t>remove the topmost entry from the Route header field in accordance with RFC 3261 [26] procedures for processing Route header fields;</w:t>
      </w:r>
    </w:p>
    <w:p w:rsidR="00272199" w:rsidRPr="00481D2D" w:rsidRDefault="00272199" w:rsidP="00272199">
      <w:pPr>
        <w:pStyle w:val="B1"/>
      </w:pPr>
      <w:r w:rsidRPr="00481D2D">
        <w:t>3)</w:t>
      </w:r>
      <w:r w:rsidRPr="00481D2D">
        <w:tab/>
        <w:t>if a P-Private-Network-Indication header field is included in the request, check whether the configured information allows the receipt of private network traffic from this source. If private network traffic is allowed, the ISC gateway function shall check whether the received domain name in any included P-Private-Network-Indication header field in the request is the same as the domain name associated with that configured information. If private network traffic is not allowed, or the received domain name does not match, then the ISC gateway function shall remove the P-Private-Network-Indication header field;</w:t>
      </w:r>
    </w:p>
    <w:p w:rsidR="00272199" w:rsidRPr="00481D2D" w:rsidRDefault="00272199" w:rsidP="00272199">
      <w:pPr>
        <w:pStyle w:val="B1"/>
      </w:pPr>
      <w:r w:rsidRPr="00481D2D">
        <w:t>4)</w:t>
      </w:r>
      <w:r w:rsidRPr="00481D2D">
        <w:tab/>
        <w:t>if the initiator of the request is understood from configured information to always send and receive private network traffic from this source, insert a P-Private-Network-Indication header field containing the domain name associated with that configured information;</w:t>
      </w:r>
    </w:p>
    <w:p w:rsidR="00272199" w:rsidRPr="00481D2D" w:rsidRDefault="00272199" w:rsidP="00272199">
      <w:pPr>
        <w:pStyle w:val="B1"/>
      </w:pPr>
      <w:r w:rsidRPr="00481D2D">
        <w:t>5)</w:t>
      </w:r>
      <w:r w:rsidRPr="00481D2D">
        <w:tab/>
        <w:t>if the request is an INVITE request and the ISC gateway function is configured to perform application level gateway and/or transport plane control functionalities, then the ISC gateway function shall save the Contact, CSeq and Record-Route header field values received in the request such that the ISC gateway function is able to release the session if needed;</w:t>
      </w:r>
    </w:p>
    <w:p w:rsidR="00272199" w:rsidRPr="00481D2D" w:rsidRDefault="00272199" w:rsidP="00272199">
      <w:pPr>
        <w:pStyle w:val="B1"/>
      </w:pPr>
      <w:r w:rsidRPr="00481D2D">
        <w:t>6)</w:t>
      </w:r>
      <w:r w:rsidRPr="00481D2D">
        <w:tab/>
        <w:t>If the request is a SUBSCRIBE and the ISC gateway function does not need to act as B2BUA, based on operator policy, the ISC gateway function shall determine whether or not to retain, for the related subscription, the SIP dialog state information and the duration information; and</w:t>
      </w:r>
    </w:p>
    <w:p w:rsidR="00272199" w:rsidRPr="00481D2D" w:rsidRDefault="00272199" w:rsidP="00272199">
      <w:pPr>
        <w:pStyle w:val="NO"/>
      </w:pPr>
      <w:r w:rsidRPr="00481D2D">
        <w:t>NOTE 1:</w:t>
      </w:r>
      <w:r w:rsidRPr="00481D2D">
        <w:tab/>
        <w:t>The event package name can be taken into account to decide whether or not the SIP dialog state and the subscription duration information needs to be retained.</w:t>
      </w:r>
    </w:p>
    <w:p w:rsidR="00272199" w:rsidRPr="00481D2D" w:rsidRDefault="00272199" w:rsidP="00272199">
      <w:pPr>
        <w:pStyle w:val="NO"/>
      </w:pPr>
      <w:r w:rsidRPr="00481D2D">
        <w:t>NOTE 2:</w:t>
      </w:r>
      <w:r w:rsidRPr="00481D2D">
        <w:tab/>
        <w:t xml:space="preserve">The ISC gateway function needs to insert its own </w:t>
      </w:r>
      <w:smartTag w:uri="urn:schemas-microsoft-com:office:smarttags" w:element="stockticker">
        <w:r w:rsidRPr="00481D2D">
          <w:t>URI</w:t>
        </w:r>
      </w:smartTag>
      <w:r w:rsidRPr="00481D2D">
        <w:t xml:space="preserve"> in the Record-Route header field of the </w:t>
      </w:r>
      <w:r w:rsidR="001E39B5" w:rsidRPr="00481D2D">
        <w:t xml:space="preserve">initial </w:t>
      </w:r>
      <w:r w:rsidRPr="00481D2D">
        <w:t xml:space="preserve">SUBSCRIBE request </w:t>
      </w:r>
      <w:r w:rsidR="001E39B5" w:rsidRPr="00481D2D">
        <w:t xml:space="preserve">and all subsequent NOTIFY requests </w:t>
      </w:r>
      <w:r w:rsidRPr="00481D2D">
        <w:t>if it decides to retain the SIP dialog state information.</w:t>
      </w:r>
    </w:p>
    <w:p w:rsidR="00272199" w:rsidRPr="00481D2D" w:rsidRDefault="00272199" w:rsidP="00272199">
      <w:pPr>
        <w:pStyle w:val="B1"/>
      </w:pPr>
      <w:r w:rsidRPr="00481D2D">
        <w:t>7)</w:t>
      </w:r>
      <w:r w:rsidRPr="00481D2D">
        <w:tab/>
        <w:t>if the request is an initial request for a dialog and local policy requires the application of ISC gateway function capabilities in subsequent requests, perform record route procedures as specified in RFC 3261 [26];</w:t>
      </w:r>
    </w:p>
    <w:p w:rsidR="000B46B6" w:rsidRPr="00481D2D" w:rsidRDefault="00272199" w:rsidP="00272199">
      <w:pPr>
        <w:rPr>
          <w:snapToGrid w:val="0"/>
        </w:rPr>
      </w:pPr>
      <w:r w:rsidRPr="00481D2D">
        <w:t>When the ISC gateway function receives an INVITE request, the ISC gateway function may require the periodic refreshment of the session to avoid hung states in the ISC gateway function. If the ISC gateway function requires the session to be refreshed, the ISC gateway function shall apply the procedures described in RFC 4028 [58]</w:t>
      </w:r>
      <w:r w:rsidRPr="00481D2D">
        <w:rPr>
          <w:snapToGrid w:val="0"/>
        </w:rPr>
        <w:t xml:space="preserve"> clause 8.</w:t>
      </w:r>
    </w:p>
    <w:p w:rsidR="00272199" w:rsidRPr="00481D2D" w:rsidRDefault="00272199" w:rsidP="00272199">
      <w:pPr>
        <w:pStyle w:val="NO"/>
      </w:pPr>
      <w:r w:rsidRPr="00481D2D">
        <w:t>NOTE 3:</w:t>
      </w:r>
      <w:r w:rsidRPr="00481D2D">
        <w:tab/>
        <w:t>Requesting the session to be refreshed requires support by at least one of the UEs. This functionality cannot automatically be granted, i.e. at least one of the involved UEs needs to support it.</w:t>
      </w:r>
    </w:p>
    <w:p w:rsidR="003B4D26" w:rsidRPr="00481D2D" w:rsidRDefault="003B4D26" w:rsidP="003B4D26">
      <w:r w:rsidRPr="00481D2D">
        <w:t>When receiving an initial request</w:t>
      </w:r>
      <w:r w:rsidR="00403357" w:rsidRPr="00481D2D">
        <w:t xml:space="preserve"> and "fe-identifier" header field parameter of P-Charging-Vector header field is applied in the operator domain</w:t>
      </w:r>
      <w:r w:rsidRPr="00481D2D">
        <w:t>, the ISC gateway function acting as an entry point shall:</w:t>
      </w:r>
    </w:p>
    <w:p w:rsidR="003B4D26" w:rsidRPr="00481D2D" w:rsidRDefault="003B4D26" w:rsidP="003B4D26">
      <w:pPr>
        <w:pStyle w:val="B1"/>
      </w:pPr>
      <w:r w:rsidRPr="00481D2D">
        <w:t>-</w:t>
      </w:r>
      <w:r w:rsidRPr="00481D2D">
        <w:tab/>
        <w:t>add an "fe-addr" element of the "fe-identifier" header field parameter to the P-Charging-Vector header field with its own address or identifier; and</w:t>
      </w:r>
    </w:p>
    <w:p w:rsidR="003B4D26" w:rsidRPr="00481D2D" w:rsidRDefault="003B4D26" w:rsidP="003B4D26">
      <w:pPr>
        <w:pStyle w:val="B1"/>
      </w:pPr>
      <w:r w:rsidRPr="00481D2D">
        <w:t>-</w:t>
      </w:r>
      <w:r w:rsidRPr="00481D2D">
        <w:tab/>
        <w:t>delete in the P-Charging-Vector header field any received "fe-identifier" header field parameter.</w:t>
      </w:r>
    </w:p>
    <w:p w:rsidR="00272199" w:rsidRPr="00481D2D" w:rsidRDefault="00272199" w:rsidP="00272199">
      <w:r w:rsidRPr="00481D2D">
        <w:t>When the ISC gateway function receives a response to an initial request (e.g. 183 or 2xx), the ISC gateway function shall:</w:t>
      </w:r>
    </w:p>
    <w:p w:rsidR="00272199" w:rsidRPr="00481D2D" w:rsidRDefault="00272199" w:rsidP="00272199">
      <w:pPr>
        <w:pStyle w:val="B1"/>
      </w:pPr>
      <w:r w:rsidRPr="00481D2D">
        <w:t>1)</w:t>
      </w:r>
      <w:r w:rsidRPr="00481D2D">
        <w:tab/>
        <w:t>store the values from the P-Charging-Function-Addresses header field, if present;</w:t>
      </w:r>
    </w:p>
    <w:p w:rsidR="00403357" w:rsidRPr="00481D2D" w:rsidRDefault="00403357" w:rsidP="00403357">
      <w:pPr>
        <w:pStyle w:val="B1"/>
        <w:rPr>
          <w:lang w:eastAsia="ja-JP"/>
        </w:rPr>
      </w:pPr>
      <w:r w:rsidRPr="00481D2D">
        <w:rPr>
          <w:lang w:eastAsia="ja-JP"/>
        </w:rPr>
        <w:t>2)</w:t>
      </w:r>
      <w:r w:rsidRPr="00481D2D">
        <w:rPr>
          <w:lang w:eastAsia="ja-JP"/>
        </w:rPr>
        <w:tab/>
        <w:t>remove the "fe-identifier" header field parameter from the P-Charging-Vector header field</w:t>
      </w:r>
      <w:r w:rsidRPr="00481D2D">
        <w:rPr>
          <w:rFonts w:hint="eastAsia"/>
          <w:lang w:eastAsia="ja-JP"/>
        </w:rPr>
        <w:t>, if present</w:t>
      </w:r>
      <w:r w:rsidRPr="00481D2D">
        <w:rPr>
          <w:lang w:eastAsia="ja-JP"/>
        </w:rPr>
        <w:t>; and</w:t>
      </w:r>
    </w:p>
    <w:p w:rsidR="00272199" w:rsidRPr="00481D2D" w:rsidRDefault="00403357" w:rsidP="00272199">
      <w:pPr>
        <w:pStyle w:val="B1"/>
      </w:pPr>
      <w:r w:rsidRPr="00481D2D">
        <w:t>3</w:t>
      </w:r>
      <w:r w:rsidR="00272199" w:rsidRPr="00481D2D">
        <w:t>)</w:t>
      </w:r>
      <w:r w:rsidR="00272199" w:rsidRPr="00481D2D">
        <w:tab/>
        <w:t>remove the P-Charging-Function-Addresses header field prior to forwarding the message.</w:t>
      </w:r>
    </w:p>
    <w:p w:rsidR="00272199" w:rsidRPr="00481D2D" w:rsidRDefault="00272199" w:rsidP="00272199">
      <w:r w:rsidRPr="00481D2D">
        <w:t>With the exception of 305 (Use Proxy) responses, the ISC gateway function shall not recurse on 3xx responses.</w:t>
      </w:r>
    </w:p>
    <w:p w:rsidR="00FE05D6" w:rsidRPr="00481D2D" w:rsidRDefault="00FE05D6" w:rsidP="005D46C4">
      <w:pPr>
        <w:pStyle w:val="Heading4"/>
      </w:pPr>
      <w:bookmarkStart w:id="594" w:name="_Toc146257116"/>
      <w:r w:rsidRPr="00481D2D">
        <w:t>5.13.3.4</w:t>
      </w:r>
      <w:r w:rsidRPr="00481D2D">
        <w:tab/>
        <w:t>Subsequent requests</w:t>
      </w:r>
      <w:bookmarkEnd w:id="594"/>
    </w:p>
    <w:p w:rsidR="00272199" w:rsidRPr="00481D2D" w:rsidRDefault="00272199" w:rsidP="00272199">
      <w:r w:rsidRPr="00481D2D">
        <w:t>Upon receipt of a subsequent request, the ISC gateway function shall:</w:t>
      </w:r>
    </w:p>
    <w:p w:rsidR="00272199" w:rsidRPr="00481D2D" w:rsidRDefault="00272199" w:rsidP="00272199">
      <w:pPr>
        <w:pStyle w:val="B1"/>
      </w:pPr>
      <w:r w:rsidRPr="00481D2D">
        <w:t>1)</w:t>
      </w:r>
      <w:r w:rsidRPr="00481D2D">
        <w:tab/>
        <w:t>if the request is an INVITE request, then respond with a 100 (Trying) provisional response;</w:t>
      </w:r>
    </w:p>
    <w:p w:rsidR="00272199" w:rsidRPr="00481D2D" w:rsidRDefault="00272199" w:rsidP="00272199">
      <w:pPr>
        <w:pStyle w:val="B1"/>
      </w:pPr>
      <w:r w:rsidRPr="00481D2D">
        <w:t>2)</w:t>
      </w:r>
      <w:r w:rsidRPr="00481D2D">
        <w:tab/>
        <w:t>if the request is a NOTIFY request with the Subscription-State header field set to "terminated"</w:t>
      </w:r>
      <w:r w:rsidR="0099243A" w:rsidRPr="00481D2D">
        <w:t xml:space="preserve"> </w:t>
      </w:r>
      <w:r w:rsidRPr="00481D2D">
        <w:t>and the ISC gateway function has retained the SIP dialog state information for the associated subscription, once the NOTIFY transaction is terminated, the ISC gateway function can remove all the stored information related to the associated subscription;</w:t>
      </w:r>
    </w:p>
    <w:p w:rsidR="00272199" w:rsidRPr="00481D2D" w:rsidRDefault="00272199" w:rsidP="00272199">
      <w:pPr>
        <w:pStyle w:val="B1"/>
      </w:pPr>
      <w:r w:rsidRPr="00481D2D">
        <w:t>3)</w:t>
      </w:r>
      <w:r w:rsidRPr="00481D2D">
        <w:tab/>
        <w:t>if the request is a target refresh request and the ISC gateway function is configured to perform application level gateway and/or transport plane control functionalities, then the ISC gateway function shall save the Contact and CSeq header field values received in the request such that the ISC gateway function is able to release the session if needed;</w:t>
      </w:r>
    </w:p>
    <w:p w:rsidR="00272199" w:rsidRPr="00481D2D" w:rsidRDefault="00272199" w:rsidP="00272199">
      <w:pPr>
        <w:pStyle w:val="B1"/>
      </w:pPr>
      <w:r w:rsidRPr="00481D2D">
        <w:t>4)</w:t>
      </w:r>
      <w:r w:rsidRPr="00481D2D">
        <w:tab/>
        <w:t>if the subsequent request is other than a target refresh request (including requests relating to an existing dialog where the method is unknown) and the ISC gateway function is configured to perform application level gateway and/or transport plane control functionalities, then the ISC gateway function shall save the Contact and CSeq header field values received in the request such that the ISC gateway function is able to release the session if needed;</w:t>
      </w:r>
      <w:r w:rsidR="00EE1BB7" w:rsidRPr="00481D2D">
        <w:t xml:space="preserve"> and</w:t>
      </w:r>
    </w:p>
    <w:p w:rsidR="00EE1BB7" w:rsidRPr="00481D2D" w:rsidRDefault="00EE1BB7" w:rsidP="00EE1BB7">
      <w:pPr>
        <w:pStyle w:val="B1"/>
        <w:rPr>
          <w:lang w:eastAsia="ja-JP"/>
        </w:rPr>
      </w:pPr>
      <w:r w:rsidRPr="00481D2D">
        <w:rPr>
          <w:lang w:eastAsia="ja-JP"/>
        </w:rPr>
        <w:t>5)</w:t>
      </w:r>
      <w:r w:rsidRPr="00481D2D">
        <w:rPr>
          <w:lang w:eastAsia="ja-JP"/>
        </w:rPr>
        <w:tab/>
      </w:r>
      <w:r w:rsidRPr="00481D2D">
        <w:rPr>
          <w:rFonts w:hint="eastAsia"/>
          <w:lang w:eastAsia="ja-JP"/>
        </w:rPr>
        <w:t>i</w:t>
      </w:r>
      <w:r w:rsidRPr="00481D2D">
        <w:rPr>
          <w:lang w:eastAsia="ja-JP"/>
        </w:rPr>
        <w:t xml:space="preserve">f the </w:t>
      </w:r>
      <w:r w:rsidRPr="00481D2D">
        <w:rPr>
          <w:rFonts w:hint="eastAsia"/>
          <w:lang w:eastAsia="ja-JP"/>
        </w:rPr>
        <w:t xml:space="preserve">subsequent </w:t>
      </w:r>
      <w:r w:rsidRPr="00481D2D">
        <w:rPr>
          <w:lang w:eastAsia="ja-JP"/>
        </w:rPr>
        <w:t xml:space="preserve">request </w:t>
      </w:r>
      <w:r w:rsidRPr="00481D2D">
        <w:rPr>
          <w:rFonts w:hint="eastAsia"/>
          <w:lang w:eastAsia="ja-JP"/>
        </w:rPr>
        <w:t xml:space="preserve">is received </w:t>
      </w:r>
      <w:r w:rsidRPr="00481D2D">
        <w:rPr>
          <w:lang w:eastAsia="ja-JP"/>
        </w:rPr>
        <w:t xml:space="preserve">from </w:t>
      </w:r>
      <w:r w:rsidRPr="00481D2D">
        <w:rPr>
          <w:rFonts w:hint="eastAsia"/>
          <w:lang w:eastAsia="ja-JP"/>
        </w:rPr>
        <w:t xml:space="preserve">outside the </w:t>
      </w:r>
      <w:r w:rsidRPr="00481D2D">
        <w:rPr>
          <w:lang w:eastAsia="ja-JP"/>
        </w:rPr>
        <w:t>trust domain, then the ISC gateway function shall</w:t>
      </w:r>
      <w:r w:rsidRPr="00481D2D">
        <w:rPr>
          <w:rFonts w:hint="eastAsia"/>
          <w:lang w:eastAsia="ja-JP"/>
        </w:rPr>
        <w:t xml:space="preserve"> </w:t>
      </w:r>
      <w:r w:rsidRPr="00481D2D">
        <w:rPr>
          <w:lang w:eastAsia="ja-JP"/>
        </w:rPr>
        <w:t>remove a P-Charging-Vector header field</w:t>
      </w:r>
      <w:r w:rsidRPr="00481D2D">
        <w:rPr>
          <w:rFonts w:hint="eastAsia"/>
          <w:lang w:eastAsia="ja-JP"/>
        </w:rPr>
        <w:t>, if present;</w:t>
      </w:r>
    </w:p>
    <w:p w:rsidR="00272199" w:rsidRPr="00481D2D" w:rsidRDefault="00272199" w:rsidP="00272199">
      <w:r w:rsidRPr="00481D2D">
        <w:t>and forwards the request, based on the topmost Route header field, in accordance with the procedures of RFC 3261 [26].</w:t>
      </w:r>
    </w:p>
    <w:p w:rsidR="00FE05D6" w:rsidRPr="00481D2D" w:rsidRDefault="00FE05D6" w:rsidP="005D46C4">
      <w:pPr>
        <w:pStyle w:val="Heading4"/>
      </w:pPr>
      <w:bookmarkStart w:id="595" w:name="_Toc146257117"/>
      <w:r w:rsidRPr="00481D2D">
        <w:t>5.13.3.5</w:t>
      </w:r>
      <w:r w:rsidRPr="00481D2D">
        <w:tab/>
        <w:t>Call release initiated by the ISC gateway function</w:t>
      </w:r>
      <w:bookmarkEnd w:id="595"/>
    </w:p>
    <w:p w:rsidR="00272199" w:rsidRPr="00481D2D" w:rsidRDefault="00272199" w:rsidP="00272199">
      <w:r w:rsidRPr="00481D2D">
        <w:t>If the ISC gateway function provides transport plane control functionality and receives an indication of a transport plane related error the ISC gateway function may:</w:t>
      </w:r>
    </w:p>
    <w:p w:rsidR="00272199" w:rsidRPr="00481D2D" w:rsidRDefault="00272199" w:rsidP="00272199">
      <w:pPr>
        <w:pStyle w:val="B1"/>
      </w:pPr>
      <w:r w:rsidRPr="00481D2D">
        <w:t>1)</w:t>
      </w:r>
      <w:r w:rsidRPr="00481D2D">
        <w:tab/>
        <w:t>generate a BYE request for the terminating side based on information saved for the related dialog; and</w:t>
      </w:r>
    </w:p>
    <w:p w:rsidR="00272199" w:rsidRPr="00481D2D" w:rsidRDefault="00272199" w:rsidP="00272199">
      <w:pPr>
        <w:pStyle w:val="B1"/>
      </w:pPr>
      <w:r w:rsidRPr="00481D2D">
        <w:t>2)</w:t>
      </w:r>
      <w:r w:rsidRPr="00481D2D">
        <w:tab/>
        <w:t>generate a BYE request for the originating side based on the information saved for the related dialog.</w:t>
      </w:r>
    </w:p>
    <w:p w:rsidR="000B46B6" w:rsidRPr="00481D2D" w:rsidRDefault="00272199" w:rsidP="00272199">
      <w:pPr>
        <w:pStyle w:val="NO"/>
      </w:pPr>
      <w:r w:rsidRPr="00481D2D">
        <w:t>NOTE:</w:t>
      </w:r>
      <w:r w:rsidR="006E59FF" w:rsidRPr="00481D2D">
        <w:tab/>
      </w:r>
      <w:r w:rsidRPr="00481D2D">
        <w:t>Transport plane related errors can be indicated from e.g. TrGW. The protocol for indicating transport plane related errors to the ISC gateway function is out of scope of this specification.</w:t>
      </w:r>
    </w:p>
    <w:p w:rsidR="00272199" w:rsidRPr="00481D2D" w:rsidRDefault="00272199" w:rsidP="00272199">
      <w:r w:rsidRPr="00481D2D">
        <w:t>Upon receipt of the 2xx responses for both BYE requests, the ISC gateway function shall release all information related to the dialog and the related multimedia session.</w:t>
      </w:r>
    </w:p>
    <w:p w:rsidR="00FE05D6" w:rsidRPr="00481D2D" w:rsidRDefault="00FE05D6" w:rsidP="005D46C4">
      <w:pPr>
        <w:pStyle w:val="Heading3"/>
      </w:pPr>
      <w:bookmarkStart w:id="596" w:name="_Toc146257118"/>
      <w:r w:rsidRPr="00481D2D">
        <w:t>5.13.4</w:t>
      </w:r>
      <w:r w:rsidRPr="00481D2D">
        <w:tab/>
        <w:t>THIG functionality in the ISC gateway function</w:t>
      </w:r>
      <w:bookmarkEnd w:id="596"/>
    </w:p>
    <w:p w:rsidR="00FE05D6" w:rsidRPr="00481D2D" w:rsidRDefault="00FE05D6" w:rsidP="00FE05D6">
      <w:r w:rsidRPr="00481D2D">
        <w:t>The ISC gateway function shall act according to the procedures defined for the IBCF in subclause 5.10.4 with the following exceptions:</w:t>
      </w:r>
    </w:p>
    <w:p w:rsidR="00FE05D6" w:rsidRPr="00481D2D" w:rsidRDefault="00FE05D6" w:rsidP="00FE05D6">
      <w:pPr>
        <w:pStyle w:val="B1"/>
      </w:pPr>
      <w:r w:rsidRPr="00481D2D">
        <w:t>-</w:t>
      </w:r>
      <w:r w:rsidRPr="00481D2D">
        <w:tab/>
        <w:t>there are no specific requirements for the REGISTER method, i.e. the REGISTER method is treated as for other SIP methods.</w:t>
      </w:r>
    </w:p>
    <w:p w:rsidR="00FE05D6" w:rsidRPr="00481D2D" w:rsidRDefault="00FE05D6" w:rsidP="005D46C4">
      <w:pPr>
        <w:pStyle w:val="Heading3"/>
      </w:pPr>
      <w:bookmarkStart w:id="597" w:name="_Toc146257119"/>
      <w:r w:rsidRPr="00481D2D">
        <w:t>5.13.5</w:t>
      </w:r>
      <w:r w:rsidRPr="00481D2D">
        <w:tab/>
        <w:t>IMS-</w:t>
      </w:r>
      <w:smartTag w:uri="urn:schemas-microsoft-com:office:smarttags" w:element="stockticker">
        <w:r w:rsidRPr="00481D2D">
          <w:t>ALG</w:t>
        </w:r>
      </w:smartTag>
      <w:r w:rsidRPr="00481D2D">
        <w:t xml:space="preserve"> functionality in the ISC gateway function</w:t>
      </w:r>
      <w:bookmarkEnd w:id="597"/>
    </w:p>
    <w:p w:rsidR="00FE05D6" w:rsidRPr="00481D2D" w:rsidRDefault="00FE05D6" w:rsidP="00FE05D6">
      <w:r w:rsidRPr="00481D2D">
        <w:t>The ISC gateway function shall act according to the procedures defined for the IBCF in subclause 5.10.5.</w:t>
      </w:r>
    </w:p>
    <w:p w:rsidR="00FE05D6" w:rsidRPr="00481D2D" w:rsidRDefault="00FE05D6" w:rsidP="005D46C4">
      <w:pPr>
        <w:pStyle w:val="Heading3"/>
      </w:pPr>
      <w:bookmarkStart w:id="598" w:name="_Toc146257120"/>
      <w:r w:rsidRPr="00481D2D">
        <w:t>5.13.6</w:t>
      </w:r>
      <w:r w:rsidRPr="00481D2D">
        <w:tab/>
        <w:t>Screening of SIP signalling</w:t>
      </w:r>
      <w:bookmarkEnd w:id="598"/>
    </w:p>
    <w:p w:rsidR="00272199" w:rsidRPr="00481D2D" w:rsidRDefault="00272199" w:rsidP="00272199">
      <w:r w:rsidRPr="00481D2D">
        <w:t>The ISC gateway function shall act according to the procedures defined for the IBCF in subclause 5.10.6.</w:t>
      </w:r>
    </w:p>
    <w:p w:rsidR="000B46B6" w:rsidRPr="00481D2D" w:rsidRDefault="00272199" w:rsidP="00272199">
      <w:pPr>
        <w:pStyle w:val="NO"/>
      </w:pPr>
      <w:r w:rsidRPr="00481D2D">
        <w:t>NOTE 1:</w:t>
      </w:r>
      <w:r w:rsidRPr="00481D2D">
        <w:tab/>
        <w:t>Subclause 5.10.6 identifies a number of header fields that should not be screened. It is not expected that the ISC gateway function will see these header fields.</w:t>
      </w:r>
    </w:p>
    <w:p w:rsidR="00272199" w:rsidRPr="00481D2D" w:rsidRDefault="00272199" w:rsidP="00272199">
      <w:pPr>
        <w:pStyle w:val="NO"/>
      </w:pPr>
      <w:r w:rsidRPr="00481D2D">
        <w:t>NOTE 2:</w:t>
      </w:r>
      <w:r w:rsidRPr="00481D2D">
        <w:tab/>
        <w:t>In identifying header fields to be screened, care is needed to ensure that header fields needed by application servers later in the filter criteria chain are not removed. The ordering of the applications in the filter criteria chain might be reordered if this is a constraint that cannot be met.</w:t>
      </w:r>
    </w:p>
    <w:p w:rsidR="00897956" w:rsidRPr="00481D2D" w:rsidRDefault="00897956" w:rsidP="005D46C4">
      <w:pPr>
        <w:pStyle w:val="Heading1"/>
      </w:pPr>
      <w:bookmarkStart w:id="599" w:name="_Toc146257121"/>
      <w:r w:rsidRPr="00481D2D">
        <w:t>6</w:t>
      </w:r>
      <w:r w:rsidRPr="00481D2D">
        <w:tab/>
        <w:t>Application usage of SDP</w:t>
      </w:r>
      <w:bookmarkEnd w:id="599"/>
    </w:p>
    <w:p w:rsidR="00897956" w:rsidRPr="00481D2D" w:rsidRDefault="00897956" w:rsidP="005D46C4">
      <w:pPr>
        <w:pStyle w:val="Heading2"/>
      </w:pPr>
      <w:bookmarkStart w:id="600" w:name="clauseSDPUE"/>
      <w:bookmarkStart w:id="601" w:name="_Toc146257122"/>
      <w:r w:rsidRPr="00481D2D">
        <w:t>6.1</w:t>
      </w:r>
      <w:bookmarkEnd w:id="600"/>
      <w:r w:rsidRPr="00481D2D">
        <w:tab/>
        <w:t>Procedures at the UE</w:t>
      </w:r>
      <w:bookmarkEnd w:id="601"/>
    </w:p>
    <w:p w:rsidR="00897956" w:rsidRPr="00481D2D" w:rsidRDefault="00897956" w:rsidP="005D46C4">
      <w:pPr>
        <w:pStyle w:val="Heading3"/>
        <w:rPr>
          <w:snapToGrid w:val="0"/>
        </w:rPr>
      </w:pPr>
      <w:bookmarkStart w:id="602" w:name="_Toc146257123"/>
      <w:r w:rsidRPr="00481D2D">
        <w:rPr>
          <w:snapToGrid w:val="0"/>
        </w:rPr>
        <w:t>6.1.1</w:t>
      </w:r>
      <w:r w:rsidRPr="00481D2D">
        <w:rPr>
          <w:snapToGrid w:val="0"/>
        </w:rPr>
        <w:tab/>
        <w:t>General</w:t>
      </w:r>
      <w:bookmarkEnd w:id="602"/>
    </w:p>
    <w:p w:rsidR="000B46B6" w:rsidRPr="00481D2D" w:rsidRDefault="00897956">
      <w:r w:rsidRPr="00481D2D">
        <w:t>The "integration of resource management and SIP" extension is hereafter in this subclause referred to as "the precondition mechanism" and is defined in RFC</w:t>
      </w:r>
      <w:r w:rsidR="00DD232F" w:rsidRPr="00481D2D">
        <w:t> </w:t>
      </w:r>
      <w:r w:rsidRPr="00481D2D">
        <w:t>3312</w:t>
      </w:r>
      <w:r w:rsidR="00DD232F" w:rsidRPr="00481D2D">
        <w:t> </w:t>
      </w:r>
      <w:r w:rsidRPr="00481D2D">
        <w:t xml:space="preserve">[30] </w:t>
      </w:r>
      <w:r w:rsidRPr="00481D2D">
        <w:rPr>
          <w:snapToGrid w:val="0"/>
        </w:rPr>
        <w:t xml:space="preserve">as updated by </w:t>
      </w:r>
      <w:r w:rsidRPr="00481D2D">
        <w:t>RFC 4032 </w:t>
      </w:r>
      <w:r w:rsidRPr="00481D2D">
        <w:rPr>
          <w:snapToGrid w:val="0"/>
        </w:rPr>
        <w:t>[64]</w:t>
      </w:r>
      <w:r w:rsidRPr="00481D2D">
        <w:t>.</w:t>
      </w:r>
    </w:p>
    <w:p w:rsidR="00897956" w:rsidRPr="00481D2D" w:rsidRDefault="00897956">
      <w:pPr>
        <w:rPr>
          <w:snapToGrid w:val="0"/>
        </w:rPr>
      </w:pPr>
      <w:r w:rsidRPr="00481D2D">
        <w:rPr>
          <w:snapToGrid w:val="0"/>
        </w:rPr>
        <w:t xml:space="preserve">In order to authorize the media streams, the P-CSCF and S-CSCF have to be able to inspect SDP </w:t>
      </w:r>
      <w:r w:rsidR="000408FE" w:rsidRPr="00481D2D">
        <w:rPr>
          <w:snapToGrid w:val="0"/>
        </w:rPr>
        <w:t>message bodies</w:t>
      </w:r>
      <w:r w:rsidRPr="00481D2D">
        <w:rPr>
          <w:snapToGrid w:val="0"/>
        </w:rPr>
        <w:t xml:space="preserve">. Hence, the UE shall not encrypt SDP </w:t>
      </w:r>
      <w:r w:rsidR="000408FE" w:rsidRPr="00481D2D">
        <w:rPr>
          <w:snapToGrid w:val="0"/>
        </w:rPr>
        <w:t>message bodies</w:t>
      </w:r>
      <w:r w:rsidRPr="00481D2D">
        <w:rPr>
          <w:snapToGrid w:val="0"/>
        </w:rPr>
        <w:t>.</w:t>
      </w:r>
    </w:p>
    <w:p w:rsidR="00897956" w:rsidRPr="00481D2D" w:rsidRDefault="00897956">
      <w:pPr>
        <w:rPr>
          <w:snapToGrid w:val="0"/>
        </w:rPr>
      </w:pPr>
      <w:r w:rsidRPr="00481D2D">
        <w:t xml:space="preserve">During </w:t>
      </w:r>
      <w:r w:rsidR="005E34CA" w:rsidRPr="00481D2D">
        <w:t xml:space="preserve">the </w:t>
      </w:r>
      <w:r w:rsidRPr="00481D2D">
        <w:t xml:space="preserve">session establishment procedure, </w:t>
      </w:r>
      <w:r w:rsidR="005E34CA" w:rsidRPr="00481D2D">
        <w:t xml:space="preserve">and during session modification procedures, </w:t>
      </w:r>
      <w:r w:rsidRPr="00481D2D">
        <w:t xml:space="preserve">SIP messages shall only contain </w:t>
      </w:r>
      <w:r w:rsidR="000408FE" w:rsidRPr="00481D2D">
        <w:t xml:space="preserve">an </w:t>
      </w:r>
      <w:r w:rsidRPr="00481D2D">
        <w:t xml:space="preserve">SDP </w:t>
      </w:r>
      <w:r w:rsidR="000408FE" w:rsidRPr="00481D2D">
        <w:t xml:space="preserve">message body </w:t>
      </w:r>
      <w:r w:rsidRPr="00481D2D">
        <w:t xml:space="preserve">if that is intended to modify the session description, or when the SDP </w:t>
      </w:r>
      <w:r w:rsidR="000408FE" w:rsidRPr="00481D2D">
        <w:t xml:space="preserve">message body is </w:t>
      </w:r>
      <w:r w:rsidRPr="00481D2D">
        <w:t>included in the message because of SIP rules described in RFC</w:t>
      </w:r>
      <w:r w:rsidR="00DD232F" w:rsidRPr="00481D2D">
        <w:t> </w:t>
      </w:r>
      <w:r w:rsidRPr="00481D2D">
        <w:t>3261</w:t>
      </w:r>
      <w:r w:rsidR="00DD232F" w:rsidRPr="00481D2D">
        <w:t> </w:t>
      </w:r>
      <w:r w:rsidRPr="00481D2D">
        <w:t>[26].</w:t>
      </w:r>
    </w:p>
    <w:p w:rsidR="000408FE" w:rsidRPr="00481D2D" w:rsidRDefault="000408FE" w:rsidP="000408FE">
      <w:pPr>
        <w:pStyle w:val="NO"/>
      </w:pPr>
      <w:r w:rsidRPr="00481D2D">
        <w:t>NOTE 1:</w:t>
      </w:r>
      <w:r w:rsidRPr="00481D2D">
        <w:tab/>
        <w:t>A codec can have multiple payload type numbers associated with it.</w:t>
      </w:r>
    </w:p>
    <w:p w:rsidR="000B46B6" w:rsidRPr="00481D2D" w:rsidRDefault="00CF338F" w:rsidP="00CF338F">
      <w:pPr>
        <w:rPr>
          <w:snapToGrid w:val="0"/>
        </w:rPr>
      </w:pPr>
      <w:r w:rsidRPr="00481D2D">
        <w:rPr>
          <w:snapToGrid w:val="0"/>
        </w:rPr>
        <w:t>In order to support accurate bandwidth calculations, the UE may include the "a=ptime" attribute for all "audio" media lines as described in RFC 4566 [39]. If a UE receives an "audio" media line with "a=ptime" specified, the UE should transmit at the specified packetization rate. If a UE receives an "audio" media line which does not have "a=ptime" specified or the UE does not support the "a=ptime" attribute, the UE should transmit at the default codec packetization rate as defined in RFC</w:t>
      </w:r>
      <w:r w:rsidR="007B5EC0" w:rsidRPr="00481D2D">
        <w:rPr>
          <w:snapToGrid w:val="0"/>
        </w:rPr>
        <w:t> </w:t>
      </w:r>
      <w:r w:rsidRPr="00481D2D">
        <w:rPr>
          <w:snapToGrid w:val="0"/>
        </w:rPr>
        <w:t>3551</w:t>
      </w:r>
      <w:r w:rsidR="007B5EC0" w:rsidRPr="00481D2D">
        <w:rPr>
          <w:snapToGrid w:val="0"/>
        </w:rPr>
        <w:t> </w:t>
      </w:r>
      <w:r w:rsidRPr="00481D2D">
        <w:rPr>
          <w:snapToGrid w:val="0"/>
        </w:rPr>
        <w:t>[</w:t>
      </w:r>
      <w:r w:rsidR="00E04CDE" w:rsidRPr="00481D2D">
        <w:rPr>
          <w:snapToGrid w:val="0"/>
        </w:rPr>
        <w:t>55A</w:t>
      </w:r>
      <w:r w:rsidRPr="00481D2D">
        <w:rPr>
          <w:snapToGrid w:val="0"/>
        </w:rPr>
        <w:t>]. The UE will transmit consistent with the resources available from the network.</w:t>
      </w:r>
    </w:p>
    <w:p w:rsidR="00897956" w:rsidRPr="00481D2D" w:rsidRDefault="00897956">
      <w:r w:rsidRPr="00481D2D">
        <w:t xml:space="preserve">For "video" and "audio" media types that </w:t>
      </w:r>
      <w:r w:rsidR="001B65B8" w:rsidRPr="00481D2D">
        <w:t xml:space="preserve">use </w:t>
      </w:r>
      <w:r w:rsidRPr="00481D2D">
        <w:t xml:space="preserve">the </w:t>
      </w:r>
      <w:smartTag w:uri="urn:schemas-microsoft-com:office:smarttags" w:element="stockticker">
        <w:r w:rsidRPr="00481D2D">
          <w:t>RTP</w:t>
        </w:r>
      </w:smartTag>
      <w:r w:rsidRPr="00481D2D">
        <w:t>/RTCP</w:t>
      </w:r>
      <w:r w:rsidR="001B65B8" w:rsidRPr="00481D2D">
        <w:t xml:space="preserve"> and where the port number is not zero</w:t>
      </w:r>
      <w:r w:rsidRPr="00481D2D">
        <w:t xml:space="preserve">, the UE shall specify the proposed bandwidth for each media stream </w:t>
      </w:r>
      <w:r w:rsidR="001B65B8" w:rsidRPr="00481D2D">
        <w:t xml:space="preserve">using </w:t>
      </w:r>
      <w:r w:rsidRPr="00481D2D">
        <w:t>the "b=" media descriptor and the "AS" bandwidth modifier in the SDP.</w:t>
      </w:r>
    </w:p>
    <w:p w:rsidR="001D5DC0" w:rsidRPr="00481D2D" w:rsidRDefault="001D5DC0" w:rsidP="001D5DC0">
      <w:pPr>
        <w:pStyle w:val="NO"/>
      </w:pPr>
      <w:r w:rsidRPr="00481D2D">
        <w:t>NOTE 2:</w:t>
      </w:r>
      <w:r w:rsidRPr="00481D2D">
        <w:tab/>
        <w:t>The above is the minimum requirement for all UEs. Additional requirements can be found in other specifications.</w:t>
      </w:r>
    </w:p>
    <w:p w:rsidR="00AD391F" w:rsidRPr="00481D2D" w:rsidRDefault="00AD391F" w:rsidP="00AD391F">
      <w:r w:rsidRPr="00481D2D">
        <w:t xml:space="preserve">For "video" and "audio" media types that use the </w:t>
      </w:r>
      <w:smartTag w:uri="urn:schemas-microsoft-com:office:smarttags" w:element="stockticker">
        <w:r w:rsidRPr="00481D2D">
          <w:t>RTP</w:t>
        </w:r>
      </w:smartTag>
      <w:r w:rsidRPr="00481D2D">
        <w:t xml:space="preserve">/RTCP and where the port number is not zero, the UE </w:t>
      </w:r>
      <w:r w:rsidR="00F0381A" w:rsidRPr="00481D2D">
        <w:t xml:space="preserve">may </w:t>
      </w:r>
      <w:r w:rsidRPr="00481D2D">
        <w:t>include for each RTP payload type "a=bw-info" SDP attribute(s) (defined in clause 19 of 3GPP TS 26.114 [9B]) to indicate the additional bandwidth information. The "a=bw-info" SDP attribute line(s) shall be specified in accordance with 3GPP TS 26.114 [9B]. The value of the "a=bw-info" SDP attribute(s) may affect the assigned QoS which is defined in 3GPP TS</w:t>
      </w:r>
      <w:r w:rsidR="00F27C16" w:rsidRPr="00481D2D">
        <w:t> </w:t>
      </w:r>
      <w:r w:rsidRPr="00481D2D">
        <w:t>29.213 [13C].</w:t>
      </w:r>
    </w:p>
    <w:p w:rsidR="00CF338F" w:rsidRPr="00481D2D" w:rsidRDefault="00CF338F" w:rsidP="00CF338F">
      <w:r w:rsidRPr="00481D2D">
        <w:t xml:space="preserve">For "video" and "audio" media types that utilize the </w:t>
      </w:r>
      <w:smartTag w:uri="urn:schemas-microsoft-com:office:smarttags" w:element="stockticker">
        <w:r w:rsidRPr="00481D2D">
          <w:t>RTP</w:t>
        </w:r>
      </w:smartTag>
      <w:r w:rsidRPr="00481D2D">
        <w:t>/RTCP, in addition to the "b=AS" parameter, the UE may specify the "b=TIAS", and "a=maxprate" parameters in accordance with RFC</w:t>
      </w:r>
      <w:r w:rsidR="007B5EC0" w:rsidRPr="00481D2D">
        <w:t> </w:t>
      </w:r>
      <w:r w:rsidRPr="00481D2D">
        <w:t>3890</w:t>
      </w:r>
      <w:r w:rsidR="007B5EC0" w:rsidRPr="00481D2D">
        <w:t> </w:t>
      </w:r>
      <w:r w:rsidRPr="00481D2D">
        <w:t>[152]. The value of the parameter shall be determined as described in RFC</w:t>
      </w:r>
      <w:r w:rsidR="007B5EC0" w:rsidRPr="00481D2D">
        <w:t> </w:t>
      </w:r>
      <w:r w:rsidRPr="00481D2D">
        <w:t>3890</w:t>
      </w:r>
      <w:r w:rsidR="007B5EC0" w:rsidRPr="00481D2D">
        <w:t> </w:t>
      </w:r>
      <w:r w:rsidRPr="00481D2D">
        <w:t>[152]. The value or absence of the "b=" parameter(s) may affect the assigned QoS which is defined in 3GPP</w:t>
      </w:r>
      <w:r w:rsidR="007B5EC0" w:rsidRPr="00481D2D">
        <w:t> </w:t>
      </w:r>
      <w:r w:rsidRPr="00481D2D">
        <w:t>TS 29.213</w:t>
      </w:r>
      <w:r w:rsidR="007B5EC0" w:rsidRPr="00481D2D">
        <w:t> </w:t>
      </w:r>
      <w:r w:rsidRPr="00481D2D">
        <w:t>[13C].</w:t>
      </w:r>
    </w:p>
    <w:p w:rsidR="000B46B6" w:rsidRPr="00481D2D" w:rsidRDefault="00CF338F" w:rsidP="00CF338F">
      <w:r w:rsidRPr="00481D2D">
        <w:t>If a UE receives a media line which contains both a=ptime and a=maxprate, the UE should use the a=maxprate value, if this attribute is supported.</w:t>
      </w:r>
    </w:p>
    <w:p w:rsidR="00CF338F" w:rsidRPr="00481D2D" w:rsidRDefault="00CF338F" w:rsidP="00CF338F">
      <w:r w:rsidRPr="00481D2D">
        <w:t>If multiple codecs are specified on the media line, "a=maxprate" (or "a=ptime" if "a=maxprate" is not available or not supported) should be used to derive the packetization time used for all codecs specified on the media line. Given that not all codecs support identical ranges of packetization, the UE should ensure that the packetization derived by "a=maxprate" (or "a=ptime" if "a=maxprate" is not available or not supported) is a valid packetization time for each codec specified in the list.</w:t>
      </w:r>
    </w:p>
    <w:p w:rsidR="00897956" w:rsidRPr="00481D2D" w:rsidRDefault="00897956">
      <w:r w:rsidRPr="00481D2D">
        <w:t xml:space="preserve">If the media line in the SDP </w:t>
      </w:r>
      <w:r w:rsidR="000408FE" w:rsidRPr="00481D2D">
        <w:t xml:space="preserve">message body </w:t>
      </w:r>
      <w:r w:rsidRPr="00481D2D">
        <w:t xml:space="preserve">indicates the usage of </w:t>
      </w:r>
      <w:smartTag w:uri="urn:schemas-microsoft-com:office:smarttags" w:element="stockticker">
        <w:r w:rsidRPr="00481D2D">
          <w:t>RTP</w:t>
        </w:r>
      </w:smartTag>
      <w:r w:rsidRPr="00481D2D">
        <w:t xml:space="preserve">/RTCP, </w:t>
      </w:r>
      <w:r w:rsidR="00B134EE" w:rsidRPr="00481D2D">
        <w:t xml:space="preserve">and if the </w:t>
      </w:r>
      <w:r w:rsidR="00E25A7A" w:rsidRPr="00481D2D">
        <w:t xml:space="preserve">UE is configured to request an </w:t>
      </w:r>
      <w:r w:rsidR="00B134EE" w:rsidRPr="00481D2D">
        <w:t xml:space="preserve">RTCP bandwidth level for the session is different than the default RTCP bandwidth as specified in RFC 3556 [56], then </w:t>
      </w:r>
      <w:r w:rsidRPr="00481D2D">
        <w:t>in addition to the "AS" bandwidth modifier in the media-level "b=" line, the UE shall include two media-level "b=" lines, one with the "RS" bandwidth modifier and the other with the "RR" bandwidth modifier as described in RFC 3556 [56] to specify the required bandwidth allocation for RTCP.</w:t>
      </w:r>
      <w:r w:rsidR="00CF338F" w:rsidRPr="00481D2D">
        <w:t xml:space="preserve"> The bandwidth-value in the b=RS: and b=RR: lines may include transport overhead as described in </w:t>
      </w:r>
      <w:r w:rsidR="007B5EC0" w:rsidRPr="00481D2D">
        <w:t>subclause </w:t>
      </w:r>
      <w:r w:rsidR="00CF338F" w:rsidRPr="00481D2D">
        <w:t>6.1 of RFC</w:t>
      </w:r>
      <w:r w:rsidR="007B5EC0" w:rsidRPr="00481D2D">
        <w:t> </w:t>
      </w:r>
      <w:r w:rsidR="00CF338F" w:rsidRPr="00481D2D">
        <w:t>3890</w:t>
      </w:r>
      <w:r w:rsidR="007B5EC0" w:rsidRPr="00481D2D">
        <w:t> </w:t>
      </w:r>
      <w:r w:rsidR="00CF338F" w:rsidRPr="00481D2D">
        <w:t>[152].</w:t>
      </w:r>
    </w:p>
    <w:p w:rsidR="00897956" w:rsidRPr="00481D2D" w:rsidRDefault="00897956">
      <w:r w:rsidRPr="00481D2D">
        <w:t xml:space="preserve">For other media streams the "b=" media descriptor may be included. The value or absence of the "b=" parameter will affect the assigned QoS which is defined in </w:t>
      </w:r>
      <w:r w:rsidR="00023A6C" w:rsidRPr="00481D2D">
        <w:t>or 3GPP 29.213 [13C]</w:t>
      </w:r>
      <w:r w:rsidRPr="00481D2D">
        <w:t>.</w:t>
      </w:r>
    </w:p>
    <w:p w:rsidR="00897956" w:rsidRPr="00481D2D" w:rsidRDefault="00897956">
      <w:pPr>
        <w:pStyle w:val="NO"/>
      </w:pPr>
      <w:r w:rsidRPr="00481D2D">
        <w:t>NOTE </w:t>
      </w:r>
      <w:r w:rsidR="001D5DC0" w:rsidRPr="00481D2D">
        <w:t>3</w:t>
      </w:r>
      <w:r w:rsidRPr="00481D2D">
        <w:t>:</w:t>
      </w:r>
      <w:r w:rsidRPr="00481D2D">
        <w:tab/>
        <w:t xml:space="preserve">In a two-party session where both participants are active, the RTCP receiver reports are not sent, therefore, the RR bandwidth </w:t>
      </w:r>
      <w:r w:rsidR="005F52E6" w:rsidRPr="00481D2D">
        <w:t xml:space="preserve">modifier </w:t>
      </w:r>
      <w:r w:rsidRPr="00481D2D">
        <w:t>will typically get the value of zero.</w:t>
      </w:r>
    </w:p>
    <w:p w:rsidR="00897956" w:rsidRPr="00481D2D" w:rsidRDefault="000408FE">
      <w:pPr>
        <w:rPr>
          <w:snapToGrid w:val="0"/>
        </w:rPr>
      </w:pPr>
      <w:r w:rsidRPr="00481D2D">
        <w:t xml:space="preserve">If an in-band DTMF codec is supported by the application associated with an audio media stream, then the UE shall include, in addition to the payload type numbers associated with the audio codecs for the media stream, </w:t>
      </w:r>
      <w:r w:rsidR="009101CA" w:rsidRPr="00481D2D">
        <w:t xml:space="preserve">for each clock rate associated with the audio codecs for the media stream, </w:t>
      </w:r>
      <w:r w:rsidRPr="00481D2D">
        <w:t>a payload type number associated with the MIME subtype "telephone-event", to indicate support of in-band DTMF as described in RFC 4733 [23]</w:t>
      </w:r>
      <w:r w:rsidR="00897956" w:rsidRPr="00481D2D">
        <w:t>.</w:t>
      </w:r>
    </w:p>
    <w:p w:rsidR="00897956" w:rsidRPr="00481D2D" w:rsidRDefault="00897956">
      <w:r w:rsidRPr="00481D2D">
        <w:t xml:space="preserve">The UE shall inspect the SDP </w:t>
      </w:r>
      <w:r w:rsidR="000408FE" w:rsidRPr="00481D2D">
        <w:t xml:space="preserve">message body </w:t>
      </w:r>
      <w:r w:rsidRPr="00481D2D">
        <w:t>contained in any SIP request or response, looking for possible indications of grouping of media streams according to RFC 3524 [54] and perform the appropriate actions for IP-CAN bearer establishment for media according to IP-CAN specific procedures (see subclause</w:t>
      </w:r>
      <w:r w:rsidR="0076593C" w:rsidRPr="00481D2D">
        <w:t> </w:t>
      </w:r>
      <w:r w:rsidRPr="00481D2D">
        <w:t>B.2.2.5 for IP-CAN implemented using GPRS</w:t>
      </w:r>
      <w:r w:rsidR="009A02FE" w:rsidRPr="00481D2D">
        <w:t>, subclause L.2.2.5 for IP-CAN implemented using EPS, and subclause U.2.2.5 for IP-CAN implemented using 5GS</w:t>
      </w:r>
      <w:r w:rsidRPr="00481D2D">
        <w:t>).</w:t>
      </w:r>
    </w:p>
    <w:p w:rsidR="00897956" w:rsidRPr="00481D2D" w:rsidRDefault="00E25A7A">
      <w:r w:rsidRPr="00481D2D">
        <w:t xml:space="preserve">In case of UE initiated resource reservation and if the UE determines </w:t>
      </w:r>
      <w:r w:rsidR="00897956" w:rsidRPr="00481D2D">
        <w:t>resource reservation is needed, the UE shall start reserving its local resources whenever it has sufficient information about the media streams, media authorization and used codecs available.</w:t>
      </w:r>
    </w:p>
    <w:p w:rsidR="00897956" w:rsidRPr="00481D2D" w:rsidRDefault="00897956">
      <w:pPr>
        <w:pStyle w:val="NO"/>
      </w:pPr>
      <w:r w:rsidRPr="00481D2D">
        <w:t>NOTE </w:t>
      </w:r>
      <w:r w:rsidR="001D5DC0" w:rsidRPr="00481D2D">
        <w:t>4</w:t>
      </w:r>
      <w:r w:rsidRPr="00481D2D">
        <w:t>:</w:t>
      </w:r>
      <w:r w:rsidRPr="00481D2D">
        <w:tab/>
        <w:t>Based on this resource reservation can, in certain cases, be initiated immediately after the sending or receiving of the initial SDP offer.</w:t>
      </w:r>
    </w:p>
    <w:p w:rsidR="00897956" w:rsidRPr="00481D2D" w:rsidRDefault="00897956">
      <w:r w:rsidRPr="00481D2D">
        <w:t xml:space="preserve">In order to fulfil the QoS requirements of one or more media streams, the UE may re-use previously reserved resources. In this case </w:t>
      </w:r>
      <w:r w:rsidR="009658DE" w:rsidRPr="00481D2D">
        <w:t xml:space="preserve">the UE shall indicate as met </w:t>
      </w:r>
      <w:r w:rsidRPr="00481D2D">
        <w:t>the local preconditions related to the media stream, for which resources are re-used.</w:t>
      </w:r>
    </w:p>
    <w:p w:rsidR="00222FF9" w:rsidRPr="00481D2D" w:rsidRDefault="00897956">
      <w:r w:rsidRPr="00481D2D">
        <w:t xml:space="preserve">If </w:t>
      </w:r>
      <w:r w:rsidR="00222FF9" w:rsidRPr="00481D2D">
        <w:t xml:space="preserve">the SDP is affected due to a rejected </w:t>
      </w:r>
      <w:r w:rsidRPr="00481D2D">
        <w:t>IP-CAN bearer</w:t>
      </w:r>
      <w:r w:rsidR="00222FF9" w:rsidRPr="00481D2D">
        <w:t xml:space="preserve"> </w:t>
      </w:r>
      <w:r w:rsidR="0055744F" w:rsidRPr="00481D2D">
        <w:t xml:space="preserve">or a released IP-CAN bearer </w:t>
      </w:r>
      <w:r w:rsidR="00222FF9" w:rsidRPr="00481D2D">
        <w:t>then</w:t>
      </w:r>
      <w:r w:rsidRPr="00481D2D">
        <w:t xml:space="preserve"> the UE shall</w:t>
      </w:r>
      <w:r w:rsidR="00222FF9" w:rsidRPr="00481D2D">
        <w:t>:</w:t>
      </w:r>
    </w:p>
    <w:p w:rsidR="00897956" w:rsidRPr="00481D2D" w:rsidRDefault="00222FF9" w:rsidP="00222FF9">
      <w:pPr>
        <w:pStyle w:val="B1"/>
        <w:rPr>
          <w:snapToGrid w:val="0"/>
        </w:rPr>
      </w:pPr>
      <w:r w:rsidRPr="00481D2D">
        <w:t>1)</w:t>
      </w:r>
      <w:r w:rsidRPr="00481D2D">
        <w:tab/>
      </w:r>
      <w:r w:rsidR="00897956" w:rsidRPr="00481D2D">
        <w:t xml:space="preserve">update the </w:t>
      </w:r>
      <w:r w:rsidRPr="00481D2D">
        <w:t xml:space="preserve">session </w:t>
      </w:r>
      <w:r w:rsidR="00897956" w:rsidRPr="00481D2D">
        <w:t>according to RFC 326</w:t>
      </w:r>
      <w:r w:rsidR="00852A1C" w:rsidRPr="00481D2D">
        <w:t>4</w:t>
      </w:r>
      <w:r w:rsidR="00897956" w:rsidRPr="00481D2D">
        <w:t> [2</w:t>
      </w:r>
      <w:r w:rsidR="00852A1C" w:rsidRPr="00481D2D">
        <w:t>7B</w:t>
      </w:r>
      <w:r w:rsidR="00897956" w:rsidRPr="00481D2D">
        <w:t xml:space="preserve">] </w:t>
      </w:r>
      <w:r w:rsidR="0055744F" w:rsidRPr="00481D2D">
        <w:t>and set the ports of the media stream(s) for which IP-CAN resource was rejected or released to zero in the new SDP offer</w:t>
      </w:r>
      <w:r w:rsidRPr="00481D2D">
        <w:t>;</w:t>
      </w:r>
    </w:p>
    <w:p w:rsidR="00222FF9" w:rsidRPr="00481D2D" w:rsidRDefault="00222FF9" w:rsidP="00222FF9">
      <w:pPr>
        <w:pStyle w:val="B1"/>
      </w:pPr>
      <w:r w:rsidRPr="00481D2D">
        <w:t>2)</w:t>
      </w:r>
      <w:r w:rsidRPr="00481D2D">
        <w:tab/>
        <w:t>release the session according to RFC 3261 [26];</w:t>
      </w:r>
    </w:p>
    <w:p w:rsidR="00222FF9" w:rsidRPr="00481D2D" w:rsidRDefault="00222FF9" w:rsidP="00222FF9">
      <w:pPr>
        <w:pStyle w:val="B1"/>
      </w:pPr>
      <w:r w:rsidRPr="00481D2D">
        <w:t>3)</w:t>
      </w:r>
      <w:r w:rsidRPr="00481D2D">
        <w:tab/>
        <w:t>cancel the session setup or the session modification according to RFC 3261 [26]; or</w:t>
      </w:r>
    </w:p>
    <w:p w:rsidR="00222FF9" w:rsidRPr="00481D2D" w:rsidRDefault="00222FF9" w:rsidP="00222FF9">
      <w:pPr>
        <w:pStyle w:val="B1"/>
      </w:pPr>
      <w:r w:rsidRPr="00481D2D">
        <w:t>4)</w:t>
      </w:r>
      <w:r w:rsidRPr="00481D2D">
        <w:tab/>
        <w:t>reject the session setup or the session modification according to RFC 3261 [26].</w:t>
      </w:r>
    </w:p>
    <w:p w:rsidR="00852A1C" w:rsidRPr="00481D2D" w:rsidRDefault="00852A1C" w:rsidP="00852A1C">
      <w:r w:rsidRPr="00481D2D">
        <w:t>If the SDP is affected due to a modified IP-CAN bearer, and the desired QoS resources for one or more media streams are no longer available at the UE due to the modification, then the UE shall:</w:t>
      </w:r>
    </w:p>
    <w:p w:rsidR="00852A1C" w:rsidRPr="00481D2D" w:rsidRDefault="00852A1C" w:rsidP="00852A1C">
      <w:pPr>
        <w:pStyle w:val="B1"/>
        <w:rPr>
          <w:snapToGrid w:val="0"/>
        </w:rPr>
      </w:pPr>
      <w:r w:rsidRPr="00481D2D">
        <w:t>1)</w:t>
      </w:r>
      <w:r w:rsidRPr="00481D2D">
        <w:tab/>
        <w:t>update the session according to RFC 3264 [27B] and set the ports of the media stream(s) for which IP-CAN resource was modified to zero in the new SDP offer;</w:t>
      </w:r>
    </w:p>
    <w:p w:rsidR="00852A1C" w:rsidRPr="00481D2D" w:rsidRDefault="00852A1C" w:rsidP="00852A1C">
      <w:pPr>
        <w:pStyle w:val="B1"/>
      </w:pPr>
      <w:r w:rsidRPr="00481D2D">
        <w:t>2)</w:t>
      </w:r>
      <w:r w:rsidRPr="00481D2D">
        <w:tab/>
        <w:t>release the session according to RFC 3261 [26];</w:t>
      </w:r>
    </w:p>
    <w:p w:rsidR="00852A1C" w:rsidRPr="00481D2D" w:rsidRDefault="00852A1C" w:rsidP="00852A1C">
      <w:pPr>
        <w:pStyle w:val="B1"/>
      </w:pPr>
      <w:r w:rsidRPr="00481D2D">
        <w:t>3)</w:t>
      </w:r>
      <w:r w:rsidRPr="00481D2D">
        <w:tab/>
        <w:t>cancel the session setup or the session modification according to RFC 3261 [26]; or</w:t>
      </w:r>
    </w:p>
    <w:p w:rsidR="00852A1C" w:rsidRPr="00481D2D" w:rsidRDefault="00852A1C" w:rsidP="00852A1C">
      <w:pPr>
        <w:pStyle w:val="B1"/>
      </w:pPr>
      <w:r w:rsidRPr="00481D2D">
        <w:t>4)</w:t>
      </w:r>
      <w:r w:rsidRPr="00481D2D">
        <w:tab/>
        <w:t>reject the session setup or the session modification according to RFC 3261 [26].</w:t>
      </w:r>
    </w:p>
    <w:p w:rsidR="005F52E6" w:rsidRPr="00481D2D" w:rsidRDefault="005F52E6" w:rsidP="005F52E6">
      <w:pPr>
        <w:pStyle w:val="NO"/>
        <w:rPr>
          <w:rFonts w:eastAsia="SimSun"/>
          <w:lang w:eastAsia="zh-CN"/>
        </w:rPr>
      </w:pPr>
      <w:r w:rsidRPr="00481D2D">
        <w:t>NOTE </w:t>
      </w:r>
      <w:r w:rsidR="001D5DC0" w:rsidRPr="00481D2D">
        <w:t>5</w:t>
      </w:r>
      <w:r w:rsidRPr="00481D2D">
        <w:t>:</w:t>
      </w:r>
      <w:r w:rsidRPr="00481D2D">
        <w:tab/>
      </w:r>
      <w:r w:rsidRPr="00481D2D">
        <w:rPr>
          <w:rFonts w:eastAsia="SimSun"/>
          <w:lang w:eastAsia="zh-CN"/>
        </w:rPr>
        <w:t>The UE can use one IP address for signalling (and specify it in the Contact header</w:t>
      </w:r>
      <w:r w:rsidR="009658DE" w:rsidRPr="00481D2D">
        <w:rPr>
          <w:rFonts w:eastAsia="SimSun"/>
          <w:lang w:eastAsia="zh-CN"/>
        </w:rPr>
        <w:t xml:space="preserve"> field</w:t>
      </w:r>
      <w:r w:rsidRPr="00481D2D">
        <w:rPr>
          <w:rFonts w:eastAsia="SimSun"/>
          <w:lang w:eastAsia="zh-CN"/>
        </w:rPr>
        <w:t>) and different IP address(es) for media (and specify it in the "c=" parameter of the SDP).</w:t>
      </w:r>
    </w:p>
    <w:p w:rsidR="00897956" w:rsidRPr="00481D2D" w:rsidRDefault="00897956">
      <w:r w:rsidRPr="00481D2D">
        <w:t xml:space="preserve">If the UE wants to transport media streams with </w:t>
      </w:r>
      <w:smartTag w:uri="urn:schemas-microsoft-com:office:smarttags" w:element="stockticker">
        <w:r w:rsidRPr="00481D2D">
          <w:t>TCP</w:t>
        </w:r>
      </w:smartTag>
      <w:r w:rsidRPr="00481D2D">
        <w:t xml:space="preserve"> and there are no specific alternative negotiation mechanisms defined for that particular application, then the UE shall support the procedures and the SDP rules specified in RFC 4145 [83].</w:t>
      </w:r>
    </w:p>
    <w:p w:rsidR="006B2E73" w:rsidRPr="00481D2D" w:rsidRDefault="009C260E" w:rsidP="006B2E73">
      <w:r w:rsidRPr="00481D2D">
        <w:t xml:space="preserve">The UE </w:t>
      </w:r>
      <w:r w:rsidR="002F0803" w:rsidRPr="00481D2D">
        <w:t xml:space="preserve">may support being </w:t>
      </w:r>
      <w:r w:rsidRPr="00481D2D">
        <w:t>configured with a media type restriction policy</w:t>
      </w:r>
      <w:r w:rsidR="006B2E73" w:rsidRPr="00481D2D">
        <w:t xml:space="preserve"> using one or more of the following methods:</w:t>
      </w:r>
    </w:p>
    <w:p w:rsidR="006B2E73" w:rsidRPr="00481D2D" w:rsidRDefault="006B2E73" w:rsidP="006B2E73">
      <w:pPr>
        <w:pStyle w:val="B1"/>
      </w:pPr>
      <w:r w:rsidRPr="00481D2D">
        <w:t>a)</w:t>
      </w:r>
      <w:r w:rsidRPr="00481D2D">
        <w:tab/>
      </w:r>
      <w:r w:rsidR="00BF37D6" w:rsidRPr="00481D2D">
        <w:t xml:space="preserve">the Media_type_restriction_policy node of the </w:t>
      </w:r>
      <w:r w:rsidRPr="00481D2D">
        <w:t>EF</w:t>
      </w:r>
      <w:r w:rsidRPr="00481D2D">
        <w:rPr>
          <w:vertAlign w:val="subscript"/>
        </w:rPr>
        <w:t>IMSConfigData</w:t>
      </w:r>
      <w:r w:rsidRPr="00481D2D">
        <w:t xml:space="preserve"> file described in 3GPP TS 31.102 [15C];</w:t>
      </w:r>
    </w:p>
    <w:p w:rsidR="006B2E73" w:rsidRPr="00481D2D" w:rsidRDefault="006B2E73" w:rsidP="006B2E73">
      <w:pPr>
        <w:pStyle w:val="B1"/>
      </w:pPr>
      <w:r w:rsidRPr="00481D2D">
        <w:t>b)</w:t>
      </w:r>
      <w:r w:rsidRPr="00481D2D">
        <w:tab/>
      </w:r>
      <w:r w:rsidR="00BF37D6" w:rsidRPr="00481D2D">
        <w:t xml:space="preserve">the Media_type_restriction_policy node of the </w:t>
      </w:r>
      <w:r w:rsidRPr="00481D2D">
        <w:t>EF</w:t>
      </w:r>
      <w:r w:rsidRPr="00481D2D">
        <w:rPr>
          <w:vertAlign w:val="subscript"/>
        </w:rPr>
        <w:t>IMSConfigData</w:t>
      </w:r>
      <w:r w:rsidRPr="00481D2D">
        <w:t xml:space="preserve"> file described in 3GPP TS 31.103 [15B]; and</w:t>
      </w:r>
    </w:p>
    <w:p w:rsidR="006B2E73" w:rsidRPr="00481D2D" w:rsidRDefault="006B2E73" w:rsidP="006B2E73">
      <w:pPr>
        <w:pStyle w:val="B1"/>
      </w:pPr>
      <w:r w:rsidRPr="00481D2D">
        <w:t>c)</w:t>
      </w:r>
      <w:r w:rsidRPr="00481D2D">
        <w:tab/>
      </w:r>
      <w:r w:rsidR="00BF37D6" w:rsidRPr="00481D2D">
        <w:t xml:space="preserve">the </w:t>
      </w:r>
      <w:r w:rsidRPr="00481D2D">
        <w:t xml:space="preserve">Media_type_restriction_policy node of </w:t>
      </w:r>
      <w:r w:rsidRPr="00481D2D">
        <w:rPr>
          <w:rFonts w:eastAsia="MS Mincho"/>
        </w:rPr>
        <w:t>3GPP TS 24.167 </w:t>
      </w:r>
      <w:r w:rsidRPr="00481D2D">
        <w:t>[8G].</w:t>
      </w:r>
    </w:p>
    <w:p w:rsidR="006B2E73" w:rsidRPr="00481D2D" w:rsidRDefault="006B2E73" w:rsidP="006B2E73">
      <w:r w:rsidRPr="00481D2D">
        <w:t xml:space="preserve">If the UE is configured with both the Media_type_restriction_policy node of </w:t>
      </w:r>
      <w:r w:rsidRPr="00481D2D">
        <w:rPr>
          <w:rFonts w:eastAsia="MS Mincho"/>
        </w:rPr>
        <w:t>3GPP TS 24.167 </w:t>
      </w:r>
      <w:r w:rsidRPr="00481D2D">
        <w:t xml:space="preserve">[8G] and </w:t>
      </w:r>
      <w:r w:rsidR="00BF37D6" w:rsidRPr="00481D2D">
        <w:t xml:space="preserve">the Media_type_restriction_policy node of </w:t>
      </w:r>
      <w:r w:rsidRPr="00481D2D">
        <w:t>the EF</w:t>
      </w:r>
      <w:r w:rsidRPr="00481D2D">
        <w:rPr>
          <w:vertAlign w:val="subscript"/>
        </w:rPr>
        <w:t>IMSConfigData</w:t>
      </w:r>
      <w:r w:rsidRPr="00481D2D">
        <w:t xml:space="preserve"> file described in 3GPP TS 31.102 [15C] or 3GPP TS 31.103 [15B, then </w:t>
      </w:r>
      <w:r w:rsidR="00BF37D6" w:rsidRPr="00481D2D">
        <w:t xml:space="preserve">the Media_type_restriction_policy node of </w:t>
      </w:r>
      <w:r w:rsidRPr="00481D2D">
        <w:t>the EF</w:t>
      </w:r>
      <w:r w:rsidRPr="00481D2D">
        <w:rPr>
          <w:vertAlign w:val="subscript"/>
        </w:rPr>
        <w:t>IMSConfigData</w:t>
      </w:r>
      <w:r w:rsidRPr="00481D2D">
        <w:t xml:space="preserve"> file shall take precedence.</w:t>
      </w:r>
    </w:p>
    <w:p w:rsidR="006B2E73" w:rsidRPr="00481D2D" w:rsidRDefault="006B2E73" w:rsidP="006B2E73">
      <w:pPr>
        <w:pStyle w:val="NO"/>
      </w:pPr>
      <w:r w:rsidRPr="00481D2D">
        <w:t>NOTE 6:</w:t>
      </w:r>
      <w:r w:rsidRPr="00481D2D">
        <w:tab/>
        <w:t>Precedence for files configured on both the USIM and ISIM is defined in 3GPP TS 31.103 [15B].</w:t>
      </w:r>
    </w:p>
    <w:p w:rsidR="009C260E" w:rsidRPr="00481D2D" w:rsidRDefault="002F0803" w:rsidP="009C260E">
      <w:r w:rsidRPr="00481D2D">
        <w:t>If the UE supports being configured with a media type restriction policy, t</w:t>
      </w:r>
      <w:r w:rsidR="009C260E" w:rsidRPr="00481D2D">
        <w:t>he UE shall not include in a sent SDP message (SDP offer or SDP answer) a media stream with:</w:t>
      </w:r>
    </w:p>
    <w:p w:rsidR="009C260E" w:rsidRPr="00481D2D" w:rsidRDefault="009C260E" w:rsidP="009C260E">
      <w:pPr>
        <w:pStyle w:val="B1"/>
      </w:pPr>
      <w:r w:rsidRPr="00481D2D">
        <w:t>-</w:t>
      </w:r>
      <w:r w:rsidRPr="00481D2D">
        <w:tab/>
        <w:t>non zero port number; and</w:t>
      </w:r>
    </w:p>
    <w:p w:rsidR="009C260E" w:rsidRPr="00481D2D" w:rsidRDefault="009C260E" w:rsidP="009C260E">
      <w:pPr>
        <w:pStyle w:val="B1"/>
      </w:pPr>
      <w:r w:rsidRPr="00481D2D">
        <w:t>-</w:t>
      </w:r>
      <w:r w:rsidRPr="00481D2D">
        <w:tab/>
        <w:t>a media type which is restricted from inclusion in an SDP message according to the media type restriction policy.</w:t>
      </w:r>
    </w:p>
    <w:p w:rsidR="009C260E" w:rsidRPr="00481D2D" w:rsidRDefault="009C260E" w:rsidP="009C260E">
      <w:pPr>
        <w:pStyle w:val="NO"/>
      </w:pPr>
      <w:r w:rsidRPr="00481D2D">
        <w:t>NOTE </w:t>
      </w:r>
      <w:r w:rsidR="006B2E73" w:rsidRPr="00481D2D">
        <w:t>7</w:t>
      </w:r>
      <w:r w:rsidRPr="00481D2D">
        <w:t>:</w:t>
      </w:r>
      <w:r w:rsidRPr="00481D2D">
        <w:tab/>
        <w:t>488 (Not Acceptable Here) response is sent when all media types of all media streams of an SDP offer are restricted from inclusion in an SDP message according to the media type restriction policy.</w:t>
      </w:r>
    </w:p>
    <w:p w:rsidR="00897956" w:rsidRPr="00481D2D" w:rsidRDefault="00897956" w:rsidP="005D46C4">
      <w:pPr>
        <w:pStyle w:val="Heading3"/>
        <w:rPr>
          <w:snapToGrid w:val="0"/>
        </w:rPr>
      </w:pPr>
      <w:bookmarkStart w:id="603" w:name="_Toc146257124"/>
      <w:r w:rsidRPr="00481D2D">
        <w:rPr>
          <w:snapToGrid w:val="0"/>
        </w:rPr>
        <w:t>6.1.2</w:t>
      </w:r>
      <w:r w:rsidRPr="00481D2D">
        <w:rPr>
          <w:snapToGrid w:val="0"/>
        </w:rPr>
        <w:tab/>
        <w:t>Handling of SDP at the originating UE</w:t>
      </w:r>
      <w:bookmarkEnd w:id="603"/>
    </w:p>
    <w:p w:rsidR="00897956" w:rsidRPr="00481D2D" w:rsidRDefault="00897956">
      <w:r w:rsidRPr="00481D2D">
        <w:t>An INVITE request generated by a UE shall contain a SDP offer</w:t>
      </w:r>
      <w:r w:rsidR="009B4447" w:rsidRPr="00481D2D">
        <w:t xml:space="preserve"> and at least one media description</w:t>
      </w:r>
      <w:r w:rsidRPr="00481D2D">
        <w:t xml:space="preserve">. </w:t>
      </w:r>
      <w:r w:rsidR="009460C5" w:rsidRPr="00481D2D">
        <w:t xml:space="preserve">This </w:t>
      </w:r>
      <w:r w:rsidRPr="00481D2D">
        <w:t>SDP offer shall reflect the calling user's terminal capabilities and user preferences for the session.</w:t>
      </w:r>
    </w:p>
    <w:p w:rsidR="00897956" w:rsidRPr="00481D2D" w:rsidRDefault="00897956">
      <w:r w:rsidRPr="00481D2D">
        <w:t>If the desired QoS resources for one or more media streams have not been reserved at the UE when constructing the SDP offer, the UE:</w:t>
      </w:r>
    </w:p>
    <w:p w:rsidR="00897956" w:rsidRPr="00481D2D" w:rsidRDefault="00897956">
      <w:pPr>
        <w:pStyle w:val="B1"/>
        <w:rPr>
          <w:snapToGrid w:val="0"/>
        </w:rPr>
      </w:pPr>
      <w:r w:rsidRPr="00481D2D">
        <w:t>-</w:t>
      </w:r>
      <w:r w:rsidRPr="00481D2D">
        <w:tab/>
      </w:r>
      <w:r w:rsidR="002539A2" w:rsidRPr="00481D2D">
        <w:t xml:space="preserve">shall </w:t>
      </w:r>
      <w:r w:rsidRPr="00481D2D">
        <w:t>indicate the related local preconditions for QoS as not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9B686B" w:rsidRPr="00481D2D">
        <w:t xml:space="preserve">, if the UE </w:t>
      </w:r>
      <w:r w:rsidR="008B4014" w:rsidRPr="00481D2D">
        <w:t xml:space="preserve">uses </w:t>
      </w:r>
      <w:r w:rsidR="009B686B" w:rsidRPr="00481D2D">
        <w:t>the precondition mechanism (see subclause 5.1.3.1)</w:t>
      </w:r>
      <w:r w:rsidRPr="00481D2D">
        <w:rPr>
          <w:snapToGrid w:val="0"/>
        </w:rPr>
        <w:t>;</w:t>
      </w:r>
      <w:r w:rsidR="00524043" w:rsidRPr="00481D2D">
        <w:rPr>
          <w:snapToGrid w:val="0"/>
        </w:rPr>
        <w:t xml:space="preserve"> and</w:t>
      </w:r>
    </w:p>
    <w:p w:rsidR="002539A2" w:rsidRPr="00481D2D" w:rsidRDefault="002539A2" w:rsidP="002539A2">
      <w:pPr>
        <w:pStyle w:val="B1"/>
      </w:pPr>
      <w:r w:rsidRPr="00481D2D">
        <w:t>-</w:t>
      </w:r>
      <w:r w:rsidRPr="00481D2D">
        <w:tab/>
        <w:t xml:space="preserve">if the UE </w:t>
      </w:r>
      <w:r w:rsidR="008B4014" w:rsidRPr="00481D2D">
        <w:t xml:space="preserve">uses </w:t>
      </w:r>
      <w:r w:rsidRPr="00481D2D">
        <w:t>the precondition mechanism (see subclause 5.1.3.1), shall not request confirmation for the result of the resource reservation (as defined in RFC 3312 [30]) at the terminating UE</w:t>
      </w:r>
      <w:r w:rsidRPr="00481D2D">
        <w:rPr>
          <w:lang w:eastAsia="ja-JP"/>
        </w:rPr>
        <w:t>.</w:t>
      </w:r>
    </w:p>
    <w:p w:rsidR="00524043" w:rsidRPr="00481D2D" w:rsidRDefault="00524043" w:rsidP="00524043">
      <w:pPr>
        <w:pStyle w:val="NO"/>
      </w:pPr>
      <w:r w:rsidRPr="00481D2D">
        <w:t>NOTE 1:</w:t>
      </w:r>
      <w:r w:rsidRPr="00481D2D">
        <w:tab/>
        <w:t>Previous versions of this document mandated the use of the SDP inactive attribute. This document does not prohibit specific services from using direction attributes to implement their service-specific behaviours.</w:t>
      </w:r>
    </w:p>
    <w:p w:rsidR="00897956" w:rsidRPr="00481D2D" w:rsidRDefault="00897956">
      <w:r w:rsidRPr="00481D2D">
        <w:t xml:space="preserve">If </w:t>
      </w:r>
      <w:r w:rsidR="002539A2" w:rsidRPr="00481D2D">
        <w:t xml:space="preserve">the UE </w:t>
      </w:r>
      <w:r w:rsidR="008B4014" w:rsidRPr="00481D2D">
        <w:t xml:space="preserve">uses </w:t>
      </w:r>
      <w:r w:rsidR="002539A2" w:rsidRPr="00481D2D">
        <w:t xml:space="preserve">the precondition mechanism (see subclause 5.1.3.1), and </w:t>
      </w:r>
      <w:r w:rsidRPr="00481D2D">
        <w:t>the desired QoS resources for one or more media streams are available at the UE when the SDP offer is sent, the UE shall indicate the related local preconditions as met, using the segmented status type, as defined in RFC 3312 [30]</w:t>
      </w:r>
      <w:r w:rsidRPr="00481D2D">
        <w:rPr>
          <w:snapToGrid w:val="0"/>
        </w:rPr>
        <w:t xml:space="preserve"> and </w:t>
      </w:r>
      <w:r w:rsidRPr="00481D2D">
        <w:t>RFC 4032 </w:t>
      </w:r>
      <w:r w:rsidRPr="00481D2D">
        <w:rPr>
          <w:snapToGrid w:val="0"/>
        </w:rPr>
        <w:t xml:space="preserve">[64], </w:t>
      </w:r>
      <w:r w:rsidRPr="00481D2D">
        <w:t xml:space="preserve">as well as the strength-tag value "mandatory" for the local segment and the strength-tag value </w:t>
      </w:r>
      <w:r w:rsidR="009460C5" w:rsidRPr="00481D2D">
        <w:t xml:space="preserve">either </w:t>
      </w:r>
      <w:r w:rsidRPr="00481D2D">
        <w:t xml:space="preserve">"optional" </w:t>
      </w:r>
      <w:r w:rsidR="009460C5" w:rsidRPr="00481D2D">
        <w:t>or as specified in RFC 3312 [30]</w:t>
      </w:r>
      <w:r w:rsidR="009460C5" w:rsidRPr="00481D2D">
        <w:rPr>
          <w:snapToGrid w:val="0"/>
        </w:rPr>
        <w:t xml:space="preserve"> and </w:t>
      </w:r>
      <w:r w:rsidR="009460C5" w:rsidRPr="00481D2D">
        <w:t>RFC 4032 </w:t>
      </w:r>
      <w:r w:rsidR="009460C5" w:rsidRPr="00481D2D">
        <w:rPr>
          <w:snapToGrid w:val="0"/>
        </w:rPr>
        <w:t xml:space="preserve">[64] </w:t>
      </w:r>
      <w:r w:rsidRPr="00481D2D">
        <w:t>for the remote segment</w:t>
      </w:r>
      <w:r w:rsidR="002539A2" w:rsidRPr="00481D2D">
        <w:t xml:space="preserve"> and shall not request confirmation for the result of the resource reservation (as defined in RFC 3312 [30]) at the terminating UE</w:t>
      </w:r>
      <w:r w:rsidRPr="00481D2D">
        <w:rPr>
          <w:snapToGrid w:val="0"/>
        </w:rPr>
        <w:t>.</w:t>
      </w:r>
    </w:p>
    <w:p w:rsidR="00897956" w:rsidRPr="00481D2D" w:rsidRDefault="00897956">
      <w:pPr>
        <w:pStyle w:val="NO"/>
      </w:pPr>
      <w:r w:rsidRPr="00481D2D">
        <w:t>NOTE</w:t>
      </w:r>
      <w:r w:rsidR="00FC3C2C" w:rsidRPr="00481D2D">
        <w:t> </w:t>
      </w:r>
      <w:r w:rsidRPr="00481D2D">
        <w:t>2:</w:t>
      </w:r>
      <w:r w:rsidR="006E59FF" w:rsidRPr="00481D2D">
        <w:tab/>
      </w:r>
      <w:r w:rsidRPr="00481D2D">
        <w:t xml:space="preserve">If the originating UE does not </w:t>
      </w:r>
      <w:r w:rsidR="008B4014" w:rsidRPr="00481D2D">
        <w:t xml:space="preserve">use </w:t>
      </w:r>
      <w:r w:rsidRPr="00481D2D">
        <w:t xml:space="preserve">the precondition mechanism </w:t>
      </w:r>
      <w:r w:rsidR="008B4014" w:rsidRPr="00481D2D">
        <w:t xml:space="preserve">(see subclause 5.1.3.1), </w:t>
      </w:r>
      <w:r w:rsidRPr="00481D2D">
        <w:t xml:space="preserve">it will not include any precondition information in </w:t>
      </w:r>
      <w:r w:rsidR="000408FE" w:rsidRPr="00481D2D">
        <w:t xml:space="preserve">the </w:t>
      </w:r>
      <w:r w:rsidRPr="00481D2D">
        <w:t>SDP</w:t>
      </w:r>
      <w:r w:rsidR="000408FE" w:rsidRPr="00481D2D">
        <w:t xml:space="preserve"> message body</w:t>
      </w:r>
      <w:r w:rsidRPr="00481D2D">
        <w:t>.</w:t>
      </w:r>
    </w:p>
    <w:p w:rsidR="000B46B6" w:rsidRPr="00481D2D" w:rsidRDefault="0092032F" w:rsidP="0092032F">
      <w:r w:rsidRPr="00481D2D">
        <w:t xml:space="preserve">If the UE </w:t>
      </w:r>
      <w:r w:rsidR="00F80CF1" w:rsidRPr="00481D2D">
        <w:t xml:space="preserve">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00F80CF1" w:rsidRPr="00481D2D">
        <w:t xml:space="preserve">during registration, </w:t>
      </w:r>
      <w:r w:rsidRPr="00481D2D">
        <w:t xml:space="preserve">and the P-CSCF indicated support for </w:t>
      </w:r>
      <w:r w:rsidR="0084163B" w:rsidRPr="00481D2D">
        <w:t xml:space="preserve">end-to-access-edge </w:t>
      </w:r>
      <w:r w:rsidR="009C56FB" w:rsidRPr="00481D2D">
        <w:t xml:space="preserve">media </w:t>
      </w:r>
      <w:r w:rsidRPr="00481D2D">
        <w:t xml:space="preserve">security </w:t>
      </w:r>
      <w:r w:rsidR="009C56FB" w:rsidRPr="00481D2D">
        <w:t xml:space="preserve">using SDES </w:t>
      </w:r>
      <w:r w:rsidRPr="00481D2D">
        <w:t xml:space="preserve">during registration, </w:t>
      </w:r>
      <w:r w:rsidR="00F80CF1" w:rsidRPr="00481D2D">
        <w:t xml:space="preserve">then </w:t>
      </w:r>
      <w:r w:rsidRPr="00481D2D">
        <w:t xml:space="preserve">upon generating an SDP offer </w:t>
      </w:r>
      <w:r w:rsidR="009C56FB" w:rsidRPr="00481D2D">
        <w:t xml:space="preserve">with an </w:t>
      </w:r>
      <w:smartTag w:uri="urn:schemas-microsoft-com:office:smarttags" w:element="stockticker">
        <w:r w:rsidR="009C56FB" w:rsidRPr="00481D2D">
          <w:t>RTP</w:t>
        </w:r>
      </w:smartTag>
      <w:r w:rsidR="009C56FB" w:rsidRPr="00481D2D">
        <w:t xml:space="preserve"> based media, for each </w:t>
      </w:r>
      <w:smartTag w:uri="urn:schemas-microsoft-com:office:smarttags" w:element="stockticker">
        <w:r w:rsidR="009C56FB" w:rsidRPr="00481D2D">
          <w:t>RTP</w:t>
        </w:r>
      </w:smartTag>
      <w:r w:rsidR="009C56FB" w:rsidRPr="00481D2D">
        <w:t xml:space="preserve"> based media except those for which the UE requests an end-to-end media security mechanism</w:t>
      </w:r>
      <w:r w:rsidRPr="00481D2D">
        <w:t>, the UE shall</w:t>
      </w:r>
      <w:r w:rsidR="009C56FB" w:rsidRPr="00481D2D">
        <w:t>:</w:t>
      </w:r>
    </w:p>
    <w:p w:rsidR="009C56FB" w:rsidRPr="00481D2D" w:rsidRDefault="009C56FB" w:rsidP="009C56FB">
      <w:pPr>
        <w:pStyle w:val="B1"/>
      </w:pPr>
      <w:r w:rsidRPr="00481D2D">
        <w:t>-</w:t>
      </w:r>
      <w:r w:rsidRPr="00481D2D">
        <w:tab/>
        <w:t>offer SRTP transport protocol according to RFC 3711 [169] and the profile defined in 3GPP TS 33.328 [19C];</w:t>
      </w:r>
    </w:p>
    <w:p w:rsidR="009C56FB" w:rsidRPr="00481D2D" w:rsidRDefault="009C56FB" w:rsidP="003F1FEE">
      <w:pPr>
        <w:pStyle w:val="B1"/>
      </w:pPr>
      <w:r w:rsidRPr="00481D2D">
        <w:t>-</w:t>
      </w:r>
      <w:r w:rsidRPr="00481D2D">
        <w:tab/>
      </w:r>
      <w:r w:rsidR="0092032F" w:rsidRPr="00481D2D">
        <w:t xml:space="preserve">include </w:t>
      </w:r>
      <w:r w:rsidR="00BD17D4" w:rsidRPr="00481D2D">
        <w:t xml:space="preserve">the </w:t>
      </w:r>
      <w:r w:rsidRPr="00481D2D">
        <w:t xml:space="preserve">SDP </w:t>
      </w:r>
      <w:r w:rsidR="00BD17D4" w:rsidRPr="00481D2D">
        <w:t xml:space="preserve">crypto attribute according to </w:t>
      </w:r>
      <w:r w:rsidRPr="00481D2D">
        <w:t xml:space="preserve">RFC 4568 [168] and </w:t>
      </w:r>
      <w:r w:rsidR="00BD17D4" w:rsidRPr="00481D2D">
        <w:t>the profile defined in 3GPP TS 33.328 [19C]</w:t>
      </w:r>
      <w:r w:rsidRPr="00481D2D">
        <w:t>;</w:t>
      </w:r>
      <w:r w:rsidR="00BD17D4" w:rsidRPr="00481D2D">
        <w:t xml:space="preserve"> and</w:t>
      </w:r>
    </w:p>
    <w:p w:rsidR="0092032F" w:rsidRPr="00481D2D" w:rsidRDefault="009C56FB" w:rsidP="003F1FEE">
      <w:pPr>
        <w:pStyle w:val="B1"/>
      </w:pPr>
      <w:r w:rsidRPr="00481D2D">
        <w:t>-</w:t>
      </w:r>
      <w:r w:rsidRPr="00481D2D">
        <w:tab/>
        <w:t>include</w:t>
      </w:r>
      <w:r w:rsidR="00BD17D4" w:rsidRPr="00481D2D">
        <w:t xml:space="preserve"> </w:t>
      </w:r>
      <w:r w:rsidR="008C28DC" w:rsidRPr="00481D2D">
        <w:t xml:space="preserve">an SDP </w:t>
      </w:r>
      <w:r w:rsidR="0092032F" w:rsidRPr="00481D2D">
        <w:t>"a=3ge2ae:requested"</w:t>
      </w:r>
      <w:r w:rsidR="00F80CF1" w:rsidRPr="00481D2D">
        <w:t xml:space="preserve"> </w:t>
      </w:r>
      <w:r w:rsidRPr="00481D2D">
        <w:t>attribute.</w:t>
      </w:r>
    </w:p>
    <w:p w:rsidR="003F5032" w:rsidRPr="00481D2D" w:rsidRDefault="003F5032" w:rsidP="003F5032">
      <w:r w:rsidRPr="00481D2D">
        <w:t>If the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 then upon generating an SDP offer with an RTP based media, for each RTP based media except those for which the UE requests an end-to-end media security mechanism, the UE shall:</w:t>
      </w:r>
    </w:p>
    <w:p w:rsidR="003F5032" w:rsidRPr="00481D2D" w:rsidRDefault="003F5032" w:rsidP="00590C6C">
      <w:pPr>
        <w:pStyle w:val="B1"/>
      </w:pPr>
      <w:r w:rsidRPr="00481D2D">
        <w:t>-</w:t>
      </w:r>
      <w:r w:rsidRPr="00481D2D">
        <w:tab/>
        <w:t>offer "UDP/TLS/RTP/SAVP" or "UDP/TLS/RTP/SAVPF" as the transport protocol according to RFC 5763 [222] and RFC 5764 [223] and the profile defined in 3GPP TS 33.328 [19C];</w:t>
      </w:r>
    </w:p>
    <w:p w:rsidR="003F5032" w:rsidRPr="00481D2D" w:rsidRDefault="003F5032" w:rsidP="00590C6C">
      <w:pPr>
        <w:pStyle w:val="B1"/>
      </w:pPr>
      <w:r w:rsidRPr="00481D2D">
        <w:t>-</w:t>
      </w:r>
      <w:r w:rsidRPr="00481D2D">
        <w:tab/>
        <w:t>include the SDP fingerprint attribute according to RFC 8122 [241] and the profile defined in 3GPP TS 33.328 [19C];</w:t>
      </w:r>
    </w:p>
    <w:p w:rsidR="003F5032" w:rsidRPr="00481D2D" w:rsidRDefault="003F5032" w:rsidP="00590C6C">
      <w:pPr>
        <w:pStyle w:val="B1"/>
      </w:pPr>
      <w:r w:rsidRPr="00481D2D">
        <w:t>-</w:t>
      </w:r>
      <w:r w:rsidRPr="00481D2D">
        <w:tab/>
        <w:t>include the SDP "a=3ge2ae:requested" attribute; and</w:t>
      </w:r>
    </w:p>
    <w:p w:rsidR="003F5032" w:rsidRPr="00481D2D" w:rsidRDefault="003F5032" w:rsidP="00590C6C">
      <w:pPr>
        <w:pStyle w:val="B1"/>
      </w:pPr>
      <w:r w:rsidRPr="00481D2D">
        <w:t>-</w:t>
      </w:r>
      <w:r w:rsidRPr="00481D2D">
        <w:tab/>
        <w:t>include the SDP tls-id attribute according to RFC 8842 [240].</w:t>
      </w:r>
    </w:p>
    <w:p w:rsidR="001E7167" w:rsidRPr="00481D2D" w:rsidRDefault="001E7167" w:rsidP="003F5032">
      <w:r w:rsidRPr="00481D2D">
        <w:t xml:space="preserve">If the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then upon generating an SDP offer with an MSRP based media, for each MSRP based media except those for which the UE requests an end-to-end security mechanism, the UE shall:</w:t>
      </w:r>
    </w:p>
    <w:p w:rsidR="001E7167" w:rsidRPr="00481D2D" w:rsidRDefault="001E7167" w:rsidP="001E7167">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rsidR="001E7167" w:rsidRPr="00481D2D" w:rsidRDefault="001E7167" w:rsidP="001E7167">
      <w:pPr>
        <w:pStyle w:val="B1"/>
      </w:pPr>
      <w:r w:rsidRPr="00481D2D">
        <w:t>-</w:t>
      </w:r>
      <w:r w:rsidRPr="00481D2D">
        <w:tab/>
        <w:t>include the SDP "a=3ge2ae:requested" attribute.</w:t>
      </w:r>
    </w:p>
    <w:p w:rsidR="001E7167" w:rsidRPr="00481D2D" w:rsidRDefault="001E7167" w:rsidP="001E7167">
      <w:pPr>
        <w:pStyle w:val="NO"/>
        <w:rPr>
          <w:snapToGrid w:val="0"/>
        </w:rPr>
      </w:pPr>
      <w:r w:rsidRPr="00481D2D">
        <w:rPr>
          <w:snapToGrid w:val="0"/>
        </w:rPr>
        <w:t>NOTE 3:</w:t>
      </w:r>
      <w:r w:rsidRPr="00481D2D">
        <w:rPr>
          <w:snapToGrid w:val="0"/>
        </w:rPr>
        <w:tab/>
      </w:r>
      <w:smartTag w:uri="urn:schemas-microsoft-com:office:smarttags" w:element="stockticker">
        <w:r w:rsidRPr="00481D2D">
          <w:rPr>
            <w:snapToGrid w:val="0"/>
          </w:rPr>
          <w:t>TLS</w:t>
        </w:r>
      </w:smartTag>
      <w:r w:rsidRPr="00481D2D">
        <w:rPr>
          <w:snapToGrid w:val="0"/>
        </w:rPr>
        <w:t xml:space="preserve"> client role and </w:t>
      </w:r>
      <w:smartTag w:uri="urn:schemas-microsoft-com:office:smarttags" w:element="stockticker">
        <w:r w:rsidRPr="00481D2D">
          <w:rPr>
            <w:snapToGrid w:val="0"/>
          </w:rPr>
          <w:t>TLS</w:t>
        </w:r>
      </w:smartTag>
      <w:r w:rsidRPr="00481D2D">
        <w:rPr>
          <w:snapToGrid w:val="0"/>
        </w:rPr>
        <w:t xml:space="preserve"> server role are determined according to RFC</w:t>
      </w:r>
      <w:r w:rsidRPr="00481D2D">
        <w:t> </w:t>
      </w:r>
      <w:r w:rsidRPr="00481D2D">
        <w:rPr>
          <w:snapToGrid w:val="0"/>
        </w:rPr>
        <w:t>6135</w:t>
      </w:r>
      <w:r w:rsidRPr="00481D2D">
        <w:t> [</w:t>
      </w:r>
      <w:r w:rsidR="00770B3F" w:rsidRPr="00481D2D">
        <w:t>215</w:t>
      </w:r>
      <w:r w:rsidRPr="00481D2D">
        <w:t>] (</w:t>
      </w:r>
      <w:r w:rsidRPr="00481D2D">
        <w:rPr>
          <w:snapToGrid w:val="0"/>
        </w:rPr>
        <w:t xml:space="preserve">referenced by </w:t>
      </w:r>
      <w:r w:rsidRPr="00481D2D">
        <w:t>RFC 6714 [</w:t>
      </w:r>
      <w:r w:rsidR="00770B3F" w:rsidRPr="00481D2D">
        <w:t>214</w:t>
      </w:r>
      <w:r w:rsidRPr="00481D2D">
        <w:t>])</w:t>
      </w:r>
      <w:r w:rsidRPr="00481D2D">
        <w:rPr>
          <w:snapToGrid w:val="0"/>
        </w:rPr>
        <w:t xml:space="preserve">. </w:t>
      </w:r>
      <w:r w:rsidRPr="00481D2D">
        <w:t xml:space="preserve">If the SDP answer contains the SDP setup attribute with "active" attribute value, the answerer performs the </w:t>
      </w:r>
      <w:smartTag w:uri="urn:schemas-microsoft-com:office:smarttags" w:element="stockticker">
        <w:r w:rsidRPr="00481D2D">
          <w:t>TLS</w:t>
        </w:r>
      </w:smartTag>
      <w:r w:rsidRPr="00481D2D">
        <w:t xml:space="preserve"> client role. If the SDP answer contains the SDP setup attribute with "passive" attribute value, the offerer performs the </w:t>
      </w:r>
      <w:smartTag w:uri="urn:schemas-microsoft-com:office:smarttags" w:element="stockticker">
        <w:r w:rsidRPr="00481D2D">
          <w:t>TLS</w:t>
        </w:r>
      </w:smartTag>
      <w:r w:rsidRPr="00481D2D">
        <w:t xml:space="preserve"> client role</w:t>
      </w:r>
      <w:r w:rsidRPr="00481D2D">
        <w:rPr>
          <w:snapToGrid w:val="0"/>
        </w:rPr>
        <w:t>.</w:t>
      </w:r>
    </w:p>
    <w:p w:rsidR="001E7167" w:rsidRPr="00481D2D" w:rsidRDefault="001E7167" w:rsidP="001E7167">
      <w:r w:rsidRPr="00481D2D">
        <w:t xml:space="preserve">If the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then upon generating an SDP offer with an BFCP based media, for each BFCP based media except those for which the UE requests an end-to-end security mechanism, the UE shall:</w:t>
      </w:r>
    </w:p>
    <w:p w:rsidR="001E7167" w:rsidRPr="00481D2D" w:rsidRDefault="001E7167" w:rsidP="001E7167">
      <w:pPr>
        <w:pStyle w:val="B1"/>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 and</w:t>
      </w:r>
    </w:p>
    <w:p w:rsidR="001E7167" w:rsidRPr="00481D2D" w:rsidRDefault="001E7167" w:rsidP="001E7167">
      <w:pPr>
        <w:pStyle w:val="B1"/>
      </w:pPr>
      <w:r w:rsidRPr="00481D2D">
        <w:t>-</w:t>
      </w:r>
      <w:r w:rsidRPr="00481D2D">
        <w:tab/>
        <w:t>include the SDP "a=3ge2ae:requested" attribute.</w:t>
      </w:r>
    </w:p>
    <w:p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rsidR="00455FC5" w:rsidRPr="00481D2D" w:rsidRDefault="00455FC5" w:rsidP="00455FC5">
      <w:pPr>
        <w:pStyle w:val="NO"/>
      </w:pPr>
      <w:r w:rsidRPr="00481D2D">
        <w:rPr>
          <w:rFonts w:eastAsia="MS Mincho"/>
        </w:rPr>
        <w:t>NOTE 4:</w:t>
      </w:r>
      <w:r w:rsidRPr="00481D2D">
        <w:rPr>
          <w:rFonts w:eastAsia="MS Mincho"/>
        </w:rPr>
        <w:tab/>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rsidR="001E7167" w:rsidRPr="00481D2D" w:rsidRDefault="001E7167" w:rsidP="001E7167">
      <w:r w:rsidRPr="00481D2D">
        <w:t>If the UE indicated support for the end-to-access-edge media security for UDPTL using DTLS and certificate fingerprints during registration, and the P-CSCF indicated support for the end-to-access-edge media security for UDPTL using DTLS and certificate fingerprints during registration, then upon generating an SDP offer with an UDPTL based media, for each UDPTL based media except those for which the UE requests an end-to-end security mechanism, the UE shall:</w:t>
      </w:r>
    </w:p>
    <w:p w:rsidR="001E7167" w:rsidRPr="00481D2D" w:rsidRDefault="001E7167" w:rsidP="001E7167">
      <w:pPr>
        <w:pStyle w:val="B1"/>
      </w:pPr>
      <w:r w:rsidRPr="00481D2D">
        <w:t>-</w:t>
      </w:r>
      <w:r w:rsidRPr="00481D2D">
        <w:tab/>
        <w:t xml:space="preserve">offer UDPTL over DTLS transport protocol according to </w:t>
      </w:r>
      <w:r w:rsidR="00E233F7"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rsidR="001E7167" w:rsidRPr="00481D2D" w:rsidRDefault="001E7167" w:rsidP="001E7167">
      <w:pPr>
        <w:pStyle w:val="B1"/>
      </w:pPr>
      <w:r w:rsidRPr="00481D2D">
        <w:t>-</w:t>
      </w:r>
      <w:r w:rsidRPr="00481D2D">
        <w:tab/>
        <w:t xml:space="preserve">include the SDP fingerprint attribute according to </w:t>
      </w:r>
      <w:r w:rsidR="003B4D26" w:rsidRPr="00481D2D">
        <w:t>RFC 8122</w:t>
      </w:r>
      <w:r w:rsidR="00E65E7D" w:rsidRPr="00481D2D">
        <w:t> [241]</w:t>
      </w:r>
      <w:r w:rsidRPr="00481D2D">
        <w:t xml:space="preserve"> and the profile defined in 3GPP TS 33.328 [19C];</w:t>
      </w:r>
    </w:p>
    <w:p w:rsidR="001E7167" w:rsidRPr="00481D2D" w:rsidRDefault="001E7167" w:rsidP="001E7167">
      <w:pPr>
        <w:pStyle w:val="B1"/>
      </w:pPr>
      <w:r w:rsidRPr="00481D2D">
        <w:t>-</w:t>
      </w:r>
      <w:r w:rsidRPr="00481D2D">
        <w:tab/>
        <w:t>include the SDP "a=3ge2ae:requested" attribute</w:t>
      </w:r>
      <w:r w:rsidR="00E65E7D" w:rsidRPr="00481D2D">
        <w:t>; and</w:t>
      </w:r>
    </w:p>
    <w:p w:rsidR="00E65E7D" w:rsidRPr="00481D2D" w:rsidRDefault="00E65E7D" w:rsidP="00E65E7D">
      <w:pPr>
        <w:pStyle w:val="B1"/>
      </w:pPr>
      <w:r w:rsidRPr="00481D2D">
        <w:t>-</w:t>
      </w:r>
      <w:r w:rsidRPr="00481D2D">
        <w:tab/>
        <w:t xml:space="preserve">include the SDP tls-id attribute according to </w:t>
      </w:r>
      <w:r w:rsidR="00DC3015" w:rsidRPr="00481D2D">
        <w:t>RFC 8842</w:t>
      </w:r>
      <w:r w:rsidRPr="00481D2D">
        <w:t> [240].</w:t>
      </w:r>
    </w:p>
    <w:p w:rsidR="00D9600A" w:rsidRPr="00481D2D" w:rsidRDefault="00D9600A" w:rsidP="00F80CF1">
      <w:r w:rsidRPr="00481D2D">
        <w:t xml:space="preserve">If the P-CSCF did not indicate support for end-to-access-edge </w:t>
      </w:r>
      <w:r w:rsidR="009C56FB" w:rsidRPr="00481D2D">
        <w:t xml:space="preserve">media </w:t>
      </w:r>
      <w:r w:rsidRPr="00481D2D">
        <w:t xml:space="preserve">security </w:t>
      </w:r>
      <w:r w:rsidR="009C56FB" w:rsidRPr="00481D2D">
        <w:t xml:space="preserve">using </w:t>
      </w:r>
      <w:r w:rsidR="003F5032" w:rsidRPr="00481D2D">
        <w:t xml:space="preserve">neither DTLS-SRTP nor </w:t>
      </w:r>
      <w:r w:rsidR="009C56FB" w:rsidRPr="00481D2D">
        <w:t xml:space="preserve">SDES </w:t>
      </w:r>
      <w:r w:rsidRPr="00481D2D">
        <w:t xml:space="preserve">during registration, the UE shall not include an </w:t>
      </w:r>
      <w:r w:rsidR="009C56FB" w:rsidRPr="00481D2D">
        <w:t xml:space="preserve">SDP </w:t>
      </w:r>
      <w:r w:rsidRPr="00481D2D">
        <w:t xml:space="preserve">"a=3ge2ae:requested" </w:t>
      </w:r>
      <w:r w:rsidR="009C56FB" w:rsidRPr="00481D2D">
        <w:t xml:space="preserve">attribute </w:t>
      </w:r>
      <w:r w:rsidRPr="00481D2D">
        <w:t xml:space="preserve">in any </w:t>
      </w:r>
      <w:smartTag w:uri="urn:schemas-microsoft-com:office:smarttags" w:element="stockticker">
        <w:r w:rsidR="009C56FB" w:rsidRPr="00481D2D">
          <w:t>RTP</w:t>
        </w:r>
      </w:smartTag>
      <w:r w:rsidR="009C56FB" w:rsidRPr="00481D2D">
        <w:t xml:space="preserve"> based media in any </w:t>
      </w:r>
      <w:r w:rsidRPr="00481D2D">
        <w:t>SDP offer.</w:t>
      </w:r>
    </w:p>
    <w:p w:rsidR="001E7167" w:rsidRPr="00481D2D" w:rsidRDefault="001E7167" w:rsidP="001E7167">
      <w:r w:rsidRPr="00481D2D">
        <w:t xml:space="preserve">If the P-CSCF did not indicate support for the end-to-access-edge media security for MSR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MSRP based media in any SDP offer.</w:t>
      </w:r>
    </w:p>
    <w:p w:rsidR="001E7167" w:rsidRPr="00481D2D" w:rsidRDefault="001E7167" w:rsidP="001E7167">
      <w:r w:rsidRPr="00481D2D">
        <w:t xml:space="preserve">If the P-CSCF did not indicate support for the end-to-access-edge media security for BFCP using </w:t>
      </w:r>
      <w:smartTag w:uri="urn:schemas-microsoft-com:office:smarttags" w:element="stockticker">
        <w:r w:rsidRPr="00481D2D">
          <w:t>TLS</w:t>
        </w:r>
      </w:smartTag>
      <w:r w:rsidRPr="00481D2D">
        <w:t xml:space="preserve"> and certificate fingerprints during registration, the UE shall not include an SDP "a=3ge2ae:requested" attribute in any BFCP based media in any SDP offer.</w:t>
      </w:r>
    </w:p>
    <w:p w:rsidR="001E7167" w:rsidRPr="00481D2D" w:rsidRDefault="001E7167" w:rsidP="001E7167">
      <w:r w:rsidRPr="00481D2D">
        <w:t>If the P-CSCF did not indicate support for the end-to-access-edge media security for UDPTL using DTLS and certificate fingerprints during registration, the UE shall not include an SDP "a=3ge2ae:requested" attribute in any UDPTL based media in any SDP offer.</w:t>
      </w:r>
    </w:p>
    <w:p w:rsidR="001E7167" w:rsidRPr="00481D2D" w:rsidRDefault="001E7167" w:rsidP="001E7167">
      <w:r w:rsidRPr="00481D2D">
        <w:t xml:space="preserve">The UE shall not include an SDP "a=3ge2ae:requested" attribute in any media other than </w:t>
      </w:r>
      <w:smartTag w:uri="urn:schemas-microsoft-com:office:smarttags" w:element="stockticker">
        <w:r w:rsidRPr="00481D2D">
          <w:t>RTP</w:t>
        </w:r>
      </w:smartTag>
      <w:r w:rsidRPr="00481D2D">
        <w:t xml:space="preserve"> based, MSRP based, BFCP based and UDPTL based in any SDP offer.</w:t>
      </w:r>
    </w:p>
    <w:p w:rsidR="00F012E5" w:rsidRPr="00481D2D" w:rsidRDefault="00F012E5" w:rsidP="00F012E5">
      <w:r w:rsidRPr="00481D2D">
        <w:t xml:space="preserve">Upon generating an SDP offer with an MSRP based media protected by the end-to-end media security for MSRP using </w:t>
      </w:r>
      <w:smartTag w:uri="urn:schemas-microsoft-com:office:smarttags" w:element="stockticker">
        <w:r w:rsidRPr="00481D2D">
          <w:t>TLS</w:t>
        </w:r>
      </w:smartTag>
      <w:r w:rsidRPr="00481D2D">
        <w:t xml:space="preserve"> and KMS, the UE shall:</w:t>
      </w:r>
    </w:p>
    <w:p w:rsidR="00F012E5" w:rsidRPr="00481D2D" w:rsidRDefault="00F012E5" w:rsidP="004513BF">
      <w:pPr>
        <w:pStyle w:val="B1"/>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rsidR="00F012E5" w:rsidRPr="00481D2D" w:rsidRDefault="00F012E5" w:rsidP="00F012E5">
      <w:pPr>
        <w:pStyle w:val="B1"/>
      </w:pPr>
      <w:r w:rsidRPr="00481D2D">
        <w:t>-</w:t>
      </w:r>
      <w:r w:rsidRPr="00481D2D">
        <w:tab/>
        <w:t xml:space="preserve">include the SDP </w:t>
      </w:r>
      <w:r w:rsidRPr="00481D2D">
        <w:rPr>
          <w:rFonts w:eastAsia="MS Mincho"/>
        </w:rPr>
        <w:t>key-mgmt</w:t>
      </w:r>
      <w:r w:rsidRPr="00481D2D">
        <w:t xml:space="preserve"> attribute according to RFC 4567 [167] and the profile defined in 3GPP TS 33.328 [19C];</w:t>
      </w:r>
    </w:p>
    <w:p w:rsidR="00F012E5" w:rsidRPr="00481D2D" w:rsidRDefault="00F012E5" w:rsidP="00F012E5">
      <w:pPr>
        <w:pStyle w:val="NO"/>
      </w:pPr>
      <w:r w:rsidRPr="00481D2D">
        <w:t>NOTE </w:t>
      </w:r>
      <w:r w:rsidR="00455FC5" w:rsidRPr="00481D2D">
        <w:t>5</w:t>
      </w:r>
      <w:r w:rsidRPr="00481D2D">
        <w:t>:</w:t>
      </w:r>
      <w:r w:rsidRPr="00481D2D">
        <w:tab/>
        <w:t>SDP fingerprint attribute is not included.</w:t>
      </w:r>
    </w:p>
    <w:p w:rsidR="00F012E5" w:rsidRPr="00481D2D" w:rsidRDefault="00F012E5" w:rsidP="006B211F">
      <w:r w:rsidRPr="00481D2D">
        <w:t xml:space="preserve">Upon receiving an SDP answer to the SDP offer with the MSRP based media protected by the end-to-end media security for MSRP using </w:t>
      </w:r>
      <w:smartTag w:uri="urn:schemas-microsoft-com:office:smarttags" w:element="stockticker">
        <w:r w:rsidRPr="00481D2D">
          <w:t>TLS</w:t>
        </w:r>
      </w:smartTag>
      <w:r w:rsidRPr="00481D2D">
        <w:t xml:space="preserve"> and KMS, and if the MSRP based media is accepted and associated with the SDP </w:t>
      </w:r>
      <w:r w:rsidRPr="00481D2D">
        <w:rPr>
          <w:rFonts w:eastAsia="MS Mincho"/>
        </w:rPr>
        <w:t>key-mgmt</w:t>
      </w:r>
      <w:r w:rsidRPr="00481D2D">
        <w:t xml:space="preserve"> attribute as described in RFC 4567 [167] and the profile defined in 3GPP TS 33.328 [19C] in the SDP answer, then the UE indicate the pre-shared key ciphersuites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rsidR="00D44257" w:rsidRPr="00481D2D" w:rsidRDefault="00D44257" w:rsidP="00D44257">
      <w:r w:rsidRPr="00481D2D">
        <w:t>When the UE detects that an emergency call is being made, the UE shall not include end-to-end media security on any media in the SDP offer.</w:t>
      </w:r>
    </w:p>
    <w:p w:rsidR="00897956" w:rsidRPr="00481D2D" w:rsidRDefault="00897956">
      <w:r w:rsidRPr="00481D2D">
        <w:t xml:space="preserve">Upon generating the SDP offer for an INVITE request generated after receiving a </w:t>
      </w:r>
      <w:r w:rsidRPr="00481D2D">
        <w:rPr>
          <w:snapToGrid w:val="0"/>
        </w:rPr>
        <w:t xml:space="preserve">488 </w:t>
      </w:r>
      <w:r w:rsidRPr="00481D2D">
        <w:t xml:space="preserve">(Not Acceptable Here) response, as described in subclause 5.1.3.1, the </w:t>
      </w:r>
      <w:r w:rsidR="000408FE" w:rsidRPr="00481D2D">
        <w:t xml:space="preserve">SDP offer </w:t>
      </w:r>
      <w:r w:rsidRPr="00481D2D">
        <w:t xml:space="preserve">shall </w:t>
      </w:r>
      <w:r w:rsidR="000408FE" w:rsidRPr="00481D2D">
        <w:t xml:space="preserve">contain </w:t>
      </w:r>
      <w:r w:rsidRPr="00481D2D">
        <w:t xml:space="preserve">a subset of the allowed media types, codecs and other parameters from the SDP </w:t>
      </w:r>
      <w:r w:rsidR="000408FE" w:rsidRPr="00481D2D">
        <w:t xml:space="preserve">message bodies </w:t>
      </w:r>
      <w:r w:rsidRPr="00481D2D">
        <w:t xml:space="preserve">of all </w:t>
      </w:r>
      <w:r w:rsidRPr="00481D2D">
        <w:rPr>
          <w:snapToGrid w:val="0"/>
        </w:rPr>
        <w:t xml:space="preserve">488 </w:t>
      </w:r>
      <w:r w:rsidRPr="00481D2D">
        <w:t xml:space="preserve">(Not Acceptable Here) responses </w:t>
      </w:r>
      <w:r w:rsidR="000408FE" w:rsidRPr="00481D2D">
        <w:t xml:space="preserve">so far received for </w:t>
      </w:r>
      <w:r w:rsidRPr="00481D2D">
        <w:t xml:space="preserve">the same session establishment attempt (i.e. a set of INVITE requests used for the same session establishment). </w:t>
      </w:r>
      <w:r w:rsidR="00D07291" w:rsidRPr="00481D2D">
        <w:t xml:space="preserve">For each media line, the </w:t>
      </w:r>
      <w:r w:rsidRPr="00481D2D">
        <w:t xml:space="preserve">UE shall order the codecs in the SDP </w:t>
      </w:r>
      <w:r w:rsidR="00D07291" w:rsidRPr="00481D2D">
        <w:t xml:space="preserve">offer </w:t>
      </w:r>
      <w:r w:rsidRPr="00481D2D">
        <w:t xml:space="preserve">according to the order of the codecs in the SDP </w:t>
      </w:r>
      <w:r w:rsidR="00D07291" w:rsidRPr="00481D2D">
        <w:t xml:space="preserve">message bodies </w:t>
      </w:r>
      <w:r w:rsidRPr="00481D2D">
        <w:t xml:space="preserve">of the 488 (Not Acceptable Here) </w:t>
      </w:r>
      <w:r w:rsidR="00D07291" w:rsidRPr="00481D2D">
        <w:t>responses</w:t>
      </w:r>
      <w:r w:rsidRPr="00481D2D">
        <w:t>.</w:t>
      </w:r>
    </w:p>
    <w:p w:rsidR="00897956" w:rsidRPr="00481D2D" w:rsidRDefault="00897956">
      <w:pPr>
        <w:pStyle w:val="NO"/>
        <w:rPr>
          <w:snapToGrid w:val="0"/>
        </w:rPr>
      </w:pPr>
      <w:r w:rsidRPr="00481D2D">
        <w:rPr>
          <w:snapToGrid w:val="0"/>
        </w:rPr>
        <w:t>NOTE </w:t>
      </w:r>
      <w:r w:rsidR="00455FC5" w:rsidRPr="00481D2D">
        <w:rPr>
          <w:snapToGrid w:val="0"/>
        </w:rPr>
        <w:t>6</w:t>
      </w:r>
      <w:r w:rsidRPr="00481D2D">
        <w:rPr>
          <w:snapToGrid w:val="0"/>
        </w:rPr>
        <w:t>:</w:t>
      </w:r>
      <w:r w:rsidRPr="00481D2D">
        <w:rPr>
          <w:snapToGrid w:val="0"/>
        </w:rPr>
        <w:tab/>
        <w:t xml:space="preserve">The UE can attempt a session establishment through multiple networks with different policies and potentially can need to send multiple INVITE requests and receive multiple 488 (Not Acceptable Here) responses from different CSCF nodes. The UE therefore takes into account the SDP </w:t>
      </w:r>
      <w:r w:rsidR="00D07291" w:rsidRPr="00481D2D">
        <w:rPr>
          <w:snapToGrid w:val="0"/>
        </w:rPr>
        <w:t xml:space="preserve">message bodies </w:t>
      </w:r>
      <w:r w:rsidRPr="00481D2D">
        <w:rPr>
          <w:snapToGrid w:val="0"/>
        </w:rPr>
        <w:t>of all the 488 (Not Acceptable Here) responses received related to the same session establishment when building a new INVITE request.</w:t>
      </w:r>
    </w:p>
    <w:p w:rsidR="00897956" w:rsidRPr="00481D2D" w:rsidRDefault="00897956" w:rsidP="009B7327">
      <w:pPr>
        <w:rPr>
          <w:snapToGrid w:val="0"/>
        </w:rPr>
      </w:pPr>
      <w:r w:rsidRPr="00481D2D">
        <w:t xml:space="preserve">Upon confirming successful local resource reservation, the UE shall create </w:t>
      </w:r>
      <w:r w:rsidR="00D07291" w:rsidRPr="00481D2D">
        <w:t xml:space="preserve">an </w:t>
      </w:r>
      <w:r w:rsidRPr="00481D2D">
        <w:t>SDP offer in which</w:t>
      </w:r>
      <w:r w:rsidR="009B7327" w:rsidRPr="00481D2D">
        <w:t xml:space="preserve"> </w:t>
      </w:r>
      <w:r w:rsidR="00E8513A" w:rsidRPr="00481D2D">
        <w:rPr>
          <w:snapToGrid w:val="0"/>
        </w:rPr>
        <w:t>the related local preconditions are set to met, using the segmented</w:t>
      </w:r>
      <w:r w:rsidR="00345E65" w:rsidRPr="00481D2D">
        <w:rPr>
          <w:snapToGrid w:val="0"/>
        </w:rPr>
        <w:t xml:space="preserve"> status type, as defined in RFC 3312 [30] and RFC </w:t>
      </w:r>
      <w:r w:rsidR="00E8513A" w:rsidRPr="00481D2D">
        <w:rPr>
          <w:snapToGrid w:val="0"/>
        </w:rPr>
        <w:t>4032</w:t>
      </w:r>
      <w:r w:rsidR="00345E65" w:rsidRPr="00481D2D">
        <w:rPr>
          <w:snapToGrid w:val="0"/>
        </w:rPr>
        <w:t> </w:t>
      </w:r>
      <w:r w:rsidR="00E8513A" w:rsidRPr="00481D2D">
        <w:rPr>
          <w:snapToGrid w:val="0"/>
        </w:rPr>
        <w:t>[64]</w:t>
      </w:r>
      <w:r w:rsidRPr="00481D2D">
        <w:rPr>
          <w:lang w:eastAsia="ja-JP"/>
        </w:rPr>
        <w:t>.</w:t>
      </w:r>
    </w:p>
    <w:p w:rsidR="002E61A1" w:rsidRPr="00481D2D" w:rsidRDefault="00727B67" w:rsidP="00727B67">
      <w:r w:rsidRPr="00481D2D">
        <w:t xml:space="preserve">Upon receiving an SDP answer, which includes more than one codec </w:t>
      </w:r>
      <w:r w:rsidR="00D07291" w:rsidRPr="00481D2D">
        <w:t>per media stream, excluding the in-band DTMF codec, as described in subclause 6.1.1</w:t>
      </w:r>
      <w:r w:rsidRPr="00481D2D">
        <w:t>, the UE shall</w:t>
      </w:r>
      <w:r w:rsidR="002E61A1" w:rsidRPr="00481D2D">
        <w:t>:</w:t>
      </w:r>
    </w:p>
    <w:p w:rsidR="00727B67" w:rsidRPr="00481D2D" w:rsidRDefault="002E61A1" w:rsidP="002E61A1">
      <w:pPr>
        <w:pStyle w:val="B1"/>
      </w:pPr>
      <w:r w:rsidRPr="00481D2D">
        <w:t>-</w:t>
      </w:r>
      <w:r w:rsidRPr="00481D2D">
        <w:tab/>
      </w:r>
      <w:r w:rsidR="00727B67" w:rsidRPr="00481D2D">
        <w:t>send an SDP offer at the first possible time, selecting only one codec per media stream</w:t>
      </w:r>
      <w:r w:rsidRPr="00481D2D">
        <w:t>; or</w:t>
      </w:r>
    </w:p>
    <w:p w:rsidR="002E61A1" w:rsidRPr="00481D2D" w:rsidRDefault="002E61A1" w:rsidP="002E61A1">
      <w:pPr>
        <w:pStyle w:val="B1"/>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p>
    <w:p w:rsidR="009E6D69" w:rsidRPr="00481D2D" w:rsidRDefault="009E6D69" w:rsidP="009E6D69">
      <w:r w:rsidRPr="00481D2D">
        <w:t xml:space="preserve">If the UE sends an initial INVITE request that includes only an IPv6 address in the SDP offer, and receives an error response (e.g., 488 (Not Acceptable Here) with </w:t>
      </w:r>
      <w:r w:rsidRPr="00481D2D">
        <w:rPr>
          <w:rFonts w:eastAsia="MS Mincho"/>
        </w:rPr>
        <w:t>301 Warning header</w:t>
      </w:r>
      <w:r w:rsidR="009658DE" w:rsidRPr="00481D2D">
        <w:rPr>
          <w:rFonts w:eastAsia="MS Mincho"/>
        </w:rPr>
        <w:t xml:space="preserve"> field</w:t>
      </w:r>
      <w:r w:rsidRPr="00481D2D">
        <w:t>) indicating "</w:t>
      </w:r>
      <w:r w:rsidRPr="00481D2D">
        <w:rPr>
          <w:rFonts w:eastAsia="MS Mincho"/>
        </w:rPr>
        <w:t>incompatible network address format"</w:t>
      </w:r>
      <w:r w:rsidRPr="00481D2D">
        <w:t>, the UE shall send an ACK as per standard SIP procedures. Subsequently, the UE may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rsidR="00897956" w:rsidRPr="00481D2D" w:rsidRDefault="00897956" w:rsidP="005D46C4">
      <w:pPr>
        <w:pStyle w:val="Heading3"/>
        <w:rPr>
          <w:snapToGrid w:val="0"/>
        </w:rPr>
      </w:pPr>
      <w:bookmarkStart w:id="604" w:name="_Toc146257125"/>
      <w:r w:rsidRPr="00481D2D">
        <w:rPr>
          <w:snapToGrid w:val="0"/>
        </w:rPr>
        <w:t>6.1.3</w:t>
      </w:r>
      <w:r w:rsidRPr="00481D2D">
        <w:rPr>
          <w:snapToGrid w:val="0"/>
        </w:rPr>
        <w:tab/>
        <w:t>Handling of SDP at the terminating UE</w:t>
      </w:r>
      <w:bookmarkEnd w:id="604"/>
    </w:p>
    <w:p w:rsidR="008248FC" w:rsidRPr="00481D2D" w:rsidRDefault="00897956" w:rsidP="008248FC">
      <w:pPr>
        <w:keepNext/>
      </w:pPr>
      <w:r w:rsidRPr="00481D2D">
        <w:t>Upon receipt of an initial SDP offer in which no precondition information is available, the terminating UE shall in the SDP answer:</w:t>
      </w:r>
    </w:p>
    <w:p w:rsidR="00897956" w:rsidRPr="00481D2D" w:rsidRDefault="00897956">
      <w:pPr>
        <w:pStyle w:val="B1"/>
      </w:pPr>
      <w:r w:rsidRPr="00481D2D">
        <w:rPr>
          <w:lang w:eastAsia="ja-JP"/>
        </w:rPr>
        <w:t>-</w:t>
      </w:r>
      <w:r w:rsidRPr="00481D2D">
        <w:rPr>
          <w:lang w:eastAsia="ja-JP"/>
        </w:rPr>
        <w:tab/>
        <w:t xml:space="preserve">if, </w:t>
      </w:r>
      <w:r w:rsidRPr="00481D2D">
        <w:t>prior to sending the SDP answer</w:t>
      </w:r>
      <w:r w:rsidRPr="00481D2D">
        <w:rPr>
          <w:lang w:eastAsia="ja-JP"/>
        </w:rPr>
        <w:t xml:space="preserve"> </w:t>
      </w:r>
      <w:r w:rsidRPr="00481D2D">
        <w:t xml:space="preserve">the desired QoS resources have been reserved at the terminating UE, set </w:t>
      </w:r>
      <w:r w:rsidRPr="00481D2D">
        <w:rPr>
          <w:lang w:eastAsia="ja-JP"/>
        </w:rPr>
        <w:t xml:space="preserve">the related media streams in the </w:t>
      </w:r>
      <w:r w:rsidRPr="00481D2D">
        <w:t>SDP answer to:</w:t>
      </w:r>
    </w:p>
    <w:p w:rsidR="00897956" w:rsidRPr="00481D2D" w:rsidRDefault="00897956">
      <w:pPr>
        <w:pStyle w:val="B2"/>
        <w:rPr>
          <w:lang w:eastAsia="ja-JP"/>
        </w:rPr>
      </w:pPr>
      <w:r w:rsidRPr="00481D2D">
        <w:t>-</w:t>
      </w:r>
      <w:r w:rsidRPr="00481D2D">
        <w:tab/>
      </w:r>
      <w:r w:rsidRPr="00481D2D">
        <w:rPr>
          <w:lang w:eastAsia="ja-JP"/>
        </w:rPr>
        <w:t>active mode, if the offered media streams were not listed as inactive; or</w:t>
      </w:r>
    </w:p>
    <w:p w:rsidR="000B46B6" w:rsidRPr="00481D2D" w:rsidRDefault="00897956">
      <w:pPr>
        <w:pStyle w:val="B2"/>
        <w:rPr>
          <w:lang w:eastAsia="ja-JP"/>
        </w:rPr>
      </w:pPr>
      <w:r w:rsidRPr="00481D2D">
        <w:rPr>
          <w:lang w:eastAsia="ja-JP"/>
        </w:rPr>
        <w:t>-</w:t>
      </w:r>
      <w:r w:rsidRPr="00481D2D">
        <w:rPr>
          <w:lang w:eastAsia="ja-JP"/>
        </w:rPr>
        <w:tab/>
        <w:t>inactive mode, if the offered media streams were listed as inactive</w:t>
      </w:r>
      <w:r w:rsidRPr="00481D2D">
        <w:t>.</w:t>
      </w:r>
    </w:p>
    <w:p w:rsidR="00897956" w:rsidRPr="00481D2D" w:rsidRDefault="00897956">
      <w:r w:rsidRPr="00481D2D">
        <w:rPr>
          <w:lang w:eastAsia="ja-JP"/>
        </w:rPr>
        <w:t xml:space="preserve">If the terminating UE had previously set one or more media streams to inactive mode and the QoS resources for those media streams are now ready, </w:t>
      </w:r>
      <w:r w:rsidR="0030720E" w:rsidRPr="00481D2D">
        <w:rPr>
          <w:lang w:eastAsia="ja-JP"/>
        </w:rPr>
        <w:t xml:space="preserve">the UE </w:t>
      </w:r>
      <w:r w:rsidRPr="00481D2D">
        <w:rPr>
          <w:lang w:eastAsia="ja-JP"/>
        </w:rPr>
        <w:t xml:space="preserve">shall set the media streams to active mode by applying the procedures described in </w:t>
      </w:r>
      <w:r w:rsidR="00BA13B4" w:rsidRPr="00481D2D">
        <w:t>RFC 4566</w:t>
      </w:r>
      <w:r w:rsidRPr="00481D2D">
        <w:t> [39] with respect to setting the direction of media streams.</w:t>
      </w:r>
    </w:p>
    <w:p w:rsidR="002E61A1" w:rsidRPr="00481D2D" w:rsidRDefault="00897956">
      <w:pPr>
        <w:rPr>
          <w:snapToGrid w:val="0"/>
        </w:rPr>
      </w:pPr>
      <w:r w:rsidRPr="00481D2D">
        <w:rPr>
          <w:snapToGrid w:val="0"/>
        </w:rPr>
        <w:t>Upon sending a SDP answer to an SDP offer (which included one or more media lines which was offered with several codecs) the terminating UE shall</w:t>
      </w:r>
      <w:r w:rsidR="002E61A1" w:rsidRPr="00481D2D">
        <w:rPr>
          <w:snapToGrid w:val="0"/>
        </w:rPr>
        <w:t>:</w:t>
      </w:r>
    </w:p>
    <w:p w:rsidR="00897956" w:rsidRPr="00481D2D" w:rsidRDefault="002E61A1" w:rsidP="002E61A1">
      <w:pPr>
        <w:pStyle w:val="B1"/>
        <w:rPr>
          <w:snapToGrid w:val="0"/>
        </w:rPr>
      </w:pPr>
      <w:r w:rsidRPr="00481D2D">
        <w:rPr>
          <w:snapToGrid w:val="0"/>
        </w:rPr>
        <w:t>-</w:t>
      </w:r>
      <w:r w:rsidRPr="00481D2D">
        <w:rPr>
          <w:snapToGrid w:val="0"/>
        </w:rPr>
        <w:tab/>
      </w:r>
      <w:r w:rsidR="00897956" w:rsidRPr="00481D2D">
        <w:rPr>
          <w:snapToGrid w:val="0"/>
        </w:rPr>
        <w:t xml:space="preserve">select exactly one codec per </w:t>
      </w:r>
      <w:r w:rsidR="00D07291" w:rsidRPr="00481D2D">
        <w:rPr>
          <w:snapToGrid w:val="0"/>
        </w:rPr>
        <w:t xml:space="preserve">media line </w:t>
      </w:r>
      <w:r w:rsidR="00897956" w:rsidRPr="00481D2D">
        <w:rPr>
          <w:snapToGrid w:val="0"/>
        </w:rPr>
        <w:t>and indicate only the selected codec for the related media stream.</w:t>
      </w:r>
      <w:r w:rsidR="00D07291" w:rsidRPr="00481D2D">
        <w:rPr>
          <w:snapToGrid w:val="0"/>
        </w:rPr>
        <w:t xml:space="preserve"> In addition, the UE may indicate support of the in-band DTMF codec, as described in subclause 6.1.1</w:t>
      </w:r>
      <w:r w:rsidRPr="00481D2D">
        <w:rPr>
          <w:snapToGrid w:val="0"/>
        </w:rPr>
        <w:t>; or</w:t>
      </w:r>
    </w:p>
    <w:p w:rsidR="002E61A1" w:rsidRPr="00481D2D" w:rsidRDefault="002E61A1" w:rsidP="002E61A1">
      <w:pPr>
        <w:pStyle w:val="B1"/>
        <w:rPr>
          <w:snapToGrid w:val="0"/>
        </w:rPr>
      </w:pPr>
      <w:r w:rsidRPr="00481D2D">
        <w:t>-</w:t>
      </w:r>
      <w:r w:rsidRPr="00481D2D">
        <w:tab/>
        <w:t xml:space="preserve">if the UE is participant in a multi-stream multiparty multimedia conference session using simulcast (indicated by the presence of </w:t>
      </w:r>
      <w:r w:rsidRPr="00481D2D">
        <w:rPr>
          <w:lang w:eastAsia="ko-KR"/>
        </w:rPr>
        <w:t xml:space="preserve">"a=simulcast" SDP attribute(s) in the SDP answer, as defined in </w:t>
      </w:r>
      <w:r w:rsidR="00497520" w:rsidRPr="00481D2D">
        <w:t>RFC 8853</w:t>
      </w:r>
      <w:r w:rsidRPr="00481D2D">
        <w:t> [249]), apply the procedures defined in 3GPP TS 26.114 [9B] annex S</w:t>
      </w:r>
      <w:r w:rsidRPr="00481D2D">
        <w:rPr>
          <w:snapToGrid w:val="0"/>
        </w:rPr>
        <w:t>.</w:t>
      </w:r>
    </w:p>
    <w:p w:rsidR="00D60AA2" w:rsidRPr="00481D2D" w:rsidRDefault="00D60AA2" w:rsidP="00D60AA2">
      <w:pPr>
        <w:rPr>
          <w:snapToGrid w:val="0"/>
        </w:rPr>
      </w:pPr>
      <w:r w:rsidRPr="00481D2D">
        <w:rPr>
          <w:snapToGrid w:val="0"/>
        </w:rPr>
        <w:t xml:space="preserve">If the terminating UE does not support any of the offered codecs, or there are other parameters not acceptable to the UE, the UE shall send </w:t>
      </w:r>
      <w:r w:rsidRPr="00481D2D">
        <w:t>a 488 (Not Acceptable Here) response and shall in the response include an SDP in the message body containing the codecs and parameters supported by the UE.</w:t>
      </w:r>
    </w:p>
    <w:p w:rsidR="00897956" w:rsidRPr="00481D2D" w:rsidRDefault="00897956">
      <w:r w:rsidRPr="00481D2D">
        <w:rPr>
          <w:snapToGrid w:val="0"/>
        </w:rPr>
        <w:t>Upon sending a</w:t>
      </w:r>
      <w:r w:rsidR="00D60AA2" w:rsidRPr="00481D2D">
        <w:rPr>
          <w:snapToGrid w:val="0"/>
        </w:rPr>
        <w:t>n</w:t>
      </w:r>
      <w:r w:rsidRPr="00481D2D">
        <w:rPr>
          <w:snapToGrid w:val="0"/>
        </w:rPr>
        <w:t xml:space="preserve"> SDP answer to an SDP offer, with the SDP answer including one or more media streams for which the originating side did indicate its local preconditions as not met, if the precondition mechanism is </w:t>
      </w:r>
      <w:r w:rsidR="008B4014" w:rsidRPr="00481D2D">
        <w:rPr>
          <w:snapToGrid w:val="0"/>
        </w:rPr>
        <w:t xml:space="preserve">used </w:t>
      </w:r>
      <w:r w:rsidRPr="00481D2D">
        <w:rPr>
          <w:snapToGrid w:val="0"/>
        </w:rPr>
        <w:t>by the terminating UE</w:t>
      </w:r>
      <w:r w:rsidR="008B4014" w:rsidRPr="00481D2D">
        <w:rPr>
          <w:snapToGrid w:val="0"/>
        </w:rPr>
        <w:t xml:space="preserve"> </w:t>
      </w:r>
      <w:r w:rsidR="008B4014" w:rsidRPr="00481D2D">
        <w:t>(see subclause 5.1.4.1)</w:t>
      </w:r>
      <w:r w:rsidRPr="00481D2D">
        <w:rPr>
          <w:snapToGrid w:val="0"/>
        </w:rPr>
        <w:t>, the terminating UE shall indicate its local preconditions and request the confirmation for the result of the resource reservation at the originating end point.</w:t>
      </w:r>
    </w:p>
    <w:p w:rsidR="00897956" w:rsidRPr="00481D2D" w:rsidRDefault="00897956">
      <w:pPr>
        <w:pStyle w:val="NO"/>
        <w:rPr>
          <w:snapToGrid w:val="0"/>
        </w:rPr>
      </w:pPr>
      <w:r w:rsidRPr="00481D2D">
        <w:rPr>
          <w:snapToGrid w:val="0"/>
        </w:rPr>
        <w:t>NOTE </w:t>
      </w:r>
      <w:r w:rsidR="00D07291" w:rsidRPr="00481D2D">
        <w:rPr>
          <w:snapToGrid w:val="0"/>
        </w:rPr>
        <w:t>1</w:t>
      </w:r>
      <w:r w:rsidRPr="00481D2D">
        <w:rPr>
          <w:snapToGrid w:val="0"/>
        </w:rPr>
        <w:t>:</w:t>
      </w:r>
      <w:r w:rsidR="006E59FF" w:rsidRPr="00481D2D">
        <w:rPr>
          <w:snapToGrid w:val="0"/>
        </w:rPr>
        <w:tab/>
      </w:r>
      <w:r w:rsidRPr="00481D2D">
        <w:rPr>
          <w:snapToGrid w:val="0"/>
        </w:rPr>
        <w:t xml:space="preserve">If the terminating UE does not </w:t>
      </w:r>
      <w:r w:rsidR="008B4014" w:rsidRPr="00481D2D">
        <w:rPr>
          <w:snapToGrid w:val="0"/>
        </w:rPr>
        <w:t xml:space="preserve">use </w:t>
      </w:r>
      <w:r w:rsidRPr="00481D2D">
        <w:rPr>
          <w:snapToGrid w:val="0"/>
        </w:rPr>
        <w:t>the precondition mechanism</w:t>
      </w:r>
      <w:r w:rsidR="008B4014" w:rsidRPr="00481D2D">
        <w:rPr>
          <w:snapToGrid w:val="0"/>
        </w:rPr>
        <w:t xml:space="preserve"> </w:t>
      </w:r>
      <w:r w:rsidR="008B4014" w:rsidRPr="00481D2D">
        <w:t>(see subclause 5.1.4.1),</w:t>
      </w:r>
      <w:r w:rsidRPr="00481D2D">
        <w:rPr>
          <w:snapToGrid w:val="0"/>
        </w:rPr>
        <w:t xml:space="preserve"> it will ignore any precondition information received from the originating UE.</w:t>
      </w:r>
    </w:p>
    <w:p w:rsidR="00366656" w:rsidRPr="00481D2D" w:rsidRDefault="00897956">
      <w:pPr>
        <w:rPr>
          <w:snapToGrid w:val="0"/>
        </w:rPr>
      </w:pPr>
      <w:r w:rsidRPr="00481D2D">
        <w:rPr>
          <w:snapToGrid w:val="0"/>
        </w:rPr>
        <w:t xml:space="preserve">Upon </w:t>
      </w:r>
      <w:r w:rsidR="0081301F" w:rsidRPr="00481D2D">
        <w:rPr>
          <w:snapToGrid w:val="0"/>
        </w:rPr>
        <w:t xml:space="preserve">receiving </w:t>
      </w:r>
      <w:r w:rsidRPr="00481D2D">
        <w:rPr>
          <w:snapToGrid w:val="0"/>
        </w:rPr>
        <w:t xml:space="preserve">an initial INVITE request that includes the SDP offer containing an IP address type (in the "c=" parameter) that is not supported by the UE, </w:t>
      </w:r>
      <w:r w:rsidR="0030720E" w:rsidRPr="00481D2D">
        <w:rPr>
          <w:snapToGrid w:val="0"/>
        </w:rPr>
        <w:t xml:space="preserve">the UE </w:t>
      </w:r>
      <w:r w:rsidRPr="00481D2D">
        <w:rPr>
          <w:snapToGrid w:val="0"/>
        </w:rPr>
        <w:t>shall</w:t>
      </w:r>
      <w:r w:rsidR="00366656" w:rsidRPr="00481D2D">
        <w:rPr>
          <w:snapToGrid w:val="0"/>
        </w:rPr>
        <w:t>:</w:t>
      </w:r>
    </w:p>
    <w:p w:rsidR="00366656" w:rsidRPr="00481D2D" w:rsidRDefault="00366656" w:rsidP="00366656">
      <w:pPr>
        <w:pStyle w:val="B1"/>
      </w:pPr>
      <w:r w:rsidRPr="00481D2D">
        <w:rPr>
          <w:snapToGrid w:val="0"/>
        </w:rPr>
        <w:t>-</w:t>
      </w:r>
      <w:r w:rsidRPr="00481D2D">
        <w:rPr>
          <w:snapToGrid w:val="0"/>
        </w:rPr>
        <w:tab/>
        <w:t xml:space="preserve">if the UE is a UE </w:t>
      </w:r>
      <w:r w:rsidRPr="00481D2D">
        <w:t>performing the functions of an external attached network and</w:t>
      </w:r>
    </w:p>
    <w:p w:rsidR="00366656" w:rsidRPr="00481D2D" w:rsidRDefault="00366656" w:rsidP="00366656">
      <w:pPr>
        <w:pStyle w:val="B2"/>
        <w:rPr>
          <w:snapToGrid w:val="0"/>
        </w:rPr>
      </w:pPr>
      <w:r w:rsidRPr="00481D2D">
        <w:rPr>
          <w:snapToGrid w:val="0"/>
        </w:rPr>
        <w:t>1)</w:t>
      </w:r>
      <w:r w:rsidRPr="00481D2D">
        <w:rPr>
          <w:snapToGrid w:val="0"/>
        </w:rPr>
        <w:tab/>
        <w:t>if the received SDP offer contains an "altc" SDP attribute indicating an alternative and supported IP address; and</w:t>
      </w:r>
    </w:p>
    <w:p w:rsidR="00366656" w:rsidRPr="00481D2D" w:rsidRDefault="00366656" w:rsidP="00366656">
      <w:pPr>
        <w:pStyle w:val="B2"/>
        <w:rPr>
          <w:snapToGrid w:val="0"/>
        </w:rPr>
      </w:pPr>
      <w:r w:rsidRPr="00481D2D">
        <w:rPr>
          <w:snapToGrid w:val="0"/>
        </w:rPr>
        <w:t>2)</w:t>
      </w:r>
      <w:r w:rsidRPr="00481D2D">
        <w:rPr>
          <w:snapToGrid w:val="0"/>
        </w:rPr>
        <w:tab/>
        <w:t>the UE supports the "altc" SDP attribute;</w:t>
      </w:r>
    </w:p>
    <w:p w:rsidR="00366656" w:rsidRPr="00481D2D" w:rsidRDefault="00366656" w:rsidP="00366656">
      <w:pPr>
        <w:pStyle w:val="B1"/>
        <w:rPr>
          <w:snapToGrid w:val="0"/>
        </w:rPr>
      </w:pPr>
      <w:r w:rsidRPr="00481D2D">
        <w:rPr>
          <w:snapToGrid w:val="0"/>
        </w:rPr>
        <w:tab/>
        <w:t>select an IP address type in accordance with RFC 6947 [228]; or</w:t>
      </w:r>
    </w:p>
    <w:p w:rsidR="00897956" w:rsidRPr="00481D2D" w:rsidRDefault="00366656" w:rsidP="00366656">
      <w:pPr>
        <w:pStyle w:val="B1"/>
        <w:rPr>
          <w:snapToGrid w:val="0"/>
        </w:rPr>
      </w:pPr>
      <w:r w:rsidRPr="00481D2D">
        <w:rPr>
          <w:snapToGrid w:val="0"/>
        </w:rPr>
        <w:t>-</w:t>
      </w:r>
      <w:r w:rsidRPr="00481D2D">
        <w:rPr>
          <w:snapToGrid w:val="0"/>
        </w:rPr>
        <w:tab/>
        <w:t>otherwise</w:t>
      </w:r>
      <w:r w:rsidR="00897956" w:rsidRPr="00481D2D">
        <w:rPr>
          <w:snapToGrid w:val="0"/>
        </w:rPr>
        <w:t xml:space="preserve"> respond with </w:t>
      </w:r>
      <w:r w:rsidRPr="00481D2D">
        <w:rPr>
          <w:snapToGrid w:val="0"/>
        </w:rPr>
        <w:t xml:space="preserve">a </w:t>
      </w:r>
      <w:r w:rsidR="00897956" w:rsidRPr="00481D2D">
        <w:rPr>
          <w:snapToGrid w:val="0"/>
        </w:rPr>
        <w:t xml:space="preserve">488 (Not Acceptable Here) response </w:t>
      </w:r>
      <w:r w:rsidRPr="00481D2D">
        <w:rPr>
          <w:snapToGrid w:val="0"/>
        </w:rPr>
        <w:t xml:space="preserve">including a </w:t>
      </w:r>
      <w:r w:rsidR="00897956" w:rsidRPr="00481D2D">
        <w:rPr>
          <w:snapToGrid w:val="0"/>
        </w:rPr>
        <w:t xml:space="preserve">301 Warning header </w:t>
      </w:r>
      <w:r w:rsidR="009658DE" w:rsidRPr="00481D2D">
        <w:rPr>
          <w:snapToGrid w:val="0"/>
        </w:rPr>
        <w:t xml:space="preserve">field </w:t>
      </w:r>
      <w:r w:rsidR="00897956" w:rsidRPr="00481D2D">
        <w:rPr>
          <w:snapToGrid w:val="0"/>
        </w:rPr>
        <w:t>indicating "incompatible network address format".</w:t>
      </w:r>
    </w:p>
    <w:p w:rsidR="0005765D" w:rsidRPr="00481D2D" w:rsidRDefault="0005765D" w:rsidP="0005765D">
      <w:pPr>
        <w:pStyle w:val="NO"/>
        <w:rPr>
          <w:snapToGrid w:val="0"/>
        </w:rPr>
      </w:pPr>
      <w:r w:rsidRPr="00481D2D">
        <w:rPr>
          <w:snapToGrid w:val="0"/>
        </w:rPr>
        <w:t>NOTE </w:t>
      </w:r>
      <w:r w:rsidR="00D07291" w:rsidRPr="00481D2D">
        <w:rPr>
          <w:snapToGrid w:val="0"/>
        </w:rPr>
        <w:t>2</w:t>
      </w:r>
      <w:r w:rsidRPr="00481D2D">
        <w:rPr>
          <w:snapToGrid w:val="0"/>
        </w:rPr>
        <w:t>:</w:t>
      </w:r>
      <w:r w:rsidRPr="00481D2D">
        <w:rPr>
          <w:snapToGrid w:val="0"/>
        </w:rPr>
        <w:tab/>
        <w:t xml:space="preserve">Upon receiving an initial INVITE request that does not include an SDP offer, the UE can accept the request and include an SDP offer in the </w:t>
      </w:r>
      <w:r w:rsidRPr="00481D2D">
        <w:t>first reliable response. The SDP offer will reflect the called user's terminal capabilities and user preferences for the session.</w:t>
      </w:r>
    </w:p>
    <w:p w:rsidR="009E6D69" w:rsidRPr="00481D2D" w:rsidRDefault="009E6D69" w:rsidP="009E6D69">
      <w:pPr>
        <w:rPr>
          <w:snapToGrid w:val="0"/>
        </w:rPr>
      </w:pPr>
      <w:r w:rsidRPr="00481D2D">
        <w:t>If the UE receives an SDP offer that specifies</w:t>
      </w:r>
      <w:r w:rsidRPr="00481D2D">
        <w:rPr>
          <w:rFonts w:eastAsia="SimSun"/>
          <w:lang w:eastAsia="zh-CN"/>
        </w:rPr>
        <w:t xml:space="preserve"> different IP address type for media (i.e. specify it in the "c=" parameter of the SDP</w:t>
      </w:r>
      <w:r w:rsidRPr="00481D2D">
        <w:rPr>
          <w:snapToGrid w:val="0"/>
        </w:rPr>
        <w:t xml:space="preserve"> offer</w:t>
      </w:r>
      <w:r w:rsidRPr="00481D2D">
        <w:rPr>
          <w:rFonts w:eastAsia="SimSun"/>
          <w:lang w:eastAsia="zh-CN"/>
        </w:rPr>
        <w:t>) that the UE is using for signal</w:t>
      </w:r>
      <w:r w:rsidR="00917E7F" w:rsidRPr="00481D2D">
        <w:rPr>
          <w:rFonts w:eastAsia="SimSun"/>
          <w:lang w:eastAsia="zh-CN"/>
        </w:rPr>
        <w:t>l</w:t>
      </w:r>
      <w:r w:rsidRPr="00481D2D">
        <w:rPr>
          <w:rFonts w:eastAsia="SimSun"/>
          <w:lang w:eastAsia="zh-CN"/>
        </w:rPr>
        <w:t xml:space="preserve">ing, and </w:t>
      </w:r>
      <w:r w:rsidRPr="00481D2D">
        <w:t>if the UE supports both IPv4 and IPv6 addresses simultaneously</w:t>
      </w:r>
      <w:r w:rsidRPr="00481D2D">
        <w:rPr>
          <w:rFonts w:eastAsia="SimSun"/>
          <w:lang w:eastAsia="zh-CN"/>
        </w:rPr>
        <w:t xml:space="preserve">, </w:t>
      </w:r>
      <w:r w:rsidRPr="00481D2D">
        <w:t xml:space="preserve">the UE shall accept the received SDP offer. Subsequently, the UE shall either acquire an IP address type or use an existing IP address type as specified in </w:t>
      </w:r>
      <w:r w:rsidRPr="00481D2D">
        <w:rPr>
          <w:rFonts w:eastAsia="SimSun"/>
          <w:lang w:eastAsia="zh-CN"/>
        </w:rPr>
        <w:t>the SDP</w:t>
      </w:r>
      <w:r w:rsidRPr="00481D2D">
        <w:rPr>
          <w:snapToGrid w:val="0"/>
        </w:rPr>
        <w:t xml:space="preserve"> offer, and include it </w:t>
      </w:r>
      <w:r w:rsidRPr="00481D2D">
        <w:rPr>
          <w:rFonts w:eastAsia="SimSun"/>
          <w:lang w:eastAsia="zh-CN"/>
        </w:rPr>
        <w:t>in the "c=" parameter</w:t>
      </w:r>
      <w:r w:rsidRPr="00481D2D">
        <w:rPr>
          <w:snapToGrid w:val="0"/>
        </w:rPr>
        <w:t xml:space="preserve"> in the SDP answer.</w:t>
      </w:r>
    </w:p>
    <w:p w:rsidR="0081301F" w:rsidRPr="00481D2D" w:rsidRDefault="0081301F" w:rsidP="0081301F">
      <w:pPr>
        <w:pStyle w:val="NO"/>
        <w:rPr>
          <w:snapToGrid w:val="0"/>
        </w:rPr>
      </w:pPr>
      <w:r w:rsidRPr="00481D2D">
        <w:rPr>
          <w:snapToGrid w:val="0"/>
        </w:rPr>
        <w:t>NOTE </w:t>
      </w:r>
      <w:r w:rsidR="00D07291" w:rsidRPr="00481D2D">
        <w:rPr>
          <w:snapToGrid w:val="0"/>
        </w:rPr>
        <w:t>3</w:t>
      </w:r>
      <w:r w:rsidRPr="00481D2D">
        <w:rPr>
          <w:snapToGrid w:val="0"/>
        </w:rPr>
        <w:t>:</w:t>
      </w:r>
      <w:r w:rsidRPr="00481D2D">
        <w:rPr>
          <w:snapToGrid w:val="0"/>
        </w:rPr>
        <w:tab/>
      </w:r>
      <w:r w:rsidRPr="00481D2D">
        <w:t xml:space="preserve">Upon receiving an initial INVITE request, that includes an SDP offer containing </w:t>
      </w:r>
      <w:r w:rsidRPr="00481D2D">
        <w:rPr>
          <w:rFonts w:eastAsia="MS Mincho"/>
        </w:rPr>
        <w:t xml:space="preserve">connection addresses </w:t>
      </w:r>
      <w:r w:rsidRPr="00481D2D">
        <w:t xml:space="preserve">(in the "c=" parameter) equal to zero, the UE will select the media streams that is willing to accept for the session, reserve the QoS resources for accepted media streams, and include its valid </w:t>
      </w:r>
      <w:r w:rsidRPr="00481D2D">
        <w:rPr>
          <w:rFonts w:eastAsia="MS Mincho"/>
        </w:rPr>
        <w:t>connection address</w:t>
      </w:r>
      <w:r w:rsidRPr="00481D2D">
        <w:t xml:space="preserve"> in the SDP answer.</w:t>
      </w:r>
    </w:p>
    <w:p w:rsidR="009C56FB" w:rsidRPr="00481D2D" w:rsidRDefault="009C56FB" w:rsidP="009C56FB">
      <w:r w:rsidRPr="00481D2D">
        <w:rPr>
          <w:snapToGrid w:val="0"/>
        </w:rPr>
        <w:t xml:space="preserve">If the UE supports </w:t>
      </w:r>
      <w:r w:rsidRPr="00481D2D">
        <w:t>the end-to-access-edge media security using SDES, u</w:t>
      </w:r>
      <w:r w:rsidR="0092032F" w:rsidRPr="00481D2D">
        <w:rPr>
          <w:snapToGrid w:val="0"/>
        </w:rPr>
        <w:t xml:space="preserve">pon receiving an SDP offer </w:t>
      </w:r>
      <w:r w:rsidR="0092032F" w:rsidRPr="00481D2D">
        <w:t xml:space="preserve">containing </w:t>
      </w:r>
      <w:r w:rsidRPr="00481D2D">
        <w:t xml:space="preserve">an </w:t>
      </w:r>
      <w:smartTag w:uri="urn:schemas-microsoft-com:office:smarttags" w:element="stockticker">
        <w:r w:rsidRPr="00481D2D">
          <w:t>RTP</w:t>
        </w:r>
      </w:smartTag>
      <w:r w:rsidRPr="00481D2D">
        <w:t xml:space="preserve"> based media:</w:t>
      </w:r>
    </w:p>
    <w:p w:rsidR="009C56FB" w:rsidRPr="00481D2D" w:rsidRDefault="009C56FB" w:rsidP="009C56FB">
      <w:pPr>
        <w:pStyle w:val="B1"/>
      </w:pPr>
      <w:r w:rsidRPr="00481D2D">
        <w:t>-</w:t>
      </w:r>
      <w:r w:rsidRPr="00481D2D">
        <w:tab/>
        <w:t>transported using the SRTP transport protocol as defined in RFC 3711 [169];</w:t>
      </w:r>
    </w:p>
    <w:p w:rsidR="009C56FB" w:rsidRPr="00481D2D" w:rsidRDefault="009C56FB" w:rsidP="003F1FEE">
      <w:pPr>
        <w:pStyle w:val="B1"/>
      </w:pPr>
      <w:r w:rsidRPr="00481D2D">
        <w:t>-</w:t>
      </w:r>
      <w:r w:rsidRPr="00481D2D">
        <w:tab/>
        <w:t xml:space="preserve">with </w:t>
      </w:r>
      <w:r w:rsidR="0092032F" w:rsidRPr="00481D2D">
        <w:t xml:space="preserve">an </w:t>
      </w:r>
      <w:r w:rsidRPr="00481D2D">
        <w:t xml:space="preserve">SDP </w:t>
      </w:r>
      <w:r w:rsidR="0092032F" w:rsidRPr="00481D2D">
        <w:t>crypto attribute as defined in RFC 4568 [168]</w:t>
      </w:r>
      <w:r w:rsidRPr="00481D2D">
        <w:t>;</w:t>
      </w:r>
      <w:r w:rsidR="0092032F" w:rsidRPr="00481D2D">
        <w:t xml:space="preserve"> and</w:t>
      </w:r>
    </w:p>
    <w:p w:rsidR="009C56FB" w:rsidRPr="00481D2D" w:rsidRDefault="009C56FB" w:rsidP="003F1FEE">
      <w:pPr>
        <w:pStyle w:val="B1"/>
        <w:rPr>
          <w:snapToGrid w:val="0"/>
        </w:rPr>
      </w:pPr>
      <w:r w:rsidRPr="00481D2D">
        <w:t>-</w:t>
      </w:r>
      <w:r w:rsidRPr="00481D2D">
        <w:tab/>
        <w:t>with the SDP</w:t>
      </w:r>
      <w:r w:rsidR="0092032F" w:rsidRPr="00481D2D">
        <w:t xml:space="preserve"> </w:t>
      </w:r>
      <w:r w:rsidR="0092032F" w:rsidRPr="00481D2D">
        <w:rPr>
          <w:snapToGrid w:val="0"/>
        </w:rPr>
        <w:t>"</w:t>
      </w:r>
      <w:r w:rsidR="0092032F" w:rsidRPr="00481D2D">
        <w:t>a=3ge2ae:applied"</w:t>
      </w:r>
      <w:r w:rsidRPr="00481D2D">
        <w:t xml:space="preserve"> attribute;</w:t>
      </w:r>
    </w:p>
    <w:p w:rsidR="0092032F" w:rsidRPr="00481D2D" w:rsidRDefault="009C56FB" w:rsidP="009C56FB">
      <w:pPr>
        <w:rPr>
          <w:snapToGrid w:val="0"/>
        </w:rPr>
      </w:pPr>
      <w:r w:rsidRPr="00481D2D">
        <w:rPr>
          <w:snapToGrid w:val="0"/>
        </w:rPr>
        <w:t xml:space="preserve">and if the UE accepts the </w:t>
      </w:r>
      <w:smartTag w:uri="urn:schemas-microsoft-com:office:smarttags" w:element="stockticker">
        <w:r w:rsidRPr="00481D2D">
          <w:rPr>
            <w:snapToGrid w:val="0"/>
          </w:rPr>
          <w:t>RTP</w:t>
        </w:r>
      </w:smartTag>
      <w:r w:rsidRPr="00481D2D">
        <w:rPr>
          <w:snapToGrid w:val="0"/>
        </w:rPr>
        <w:t xml:space="preserve"> based media, then</w:t>
      </w:r>
      <w:r w:rsidR="0092032F" w:rsidRPr="00481D2D">
        <w:rPr>
          <w:snapToGrid w:val="0"/>
        </w:rPr>
        <w:t xml:space="preserve"> the UE shall</w:t>
      </w:r>
      <w:r w:rsidRPr="00481D2D">
        <w:rPr>
          <w:snapToGrid w:val="0"/>
        </w:rPr>
        <w:t xml:space="preserve"> generate the SDP answer with the related </w:t>
      </w:r>
      <w:smartTag w:uri="urn:schemas-microsoft-com:office:smarttags" w:element="stockticker">
        <w:r w:rsidRPr="00481D2D">
          <w:rPr>
            <w:snapToGrid w:val="0"/>
          </w:rPr>
          <w:t>RTP</w:t>
        </w:r>
      </w:smartTag>
      <w:r w:rsidRPr="00481D2D">
        <w:rPr>
          <w:snapToGrid w:val="0"/>
        </w:rPr>
        <w:t xml:space="preserve"> based media</w:t>
      </w:r>
      <w:r w:rsidR="0092032F" w:rsidRPr="00481D2D">
        <w:rPr>
          <w:snapToGrid w:val="0"/>
        </w:rPr>
        <w:t>:</w:t>
      </w:r>
    </w:p>
    <w:p w:rsidR="009C56FB" w:rsidRPr="00481D2D" w:rsidRDefault="009C56FB" w:rsidP="009C56FB">
      <w:pPr>
        <w:pStyle w:val="B1"/>
      </w:pPr>
      <w:r w:rsidRPr="00481D2D">
        <w:t>-</w:t>
      </w:r>
      <w:r w:rsidRPr="00481D2D">
        <w:tab/>
        <w:t>transported using the SRTP transport protocol according to RFC 3711 [169] and the profile defined in 3GPP TS 33.328 [19C]; and</w:t>
      </w:r>
    </w:p>
    <w:p w:rsidR="009C56FB" w:rsidRPr="00481D2D" w:rsidRDefault="009C56FB" w:rsidP="009C56FB">
      <w:pPr>
        <w:pStyle w:val="B1"/>
        <w:rPr>
          <w:snapToGrid w:val="0"/>
        </w:rPr>
      </w:pPr>
      <w:r w:rsidRPr="00481D2D">
        <w:rPr>
          <w:snapToGrid w:val="0"/>
        </w:rPr>
        <w:t>-</w:t>
      </w:r>
      <w:r w:rsidRPr="00481D2D">
        <w:rPr>
          <w:snapToGrid w:val="0"/>
        </w:rPr>
        <w:tab/>
      </w:r>
      <w:r w:rsidRPr="00481D2D">
        <w:t>including an SDP crypto attribute according to RFC 4568 [168] and the profile defined in 3GPP TS 33.328 [19C]</w:t>
      </w:r>
      <w:r w:rsidRPr="00481D2D">
        <w:rPr>
          <w:snapToGrid w:val="0"/>
        </w:rPr>
        <w:t>.</w:t>
      </w:r>
    </w:p>
    <w:p w:rsidR="00F85107" w:rsidRPr="00481D2D" w:rsidRDefault="00F85107" w:rsidP="00F85107">
      <w:r w:rsidRPr="00481D2D">
        <w:rPr>
          <w:snapToGrid w:val="0"/>
        </w:rPr>
        <w:t xml:space="preserve">If the UE supports </w:t>
      </w:r>
      <w:r w:rsidRPr="00481D2D">
        <w:t xml:space="preserve">the end-to-access-edge media security for RTP media using </w:t>
      </w:r>
      <w:smartTag w:uri="urn:schemas-microsoft-com:office:smarttags" w:element="stockticker">
        <w:r w:rsidRPr="00481D2D">
          <w:t>DTLS</w:t>
        </w:r>
      </w:smartTag>
      <w:r w:rsidRPr="00481D2D">
        <w:t>-SRTP and certificate fingerprints, u</w:t>
      </w:r>
      <w:r w:rsidRPr="00481D2D">
        <w:rPr>
          <w:snapToGrid w:val="0"/>
        </w:rPr>
        <w:t xml:space="preserve">pon receiving an SDP offer </w:t>
      </w:r>
      <w:r w:rsidRPr="00481D2D">
        <w:t xml:space="preserve">containing an </w:t>
      </w:r>
      <w:smartTag w:uri="urn:schemas-microsoft-com:office:smarttags" w:element="stockticker">
        <w:r w:rsidRPr="00481D2D">
          <w:t>RTP</w:t>
        </w:r>
      </w:smartTag>
      <w:r w:rsidRPr="00481D2D">
        <w:t xml:space="preserve"> based media:</w:t>
      </w:r>
    </w:p>
    <w:p w:rsidR="00F85107" w:rsidRPr="00481D2D" w:rsidRDefault="00F85107" w:rsidP="00F85107">
      <w:pPr>
        <w:pStyle w:val="B1"/>
      </w:pPr>
      <w:r w:rsidRPr="00481D2D">
        <w:t>-</w:t>
      </w:r>
      <w:r w:rsidRPr="00481D2D">
        <w:tab/>
        <w:t xml:space="preserve">transported using the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w:t>
      </w:r>
    </w:p>
    <w:p w:rsidR="00F85107" w:rsidRPr="00481D2D" w:rsidRDefault="00F85107" w:rsidP="00F85107">
      <w:pPr>
        <w:pStyle w:val="B1"/>
      </w:pPr>
      <w:r w:rsidRPr="00481D2D">
        <w:t>-</w:t>
      </w:r>
      <w:r w:rsidRPr="00481D2D">
        <w:tab/>
        <w:t>with the SDP fingerprint attribute as defined in RFC 8122 [241]; and</w:t>
      </w:r>
    </w:p>
    <w:p w:rsidR="00F85107" w:rsidRPr="00481D2D" w:rsidRDefault="00F85107" w:rsidP="00F8510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rsidR="00F85107" w:rsidRPr="00481D2D" w:rsidRDefault="00F85107" w:rsidP="00F85107">
      <w:pPr>
        <w:rPr>
          <w:snapToGrid w:val="0"/>
        </w:rPr>
      </w:pPr>
      <w:r w:rsidRPr="00481D2D">
        <w:rPr>
          <w:snapToGrid w:val="0"/>
        </w:rPr>
        <w:t xml:space="preserve">and if the UE accepts the </w:t>
      </w:r>
      <w:smartTag w:uri="urn:schemas-microsoft-com:office:smarttags" w:element="stockticker">
        <w:r w:rsidRPr="00481D2D">
          <w:t>RTP</w:t>
        </w:r>
      </w:smartTag>
      <w:r w:rsidRPr="00481D2D">
        <w:t xml:space="preserve"> based media</w:t>
      </w:r>
      <w:r w:rsidRPr="00481D2D">
        <w:rPr>
          <w:snapToGrid w:val="0"/>
        </w:rPr>
        <w:t xml:space="preserve">, then the UE shall generate the SDP answer with the related </w:t>
      </w:r>
      <w:smartTag w:uri="urn:schemas-microsoft-com:office:smarttags" w:element="stockticker">
        <w:r w:rsidRPr="00481D2D">
          <w:rPr>
            <w:snapToGrid w:val="0"/>
          </w:rPr>
          <w:t>RTP</w:t>
        </w:r>
      </w:smartTag>
      <w:r w:rsidRPr="00481D2D">
        <w:rPr>
          <w:snapToGrid w:val="0"/>
        </w:rPr>
        <w:t xml:space="preserve"> based media:</w:t>
      </w:r>
    </w:p>
    <w:p w:rsidR="00F85107" w:rsidRPr="00481D2D" w:rsidRDefault="00F85107" w:rsidP="00F85107">
      <w:pPr>
        <w:pStyle w:val="B1"/>
      </w:pPr>
      <w:r w:rsidRPr="00481D2D">
        <w:t>-</w:t>
      </w:r>
      <w:r w:rsidRPr="00481D2D">
        <w:tab/>
        <w:t xml:space="preserve">transported using "UDP/TLS/RTP/SAVP" </w:t>
      </w:r>
      <w:r w:rsidRPr="00481D2D">
        <w:rPr>
          <w:rFonts w:hint="eastAsia"/>
          <w:lang w:eastAsia="zh-CN"/>
        </w:rPr>
        <w:t xml:space="preserve">or </w:t>
      </w:r>
      <w:r w:rsidRPr="00481D2D">
        <w:t>"UDP/TLS/RTP/SAVPF"</w:t>
      </w:r>
      <w:r w:rsidRPr="00481D2D">
        <w:rPr>
          <w:rFonts w:hint="eastAsia"/>
          <w:lang w:eastAsia="zh-CN"/>
        </w:rPr>
        <w:t xml:space="preserve"> </w:t>
      </w:r>
      <w:r w:rsidRPr="00481D2D">
        <w:t>as</w:t>
      </w:r>
      <w:r w:rsidRPr="00481D2D">
        <w:rPr>
          <w:rFonts w:hint="eastAsia"/>
          <w:lang w:eastAsia="zh-CN"/>
        </w:rPr>
        <w:t xml:space="preserve"> the</w:t>
      </w:r>
      <w:r w:rsidRPr="00481D2D">
        <w:t xml:space="preserve"> transport protocol according to RFC 5763 [222] and RFC 5764 [223] and the profile defined in 3GPP TS 33.328 [19C];</w:t>
      </w:r>
    </w:p>
    <w:p w:rsidR="00F85107" w:rsidRPr="00481D2D" w:rsidRDefault="00F85107" w:rsidP="00F85107">
      <w:pPr>
        <w:pStyle w:val="B1"/>
      </w:pPr>
      <w:r w:rsidRPr="00481D2D">
        <w:t>-</w:t>
      </w:r>
      <w:r w:rsidRPr="00481D2D">
        <w:tab/>
        <w:t>including the SDP fingerprint attribute according to RFC 8122 [241] and the profile defined in 3GPP TS 33.328 [19C]; and</w:t>
      </w:r>
    </w:p>
    <w:p w:rsidR="00F85107" w:rsidRPr="00481D2D" w:rsidRDefault="00F85107" w:rsidP="00F85107">
      <w:pPr>
        <w:pStyle w:val="B1"/>
      </w:pPr>
      <w:r w:rsidRPr="00481D2D">
        <w:t>-</w:t>
      </w:r>
      <w:r w:rsidRPr="00481D2D">
        <w:tab/>
        <w:t>including the SDP tls-id attribute according to RFC 8842 [240].</w:t>
      </w:r>
    </w:p>
    <w:p w:rsidR="001E7167" w:rsidRPr="00481D2D" w:rsidRDefault="001E7167" w:rsidP="001E7167">
      <w:r w:rsidRPr="00481D2D">
        <w:rPr>
          <w:snapToGrid w:val="0"/>
        </w:rPr>
        <w:t xml:space="preserve">If the UE supports </w:t>
      </w:r>
      <w:r w:rsidRPr="00481D2D">
        <w:t xml:space="preserve">the end-to-access-edge media security for MSR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MSRP based media:</w:t>
      </w:r>
    </w:p>
    <w:p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rsidR="001E7167" w:rsidRPr="00481D2D" w:rsidRDefault="001E7167" w:rsidP="001E7167">
      <w:pPr>
        <w:pStyle w:val="B1"/>
        <w:rPr>
          <w:snapToGrid w:val="0"/>
        </w:rPr>
      </w:pPr>
      <w:r w:rsidRPr="00481D2D">
        <w:t>-</w:t>
      </w:r>
      <w:r w:rsidRPr="00481D2D">
        <w:tab/>
        <w:t xml:space="preserve">with the </w:t>
      </w:r>
      <w:r w:rsidRPr="00481D2D">
        <w:rPr>
          <w:snapToGrid w:val="0"/>
        </w:rPr>
        <w:t>SDP "</w:t>
      </w:r>
      <w:r w:rsidRPr="00481D2D">
        <w:t xml:space="preserve">a=3ge2ae:applied" </w:t>
      </w:r>
      <w:r w:rsidRPr="00481D2D">
        <w:rPr>
          <w:snapToGrid w:val="0"/>
        </w:rPr>
        <w:t>attribute;</w:t>
      </w:r>
    </w:p>
    <w:p w:rsidR="001E7167" w:rsidRPr="00481D2D" w:rsidRDefault="001E7167" w:rsidP="001E7167">
      <w:pPr>
        <w:rPr>
          <w:snapToGrid w:val="0"/>
        </w:rPr>
      </w:pPr>
      <w:r w:rsidRPr="00481D2D">
        <w:rPr>
          <w:snapToGrid w:val="0"/>
        </w:rPr>
        <w:t>and if the UE accepts the MSRP based media, then the UE shall generate the SDP answer with the related MSRP based media:</w:t>
      </w:r>
    </w:p>
    <w:p w:rsidR="001E7167" w:rsidRPr="00481D2D" w:rsidRDefault="001E7167" w:rsidP="001E7167">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rsidR="001E7167" w:rsidRPr="00481D2D" w:rsidRDefault="00F012E5" w:rsidP="001E7167">
      <w:pPr>
        <w:pStyle w:val="NO"/>
        <w:rPr>
          <w:snapToGrid w:val="0"/>
        </w:rPr>
      </w:pPr>
      <w:r w:rsidRPr="00481D2D">
        <w:rPr>
          <w:snapToGrid w:val="0"/>
        </w:rPr>
        <w:t>NOTE 4</w:t>
      </w:r>
      <w:r w:rsidR="001E7167" w:rsidRPr="00481D2D">
        <w:rPr>
          <w:snapToGrid w:val="0"/>
        </w:rPr>
        <w:t>:</w:t>
      </w:r>
      <w:r w:rsidR="001E7167" w:rsidRPr="00481D2D">
        <w:rPr>
          <w:snapToGrid w:val="0"/>
        </w:rPr>
        <w:tab/>
      </w:r>
      <w:smartTag w:uri="urn:schemas-microsoft-com:office:smarttags" w:element="stockticker">
        <w:r w:rsidR="001E7167" w:rsidRPr="00481D2D">
          <w:rPr>
            <w:snapToGrid w:val="0"/>
          </w:rPr>
          <w:t>TLS</w:t>
        </w:r>
      </w:smartTag>
      <w:r w:rsidR="001E7167" w:rsidRPr="00481D2D">
        <w:rPr>
          <w:snapToGrid w:val="0"/>
        </w:rPr>
        <w:t xml:space="preserve"> client role and </w:t>
      </w:r>
      <w:smartTag w:uri="urn:schemas-microsoft-com:office:smarttags" w:element="stockticker">
        <w:r w:rsidR="001E7167" w:rsidRPr="00481D2D">
          <w:rPr>
            <w:snapToGrid w:val="0"/>
          </w:rPr>
          <w:t>TLS</w:t>
        </w:r>
      </w:smartTag>
      <w:r w:rsidR="001E7167" w:rsidRPr="00481D2D">
        <w:rPr>
          <w:snapToGrid w:val="0"/>
        </w:rPr>
        <w:t xml:space="preserve"> server role are determined according to RFC</w:t>
      </w:r>
      <w:r w:rsidR="001E7167" w:rsidRPr="00481D2D">
        <w:t> </w:t>
      </w:r>
      <w:r w:rsidR="001E7167" w:rsidRPr="00481D2D">
        <w:rPr>
          <w:snapToGrid w:val="0"/>
        </w:rPr>
        <w:t>6135</w:t>
      </w:r>
      <w:r w:rsidR="001E7167" w:rsidRPr="00481D2D">
        <w:t> [</w:t>
      </w:r>
      <w:r w:rsidR="00770B3F" w:rsidRPr="00481D2D">
        <w:t>215</w:t>
      </w:r>
      <w:r w:rsidR="001E7167" w:rsidRPr="00481D2D">
        <w:t>] (</w:t>
      </w:r>
      <w:r w:rsidR="001E7167" w:rsidRPr="00481D2D">
        <w:rPr>
          <w:snapToGrid w:val="0"/>
        </w:rPr>
        <w:t xml:space="preserve">referenced by </w:t>
      </w:r>
      <w:r w:rsidR="001E7167" w:rsidRPr="00481D2D">
        <w:t>RFC 6714 [</w:t>
      </w:r>
      <w:r w:rsidR="00770B3F" w:rsidRPr="00481D2D">
        <w:t>214</w:t>
      </w:r>
      <w:r w:rsidR="001E7167" w:rsidRPr="00481D2D">
        <w:t xml:space="preserve">]). If the SDP answer contains the SDP setup attribute with "active" attribute value, the answerer performs the </w:t>
      </w:r>
      <w:smartTag w:uri="urn:schemas-microsoft-com:office:smarttags" w:element="stockticker">
        <w:r w:rsidR="001E7167" w:rsidRPr="00481D2D">
          <w:t>TLS</w:t>
        </w:r>
      </w:smartTag>
      <w:r w:rsidR="001E7167" w:rsidRPr="00481D2D">
        <w:t xml:space="preserve"> client role. If the SDP answer contains the SDP setup attribute with "passive" attribute value, the offerer performs the </w:t>
      </w:r>
      <w:smartTag w:uri="urn:schemas-microsoft-com:office:smarttags" w:element="stockticker">
        <w:r w:rsidR="001E7167" w:rsidRPr="00481D2D">
          <w:t>TLS</w:t>
        </w:r>
      </w:smartTag>
      <w:r w:rsidR="001E7167" w:rsidRPr="00481D2D">
        <w:t xml:space="preserve"> client role</w:t>
      </w:r>
      <w:r w:rsidR="001E7167" w:rsidRPr="00481D2D">
        <w:rPr>
          <w:snapToGrid w:val="0"/>
        </w:rPr>
        <w:t>.</w:t>
      </w:r>
    </w:p>
    <w:p w:rsidR="001E7167" w:rsidRPr="00481D2D" w:rsidRDefault="001E7167" w:rsidP="001E7167">
      <w:r w:rsidRPr="00481D2D">
        <w:rPr>
          <w:snapToGrid w:val="0"/>
        </w:rPr>
        <w:t xml:space="preserve">If the UE supports </w:t>
      </w:r>
      <w:r w:rsidRPr="00481D2D">
        <w:t xml:space="preserve">the end-to-access-edge media security for BFCP using </w:t>
      </w:r>
      <w:smartTag w:uri="urn:schemas-microsoft-com:office:smarttags" w:element="stockticker">
        <w:r w:rsidRPr="00481D2D">
          <w:t>TLS</w:t>
        </w:r>
      </w:smartTag>
      <w:r w:rsidRPr="00481D2D">
        <w:t xml:space="preserve"> and certificate fingerprints, u</w:t>
      </w:r>
      <w:r w:rsidRPr="00481D2D">
        <w:rPr>
          <w:snapToGrid w:val="0"/>
        </w:rPr>
        <w:t xml:space="preserve">pon receiving an SDP offer </w:t>
      </w:r>
      <w:r w:rsidRPr="00481D2D">
        <w:t>containing an BFCP based media:</w:t>
      </w:r>
    </w:p>
    <w:p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rsidR="001E7167" w:rsidRPr="00481D2D" w:rsidRDefault="001E7167" w:rsidP="001E7167">
      <w:pPr>
        <w:rPr>
          <w:snapToGrid w:val="0"/>
        </w:rPr>
      </w:pPr>
      <w:r w:rsidRPr="00481D2D">
        <w:rPr>
          <w:snapToGrid w:val="0"/>
        </w:rPr>
        <w:t>and if the UE accepts the BFCP based media, then the UE shall generate the SDP answer with the related BFCP based media:</w:t>
      </w:r>
    </w:p>
    <w:p w:rsidR="001E7167" w:rsidRPr="00481D2D" w:rsidRDefault="001E7167" w:rsidP="001E7167">
      <w:pPr>
        <w:pStyle w:val="B1"/>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E65E7D" w:rsidRPr="00481D2D">
        <w:t> [241]</w:t>
      </w:r>
      <w:r w:rsidRPr="00481D2D">
        <w:t xml:space="preserve"> and the profile defined in 3GPP TS 33.328 [19C].</w:t>
      </w:r>
    </w:p>
    <w:p w:rsidR="00455FC5" w:rsidRPr="00481D2D" w:rsidRDefault="00455FC5" w:rsidP="00455FC5">
      <w:r w:rsidRPr="00481D2D">
        <w:t xml:space="preserve">Unless a new </w:t>
      </w:r>
      <w:smartTag w:uri="urn:schemas-microsoft-com:office:smarttags" w:element="stockticker">
        <w:r w:rsidRPr="00481D2D">
          <w:t>TLS</w:t>
        </w:r>
      </w:smartTag>
      <w:r w:rsidRPr="00481D2D">
        <w:t xml:space="preserve"> session is negotiated, subsequent SDP offers and answers shall not impact the previously negotiated </w:t>
      </w:r>
      <w:smartTag w:uri="urn:schemas-microsoft-com:office:smarttags" w:element="stockticker">
        <w:r w:rsidRPr="00481D2D">
          <w:t>TLS</w:t>
        </w:r>
      </w:smartTag>
      <w:r w:rsidRPr="00481D2D">
        <w:t xml:space="preserve"> roles.</w:t>
      </w:r>
    </w:p>
    <w:p w:rsidR="00455FC5" w:rsidRPr="00481D2D" w:rsidRDefault="00455FC5" w:rsidP="00455FC5">
      <w:pPr>
        <w:pStyle w:val="NO"/>
        <w:rPr>
          <w:rFonts w:eastAsia="MS Mincho"/>
        </w:rPr>
      </w:pPr>
      <w:r w:rsidRPr="00481D2D">
        <w:rPr>
          <w:rFonts w:eastAsia="MS Mincho"/>
        </w:rPr>
        <w:t>NOTE 5:</w:t>
      </w:r>
      <w:r w:rsidR="006E59FF" w:rsidRPr="00481D2D">
        <w:rPr>
          <w:rFonts w:eastAsia="MS Mincho"/>
        </w:rPr>
        <w:tab/>
      </w:r>
      <w:r w:rsidRPr="00481D2D">
        <w:rPr>
          <w:rFonts w:eastAsia="MS Mincho"/>
        </w:rPr>
        <w:t xml:space="preserve">RFC 4583 [108] specifies that the SDP answerer will act as the </w:t>
      </w:r>
      <w:smartTag w:uri="urn:schemas-microsoft-com:office:smarttags" w:element="stockticker">
        <w:r w:rsidRPr="00481D2D">
          <w:rPr>
            <w:rFonts w:eastAsia="MS Mincho"/>
          </w:rPr>
          <w:t>TLS</w:t>
        </w:r>
      </w:smartTag>
      <w:r w:rsidRPr="00481D2D">
        <w:rPr>
          <w:rFonts w:eastAsia="MS Mincho"/>
        </w:rPr>
        <w:t xml:space="preserve"> server but leaves the impact of SDP renegotiation on </w:t>
      </w:r>
      <w:smartTag w:uri="urn:schemas-microsoft-com:office:smarttags" w:element="stockticker">
        <w:r w:rsidRPr="00481D2D">
          <w:rPr>
            <w:rFonts w:eastAsia="MS Mincho"/>
          </w:rPr>
          <w:t>TLS</w:t>
        </w:r>
      </w:smartTag>
      <w:r w:rsidRPr="00481D2D">
        <w:rPr>
          <w:rFonts w:eastAsia="MS Mincho"/>
        </w:rPr>
        <w:t xml:space="preserve"> unspecified.</w:t>
      </w:r>
    </w:p>
    <w:p w:rsidR="001E7167" w:rsidRPr="00481D2D" w:rsidRDefault="001E7167" w:rsidP="001E7167">
      <w:r w:rsidRPr="00481D2D">
        <w:rPr>
          <w:snapToGrid w:val="0"/>
        </w:rPr>
        <w:t xml:space="preserve">If the UE supports </w:t>
      </w:r>
      <w:r w:rsidRPr="00481D2D">
        <w:t>the end-to-access-edge media security for UDPTL using DTLS and certificate fingerprints, u</w:t>
      </w:r>
      <w:r w:rsidRPr="00481D2D">
        <w:rPr>
          <w:snapToGrid w:val="0"/>
        </w:rPr>
        <w:t xml:space="preserve">pon receiving an SDP offer </w:t>
      </w:r>
      <w:r w:rsidRPr="00481D2D">
        <w:t>containing an UDPTL based media:</w:t>
      </w:r>
    </w:p>
    <w:p w:rsidR="001E7167" w:rsidRPr="00481D2D" w:rsidRDefault="001E7167" w:rsidP="001E7167">
      <w:pPr>
        <w:pStyle w:val="B1"/>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rsidR="001E7167" w:rsidRPr="00481D2D" w:rsidRDefault="001E7167" w:rsidP="001E7167">
      <w:pPr>
        <w:pStyle w:val="B1"/>
      </w:pPr>
      <w:r w:rsidRPr="00481D2D">
        <w:t>-</w:t>
      </w:r>
      <w:r w:rsidRPr="00481D2D">
        <w:tab/>
        <w:t xml:space="preserve">with the SDP fingerprint attribute as defined in </w:t>
      </w:r>
      <w:r w:rsidR="003B4D26" w:rsidRPr="00481D2D">
        <w:t>RFC 8122</w:t>
      </w:r>
      <w:r w:rsidR="00E65E7D" w:rsidRPr="00481D2D">
        <w:t> [241]</w:t>
      </w:r>
      <w:r w:rsidRPr="00481D2D">
        <w:t>; and</w:t>
      </w:r>
    </w:p>
    <w:p w:rsidR="001E7167" w:rsidRPr="00481D2D" w:rsidRDefault="001E7167" w:rsidP="001E7167">
      <w:pPr>
        <w:pStyle w:val="B1"/>
        <w:rPr>
          <w:snapToGrid w:val="0"/>
        </w:rPr>
      </w:pPr>
      <w:r w:rsidRPr="00481D2D">
        <w:t>-</w:t>
      </w:r>
      <w:r w:rsidRPr="00481D2D">
        <w:tab/>
        <w:t xml:space="preserve">with the SDP </w:t>
      </w:r>
      <w:r w:rsidRPr="00481D2D">
        <w:rPr>
          <w:snapToGrid w:val="0"/>
        </w:rPr>
        <w:t>"</w:t>
      </w:r>
      <w:r w:rsidRPr="00481D2D">
        <w:t>a=3ge2ae:applied" attribute</w:t>
      </w:r>
      <w:r w:rsidRPr="00481D2D">
        <w:rPr>
          <w:snapToGrid w:val="0"/>
        </w:rPr>
        <w:t>;</w:t>
      </w:r>
    </w:p>
    <w:p w:rsidR="001E7167" w:rsidRPr="00481D2D" w:rsidRDefault="001E7167" w:rsidP="001E7167">
      <w:pPr>
        <w:rPr>
          <w:snapToGrid w:val="0"/>
        </w:rPr>
      </w:pPr>
      <w:r w:rsidRPr="00481D2D">
        <w:rPr>
          <w:snapToGrid w:val="0"/>
        </w:rPr>
        <w:t xml:space="preserve">and if the UE accepts the </w:t>
      </w:r>
      <w:r w:rsidRPr="00481D2D">
        <w:t xml:space="preserve">UDPTL </w:t>
      </w:r>
      <w:r w:rsidRPr="00481D2D">
        <w:rPr>
          <w:snapToGrid w:val="0"/>
        </w:rPr>
        <w:t xml:space="preserve">based media, then the UE shall generate the SDP answer with the related </w:t>
      </w:r>
      <w:r w:rsidRPr="00481D2D">
        <w:t xml:space="preserve">UDPTL </w:t>
      </w:r>
      <w:r w:rsidRPr="00481D2D">
        <w:rPr>
          <w:snapToGrid w:val="0"/>
        </w:rPr>
        <w:t>based media:</w:t>
      </w:r>
    </w:p>
    <w:p w:rsidR="001E7167" w:rsidRPr="00481D2D" w:rsidRDefault="001E7167" w:rsidP="001E7167">
      <w:pPr>
        <w:pStyle w:val="B1"/>
      </w:pPr>
      <w:r w:rsidRPr="00481D2D">
        <w:t>-</w:t>
      </w:r>
      <w:r w:rsidRPr="00481D2D">
        <w:tab/>
        <w:t xml:space="preserve">transported using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rsidR="001E7167" w:rsidRPr="00481D2D" w:rsidRDefault="001E7167" w:rsidP="001E7167">
      <w:pPr>
        <w:pStyle w:val="B1"/>
      </w:pPr>
      <w:r w:rsidRPr="00481D2D">
        <w:t>-</w:t>
      </w:r>
      <w:r w:rsidRPr="00481D2D">
        <w:tab/>
        <w:t xml:space="preserve">including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rsidR="00C93093" w:rsidRPr="00481D2D" w:rsidRDefault="00C93093" w:rsidP="00C93093">
      <w:pPr>
        <w:pStyle w:val="B1"/>
      </w:pPr>
      <w:r w:rsidRPr="00481D2D">
        <w:t>-</w:t>
      </w:r>
      <w:r w:rsidRPr="00481D2D">
        <w:tab/>
        <w:t xml:space="preserve">including the SDP tls-id attribute according to </w:t>
      </w:r>
      <w:r w:rsidR="00DC3015" w:rsidRPr="00481D2D">
        <w:t>RFC 8842</w:t>
      </w:r>
      <w:r w:rsidRPr="00481D2D">
        <w:t> [240].</w:t>
      </w:r>
    </w:p>
    <w:p w:rsidR="00F012E5" w:rsidRPr="00481D2D" w:rsidRDefault="00F012E5" w:rsidP="00F012E5">
      <w:r w:rsidRPr="00481D2D">
        <w:rPr>
          <w:snapToGrid w:val="0"/>
        </w:rPr>
        <w:t xml:space="preserve">Upon receiving an SDP offer </w:t>
      </w:r>
      <w:r w:rsidRPr="00481D2D">
        <w:t>containing an MSRP based media:</w:t>
      </w:r>
    </w:p>
    <w:p w:rsidR="00F012E5" w:rsidRPr="00481D2D" w:rsidRDefault="00F012E5" w:rsidP="004513BF">
      <w:pPr>
        <w:pStyle w:val="B1"/>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4513BF" w:rsidRPr="00481D2D">
        <w:t>214</w:t>
      </w:r>
      <w:r w:rsidRPr="00481D2D">
        <w:t>]; and</w:t>
      </w:r>
    </w:p>
    <w:p w:rsidR="00F012E5" w:rsidRPr="00481D2D" w:rsidRDefault="00F012E5" w:rsidP="00F012E5">
      <w:pPr>
        <w:pStyle w:val="B1"/>
      </w:pPr>
      <w:r w:rsidRPr="00481D2D">
        <w:t>-</w:t>
      </w:r>
      <w:r w:rsidRPr="00481D2D">
        <w:tab/>
        <w:t xml:space="preserve">with the SDP </w:t>
      </w:r>
      <w:r w:rsidRPr="00481D2D">
        <w:rPr>
          <w:rFonts w:eastAsia="MS Mincho"/>
        </w:rPr>
        <w:t>key-mgmt</w:t>
      </w:r>
      <w:r w:rsidRPr="00481D2D">
        <w:t xml:space="preserve"> attribute according to RFC 4567 [167] and the profile defined in 3GPP TS 33.328 [19C]; </w:t>
      </w:r>
    </w:p>
    <w:p w:rsidR="00F012E5" w:rsidRPr="00481D2D" w:rsidRDefault="00F012E5" w:rsidP="00F012E5">
      <w:pPr>
        <w:rPr>
          <w:snapToGrid w:val="0"/>
        </w:rPr>
      </w:pPr>
      <w:r w:rsidRPr="00481D2D">
        <w:rPr>
          <w:snapToGrid w:val="0"/>
        </w:rPr>
        <w:t>and if the UE accepts the MSRP based media, the UE shall:</w:t>
      </w:r>
    </w:p>
    <w:p w:rsidR="00F012E5" w:rsidRPr="00481D2D" w:rsidRDefault="00F012E5" w:rsidP="00F012E5">
      <w:pPr>
        <w:pStyle w:val="B1"/>
        <w:rPr>
          <w:snapToGrid w:val="0"/>
        </w:rPr>
      </w:pPr>
      <w:r w:rsidRPr="00481D2D">
        <w:rPr>
          <w:snapToGrid w:val="0"/>
        </w:rPr>
        <w:t>1)</w:t>
      </w:r>
      <w:r w:rsidRPr="00481D2D">
        <w:rPr>
          <w:snapToGrid w:val="0"/>
        </w:rPr>
        <w:tab/>
        <w:t>generate the SDP answer with the related MSRP based media:</w:t>
      </w:r>
    </w:p>
    <w:p w:rsidR="00F012E5" w:rsidRPr="00481D2D" w:rsidRDefault="00F012E5" w:rsidP="004513BF">
      <w:pPr>
        <w:pStyle w:val="B2"/>
      </w:pPr>
      <w:r w:rsidRPr="00481D2D">
        <w:t>a)</w:t>
      </w:r>
      <w:r w:rsidRPr="00481D2D">
        <w:tab/>
        <w:t xml:space="preserve">transported using the MSRP over </w:t>
      </w:r>
      <w:smartTag w:uri="urn:schemas-microsoft-com:office:smarttags" w:element="stockticker">
        <w:r w:rsidRPr="00481D2D">
          <w:t>TLS</w:t>
        </w:r>
      </w:smartTag>
      <w:r w:rsidRPr="00481D2D">
        <w:t xml:space="preserve"> transport protocol according to RFC 4975 [178], RFC 6714 [</w:t>
      </w:r>
      <w:r w:rsidR="004513BF" w:rsidRPr="00481D2D">
        <w:t>214</w:t>
      </w:r>
      <w:r w:rsidRPr="00481D2D">
        <w:t>] and the profile defined in 3GPP TS 33.328 [19C]; and</w:t>
      </w:r>
    </w:p>
    <w:p w:rsidR="00F012E5" w:rsidRPr="00481D2D" w:rsidRDefault="00F012E5" w:rsidP="00F012E5">
      <w:pPr>
        <w:pStyle w:val="B2"/>
      </w:pPr>
      <w:r w:rsidRPr="00481D2D">
        <w:t>b)</w:t>
      </w:r>
      <w:r w:rsidRPr="00481D2D">
        <w:tab/>
        <w:t xml:space="preserve">include the SDP </w:t>
      </w:r>
      <w:r w:rsidRPr="00481D2D">
        <w:rPr>
          <w:rFonts w:eastAsia="MS Mincho"/>
        </w:rPr>
        <w:t>key-mgmt</w:t>
      </w:r>
      <w:r w:rsidRPr="00481D2D">
        <w:t xml:space="preserve"> attribute according to RFC 4567 [167] and the profile defined in 3GPP TS 33.328 [19C]; and</w:t>
      </w:r>
    </w:p>
    <w:p w:rsidR="00F012E5" w:rsidRPr="00481D2D" w:rsidRDefault="00F012E5" w:rsidP="00F012E5">
      <w:pPr>
        <w:pStyle w:val="NO"/>
      </w:pPr>
      <w:r w:rsidRPr="00481D2D">
        <w:t>NOTE </w:t>
      </w:r>
      <w:r w:rsidR="00455FC5" w:rsidRPr="00481D2D">
        <w:t>6</w:t>
      </w:r>
      <w:r w:rsidRPr="00481D2D">
        <w:t>:</w:t>
      </w:r>
      <w:r w:rsidRPr="00481D2D">
        <w:tab/>
        <w:t>SDP fingerprint attribute is not included.</w:t>
      </w:r>
    </w:p>
    <w:p w:rsidR="00F012E5" w:rsidRPr="00481D2D" w:rsidRDefault="00F012E5" w:rsidP="006B211F">
      <w:pPr>
        <w:pStyle w:val="B1"/>
      </w:pPr>
      <w:r w:rsidRPr="00481D2D">
        <w:t>2)</w:t>
      </w:r>
      <w:r w:rsidRPr="00481D2D">
        <w:tab/>
        <w:t>indicate the pre-shared key ciphersuites according to RFC 4279 [</w:t>
      </w:r>
      <w:r w:rsidR="006B211F" w:rsidRPr="00481D2D">
        <w:t>218</w:t>
      </w:r>
      <w:r w:rsidRPr="00481D2D">
        <w:t xml:space="preserve">] and the profile defined in 3GPP TS 33.328 [19C] in </w:t>
      </w:r>
      <w:smartTag w:uri="urn:schemas-microsoft-com:office:smarttags" w:element="stockticker">
        <w:r w:rsidRPr="00481D2D">
          <w:t>TLS</w:t>
        </w:r>
      </w:smartTag>
      <w:r w:rsidRPr="00481D2D">
        <w:t xml:space="preserve"> handshake of </w:t>
      </w:r>
      <w:smartTag w:uri="urn:schemas-microsoft-com:office:smarttags" w:element="stockticker">
        <w:r w:rsidRPr="00481D2D">
          <w:t>TLS</w:t>
        </w:r>
      </w:smartTag>
      <w:r w:rsidRPr="00481D2D">
        <w:t xml:space="preserve"> connection transporting the MSRP based media.</w:t>
      </w:r>
    </w:p>
    <w:p w:rsidR="009D52D4" w:rsidRPr="00481D2D" w:rsidRDefault="009D52D4" w:rsidP="009D52D4">
      <w:r w:rsidRPr="00481D2D">
        <w:t xml:space="preserve">If the terminating UE uses the precondition mechanism (see subclause 5.1.4.1), if the desired QoS resources for one or more media streams have not been reserved at the terminating UE when constructing the SDP offer, the terminating UE shall indicate the related local preconditions for QoS as not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rsidR="009D52D4" w:rsidRPr="00481D2D" w:rsidRDefault="009D52D4" w:rsidP="009D52D4">
      <w:pPr>
        <w:pStyle w:val="NO"/>
      </w:pPr>
      <w:r w:rsidRPr="00481D2D">
        <w:t>NOTE </w:t>
      </w:r>
      <w:r w:rsidR="00455FC5" w:rsidRPr="00481D2D">
        <w:t>7</w:t>
      </w:r>
      <w:r w:rsidRPr="00481D2D">
        <w:t>:</w:t>
      </w:r>
      <w:r w:rsidRPr="00481D2D">
        <w:tab/>
        <w:t>It is out of scope of this specification which media streams are to be included in the SDP offer.</w:t>
      </w:r>
    </w:p>
    <w:p w:rsidR="009D52D4" w:rsidRPr="00481D2D" w:rsidRDefault="009D52D4" w:rsidP="009D52D4">
      <w:r w:rsidRPr="00481D2D">
        <w:t xml:space="preserve">If the terminating UE uses the precondition mechanism (see subclause 5.1.4.1) and if the desired QoS resources for one or more media streams are available at the terminating UE when the SDP offer is sent, the UE shall indicate the related local preconditions as met, using the segmented status type, as defined in RFC 3312 [30] and RFC 4032 [64], as well as the strength-tag value "mandatory" for the local segment and the strength-tag value </w:t>
      </w:r>
      <w:r w:rsidR="009460C5" w:rsidRPr="00481D2D">
        <w:t xml:space="preserve">either </w:t>
      </w:r>
      <w:r w:rsidRPr="00481D2D">
        <w:t xml:space="preserve">"optional" </w:t>
      </w:r>
      <w:r w:rsidR="009460C5" w:rsidRPr="00481D2D">
        <w:t xml:space="preserve">or as specified in RFC 3312 [30] and RFC 4032 [64] </w:t>
      </w:r>
      <w:r w:rsidRPr="00481D2D">
        <w:t>for the remote segment.</w:t>
      </w:r>
    </w:p>
    <w:p w:rsidR="00713204" w:rsidRPr="00481D2D" w:rsidRDefault="00713204" w:rsidP="00713204">
      <w:r w:rsidRPr="00481D2D">
        <w:t>If the terminating UE sends an UPDATE request to remove one or more media streams negotiated in the session for which a final response to the INVITE request has not been sent yet, the terminating UE sets the ports of the media streams to be removed from the session to zero in the new SDP offer.</w:t>
      </w:r>
    </w:p>
    <w:p w:rsidR="006D3723" w:rsidRPr="00481D2D" w:rsidRDefault="006D3723" w:rsidP="006D3723">
      <w:pPr>
        <w:pStyle w:val="NO"/>
        <w:rPr>
          <w:lang w:eastAsia="ja-JP"/>
        </w:rPr>
      </w:pPr>
      <w:r w:rsidRPr="00481D2D">
        <w:rPr>
          <w:snapToGrid w:val="0"/>
        </w:rPr>
        <w:t>NOTE </w:t>
      </w:r>
      <w:r w:rsidRPr="00481D2D">
        <w:rPr>
          <w:rFonts w:hint="eastAsia"/>
          <w:snapToGrid w:val="0"/>
          <w:lang w:eastAsia="ja-JP"/>
        </w:rPr>
        <w:t>8</w:t>
      </w:r>
      <w:r w:rsidRPr="00481D2D">
        <w:rPr>
          <w:snapToGrid w:val="0"/>
        </w:rPr>
        <w:t>:</w:t>
      </w:r>
      <w:r w:rsidRPr="00481D2D">
        <w:rPr>
          <w:snapToGrid w:val="0"/>
        </w:rPr>
        <w:tab/>
      </w:r>
      <w:r w:rsidRPr="00481D2D">
        <w:rPr>
          <w:rFonts w:hint="eastAsia"/>
          <w:lang w:eastAsia="ja-JP"/>
        </w:rPr>
        <w:t xml:space="preserve">Upon receiving an initial </w:t>
      </w:r>
      <w:r w:rsidRPr="00481D2D">
        <w:t>INVITE request</w:t>
      </w:r>
      <w:r w:rsidRPr="00481D2D">
        <w:rPr>
          <w:rFonts w:hint="eastAsia"/>
          <w:lang w:eastAsia="ja-JP"/>
        </w:rPr>
        <w:t xml:space="preserve"> with one or more media streams which the terminating UE supports and one or more media streams which the UE does not support, the UE is not expected to reject the INVITE request just because of the presence of the unsupported media stream.</w:t>
      </w:r>
    </w:p>
    <w:p w:rsidR="00524043" w:rsidRPr="00481D2D" w:rsidRDefault="00524043" w:rsidP="00524043">
      <w:pPr>
        <w:pStyle w:val="NO"/>
      </w:pPr>
      <w:r w:rsidRPr="00481D2D">
        <w:t>NOTE 9:</w:t>
      </w:r>
      <w:r w:rsidRPr="00481D2D">
        <w:tab/>
        <w:t>Previous versions of this document mandated the use of the SDP inactive attribute in the SDP offer if the desired QoS resources for one or more media streams had not been reserved at the originating UE when constructing the SDP offer unless the originating UE knew that the precondition mechanism was supported by the remote UE. The use can still occur when interoperating with devices based on earlier versions of this document.</w:t>
      </w:r>
    </w:p>
    <w:p w:rsidR="00F06EC0" w:rsidRPr="00481D2D" w:rsidRDefault="00F06EC0" w:rsidP="005D46C4">
      <w:pPr>
        <w:pStyle w:val="Heading3"/>
      </w:pPr>
      <w:bookmarkStart w:id="605" w:name="_Toc146257126"/>
      <w:r w:rsidRPr="00481D2D">
        <w:t>6.1.4</w:t>
      </w:r>
      <w:r w:rsidRPr="00481D2D">
        <w:tab/>
        <w:t>Session modification</w:t>
      </w:r>
      <w:bookmarkEnd w:id="605"/>
    </w:p>
    <w:p w:rsidR="00F06EC0" w:rsidRPr="00481D2D" w:rsidRDefault="00F06EC0" w:rsidP="005D46C4">
      <w:pPr>
        <w:pStyle w:val="Heading4"/>
      </w:pPr>
      <w:bookmarkStart w:id="606" w:name="_Toc146257127"/>
      <w:r w:rsidRPr="00481D2D">
        <w:t>6.1.4.1</w:t>
      </w:r>
      <w:r w:rsidR="005777A3" w:rsidRPr="00481D2D">
        <w:tab/>
      </w:r>
      <w:r w:rsidRPr="00481D2D">
        <w:t>General</w:t>
      </w:r>
      <w:bookmarkEnd w:id="606"/>
    </w:p>
    <w:p w:rsidR="00F06EC0" w:rsidRPr="00481D2D" w:rsidRDefault="00F06EC0" w:rsidP="00F06EC0">
      <w:r w:rsidRPr="00481D2D">
        <w:t>This subclause applies after the 2xx response to the initial INVITE request has been sent or received.</w:t>
      </w:r>
    </w:p>
    <w:p w:rsidR="00F06EC0" w:rsidRPr="00481D2D" w:rsidRDefault="00F06EC0" w:rsidP="005D46C4">
      <w:pPr>
        <w:pStyle w:val="Heading4"/>
      </w:pPr>
      <w:bookmarkStart w:id="607" w:name="_Toc146257128"/>
      <w:r w:rsidRPr="00481D2D">
        <w:t>6.1.4.2</w:t>
      </w:r>
      <w:r w:rsidR="005777A3" w:rsidRPr="00481D2D">
        <w:tab/>
      </w:r>
      <w:r w:rsidRPr="00481D2D">
        <w:t>Generating session modification request</w:t>
      </w:r>
      <w:bookmarkEnd w:id="607"/>
    </w:p>
    <w:p w:rsidR="00F06EC0" w:rsidRPr="00481D2D" w:rsidRDefault="00F06EC0" w:rsidP="00F06EC0">
      <w:r w:rsidRPr="00481D2D">
        <w:t xml:space="preserve">If the precondition mechanism is used for the session modification, the following applies: </w:t>
      </w:r>
    </w:p>
    <w:p w:rsidR="00F06EC0" w:rsidRPr="00481D2D" w:rsidRDefault="00F06EC0" w:rsidP="00F06EC0">
      <w:pPr>
        <w:pStyle w:val="B1"/>
      </w:pPr>
      <w:r w:rsidRPr="00481D2D">
        <w:t>a)</w:t>
      </w:r>
      <w:r w:rsidRPr="00481D2D">
        <w:tab/>
        <w:t>if the session modification does not increase the QoS requirement of the already established media stream (e.g., all the media streams in a call hold procedure, audio stream in a call upgrade procedure), in the SDP body of the request (re-INVITE, UPDATE, or PRACK), both local and remote QoS of this media shall be indicated as met; and</w:t>
      </w:r>
    </w:p>
    <w:p w:rsidR="00F06EC0" w:rsidRPr="00481D2D" w:rsidRDefault="00F06EC0" w:rsidP="00F06EC0">
      <w:pPr>
        <w:pStyle w:val="B1"/>
      </w:pPr>
      <w:r w:rsidRPr="00481D2D">
        <w:t>b)</w:t>
      </w:r>
      <w:r w:rsidRPr="00481D2D">
        <w:tab/>
        <w:t>if the session modification increases the QoS requirement of some already established media stream(s) (e.g., request of using a different audio/video codec that requires higher bandwidth), or if the session modification adds a new media stream (e.g., call upgrade), the setting of the current and desired QoS status of the modified or added media stream shall be the same as specified in subclause 6.1.2. If the network fails to modify or reserve the required resources, the UE shall send a CANCEL request to terminate the session modification.</w:t>
      </w:r>
    </w:p>
    <w:p w:rsidR="00F06EC0" w:rsidRPr="00481D2D" w:rsidRDefault="00F06EC0" w:rsidP="005D46C4">
      <w:pPr>
        <w:pStyle w:val="Heading4"/>
      </w:pPr>
      <w:bookmarkStart w:id="608" w:name="_Toc146257129"/>
      <w:r w:rsidRPr="00481D2D">
        <w:t>6.1.4.3</w:t>
      </w:r>
      <w:r w:rsidR="005777A3" w:rsidRPr="00481D2D">
        <w:tab/>
      </w:r>
      <w:r w:rsidRPr="00481D2D">
        <w:t>Receiving session modification request</w:t>
      </w:r>
      <w:bookmarkEnd w:id="608"/>
    </w:p>
    <w:p w:rsidR="00F06EC0" w:rsidRPr="00481D2D" w:rsidRDefault="00F06EC0" w:rsidP="00F06EC0">
      <w:r w:rsidRPr="00481D2D">
        <w:t>If the precondition mechanism is used for the session modification, the settings of the current and desired QoS status shall be the same as specified in subclause 6.1.3. If the network cannot modify or reserve the required resources, the UE shall send a 580 (Precondition-Failure) response towards the UE that initiated the session modification.</w:t>
      </w:r>
    </w:p>
    <w:p w:rsidR="00897956" w:rsidRPr="00481D2D" w:rsidRDefault="00897956" w:rsidP="005D46C4">
      <w:pPr>
        <w:pStyle w:val="Heading2"/>
      </w:pPr>
      <w:bookmarkStart w:id="609" w:name="_Toc146257130"/>
      <w:r w:rsidRPr="00481D2D">
        <w:t>6.2</w:t>
      </w:r>
      <w:r w:rsidRPr="00481D2D">
        <w:tab/>
        <w:t>Procedures at the P-CSCF</w:t>
      </w:r>
      <w:bookmarkEnd w:id="609"/>
    </w:p>
    <w:p w:rsidR="00264F39" w:rsidRPr="00481D2D" w:rsidRDefault="00264F39" w:rsidP="00264F39">
      <w:r w:rsidRPr="00481D2D">
        <w:t>The P-CSCF shall perform IMS-</w:t>
      </w:r>
      <w:smartTag w:uri="urn:schemas-microsoft-com:office:smarttags" w:element="stockticker">
        <w:r w:rsidRPr="00481D2D">
          <w:t>ALG</w:t>
        </w:r>
      </w:smartTag>
      <w:r w:rsidRPr="00481D2D">
        <w:t xml:space="preserve"> functionality:</w:t>
      </w:r>
    </w:p>
    <w:p w:rsidR="00264F39" w:rsidRPr="00481D2D" w:rsidRDefault="00264F39" w:rsidP="00264F39">
      <w:pPr>
        <w:pStyle w:val="B1"/>
      </w:pPr>
      <w:r w:rsidRPr="00481D2D">
        <w:t>-</w:t>
      </w:r>
      <w:r w:rsidRPr="00481D2D">
        <w:tab/>
        <w:t xml:space="preserve">when the P-CSCF needs to perform procedures for hosted </w:t>
      </w:r>
      <w:smartTag w:uri="urn:schemas-microsoft-com:office:smarttags" w:element="stockticker">
        <w:r w:rsidRPr="00481D2D">
          <w:t>NAT</w:t>
        </w:r>
      </w:smartTag>
      <w:r w:rsidRPr="00481D2D">
        <w:t xml:space="preserve"> traversal according to Annex F; or</w:t>
      </w:r>
    </w:p>
    <w:p w:rsidR="00264F39" w:rsidRPr="00481D2D" w:rsidRDefault="00264F39" w:rsidP="00264F39">
      <w:pPr>
        <w:pStyle w:val="B1"/>
      </w:pPr>
      <w:r w:rsidRPr="00481D2D">
        <w:t>-</w:t>
      </w:r>
      <w:r w:rsidRPr="00481D2D">
        <w:tab/>
        <w:t xml:space="preserve">when the P-CSCF needs to perform procedures for media plane security </w:t>
      </w:r>
      <w:r w:rsidR="009F5A3F" w:rsidRPr="00481D2D">
        <w:t xml:space="preserve">(see </w:t>
      </w:r>
      <w:r w:rsidRPr="00481D2D">
        <w:t>subclause 6.7.2</w:t>
      </w:r>
      <w:r w:rsidR="009F5A3F" w:rsidRPr="00481D2D">
        <w:t>.2)</w:t>
      </w:r>
      <w:r w:rsidR="00A06E28" w:rsidRPr="00481D2D">
        <w:t>;</w:t>
      </w:r>
    </w:p>
    <w:p w:rsidR="00264F39" w:rsidRPr="00481D2D" w:rsidRDefault="00264F39" w:rsidP="00264F39">
      <w:pPr>
        <w:pStyle w:val="B1"/>
      </w:pPr>
      <w:r w:rsidRPr="00481D2D">
        <w:t>-</w:t>
      </w:r>
      <w:r w:rsidRPr="00481D2D">
        <w:tab/>
        <w:t xml:space="preserve">when required by the user-related policies provisioned to the P-CSCF (see </w:t>
      </w:r>
      <w:r w:rsidR="00E35836" w:rsidRPr="00481D2D">
        <w:t>subclause </w:t>
      </w:r>
      <w:r w:rsidRPr="00481D2D">
        <w:t>5.2.1)</w:t>
      </w:r>
      <w:r w:rsidR="00D95A41" w:rsidRPr="00481D2D">
        <w:t>;</w:t>
      </w:r>
    </w:p>
    <w:p w:rsidR="009F5A3F" w:rsidRPr="00481D2D" w:rsidRDefault="009F5A3F" w:rsidP="009F5A3F">
      <w:pPr>
        <w:pStyle w:val="B1"/>
      </w:pPr>
      <w:r w:rsidRPr="00481D2D">
        <w:t>-</w:t>
      </w:r>
      <w:r w:rsidRPr="00481D2D">
        <w:tab/>
        <w:t>when the P-CSCF needs to perform ECN procedures (see subclause</w:t>
      </w:r>
      <w:r w:rsidR="00166C66" w:rsidRPr="00481D2D">
        <w:t> </w:t>
      </w:r>
      <w:r w:rsidRPr="00481D2D">
        <w:t>6.7.2.3);</w:t>
      </w:r>
    </w:p>
    <w:p w:rsidR="00D95A41" w:rsidRPr="00481D2D" w:rsidRDefault="00D95A41" w:rsidP="009F5A3F">
      <w:pPr>
        <w:pStyle w:val="B1"/>
      </w:pPr>
      <w:r w:rsidRPr="00481D2D">
        <w:t>-</w:t>
      </w:r>
      <w:r w:rsidRPr="00481D2D">
        <w:tab/>
        <w:t>when the P-CSCF needs to perform procedures for OMR (see subclause</w:t>
      </w:r>
      <w:r w:rsidR="00166C66" w:rsidRPr="00481D2D">
        <w:t> </w:t>
      </w:r>
      <w:r w:rsidRPr="00481D2D">
        <w:t>6.7.2.4)</w:t>
      </w:r>
      <w:r w:rsidR="00985FE1" w:rsidRPr="00481D2D">
        <w:t>;</w:t>
      </w:r>
    </w:p>
    <w:p w:rsidR="002C35F4" w:rsidRPr="00481D2D" w:rsidRDefault="002C35F4" w:rsidP="002C35F4">
      <w:pPr>
        <w:pStyle w:val="B1"/>
      </w:pPr>
      <w:r w:rsidRPr="00481D2D">
        <w:t>-</w:t>
      </w:r>
      <w:r w:rsidRPr="00481D2D">
        <w:tab/>
        <w:t xml:space="preserve">when the P-CSCF needs to perform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w:t>
      </w:r>
      <w:r w:rsidR="00860043" w:rsidRPr="00481D2D">
        <w:t xml:space="preserve"> (see subclause </w:t>
      </w:r>
      <w:r w:rsidRPr="00481D2D">
        <w:t>6.7.2.5);</w:t>
      </w:r>
    </w:p>
    <w:p w:rsidR="002476B3" w:rsidRPr="00481D2D" w:rsidDel="005D610F" w:rsidRDefault="002476B3" w:rsidP="002C35F4">
      <w:pPr>
        <w:pStyle w:val="B1"/>
      </w:pPr>
      <w:r w:rsidRPr="00481D2D">
        <w:t>-</w:t>
      </w:r>
      <w:r w:rsidRPr="00481D2D">
        <w:tab/>
        <w:t xml:space="preserve">when the P-CSCF needs to perform hosted </w:t>
      </w:r>
      <w:smartTag w:uri="urn:schemas-microsoft-com:office:smarttags" w:element="stockticker">
        <w:r w:rsidRPr="00481D2D">
          <w:t>NAT</w:t>
        </w:r>
      </w:smartTag>
      <w:r w:rsidRPr="00481D2D">
        <w:t xml:space="preserve"> procedures (see subclause </w:t>
      </w:r>
      <w:r w:rsidR="002C35F4" w:rsidRPr="00481D2D">
        <w:t>6.7.2.6</w:t>
      </w:r>
      <w:r w:rsidRPr="00481D2D">
        <w:t>)</w:t>
      </w:r>
      <w:r w:rsidR="00985FE1" w:rsidRPr="00481D2D">
        <w:t>;</w:t>
      </w:r>
    </w:p>
    <w:p w:rsidR="00985FE1" w:rsidRPr="00481D2D" w:rsidDel="00011FA6" w:rsidRDefault="00985FE1" w:rsidP="00985FE1">
      <w:pPr>
        <w:pStyle w:val="B1"/>
      </w:pPr>
      <w:r w:rsidRPr="00481D2D">
        <w:t>-</w:t>
      </w:r>
      <w:r w:rsidRPr="00481D2D">
        <w:tab/>
        <w:t>when the P-CSCF needs to perform ICE procedures (see subclause</w:t>
      </w:r>
      <w:r w:rsidR="00633ECA" w:rsidRPr="00481D2D">
        <w:t> </w:t>
      </w:r>
      <w:r w:rsidR="002C35F4" w:rsidRPr="00481D2D">
        <w:t>6.7.2.7</w:t>
      </w:r>
      <w:r w:rsidRPr="00481D2D">
        <w:t>)</w:t>
      </w:r>
      <w:r w:rsidR="00E82E5A" w:rsidRPr="00481D2D">
        <w:t>; or</w:t>
      </w:r>
    </w:p>
    <w:p w:rsidR="00E82E5A" w:rsidRPr="00481D2D" w:rsidDel="00011FA6" w:rsidRDefault="00E82E5A" w:rsidP="00E82E5A">
      <w:pPr>
        <w:pStyle w:val="B1"/>
      </w:pPr>
      <w:r w:rsidRPr="00481D2D">
        <w:t>-</w:t>
      </w:r>
      <w:r w:rsidRPr="00481D2D">
        <w:tab/>
        <w:t>when the P-CSCF needs to perform transcoding procedures (see subclause 6.7.2.8).</w:t>
      </w:r>
    </w:p>
    <w:p w:rsidR="00AF6D71" w:rsidRPr="00481D2D" w:rsidRDefault="00AF6D71" w:rsidP="00AF6D71">
      <w:r w:rsidRPr="00481D2D">
        <w:t xml:space="preserve">Upon receiving an initial INVITE request that includes the SDP offer containing </w:t>
      </w:r>
      <w:r w:rsidRPr="00481D2D">
        <w:rPr>
          <w:rFonts w:hint="eastAsia"/>
          <w:lang w:eastAsia="ja-JP"/>
        </w:rPr>
        <w:t xml:space="preserve">only </w:t>
      </w:r>
      <w:r w:rsidRPr="00481D2D">
        <w:t>an IP</w:t>
      </w:r>
      <w:r w:rsidRPr="00481D2D">
        <w:rPr>
          <w:rFonts w:hint="eastAsia"/>
          <w:lang w:eastAsia="ja-JP"/>
        </w:rPr>
        <w:t>v6</w:t>
      </w:r>
      <w:r w:rsidRPr="00481D2D">
        <w:t xml:space="preserve"> address (in the "c=" parameter) </w:t>
      </w:r>
      <w:r w:rsidRPr="00481D2D">
        <w:rPr>
          <w:lang w:eastAsia="ja-JP"/>
        </w:rPr>
        <w:t xml:space="preserve">and if the P-CSCF knows that the terminating UE supports </w:t>
      </w:r>
      <w:r w:rsidRPr="00481D2D">
        <w:rPr>
          <w:rFonts w:hint="eastAsia"/>
          <w:lang w:eastAsia="ja-JP"/>
        </w:rPr>
        <w:t>only</w:t>
      </w:r>
      <w:r w:rsidRPr="00481D2D">
        <w:rPr>
          <w:lang w:eastAsia="ja-JP"/>
        </w:rPr>
        <w:t xml:space="preserve"> IPv4 addressing</w:t>
      </w:r>
      <w:r w:rsidRPr="00481D2D">
        <w:t xml:space="preserve"> </w:t>
      </w:r>
      <w:r w:rsidRPr="00481D2D">
        <w:rPr>
          <w:lang w:eastAsia="ja-JP"/>
        </w:rPr>
        <w:t>and does not perform the IP version interworking as described in</w:t>
      </w:r>
      <w:r w:rsidRPr="00481D2D">
        <w:rPr>
          <w:rFonts w:hint="eastAsia"/>
          <w:lang w:eastAsia="ja-JP"/>
        </w:rPr>
        <w:t xml:space="preserve"> </w:t>
      </w:r>
      <w:r w:rsidRPr="00481D2D">
        <w:t xml:space="preserve">subclause 6.7.2.5.1, the P-CSCF </w:t>
      </w:r>
      <w:r w:rsidRPr="00481D2D">
        <w:rPr>
          <w:rFonts w:hint="eastAsia"/>
          <w:lang w:eastAsia="ja-JP"/>
        </w:rPr>
        <w:t>may, based on local policy,</w:t>
      </w:r>
      <w:r w:rsidRPr="00481D2D">
        <w:t xml:space="preserve"> respond with a 488 (Not Acceptable Here) response including a 301 Warning header field indicating "incompatible network address format".</w:t>
      </w:r>
    </w:p>
    <w:p w:rsidR="00AF6D71" w:rsidRPr="00481D2D" w:rsidRDefault="00AF6D71" w:rsidP="00AF6D71">
      <w:pPr>
        <w:pStyle w:val="NO"/>
      </w:pPr>
      <w:r w:rsidRPr="00481D2D">
        <w:t>NOTE </w:t>
      </w:r>
      <w:r w:rsidRPr="00481D2D">
        <w:rPr>
          <w:rFonts w:hint="eastAsia"/>
          <w:lang w:eastAsia="ja-JP"/>
        </w:rPr>
        <w:t>1</w:t>
      </w:r>
      <w:r w:rsidRPr="00481D2D">
        <w:t>:</w:t>
      </w:r>
      <w:r w:rsidRPr="00481D2D">
        <w:tab/>
        <w:t xml:space="preserve">How the </w:t>
      </w:r>
      <w:r w:rsidRPr="00481D2D">
        <w:rPr>
          <w:rFonts w:hint="eastAsia"/>
          <w:lang w:eastAsia="ja-JP"/>
        </w:rPr>
        <w:t>P</w:t>
      </w:r>
      <w:r w:rsidRPr="00481D2D">
        <w:t xml:space="preserve">-CSCF determines whether the UE supports </w:t>
      </w:r>
      <w:r w:rsidRPr="00481D2D">
        <w:rPr>
          <w:rFonts w:hint="eastAsia"/>
          <w:lang w:eastAsia="ja-JP"/>
        </w:rPr>
        <w:t xml:space="preserve">only </w:t>
      </w:r>
      <w:r w:rsidRPr="00481D2D">
        <w:t>IPv4 addressing is implementation specific.</w:t>
      </w:r>
    </w:p>
    <w:p w:rsidR="00AF6D71" w:rsidRPr="00481D2D" w:rsidRDefault="00AF6D71" w:rsidP="00AF6D71">
      <w:pPr>
        <w:pStyle w:val="NO"/>
      </w:pPr>
      <w:r w:rsidRPr="00481D2D">
        <w:t>NOTE </w:t>
      </w:r>
      <w:r w:rsidRPr="00481D2D">
        <w:rPr>
          <w:rFonts w:hint="eastAsia"/>
          <w:lang w:eastAsia="ja-JP"/>
        </w:rPr>
        <w:t>2</w:t>
      </w:r>
      <w:r w:rsidRPr="00481D2D">
        <w:t>:</w:t>
      </w:r>
      <w:r w:rsidRPr="00481D2D">
        <w:tab/>
        <w:t>Upon receiving an initial INVITE request that does not include an SDP offer, the P-CSCF can accept the request and receive an SDP offer in the first reliable response. The SDP offer will reflect the called user's terminal capabilities and user preferences for the session.</w:t>
      </w:r>
    </w:p>
    <w:p w:rsidR="008A380A" w:rsidRPr="00481D2D" w:rsidRDefault="00897956">
      <w:r w:rsidRPr="00481D2D">
        <w:t>When the P-CSCF receives any SIP request containing an SDP offer, the P-CSCF shall examine the media parameters in the received SDP</w:t>
      </w:r>
      <w:r w:rsidR="00D07291" w:rsidRPr="00481D2D">
        <w:t xml:space="preserve"> offer</w:t>
      </w:r>
      <w:r w:rsidRPr="00481D2D">
        <w:t>.</w:t>
      </w:r>
    </w:p>
    <w:p w:rsidR="00897956" w:rsidRPr="00481D2D" w:rsidRDefault="00897956">
      <w:r w:rsidRPr="00481D2D">
        <w:t>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or, based on configuration by the operator of the P-CSCF, a subset of these allowed parameters. This subset may depend on the content of the received SIP request. </w:t>
      </w:r>
      <w:r w:rsidR="00D07291" w:rsidRPr="00481D2D">
        <w:t xml:space="preserve">For each media line, the </w:t>
      </w:r>
      <w:r w:rsidRPr="00481D2D">
        <w:t xml:space="preserve">P-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 xml:space="preserve">in a 488 (Not Acceptable Here) response as specifed in RFC 3261 [26]. The P-CSCF shall order the </w:t>
      </w:r>
      <w:r w:rsidR="00D07291" w:rsidRPr="00481D2D">
        <w:t xml:space="preserve">codecs </w:t>
      </w:r>
      <w:r w:rsidRPr="00481D2D">
        <w:t>with the most preferred codec listed first. If the SDP offer is encrypted, the P-CSCF may reject the request.</w:t>
      </w:r>
    </w:p>
    <w:p w:rsidR="008A380A" w:rsidRPr="00481D2D" w:rsidRDefault="008A380A" w:rsidP="008A380A">
      <w:r w:rsidRPr="00481D2D">
        <w:t>Subject to local policy, if it is not possible to generate a SDP message body</w:t>
      </w:r>
      <w:r w:rsidR="00D8683A" w:rsidRPr="00481D2D">
        <w:t xml:space="preserve"> </w:t>
      </w:r>
      <w:r w:rsidR="00D8683A" w:rsidRPr="00481D2D">
        <w:rPr>
          <w:rFonts w:hint="eastAsia"/>
          <w:lang w:eastAsia="ja-JP"/>
        </w:rPr>
        <w:t>(e.g. the available bandwidth is less than the bandwidth of any codec allowed by the local policy)</w:t>
      </w:r>
      <w:r w:rsidRPr="00481D2D">
        <w:t xml:space="preserve">, the P-CSCF shall return a 486 (Busy here) response with a </w:t>
      </w:r>
      <w:r w:rsidRPr="00481D2D">
        <w:rPr>
          <w:rFonts w:eastAsia="MS Mincho"/>
        </w:rPr>
        <w:t>370 Warning header</w:t>
      </w:r>
      <w:r w:rsidRPr="00481D2D">
        <w:t xml:space="preserve"> field indicating "</w:t>
      </w:r>
      <w:r w:rsidRPr="00481D2D">
        <w:rPr>
          <w:rFonts w:eastAsia="MS Mincho"/>
        </w:rPr>
        <w:t xml:space="preserve">insufficient </w:t>
      </w:r>
      <w:r w:rsidRPr="00481D2D">
        <w:t>bandwidth".</w:t>
      </w:r>
    </w:p>
    <w:p w:rsidR="00897956" w:rsidRPr="00481D2D" w:rsidRDefault="00897956">
      <w:r w:rsidRPr="00481D2D">
        <w:t>When the P-CSCF receives a SIP response different from 200 (OK) response containing SDP offer, the P-CSCF shall not examine the media parameters in the received SDP offer, but the P-CSCF shall rather check the succeeding request containing the SDP answer for this offer, and if necessary (i.e. the SDP answer reduced by the UE still breaches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Pr="00481D2D">
        <w:t xml:space="preserve">), the P-CSCF shall return a 488 (Not Acceptable Here) response containing the local policy allowed SDP </w:t>
      </w:r>
      <w:r w:rsidR="00D07291" w:rsidRPr="00481D2D">
        <w:t>message body</w:t>
      </w:r>
      <w:r w:rsidRPr="00481D2D">
        <w:t>. If the SDP answer is encrypted, the P-CSCF may reject the succeeding request.</w:t>
      </w:r>
    </w:p>
    <w:p w:rsidR="00897956" w:rsidRPr="00481D2D" w:rsidRDefault="00897956">
      <w:r w:rsidRPr="00481D2D">
        <w:t>When the P-CSCF receives a 200 (OK) response containing SDP offer, the P-CSCF shall examine the media parameters in the received SDP</w:t>
      </w:r>
      <w:r w:rsidR="00D07291" w:rsidRPr="00481D2D">
        <w:t xml:space="preserve"> offer</w:t>
      </w:r>
      <w:r w:rsidRPr="00481D2D">
        <w:t>. If the P-CSCF finds any media parameters which are not allowed on the network by local policy</w:t>
      </w:r>
      <w:r w:rsidR="0032668D" w:rsidRPr="00481D2D">
        <w:t xml:space="preserve"> or if available by bandwidth authorisation limitation information coming from the </w:t>
      </w:r>
      <w:r w:rsidR="007C32F6" w:rsidRPr="00481D2D">
        <w:t xml:space="preserve">IP-CAN (e.g. via </w:t>
      </w:r>
      <w:r w:rsidR="0032668D" w:rsidRPr="00481D2D">
        <w:t>PCRF</w:t>
      </w:r>
      <w:r w:rsidR="007C32F6" w:rsidRPr="00481D2D">
        <w:t>)</w:t>
      </w:r>
      <w:r w:rsidRPr="00481D2D">
        <w:t xml:space="preserve">, the P-CSCF shall forward the SDP offer and on the receipt of the ACK request containing the SDP answer, </w:t>
      </w:r>
      <w:r w:rsidR="0030720E" w:rsidRPr="00481D2D">
        <w:t xml:space="preserve">the P-CSCF </w:t>
      </w:r>
      <w:r w:rsidRPr="00481D2D">
        <w:t>shall immediately terminate the session as described in subclause 5.2.8.1.2. If the SDP offer is encrypted, the P-CSCF shall forward the SDP offer and on the receipt of the ACK request containing the SDP answer, it may immediately terminate the session as described in subclause 5.2.8.1.2.</w:t>
      </w:r>
    </w:p>
    <w:p w:rsidR="00897956" w:rsidRPr="00481D2D" w:rsidRDefault="00897956">
      <w:r w:rsidRPr="00481D2D">
        <w:t xml:space="preserve">In case a device performing address and/or port number conversions i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controlled by the P-CSCF, or by a hosted </w:t>
      </w:r>
      <w:smartTag w:uri="urn:schemas-microsoft-com:office:smarttags" w:element="stockticker">
        <w:r w:rsidRPr="00481D2D">
          <w:t>NAT</w:t>
        </w:r>
      </w:smartTag>
      <w:r w:rsidRPr="00481D2D">
        <w:t xml:space="preserve">, the P-CSCF may need to modify the media connection data in SDP </w:t>
      </w:r>
      <w:r w:rsidR="00D07291" w:rsidRPr="00481D2D">
        <w:t xml:space="preserve">message </w:t>
      </w:r>
      <w:r w:rsidRPr="00481D2D">
        <w:t xml:space="preserve">bodies according to the procedures described in annex F or </w:t>
      </w:r>
      <w:r w:rsidR="007977B1" w:rsidRPr="00481D2D">
        <w:t>subclause 6.7.2.5</w:t>
      </w:r>
      <w:r w:rsidRPr="00481D2D">
        <w:t>.</w:t>
      </w:r>
    </w:p>
    <w:p w:rsidR="000B46B6" w:rsidRPr="00481D2D" w:rsidRDefault="00897956">
      <w:r w:rsidRPr="00481D2D">
        <w:t xml:space="preserve">The P-CSCF shall apply the same </w:t>
      </w:r>
      <w:r w:rsidR="00D07291" w:rsidRPr="00481D2D">
        <w:t xml:space="preserve">SDP </w:t>
      </w:r>
      <w:r w:rsidRPr="00481D2D">
        <w:t xml:space="preserve">policy </w:t>
      </w:r>
      <w:r w:rsidR="00D07291" w:rsidRPr="00481D2D">
        <w:t xml:space="preserve">to </w:t>
      </w:r>
      <w:r w:rsidRPr="00481D2D">
        <w:t xml:space="preserve">the initial request or response containing </w:t>
      </w:r>
      <w:r w:rsidR="00D07291" w:rsidRPr="00481D2D">
        <w:t xml:space="preserve">an </w:t>
      </w:r>
      <w:r w:rsidRPr="00481D2D">
        <w:t xml:space="preserve">SDP </w:t>
      </w:r>
      <w:r w:rsidR="00D07291" w:rsidRPr="00481D2D">
        <w:t xml:space="preserve">message body, </w:t>
      </w:r>
      <w:r w:rsidRPr="00481D2D">
        <w:t>and throughout the complete SIP session.</w:t>
      </w:r>
    </w:p>
    <w:p w:rsidR="00897956" w:rsidRPr="00481D2D" w:rsidRDefault="00897956">
      <w:r w:rsidRPr="00481D2D">
        <w:t>The P-CSCF may inspect, if present, the "b=RS" and "b=RR" lines in order to find out the bandwidth allocation requirements for RTCP.</w:t>
      </w:r>
    </w:p>
    <w:p w:rsidR="00616C99" w:rsidRPr="00481D2D" w:rsidRDefault="00616C99" w:rsidP="00616C99">
      <w:r w:rsidRPr="00481D2D">
        <w:t>Subject to local policy, the P-CSCF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rsidR="00F80CF1" w:rsidRPr="00481D2D" w:rsidRDefault="00F80CF1" w:rsidP="00F80CF1">
      <w:pPr>
        <w:rPr>
          <w:snapToGrid w:val="0"/>
        </w:rPr>
      </w:pPr>
      <w:r w:rsidRPr="00481D2D">
        <w:rPr>
          <w:snapToGrid w:val="0"/>
        </w:rPr>
        <w:t>Additional procedures where the P-CSCF acts as an IMS-</w:t>
      </w:r>
      <w:smartTag w:uri="urn:schemas-microsoft-com:office:smarttags" w:element="stockticker">
        <w:r w:rsidRPr="00481D2D">
          <w:rPr>
            <w:snapToGrid w:val="0"/>
          </w:rPr>
          <w:t>ALG</w:t>
        </w:r>
      </w:smartTag>
      <w:r w:rsidRPr="00481D2D">
        <w:rPr>
          <w:snapToGrid w:val="0"/>
        </w:rPr>
        <w:t xml:space="preserve"> are given in subclause 6.7.2.</w:t>
      </w:r>
      <w:r w:rsidR="009F5A3F" w:rsidRPr="00481D2D">
        <w:rPr>
          <w:snapToGrid w:val="0"/>
        </w:rPr>
        <w:t xml:space="preserve"> The IMS-</w:t>
      </w:r>
      <w:smartTag w:uri="urn:schemas-microsoft-com:office:smarttags" w:element="stockticker">
        <w:r w:rsidR="009F5A3F" w:rsidRPr="00481D2D">
          <w:rPr>
            <w:snapToGrid w:val="0"/>
          </w:rPr>
          <w:t>ALG</w:t>
        </w:r>
      </w:smartTag>
      <w:r w:rsidR="009F5A3F" w:rsidRPr="00481D2D">
        <w:rPr>
          <w:snapToGrid w:val="0"/>
        </w:rPr>
        <w:t xml:space="preserve"> only applies where there are specific gateway capabilities to be provided.</w:t>
      </w:r>
    </w:p>
    <w:p w:rsidR="00897956" w:rsidRPr="00481D2D" w:rsidRDefault="00897956" w:rsidP="005D46C4">
      <w:pPr>
        <w:pStyle w:val="Heading2"/>
      </w:pPr>
      <w:bookmarkStart w:id="610" w:name="_Toc146257131"/>
      <w:r w:rsidRPr="00481D2D">
        <w:t>6.3</w:t>
      </w:r>
      <w:r w:rsidRPr="00481D2D">
        <w:tab/>
        <w:t>Procedures at the S-CSCF</w:t>
      </w:r>
      <w:bookmarkEnd w:id="610"/>
    </w:p>
    <w:p w:rsidR="00897956" w:rsidRPr="00481D2D" w:rsidRDefault="00897956">
      <w:r w:rsidRPr="00481D2D">
        <w:t>When the S-CSCF receives any SIP request containing an 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return a 488 (Not Acceptable Here) response containing </w:t>
      </w:r>
      <w:r w:rsidR="00D07291" w:rsidRPr="00481D2D">
        <w:t xml:space="preserve">an </w:t>
      </w:r>
      <w:r w:rsidRPr="00481D2D">
        <w:t xml:space="preserve">SDP </w:t>
      </w:r>
      <w:r w:rsidR="00D07291" w:rsidRPr="00481D2D">
        <w:t>message body</w:t>
      </w:r>
      <w:r w:rsidRPr="00481D2D">
        <w:t xml:space="preserve">. This SDP </w:t>
      </w:r>
      <w:r w:rsidR="00D07291" w:rsidRPr="00481D2D">
        <w:t xml:space="preserve">message body </w:t>
      </w:r>
      <w:r w:rsidRPr="00481D2D">
        <w:t xml:space="preserve">contains either all the media types, codecs and other SDP parameters which are allowed according to the local policy and users subscription or, based on configuration by the operator of the S-CSCF, a subset of these allowed parameters. This subset may depend on the content of the received SIP request. The S-CSCF shall build the SDP </w:t>
      </w:r>
      <w:r w:rsidR="00D07291" w:rsidRPr="00481D2D">
        <w:t xml:space="preserve">message body </w:t>
      </w:r>
      <w:r w:rsidRPr="00481D2D">
        <w:t xml:space="preserve">in the 488 (Not Acceptable Here) response in the same manner as a UAS builds the SDP </w:t>
      </w:r>
      <w:r w:rsidR="00D07291" w:rsidRPr="00481D2D">
        <w:t xml:space="preserve">message body </w:t>
      </w:r>
      <w:r w:rsidRPr="00481D2D">
        <w:t>in a 488 (Not Acceptable Here) response as specified in RFC 3261 [26]. If the SDP offer is encrypted, the S-CSCF may reject the request.</w:t>
      </w:r>
    </w:p>
    <w:p w:rsidR="00897956" w:rsidRPr="00481D2D" w:rsidRDefault="00897956">
      <w:r w:rsidRPr="00481D2D">
        <w:t>When the S-CSCF receives a SIP response different from 200 (OK) response containing SDP offer, the S-CSCF shall not examine the media parameters in the received SDP offer, but the S-CSCF</w:t>
      </w:r>
      <w:r w:rsidR="00D07291" w:rsidRPr="00481D2D">
        <w:t xml:space="preserve"> </w:t>
      </w:r>
      <w:r w:rsidRPr="00481D2D">
        <w:t xml:space="preserve">shall rather check the succeeding request containing the SDP answer for this offer, and if necessary (i.e. the SDP answer reduced by the UE still breaches local policy), the S-CSCF shall return a 488 (Not Acceptable Here) response containing the local policy allowed SDP </w:t>
      </w:r>
      <w:r w:rsidR="00D07291" w:rsidRPr="00481D2D">
        <w:t>message body</w:t>
      </w:r>
      <w:r w:rsidRPr="00481D2D">
        <w:t>. If the SDP answer is encrypted, the S-CSCF may reject the succeeding request.</w:t>
      </w:r>
    </w:p>
    <w:p w:rsidR="00897956" w:rsidRPr="00481D2D" w:rsidRDefault="00897956">
      <w:r w:rsidRPr="00481D2D">
        <w:t xml:space="preserve">When the S-CSCF receives a 200 (OK) response containing </w:t>
      </w:r>
      <w:r w:rsidR="00D07291" w:rsidRPr="00481D2D">
        <w:t xml:space="preserve">an </w:t>
      </w:r>
      <w:r w:rsidRPr="00481D2D">
        <w:t>SDP offer, the S-CSCF shall examine the media parameters in the received SDP</w:t>
      </w:r>
      <w:r w:rsidR="00D07291" w:rsidRPr="00481D2D">
        <w:t xml:space="preserve"> offer</w:t>
      </w:r>
      <w:r w:rsidRPr="00481D2D">
        <w:t>. If the S-CSCF finds any media parameters which are not allowed based on local policy or subscription</w:t>
      </w:r>
      <w:r w:rsidR="00B30AC7" w:rsidRPr="00481D2D">
        <w:t xml:space="preserve"> (i.e. the information in the instances of the Core Network Service Authorization class in the service profile, described in 3GPP TS 29.228 [14])</w:t>
      </w:r>
      <w:r w:rsidRPr="00481D2D">
        <w:t xml:space="preserve">, the S-CSCF shall forward the SDP offer and on the receipt of the ACK request containing the SDP answer, </w:t>
      </w:r>
      <w:r w:rsidR="0030720E" w:rsidRPr="00481D2D">
        <w:t xml:space="preserve">the S-CSCF </w:t>
      </w:r>
      <w:r w:rsidRPr="00481D2D">
        <w:t>shall immediately terminate the session as described in subclause 5.4.5.1.2. If the SDP offer is encrypted, the S-CSCF shall forward the SDP offer and on the receipt of the ACK request containing the SDP answer, it may immediately terminate the session as described in subclause </w:t>
      </w:r>
      <w:r w:rsidRPr="00481D2D">
        <w:rPr>
          <w:lang w:eastAsia="ja-JP"/>
        </w:rPr>
        <w:t>5.4.5.1.2</w:t>
      </w:r>
      <w:r w:rsidRPr="00481D2D">
        <w:t>.</w:t>
      </w:r>
    </w:p>
    <w:p w:rsidR="00897956" w:rsidRPr="00481D2D" w:rsidRDefault="00897956" w:rsidP="005D46C4">
      <w:pPr>
        <w:pStyle w:val="Heading2"/>
      </w:pPr>
      <w:bookmarkStart w:id="611" w:name="_Toc146257132"/>
      <w:r w:rsidRPr="00481D2D">
        <w:t>6.4</w:t>
      </w:r>
      <w:r w:rsidRPr="00481D2D">
        <w:tab/>
        <w:t>Procedures at the MGCF</w:t>
      </w:r>
      <w:bookmarkEnd w:id="611"/>
    </w:p>
    <w:p w:rsidR="00897956" w:rsidRPr="00481D2D" w:rsidRDefault="00897956" w:rsidP="005D46C4">
      <w:pPr>
        <w:pStyle w:val="Heading3"/>
      </w:pPr>
      <w:bookmarkStart w:id="612" w:name="_Toc146257133"/>
      <w:r w:rsidRPr="00481D2D">
        <w:t>6.4.1</w:t>
      </w:r>
      <w:r w:rsidRPr="00481D2D">
        <w:tab/>
        <w:t>Calls originating from circuit-switched networks</w:t>
      </w:r>
      <w:bookmarkEnd w:id="612"/>
    </w:p>
    <w:p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rsidR="0084163B" w:rsidRPr="00481D2D" w:rsidRDefault="00897956">
      <w:pPr>
        <w:pStyle w:val="B1"/>
      </w:pPr>
      <w:r w:rsidRPr="00481D2D">
        <w:t>-</w:t>
      </w:r>
      <w:r w:rsidRPr="00481D2D">
        <w:tab/>
      </w:r>
      <w:r w:rsidR="004A6C1F" w:rsidRPr="00481D2D">
        <w:t>i</w:t>
      </w:r>
      <w:r w:rsidRPr="00481D2D">
        <w:t xml:space="preserve">n an </w:t>
      </w:r>
      <w:r w:rsidR="00E715AE" w:rsidRPr="00481D2D">
        <w:t xml:space="preserve">initial </w:t>
      </w:r>
      <w:r w:rsidRPr="00481D2D">
        <w:t xml:space="preserve">INVITE request generated by a MGCF, the MGCF shall indicate the current status of the </w:t>
      </w:r>
      <w:r w:rsidR="004A6C1F" w:rsidRPr="00481D2D">
        <w:t xml:space="preserve">local </w:t>
      </w:r>
      <w:r w:rsidRPr="00481D2D">
        <w:t>precondition</w:t>
      </w:r>
      <w:r w:rsidR="0084163B" w:rsidRPr="00481D2D">
        <w:t>;</w:t>
      </w:r>
    </w:p>
    <w:p w:rsidR="00897956" w:rsidRPr="00481D2D" w:rsidRDefault="0084163B">
      <w:pPr>
        <w:pStyle w:val="B1"/>
      </w:pPr>
      <w:r w:rsidRPr="00481D2D">
        <w:t>-</w:t>
      </w:r>
      <w:r w:rsidRPr="00481D2D">
        <w:tab/>
        <w:t xml:space="preserve">end-to-access edge </w:t>
      </w:r>
      <w:r w:rsidR="009C56FB" w:rsidRPr="00481D2D">
        <w:t xml:space="preserve">media </w:t>
      </w:r>
      <w:r w:rsidRPr="00481D2D">
        <w:t>security is not applicable to the MGCF</w:t>
      </w:r>
      <w:r w:rsidR="00852A1C" w:rsidRPr="00481D2D">
        <w:t>; and</w:t>
      </w:r>
    </w:p>
    <w:p w:rsidR="00852A1C" w:rsidRPr="00481D2D" w:rsidRDefault="00852A1C" w:rsidP="00852A1C">
      <w:pPr>
        <w:pStyle w:val="B1"/>
      </w:pPr>
      <w:r w:rsidRPr="00481D2D">
        <w:t>-</w:t>
      </w:r>
      <w:r w:rsidRPr="00481D2D">
        <w:tab/>
        <w:t>procedures related to the handling of the IP-CAN bearer rejection, modification or release are not applicable to the MGCF.</w:t>
      </w:r>
    </w:p>
    <w:p w:rsidR="00897956" w:rsidRPr="00481D2D" w:rsidRDefault="00897956">
      <w:r w:rsidRPr="00481D2D">
        <w:t>When sending an SDP</w:t>
      </w:r>
      <w:r w:rsidR="00D07291" w:rsidRPr="00481D2D">
        <w:t xml:space="preserve"> message body</w:t>
      </w:r>
      <w:r w:rsidRPr="00481D2D">
        <w:t>, the MGCF shall not include the "i=",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D07291" w:rsidRPr="00481D2D">
        <w:t xml:space="preserve">if </w:t>
      </w:r>
      <w:r w:rsidRPr="00481D2D">
        <w:t xml:space="preserve">received in </w:t>
      </w:r>
      <w:r w:rsidR="00D07291" w:rsidRPr="00481D2D">
        <w:t xml:space="preserve">an </w:t>
      </w:r>
      <w:r w:rsidRPr="00481D2D">
        <w:t>SDP</w:t>
      </w:r>
      <w:r w:rsidR="00D07291" w:rsidRPr="00481D2D">
        <w:t xml:space="preserve"> message body</w:t>
      </w:r>
      <w:r w:rsidRPr="00481D2D">
        <w:t>.</w:t>
      </w:r>
    </w:p>
    <w:p w:rsidR="00897956" w:rsidRPr="00481D2D" w:rsidRDefault="00897956">
      <w:r w:rsidRPr="00481D2D">
        <w:t>When the MGCF generates and sends an INVITE request for a call originating in a circuit-switched network, the MGCF shall</w:t>
      </w:r>
      <w:r w:rsidR="00D07291" w:rsidRPr="00481D2D">
        <w:t xml:space="preserve"> populate the SDP with the codecs supported by the associated MGW.</w:t>
      </w:r>
    </w:p>
    <w:p w:rsidR="00897956" w:rsidRPr="00481D2D" w:rsidRDefault="00897956" w:rsidP="005D46C4">
      <w:pPr>
        <w:pStyle w:val="Heading3"/>
      </w:pPr>
      <w:bookmarkStart w:id="613" w:name="_Toc146257134"/>
      <w:r w:rsidRPr="00481D2D">
        <w:t>6.4.2</w:t>
      </w:r>
      <w:r w:rsidRPr="00481D2D">
        <w:tab/>
        <w:t>Calls terminating in circuit-switched networks</w:t>
      </w:r>
      <w:bookmarkEnd w:id="613"/>
    </w:p>
    <w:p w:rsidR="00897956" w:rsidRPr="00481D2D" w:rsidRDefault="00897956">
      <w:r w:rsidRPr="00481D2D">
        <w:t xml:space="preserve">The usage of SDP by the MGCF is the same as its usage by the UE, as defined in the subclause 6.1 and A.3.2, with the following </w:t>
      </w:r>
      <w:r w:rsidR="0084163B" w:rsidRPr="00481D2D">
        <w:t>exceptions</w:t>
      </w:r>
      <w:r w:rsidRPr="00481D2D">
        <w:t>:</w:t>
      </w:r>
    </w:p>
    <w:p w:rsidR="00E715AE" w:rsidRPr="00481D2D" w:rsidRDefault="00E715AE">
      <w:pPr>
        <w:pStyle w:val="B1"/>
      </w:pPr>
      <w:r w:rsidRPr="00481D2D">
        <w:rPr>
          <w:snapToGrid w:val="0"/>
        </w:rPr>
        <w:t>a)</w:t>
      </w:r>
      <w:r w:rsidR="00897956" w:rsidRPr="00481D2D">
        <w:rPr>
          <w:snapToGrid w:val="0"/>
        </w:rPr>
        <w:tab/>
      </w:r>
      <w:r w:rsidRPr="00481D2D">
        <w:rPr>
          <w:snapToGrid w:val="0"/>
        </w:rPr>
        <w:t xml:space="preserve">when </w:t>
      </w:r>
      <w:r w:rsidR="00897956" w:rsidRPr="00481D2D">
        <w:rPr>
          <w:snapToGrid w:val="0"/>
        </w:rPr>
        <w:t xml:space="preserve">the MGCF sends a 183 (Session Progress) response with </w:t>
      </w:r>
      <w:r w:rsidR="00D07291" w:rsidRPr="00481D2D">
        <w:rPr>
          <w:snapToGrid w:val="0"/>
        </w:rPr>
        <w:t xml:space="preserve">an </w:t>
      </w:r>
      <w:r w:rsidR="00897956" w:rsidRPr="00481D2D">
        <w:rPr>
          <w:snapToGrid w:val="0"/>
        </w:rPr>
        <w:t xml:space="preserve">SDP </w:t>
      </w:r>
      <w:r w:rsidR="00D07291" w:rsidRPr="00481D2D">
        <w:rPr>
          <w:snapToGrid w:val="0"/>
        </w:rPr>
        <w:t>message body</w:t>
      </w:r>
      <w:r w:rsidR="00897956" w:rsidRPr="00481D2D">
        <w:rPr>
          <w:snapToGrid w:val="0"/>
        </w:rPr>
        <w:t xml:space="preserve">, </w:t>
      </w:r>
      <w:r w:rsidR="0030720E" w:rsidRPr="00481D2D">
        <w:rPr>
          <w:snapToGrid w:val="0"/>
        </w:rPr>
        <w:t xml:space="preserve">the MGCF </w:t>
      </w:r>
      <w:r w:rsidR="00897956" w:rsidRPr="00481D2D">
        <w:rPr>
          <w:snapToGrid w:val="0"/>
        </w:rPr>
        <w:t xml:space="preserve">shall only request confirmation for the result of the resource reservation </w:t>
      </w:r>
      <w:r w:rsidRPr="00481D2D">
        <w:t xml:space="preserve">(as defined in RFC 3312 [30]) </w:t>
      </w:r>
      <w:r w:rsidR="00897956" w:rsidRPr="00481D2D">
        <w:rPr>
          <w:snapToGrid w:val="0"/>
        </w:rPr>
        <w:t xml:space="preserve">at the originating end point if </w:t>
      </w:r>
      <w:r w:rsidRPr="00481D2D">
        <w:t>all of the following conditions are true:</w:t>
      </w:r>
    </w:p>
    <w:p w:rsidR="00E715AE" w:rsidRPr="00481D2D" w:rsidRDefault="00E715AE" w:rsidP="00E715AE">
      <w:pPr>
        <w:pStyle w:val="B2"/>
      </w:pPr>
      <w:r w:rsidRPr="00481D2D">
        <w:rPr>
          <w:snapToGrid w:val="0"/>
        </w:rPr>
        <w:t>-</w:t>
      </w:r>
      <w:r w:rsidRPr="00481D2D">
        <w:rPr>
          <w:snapToGrid w:val="0"/>
        </w:rPr>
        <w:tab/>
      </w:r>
      <w:r w:rsidR="00897956" w:rsidRPr="00481D2D">
        <w:rPr>
          <w:snapToGrid w:val="0"/>
        </w:rPr>
        <w:t>there are any remaining unfulfilled preconditions</w:t>
      </w:r>
      <w:r w:rsidRPr="00481D2D">
        <w:t xml:space="preserve"> at the originating end point;</w:t>
      </w:r>
    </w:p>
    <w:p w:rsidR="00E715AE" w:rsidRPr="00481D2D" w:rsidRDefault="00E715AE" w:rsidP="00E715AE">
      <w:pPr>
        <w:pStyle w:val="B2"/>
      </w:pPr>
      <w:r w:rsidRPr="00481D2D">
        <w:t>-</w:t>
      </w:r>
      <w:r w:rsidRPr="00481D2D">
        <w:tab/>
        <w:t>the received initial INVITE request indicates support of SIP preconditions; and</w:t>
      </w:r>
    </w:p>
    <w:p w:rsidR="0084163B" w:rsidRPr="00481D2D" w:rsidRDefault="00E715AE" w:rsidP="00E715AE">
      <w:pPr>
        <w:pStyle w:val="B2"/>
        <w:rPr>
          <w:snapToGrid w:val="0"/>
        </w:rPr>
      </w:pPr>
      <w:r w:rsidRPr="00481D2D">
        <w:t>-</w:t>
      </w:r>
      <w:r w:rsidRPr="00481D2D">
        <w:tab/>
        <w:t>local configuration indicates support of SIP preconditions</w:t>
      </w:r>
      <w:r w:rsidR="0084163B" w:rsidRPr="00481D2D">
        <w:rPr>
          <w:snapToGrid w:val="0"/>
        </w:rPr>
        <w:t>;</w:t>
      </w:r>
    </w:p>
    <w:p w:rsidR="00897956" w:rsidRPr="00481D2D" w:rsidRDefault="00E715AE">
      <w:pPr>
        <w:pStyle w:val="B1"/>
      </w:pPr>
      <w:r w:rsidRPr="00481D2D">
        <w:t>b)</w:t>
      </w:r>
      <w:r w:rsidR="0084163B" w:rsidRPr="00481D2D">
        <w:tab/>
        <w:t xml:space="preserve">end-to-access edge </w:t>
      </w:r>
      <w:r w:rsidR="009C56FB" w:rsidRPr="00481D2D">
        <w:t xml:space="preserve">media </w:t>
      </w:r>
      <w:r w:rsidR="0084163B" w:rsidRPr="00481D2D">
        <w:t>security is not applicable to the MGCF</w:t>
      </w:r>
      <w:r w:rsidR="00852A1C" w:rsidRPr="00481D2D">
        <w:t>; and</w:t>
      </w:r>
    </w:p>
    <w:p w:rsidR="00852A1C" w:rsidRPr="00481D2D" w:rsidRDefault="00852A1C" w:rsidP="00852A1C">
      <w:pPr>
        <w:pStyle w:val="B1"/>
      </w:pPr>
      <w:r w:rsidRPr="00481D2D">
        <w:t>c)</w:t>
      </w:r>
      <w:r w:rsidRPr="00481D2D">
        <w:tab/>
        <w:t>procedures related to the handling of the IP-CAN bearer rejection, modification or release are not applicable to the MGCF.</w:t>
      </w:r>
    </w:p>
    <w:p w:rsidR="00897956" w:rsidRDefault="00897956">
      <w:r w:rsidRPr="00481D2D">
        <w:t>When sending an SDP</w:t>
      </w:r>
      <w:r w:rsidR="00D07291" w:rsidRPr="00481D2D">
        <w:t xml:space="preserve"> message body</w:t>
      </w:r>
      <w:r w:rsidRPr="00481D2D">
        <w:t>, the MGCF shall not include the "i=", "u=", "e=", "p=", "r=", and "z=" descriptors in the SDP</w:t>
      </w:r>
      <w:r w:rsidR="00D07291" w:rsidRPr="00481D2D">
        <w:t xml:space="preserve"> message body</w:t>
      </w:r>
      <w:r w:rsidRPr="00481D2D">
        <w:t xml:space="preserve">, and </w:t>
      </w:r>
      <w:r w:rsidR="0030720E" w:rsidRPr="00481D2D">
        <w:t xml:space="preserve">the MGCF </w:t>
      </w:r>
      <w:r w:rsidRPr="00481D2D">
        <w:t xml:space="preserve">shall ignore them </w:t>
      </w:r>
      <w:r w:rsidR="009F79D2" w:rsidRPr="00481D2D">
        <w:t xml:space="preserve">if </w:t>
      </w:r>
      <w:r w:rsidRPr="00481D2D">
        <w:t xml:space="preserve">received in </w:t>
      </w:r>
      <w:r w:rsidR="009F79D2" w:rsidRPr="00481D2D">
        <w:t xml:space="preserve">an </w:t>
      </w:r>
      <w:r w:rsidRPr="00481D2D">
        <w:t>SDP</w:t>
      </w:r>
      <w:r w:rsidR="009F79D2" w:rsidRPr="00481D2D">
        <w:t xml:space="preserve"> message body</w:t>
      </w:r>
      <w:r w:rsidRPr="00481D2D">
        <w:t>.</w:t>
      </w:r>
    </w:p>
    <w:p w:rsidR="002B28A2" w:rsidRPr="00481D2D" w:rsidRDefault="002B28A2">
      <w:pPr>
        <w:rPr>
          <w:lang w:eastAsia="zh-CN"/>
        </w:rPr>
      </w:pPr>
      <w:bookmarkStart w:id="614" w:name="_Hlk143784129"/>
      <w:r>
        <w:rPr>
          <w:lang w:eastAsia="zh-CN"/>
        </w:rPr>
        <w:t xml:space="preserve">If receiving a SIP request containing a message body with </w:t>
      </w:r>
      <w:r>
        <w:t>data channel media</w:t>
      </w:r>
      <w:r w:rsidRPr="00481D2D">
        <w:t xml:space="preserve"> descriptors</w:t>
      </w:r>
      <w:r>
        <w:t>, the MGCF shall ignore them, and the MGCF shall set the data channel media port number in the data channel media</w:t>
      </w:r>
      <w:r w:rsidRPr="00481D2D">
        <w:t xml:space="preserve"> descriptors</w:t>
      </w:r>
      <w:r>
        <w:t xml:space="preserve"> as zero when sending theSIP response message to IMS network.</w:t>
      </w:r>
      <w:bookmarkEnd w:id="614"/>
    </w:p>
    <w:p w:rsidR="00D95A41" w:rsidRPr="00481D2D" w:rsidRDefault="009F5A3F" w:rsidP="005D46C4">
      <w:pPr>
        <w:pStyle w:val="Heading3"/>
      </w:pPr>
      <w:bookmarkStart w:id="615" w:name="_Toc146257135"/>
      <w:r w:rsidRPr="00481D2D">
        <w:t>6.4.3</w:t>
      </w:r>
      <w:r w:rsidR="00D95A41" w:rsidRPr="00481D2D">
        <w:tab/>
        <w:t>Optimal Media Routeing (OMR)</w:t>
      </w:r>
      <w:bookmarkEnd w:id="615"/>
    </w:p>
    <w:p w:rsidR="00D95A41" w:rsidRPr="00481D2D" w:rsidRDefault="00D95A41" w:rsidP="00D95A41">
      <w:r w:rsidRPr="00481D2D">
        <w:t>If the MGCF supports OMR it shall also perform the UA procedures described in 3GPP TS 29.079 [11D].</w:t>
      </w:r>
    </w:p>
    <w:p w:rsidR="009F5A3F" w:rsidRPr="00481D2D" w:rsidRDefault="009F5A3F" w:rsidP="005D46C4">
      <w:pPr>
        <w:pStyle w:val="Heading3"/>
      </w:pPr>
      <w:bookmarkStart w:id="616" w:name="_Toc146257136"/>
      <w:r w:rsidRPr="00481D2D">
        <w:t>6.4.4</w:t>
      </w:r>
      <w:r w:rsidRPr="00481D2D">
        <w:tab/>
        <w:t>Explicit congestion control support in MGCF</w:t>
      </w:r>
      <w:bookmarkEnd w:id="616"/>
    </w:p>
    <w:p w:rsidR="009F5A3F" w:rsidRPr="00481D2D" w:rsidRDefault="009F5A3F" w:rsidP="009F5A3F">
      <w:r w:rsidRPr="00481D2D">
        <w:t>An MGW associated with an MGCF can support Explicit Congestion Notification (ECN) according to RFC 3168 [189], and can act as an ECN endpoint to enable ECN with a local ECN-capable terminal within a local network that properly handles ECN-marked packets.</w:t>
      </w:r>
    </w:p>
    <w:p w:rsidR="009F5A3F" w:rsidRPr="00481D2D" w:rsidRDefault="009F5A3F" w:rsidP="009F5A3F">
      <w:r w:rsidRPr="00481D2D">
        <w:t xml:space="preserve">If the MGCF receives a SDP offer containing ECN attribute "a=ecn-capable-rtp" as specified in </w:t>
      </w:r>
      <w:r w:rsidR="00546DBF" w:rsidRPr="00481D2D">
        <w:rPr>
          <w:szCs w:val="33"/>
        </w:rPr>
        <w:t>RFC 6679</w:t>
      </w:r>
      <w:r w:rsidRPr="00481D2D">
        <w:t xml:space="preserve"> [188], and if the MGCF knows via configuration that the MGW handles ECN-marked packets properly then the MGCF, taking into account the initialisation method the MGW supports, shall return a SDP answer containing the ECN attribute "a=ecn-capable-rtp" according to </w:t>
      </w:r>
      <w:r w:rsidR="00546DBF" w:rsidRPr="00481D2D">
        <w:rPr>
          <w:szCs w:val="33"/>
        </w:rPr>
        <w:t>RFC 6679</w:t>
      </w:r>
      <w:r w:rsidRPr="00481D2D">
        <w:t> [188].</w:t>
      </w:r>
    </w:p>
    <w:p w:rsidR="009F5A3F" w:rsidRPr="00481D2D" w:rsidRDefault="009F5A3F" w:rsidP="009F5A3F">
      <w:pPr>
        <w:pStyle w:val="NO"/>
      </w:pPr>
      <w:r w:rsidRPr="00481D2D">
        <w:t>NOTE 1:</w:t>
      </w:r>
      <w:r w:rsidR="006E59FF" w:rsidRPr="00481D2D">
        <w:tab/>
      </w:r>
      <w:r w:rsidRPr="00481D2D">
        <w:t>The "leap" initialisation method is the only initialisation method the MGW supports over the Mn interface in this release.</w:t>
      </w:r>
    </w:p>
    <w:p w:rsidR="009F5A3F" w:rsidRPr="00481D2D" w:rsidDel="00420B3B" w:rsidRDefault="009F5A3F" w:rsidP="009F5A3F">
      <w:r w:rsidRPr="00481D2D">
        <w:t xml:space="preserve">When creating an SDP offer and if the MGCF knows via configuration that the MGW handles ECN-marked packets properly the MGCF may initiate ECN negotiation in accordance with </w:t>
      </w:r>
      <w:r w:rsidR="00546DBF" w:rsidRPr="00481D2D">
        <w:rPr>
          <w:szCs w:val="33"/>
        </w:rPr>
        <w:t>RFC 6679</w:t>
      </w:r>
      <w:r w:rsidRPr="00481D2D">
        <w:t> [188].</w:t>
      </w:r>
    </w:p>
    <w:p w:rsidR="000B46B6" w:rsidRPr="00481D2D" w:rsidRDefault="009F5A3F" w:rsidP="009F5A3F">
      <w:r w:rsidRPr="00481D2D">
        <w:t>If the MGCF receives the SDP answer also containing ECN attribute "a=ecn-capable-rtp" then the MGCF will instruct the MGW to apply ECN procedures.</w:t>
      </w:r>
    </w:p>
    <w:p w:rsidR="00897956" w:rsidRPr="00481D2D" w:rsidRDefault="00897956" w:rsidP="005D46C4">
      <w:pPr>
        <w:pStyle w:val="Heading2"/>
      </w:pPr>
      <w:bookmarkStart w:id="617" w:name="_Toc146257137"/>
      <w:r w:rsidRPr="00481D2D">
        <w:t>6.5</w:t>
      </w:r>
      <w:r w:rsidRPr="00481D2D">
        <w:tab/>
        <w:t>Procedures at the MRFC</w:t>
      </w:r>
      <w:bookmarkEnd w:id="617"/>
    </w:p>
    <w:p w:rsidR="00897956" w:rsidRPr="00481D2D" w:rsidRDefault="00897956">
      <w:r w:rsidRPr="00481D2D">
        <w:t>Void.</w:t>
      </w:r>
    </w:p>
    <w:p w:rsidR="00897956" w:rsidRPr="00481D2D" w:rsidRDefault="00897956" w:rsidP="005D46C4">
      <w:pPr>
        <w:pStyle w:val="Heading2"/>
        <w:rPr>
          <w:lang w:eastAsia="ja-JP"/>
        </w:rPr>
      </w:pPr>
      <w:bookmarkStart w:id="618" w:name="_Toc146257138"/>
      <w:r w:rsidRPr="00481D2D">
        <w:t>6.</w:t>
      </w:r>
      <w:r w:rsidRPr="00481D2D">
        <w:rPr>
          <w:lang w:eastAsia="ja-JP"/>
        </w:rPr>
        <w:t>6</w:t>
      </w:r>
      <w:r w:rsidRPr="00481D2D">
        <w:tab/>
        <w:t xml:space="preserve">Procedures at the </w:t>
      </w:r>
      <w:r w:rsidRPr="00481D2D">
        <w:rPr>
          <w:lang w:eastAsia="ja-JP"/>
        </w:rPr>
        <w:t>AS</w:t>
      </w:r>
      <w:bookmarkEnd w:id="618"/>
    </w:p>
    <w:p w:rsidR="00BC1123" w:rsidRPr="00481D2D" w:rsidRDefault="00BC1123" w:rsidP="005D46C4">
      <w:pPr>
        <w:pStyle w:val="Heading3"/>
        <w:rPr>
          <w:snapToGrid w:val="0"/>
          <w:lang w:eastAsia="ja-JP"/>
        </w:rPr>
      </w:pPr>
      <w:bookmarkStart w:id="619" w:name="_Toc146257139"/>
      <w:r w:rsidRPr="00481D2D">
        <w:rPr>
          <w:snapToGrid w:val="0"/>
          <w:lang w:eastAsia="ja-JP"/>
        </w:rPr>
        <w:t>6.6.1</w:t>
      </w:r>
      <w:r w:rsidRPr="00481D2D">
        <w:rPr>
          <w:snapToGrid w:val="0"/>
          <w:lang w:eastAsia="ja-JP"/>
        </w:rPr>
        <w:tab/>
        <w:t>General</w:t>
      </w:r>
      <w:bookmarkEnd w:id="619"/>
    </w:p>
    <w:p w:rsidR="00897956" w:rsidRPr="00481D2D" w:rsidRDefault="00897956">
      <w:pPr>
        <w:rPr>
          <w:snapToGrid w:val="0"/>
          <w:lang w:eastAsia="ja-JP"/>
        </w:rPr>
      </w:pPr>
      <w:r w:rsidRPr="00481D2D">
        <w:rPr>
          <w:snapToGrid w:val="0"/>
          <w:lang w:eastAsia="ja-JP"/>
        </w:rPr>
        <w:t>Since an AS may provide a wide range of different services, procedures for the SDP usage for an AS acting as originating UA, terminating UA or third-party call control role are dependent on the service provided to the UA and on the capabilities on the remote UA. There is no special requirements regarding the usage of the SDP, except the requirements for the SDP capabilities described in the following paragraphs and clause A.3:</w:t>
      </w:r>
    </w:p>
    <w:p w:rsidR="000B46B6" w:rsidRPr="00481D2D" w:rsidRDefault="00897956">
      <w:pPr>
        <w:pStyle w:val="B1"/>
        <w:rPr>
          <w:lang w:eastAsia="ja-JP"/>
        </w:rPr>
      </w:pPr>
      <w:r w:rsidRPr="00481D2D">
        <w:rPr>
          <w:lang w:eastAsia="ja-JP"/>
        </w:rPr>
        <w:t>1)</w:t>
      </w:r>
      <w:r w:rsidRPr="00481D2D">
        <w:rPr>
          <w:lang w:eastAsia="ja-JP"/>
        </w:rPr>
        <w:tab/>
        <w:t>Providing that an</w:t>
      </w:r>
      <w:r w:rsidRPr="00481D2D">
        <w:t xml:space="preserve"> INVITE request generated by an </w:t>
      </w:r>
      <w:r w:rsidRPr="00481D2D">
        <w:rPr>
          <w:lang w:eastAsia="ja-JP"/>
        </w:rPr>
        <w:t>AS</w:t>
      </w:r>
      <w:r w:rsidRPr="00481D2D">
        <w:t xml:space="preserve"> contain</w:t>
      </w:r>
      <w:r w:rsidRPr="00481D2D">
        <w:rPr>
          <w:lang w:eastAsia="ja-JP"/>
        </w:rPr>
        <w:t>s</w:t>
      </w:r>
      <w:r w:rsidRPr="00481D2D">
        <w:t xml:space="preserve"> </w:t>
      </w:r>
      <w:r w:rsidR="009F79D2" w:rsidRPr="00481D2D">
        <w:t xml:space="preserve">an </w:t>
      </w:r>
      <w:r w:rsidRPr="00481D2D">
        <w:t xml:space="preserve">SDP </w:t>
      </w:r>
      <w:r w:rsidR="009F79D2" w:rsidRPr="00481D2D">
        <w:t>message body</w:t>
      </w:r>
      <w:r w:rsidRPr="00481D2D">
        <w:t xml:space="preserve">, </w:t>
      </w:r>
      <w:r w:rsidRPr="00481D2D">
        <w:rPr>
          <w:lang w:eastAsia="ja-JP"/>
        </w:rPr>
        <w:t>the AS has the capability of reflecting the originating AS's capabilities, desired QoS and precondition requirements for the session in the</w:t>
      </w:r>
      <w:r w:rsidRPr="00481D2D">
        <w:t xml:space="preserve"> SDP </w:t>
      </w:r>
      <w:r w:rsidR="009F79D2" w:rsidRPr="00481D2D">
        <w:t>message body</w:t>
      </w:r>
      <w:r w:rsidRPr="00481D2D">
        <w:rPr>
          <w:lang w:eastAsia="ja-JP"/>
        </w:rPr>
        <w:t>.</w:t>
      </w:r>
    </w:p>
    <w:p w:rsidR="00897956" w:rsidRPr="00481D2D" w:rsidRDefault="00897956">
      <w:pPr>
        <w:pStyle w:val="B1"/>
        <w:rPr>
          <w:u w:val="single"/>
          <w:lang w:eastAsia="ja-JP"/>
        </w:rPr>
      </w:pPr>
      <w:r w:rsidRPr="00481D2D">
        <w:rPr>
          <w:snapToGrid w:val="0"/>
        </w:rPr>
        <w:t>2)</w:t>
      </w:r>
      <w:r w:rsidRPr="00481D2D">
        <w:rPr>
          <w:snapToGrid w:val="0"/>
        </w:rPr>
        <w:tab/>
        <w:t xml:space="preserve">When the </w:t>
      </w:r>
      <w:r w:rsidRPr="00481D2D">
        <w:rPr>
          <w:snapToGrid w:val="0"/>
          <w:lang w:eastAsia="ja-JP"/>
        </w:rPr>
        <w:t>AS</w:t>
      </w:r>
      <w:r w:rsidRPr="00481D2D">
        <w:rPr>
          <w:snapToGrid w:val="0"/>
        </w:rPr>
        <w:t xml:space="preserve"> sends a 183 (Session Progress) response with </w:t>
      </w:r>
      <w:r w:rsidR="009F79D2" w:rsidRPr="00481D2D">
        <w:rPr>
          <w:snapToGrid w:val="0"/>
        </w:rPr>
        <w:t xml:space="preserve">an </w:t>
      </w:r>
      <w:r w:rsidRPr="00481D2D">
        <w:rPr>
          <w:snapToGrid w:val="0"/>
        </w:rPr>
        <w:t xml:space="preserve">SDP </w:t>
      </w:r>
      <w:r w:rsidR="009F79D2" w:rsidRPr="00481D2D">
        <w:rPr>
          <w:snapToGrid w:val="0"/>
        </w:rPr>
        <w:t xml:space="preserve">message body </w:t>
      </w:r>
      <w:r w:rsidRPr="00481D2D">
        <w:rPr>
          <w:snapToGrid w:val="0"/>
        </w:rPr>
        <w:t xml:space="preserve">including one or more "m=" media types, it has the capability of requesting confirmation for the result of the resource reservation at the originating </w:t>
      </w:r>
      <w:r w:rsidRPr="00481D2D">
        <w:rPr>
          <w:snapToGrid w:val="0"/>
          <w:lang w:eastAsia="ja-JP"/>
        </w:rPr>
        <w:t>endpoint</w:t>
      </w:r>
      <w:r w:rsidRPr="00481D2D">
        <w:rPr>
          <w:snapToGrid w:val="0"/>
        </w:rPr>
        <w:t>.</w:t>
      </w:r>
    </w:p>
    <w:p w:rsidR="00D95A41" w:rsidRPr="00481D2D" w:rsidRDefault="00D95A41" w:rsidP="00D95A41">
      <w:r w:rsidRPr="00481D2D">
        <w:t>When an AS acts as a B2BUA, and it controls media resources using an MRF, it may support OMR. When the AS supports OMR, and it controls media resources using an MRF, it shall also perform the procedures described in 3GPP TS 29.079 [11D].</w:t>
      </w:r>
    </w:p>
    <w:p w:rsidR="00BC1123" w:rsidRPr="00481D2D" w:rsidRDefault="00BC1123" w:rsidP="005D46C4">
      <w:pPr>
        <w:pStyle w:val="Heading3"/>
      </w:pPr>
      <w:bookmarkStart w:id="620" w:name="_Toc146257140"/>
      <w:r w:rsidRPr="00481D2D">
        <w:t>6.6.2</w:t>
      </w:r>
      <w:r w:rsidRPr="00481D2D">
        <w:tab/>
        <w:t>Transcoding</w:t>
      </w:r>
      <w:bookmarkEnd w:id="620"/>
    </w:p>
    <w:p w:rsidR="00BC1123" w:rsidRPr="00481D2D" w:rsidRDefault="00BC1123" w:rsidP="00BC1123">
      <w:r w:rsidRPr="00481D2D">
        <w:t xml:space="preserve">The AS shall send an SDP offer to the MRFC with the codecs supported by the caller and the codecs to be offered towards the callee, and the IP address and port information received from caller, in seperate media lines. When receiving an SDP answer from the MRFC, the AS shall forward the received selected codecs and IP address and port information in the callee´s media line(s) as an SDP offer towards the callee. </w:t>
      </w:r>
    </w:p>
    <w:p w:rsidR="00BC1123" w:rsidRPr="00481D2D" w:rsidRDefault="00BC1123" w:rsidP="00BC1123">
      <w:r w:rsidRPr="00481D2D">
        <w:t>When the callee provides an SDP answer with selected codecs and IP address and port information, the AS shall forward this information within a new SDP offer to the MRFC. When receiving the corresponding SDP answer from the MRFC, the AS shall forward the address and port information within the caller´s media line(s) as an SDP answer towards the caller.</w:t>
      </w:r>
    </w:p>
    <w:p w:rsidR="00BC1123" w:rsidRPr="00481D2D" w:rsidRDefault="00BC1123" w:rsidP="00BC1123">
      <w:r w:rsidRPr="00481D2D">
        <w:t>The codecs offered for transcoding are subject to network policy which shall be according to clause T.2.</w:t>
      </w:r>
    </w:p>
    <w:p w:rsidR="00F6156F" w:rsidRPr="00481D2D" w:rsidRDefault="00F6156F" w:rsidP="005D46C4">
      <w:pPr>
        <w:pStyle w:val="Heading3"/>
      </w:pPr>
      <w:bookmarkStart w:id="621" w:name="_Toc146257141"/>
      <w:r w:rsidRPr="00481D2D">
        <w:t>6.6.3</w:t>
      </w:r>
      <w:r w:rsidRPr="00481D2D">
        <w:tab/>
        <w:t>AS procedures to support WebRTC media optimization procedure</w:t>
      </w:r>
      <w:bookmarkEnd w:id="621"/>
    </w:p>
    <w:p w:rsidR="00F6156F" w:rsidRPr="00481D2D" w:rsidRDefault="00F6156F" w:rsidP="00F6156F">
      <w:r w:rsidRPr="00481D2D">
        <w:t>When an AS acts as a B2BUA, and it controls media resources using an MRF, it may support switching to transparent media for WebRTC when those media have been negotiated, as specified in annex U.2.4 of 3GPP TS 23.228 [7]. An AS that supports switching to transparent media for WebRTC shall apply the procedures in the present subclause.</w:t>
      </w:r>
    </w:p>
    <w:p w:rsidR="00F6156F" w:rsidRPr="00481D2D" w:rsidRDefault="00F6156F" w:rsidP="00F6156F">
      <w:pPr>
        <w:pStyle w:val="NO"/>
      </w:pPr>
      <w:r w:rsidRPr="00481D2D">
        <w:t>NOTE 1:</w:t>
      </w:r>
      <w:r w:rsidRPr="00481D2D">
        <w:tab/>
        <w:t>The AS can in addition apply OMR procedures described in 3GPP TS 29.079 [11D].</w:t>
      </w:r>
    </w:p>
    <w:p w:rsidR="00F6156F" w:rsidRPr="00481D2D" w:rsidRDefault="00F6156F" w:rsidP="00F6156F">
      <w:r w:rsidRPr="00481D2D">
        <w:t>If the AS receives an SDP offer that contains any "tra-contact" SDP attribute, and the AS decides to include an MRF in the media path, the AS shall:</w:t>
      </w:r>
    </w:p>
    <w:p w:rsidR="00F6156F" w:rsidRPr="00481D2D" w:rsidRDefault="00F6156F" w:rsidP="00F6156F">
      <w:pPr>
        <w:pStyle w:val="B1"/>
      </w:pPr>
      <w:r w:rsidRPr="00481D2D">
        <w:t>1)</w:t>
      </w:r>
      <w:r w:rsidRPr="00481D2D">
        <w:tab/>
        <w:t>include the address information as received from the MRF in that contact line and also encapsulate the address information into each received "tra-contact" attribute, replacing previous information; and</w:t>
      </w:r>
    </w:p>
    <w:p w:rsidR="00F6156F" w:rsidRPr="00481D2D" w:rsidRDefault="00F6156F" w:rsidP="00F6156F">
      <w:pPr>
        <w:pStyle w:val="B1"/>
      </w:pPr>
      <w:r w:rsidRPr="00481D2D">
        <w:t>2)</w:t>
      </w:r>
      <w:r w:rsidRPr="00481D2D">
        <w:tab/>
        <w:t>transparently pass all received "tra-m-line", "tra-att", "tra-SCTP-association", "tra-media-line-number" and "tra-bw" SDP attributes.</w:t>
      </w:r>
    </w:p>
    <w:p w:rsidR="00F6156F" w:rsidRPr="00481D2D" w:rsidRDefault="00F6156F" w:rsidP="00F6156F">
      <w:pPr>
        <w:pStyle w:val="NO"/>
      </w:pPr>
      <w:r w:rsidRPr="00481D2D">
        <w:t>NOTE 2:</w:t>
      </w:r>
      <w:r w:rsidRPr="00481D2D">
        <w:tab/>
        <w:t>When interacting with the MRF to reserve resources and provide the information needed for media handling the AS will ask for resources suitable for the media described in the SDP offer outside the "tra-m-line", "tra-att" and "tra-bw" SDP attributes.</w:t>
      </w:r>
    </w:p>
    <w:p w:rsidR="00F6156F" w:rsidRPr="00481D2D" w:rsidRDefault="00F6156F" w:rsidP="00F6156F">
      <w:r w:rsidRPr="00481D2D">
        <w:t>If an AS receives an SDP answer and the SDP answer includes "tra-m-line" media level SDP attributes, the AS shall:</w:t>
      </w:r>
    </w:p>
    <w:p w:rsidR="00F6156F" w:rsidRPr="00481D2D" w:rsidRDefault="00F6156F" w:rsidP="00F6156F">
      <w:pPr>
        <w:pStyle w:val="B1"/>
      </w:pPr>
      <w:r w:rsidRPr="00481D2D">
        <w:t>1)</w:t>
      </w:r>
      <w:r w:rsidRPr="00481D2D">
        <w:tab/>
        <w:t>configure the MRF to transparently pass the media described in the received "tra-m-line", "tra-att", "tra-SCTP-association", and "tra-bw" SDP attributes; and</w:t>
      </w:r>
    </w:p>
    <w:p w:rsidR="00F6156F" w:rsidRPr="00481D2D" w:rsidRDefault="00F6156F" w:rsidP="00F6156F">
      <w:pPr>
        <w:pStyle w:val="B1"/>
      </w:pPr>
      <w:r w:rsidRPr="00481D2D">
        <w:t>2)</w:t>
      </w:r>
      <w:r w:rsidRPr="00481D2D">
        <w:tab/>
        <w:t>transparently pass all received "tra-m-line", "tra-att", "tra-SCTP-association" and "tra-bw" SDP attributes.</w:t>
      </w:r>
    </w:p>
    <w:p w:rsidR="00F6156F" w:rsidRPr="00481D2D" w:rsidRDefault="00F6156F" w:rsidP="00F6156F">
      <w:pPr>
        <w:pStyle w:val="NO"/>
      </w:pPr>
      <w:r w:rsidRPr="00481D2D">
        <w:t>NOTE 3:</w:t>
      </w:r>
      <w:r w:rsidRPr="00481D2D">
        <w:tab/>
        <w:t>When interacting with MRF the AS will deactivate media plane interworking in the MRF. The AS will use the "tra-SCTP-association" SDP attributes to determine which media streams need to be multiplexed into the same SCTP association.</w:t>
      </w:r>
    </w:p>
    <w:p w:rsidR="00897956" w:rsidRPr="00481D2D" w:rsidRDefault="00897956" w:rsidP="005D46C4">
      <w:pPr>
        <w:pStyle w:val="Heading2"/>
        <w:rPr>
          <w:lang w:eastAsia="ja-JP"/>
        </w:rPr>
      </w:pPr>
      <w:bookmarkStart w:id="622" w:name="_Toc146257142"/>
      <w:r w:rsidRPr="00481D2D">
        <w:t>6.</w:t>
      </w:r>
      <w:r w:rsidRPr="00481D2D">
        <w:rPr>
          <w:lang w:eastAsia="ja-JP"/>
        </w:rPr>
        <w:t>7</w:t>
      </w:r>
      <w:r w:rsidRPr="00481D2D">
        <w:tab/>
        <w:t xml:space="preserve">Procedures at the </w:t>
      </w:r>
      <w:r w:rsidRPr="00481D2D">
        <w:rPr>
          <w:lang w:eastAsia="ja-JP"/>
        </w:rPr>
        <w:t>IMS-</w:t>
      </w:r>
      <w:smartTag w:uri="urn:schemas-microsoft-com:office:smarttags" w:element="stockticker">
        <w:r w:rsidRPr="00481D2D">
          <w:rPr>
            <w:lang w:eastAsia="ja-JP"/>
          </w:rPr>
          <w:t>ALG</w:t>
        </w:r>
      </w:smartTag>
      <w:r w:rsidRPr="00481D2D">
        <w:rPr>
          <w:lang w:eastAsia="ja-JP"/>
        </w:rPr>
        <w:t xml:space="preserve"> functionality</w:t>
      </w:r>
      <w:bookmarkEnd w:id="622"/>
    </w:p>
    <w:p w:rsidR="0092032F" w:rsidRPr="00481D2D" w:rsidRDefault="0092032F" w:rsidP="005D46C4">
      <w:pPr>
        <w:pStyle w:val="Heading3"/>
        <w:rPr>
          <w:lang w:eastAsia="ja-JP"/>
        </w:rPr>
      </w:pPr>
      <w:bookmarkStart w:id="623" w:name="_Toc146257143"/>
      <w:r w:rsidRPr="00481D2D">
        <w:t>6.</w:t>
      </w:r>
      <w:r w:rsidRPr="00481D2D">
        <w:rPr>
          <w:lang w:eastAsia="ja-JP"/>
        </w:rPr>
        <w:t>7.1</w:t>
      </w:r>
      <w:r w:rsidRPr="00481D2D">
        <w:tab/>
        <w:t>IMS-</w:t>
      </w:r>
      <w:smartTag w:uri="urn:schemas-microsoft-com:office:smarttags" w:element="stockticker">
        <w:r w:rsidRPr="00481D2D">
          <w:t>ALG</w:t>
        </w:r>
      </w:smartTag>
      <w:r w:rsidRPr="00481D2D">
        <w:t xml:space="preserve"> in IBCF</w:t>
      </w:r>
      <w:bookmarkEnd w:id="623"/>
    </w:p>
    <w:p w:rsidR="00EB3B39" w:rsidRPr="00481D2D" w:rsidRDefault="00EB3B39" w:rsidP="005D46C4">
      <w:pPr>
        <w:pStyle w:val="Heading4"/>
      </w:pPr>
      <w:bookmarkStart w:id="624" w:name="_Toc146257144"/>
      <w:r w:rsidRPr="00481D2D">
        <w:t>6.7.1.1</w:t>
      </w:r>
      <w:r w:rsidRPr="00481D2D">
        <w:tab/>
        <w:t>General</w:t>
      </w:r>
      <w:bookmarkEnd w:id="624"/>
    </w:p>
    <w:p w:rsidR="00897956" w:rsidRPr="00481D2D" w:rsidRDefault="00897956">
      <w:pPr>
        <w:rPr>
          <w:snapToGrid w:val="0"/>
          <w:lang w:eastAsia="ja-JP"/>
        </w:rPr>
      </w:pPr>
      <w:r w:rsidRPr="00481D2D">
        <w:rPr>
          <w:snapToGrid w:val="0"/>
          <w:lang w:eastAsia="ja-JP"/>
        </w:rPr>
        <w:t>When the IBCF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The </w:t>
      </w:r>
      <w:r w:rsidR="00EB3B39" w:rsidRPr="00481D2D">
        <w:rPr>
          <w:snapToGrid w:val="0"/>
          <w:lang w:eastAsia="ja-JP"/>
        </w:rPr>
        <w:t xml:space="preserve">general </w:t>
      </w:r>
      <w:r w:rsidRPr="00481D2D">
        <w:rPr>
          <w:snapToGrid w:val="0"/>
          <w:lang w:eastAsia="ja-JP"/>
        </w:rPr>
        <w:t>treatment of the SDP information between originating UA and terminating UA is described in</w:t>
      </w:r>
      <w:r w:rsidRPr="00481D2D">
        <w:t xml:space="preserve"> 3GPP TS 29.162 [11A].</w:t>
      </w:r>
      <w:r w:rsidR="00EB3B39" w:rsidRPr="00481D2D">
        <w:t xml:space="preserve"> For the use of the IMS-</w:t>
      </w:r>
      <w:smartTag w:uri="urn:schemas-microsoft-com:office:smarttags" w:element="stockticker">
        <w:r w:rsidR="00EB3B39" w:rsidRPr="00481D2D">
          <w:t>ALG</w:t>
        </w:r>
      </w:smartTag>
      <w:r w:rsidR="00EB3B39" w:rsidRPr="00481D2D">
        <w:t xml:space="preserve"> for specific capabilities, additional procedures are defined in subsequent subclauses.</w:t>
      </w:r>
    </w:p>
    <w:p w:rsidR="00616C99" w:rsidRPr="00481D2D" w:rsidRDefault="00616C99" w:rsidP="00616C99">
      <w:r w:rsidRPr="00481D2D">
        <w:t>Subject to local policy, the IBCF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rsidR="00616C99" w:rsidRPr="00481D2D" w:rsidRDefault="00616C99" w:rsidP="007B2683">
      <w:pPr>
        <w:pStyle w:val="NO"/>
      </w:pPr>
      <w:r w:rsidRPr="00481D2D">
        <w:t>NOTE:</w:t>
      </w:r>
      <w:r w:rsidRPr="00481D2D">
        <w:tab/>
        <w:t xml:space="preserve">Disabling ECN in an IBCF does not prevent a P-CSCF (IMS </w:t>
      </w:r>
      <w:smartTag w:uri="urn:schemas-microsoft-com:office:smarttags" w:element="stockticker">
        <w:r w:rsidRPr="00481D2D">
          <w:t>ALG</w:t>
        </w:r>
      </w:smartTag>
      <w:r w:rsidRPr="00481D2D">
        <w:t>), subject to roaming agreement, from applying ECN over the access network between a UE and the P-CSCF (IMS-</w:t>
      </w:r>
      <w:smartTag w:uri="urn:schemas-microsoft-com:office:smarttags" w:element="stockticker">
        <w:r w:rsidRPr="00481D2D">
          <w:t>ALG</w:t>
        </w:r>
      </w:smartTag>
      <w:r w:rsidRPr="00481D2D">
        <w:t>).</w:t>
      </w:r>
    </w:p>
    <w:p w:rsidR="00EB3B39" w:rsidRPr="00481D2D" w:rsidRDefault="00EB3B39" w:rsidP="005D46C4">
      <w:pPr>
        <w:pStyle w:val="Heading4"/>
      </w:pPr>
      <w:bookmarkStart w:id="625" w:name="_Toc146257145"/>
      <w:r w:rsidRPr="00481D2D">
        <w:t>6.7.1.2</w:t>
      </w:r>
      <w:r w:rsidRPr="00481D2D">
        <w:tab/>
        <w:t>IMS-</w:t>
      </w:r>
      <w:smartTag w:uri="urn:schemas-microsoft-com:office:smarttags" w:element="stockticker">
        <w:r w:rsidRPr="00481D2D">
          <w:t>ALG</w:t>
        </w:r>
      </w:smartTag>
      <w:r w:rsidRPr="00481D2D">
        <w:t xml:space="preserve"> in IBCF for support of ICE</w:t>
      </w:r>
      <w:bookmarkEnd w:id="625"/>
    </w:p>
    <w:p w:rsidR="00EB3B39" w:rsidRPr="00481D2D" w:rsidRDefault="00EB3B39" w:rsidP="005D46C4">
      <w:pPr>
        <w:pStyle w:val="Heading5"/>
      </w:pPr>
      <w:bookmarkStart w:id="626" w:name="_Toc146257146"/>
      <w:r w:rsidRPr="00481D2D">
        <w:t>6.7.1.2.1</w:t>
      </w:r>
      <w:r w:rsidRPr="00481D2D">
        <w:tab/>
        <w:t>General</w:t>
      </w:r>
      <w:bookmarkEnd w:id="626"/>
    </w:p>
    <w:p w:rsidR="00EB3B39" w:rsidRPr="00481D2D" w:rsidRDefault="00EB3B39" w:rsidP="00EB3B39">
      <w:r w:rsidRPr="00481D2D">
        <w:t xml:space="preserve">This subclause describes procedures of an IB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rsidR="000B46B6" w:rsidRPr="00481D2D" w:rsidRDefault="00EB3B39" w:rsidP="00EB3B39">
      <w:r w:rsidRPr="00481D2D">
        <w:t xml:space="preserve">If no TrGW is inserted, an IBCF may transparently pass ICE related SDP attibutes to support ICE. The remaining procedures in </w:t>
      </w:r>
      <w:r w:rsidR="0077617F" w:rsidRPr="00481D2D">
        <w:t xml:space="preserve">this </w:t>
      </w:r>
      <w:r w:rsidRPr="00481D2D">
        <w:t>subclause are only applicable if the IBCF is inserting a TrGW on the media plane.</w:t>
      </w:r>
    </w:p>
    <w:p w:rsidR="00EB3B39" w:rsidRPr="00481D2D" w:rsidRDefault="00EB3B39" w:rsidP="00EB3B39">
      <w:r w:rsidRPr="00481D2D">
        <w:t xml:space="preserve">When the IBCF with attached TrGW receives SDP candidate information from the SDP offerer the IBCF shall not forward the candidate information towards the SDP answerer. When the IBCF receives SDP candidate information from the SDP answerer the IBCF shall not forward the candidate information towards the SDP offerer. The remaining procedures in </w:t>
      </w:r>
      <w:r w:rsidR="0077617F" w:rsidRPr="00481D2D">
        <w:t xml:space="preserve">this </w:t>
      </w:r>
      <w:r w:rsidRPr="00481D2D">
        <w:t>subclause are optional.</w:t>
      </w:r>
    </w:p>
    <w:p w:rsidR="00EB3B39" w:rsidRPr="00481D2D" w:rsidRDefault="00EB3B39" w:rsidP="00EB3B39">
      <w:pPr>
        <w:pStyle w:val="NO"/>
      </w:pPr>
      <w:r w:rsidRPr="00481D2D">
        <w:t>NOTE:</w:t>
      </w:r>
      <w:r w:rsidRPr="00481D2D">
        <w:tab/>
        <w:t>An IB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rsidR="000B46B6" w:rsidRPr="00481D2D" w:rsidRDefault="00EB3B39" w:rsidP="00EB3B39">
      <w:r w:rsidRPr="00481D2D">
        <w:t>The IBCF with attached TrGW performs separate ICE procedures towards the SDP offerer and the SDP answerer. The usage of ICE is negotiated separately with the SDP offerer and SDP answerer, and ICE may be applied independently at either side. Furthermore, the IBCF may be configured to apply ICE procedures only towards one network side, e.g. towards the IM CN subsystem it belongs to.</w:t>
      </w:r>
    </w:p>
    <w:p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it does not request the TrGW to generate keep-alive messages even when acting as a full ICE entity. The IBCF only requests the TrGW to terminate and generate STUN messages used for the candidate selection procedures.</w:t>
      </w:r>
    </w:p>
    <w:p w:rsidR="00EB3B39" w:rsidRPr="00481D2D" w:rsidRDefault="00EB3B39" w:rsidP="00EB3B39">
      <w:r w:rsidRPr="00481D2D">
        <w:t xml:space="preserve">Since the IBCF is not located behind a </w:t>
      </w:r>
      <w:smartTag w:uri="urn:schemas-microsoft-com:office:smarttags" w:element="stockticker">
        <w:r w:rsidRPr="00481D2D">
          <w:t>NAT</w:t>
        </w:r>
      </w:smartTag>
      <w:r w:rsidRPr="00481D2D">
        <w:t xml:space="preserve"> the IBCF shall only include host candidates in SDP offers and answers generated by the IBCF.</w:t>
      </w:r>
    </w:p>
    <w:p w:rsidR="00EB3B39" w:rsidRPr="00481D2D" w:rsidRDefault="00EB3B39" w:rsidP="005D46C4">
      <w:pPr>
        <w:pStyle w:val="Heading5"/>
      </w:pPr>
      <w:bookmarkStart w:id="627" w:name="_Toc146257147"/>
      <w:r w:rsidRPr="00481D2D">
        <w:t>6.7.1.2.2</w:t>
      </w:r>
      <w:r w:rsidRPr="00481D2D">
        <w:tab/>
        <w:t>IBCF full ICE procedures for UDP based streams</w:t>
      </w:r>
      <w:bookmarkEnd w:id="627"/>
    </w:p>
    <w:p w:rsidR="00EB3B39" w:rsidRPr="00481D2D" w:rsidRDefault="00EB3B39" w:rsidP="004D78E9">
      <w:pPr>
        <w:pStyle w:val="Heading6"/>
        <w:numPr>
          <w:ilvl w:val="5"/>
          <w:numId w:val="0"/>
        </w:numPr>
        <w:ind w:left="1152" w:hanging="432"/>
      </w:pPr>
      <w:bookmarkStart w:id="628" w:name="_Toc146257148"/>
      <w:r w:rsidRPr="00481D2D">
        <w:t>6.7.1.2.2.1</w:t>
      </w:r>
      <w:r w:rsidRPr="00481D2D">
        <w:tab/>
        <w:t>General</w:t>
      </w:r>
      <w:bookmarkEnd w:id="628"/>
    </w:p>
    <w:p w:rsidR="00EB3B39" w:rsidRPr="00481D2D" w:rsidRDefault="00EB3B39" w:rsidP="00EB3B39">
      <w:r w:rsidRPr="00481D2D">
        <w:t>This subclause describes the IBCF full ICE procedures for UDP based streams.</w:t>
      </w:r>
    </w:p>
    <w:p w:rsidR="00EB3B39" w:rsidRPr="00481D2D" w:rsidRDefault="00EB3B39" w:rsidP="004D78E9">
      <w:pPr>
        <w:pStyle w:val="Heading6"/>
        <w:numPr>
          <w:ilvl w:val="5"/>
          <w:numId w:val="0"/>
        </w:numPr>
        <w:ind w:left="1152" w:hanging="432"/>
      </w:pPr>
      <w:bookmarkStart w:id="629" w:name="_Toc146257149"/>
      <w:r w:rsidRPr="00481D2D">
        <w:t>6.7.1.2.2.2</w:t>
      </w:r>
      <w:r w:rsidRPr="00481D2D">
        <w:tab/>
        <w:t>IBCF receiving SDP offer</w:t>
      </w:r>
      <w:bookmarkEnd w:id="629"/>
    </w:p>
    <w:p w:rsidR="00EB3B39" w:rsidRPr="00481D2D" w:rsidRDefault="00EB3B39" w:rsidP="00EB3B39">
      <w:r w:rsidRPr="00481D2D">
        <w:t>When the IBCF receives an SDP offer including ICE candidate information, the IBCF shall send the candidate information for each UDP based stream received in the SDP offer towards the TrGW. The IBCF will request the TrGW to reserve media- and STUN resources towards the SDP offerer, based on the candidate information, in order to allow the TrGW to perform the necessary connectivity checks per the ICE procedures.</w:t>
      </w:r>
    </w:p>
    <w:p w:rsidR="00EB3B39" w:rsidRPr="00481D2D" w:rsidRDefault="00EB3B39" w:rsidP="00EB3B39">
      <w:r w:rsidRPr="00481D2D">
        <w:t>If the SDP offerer is acting as an ICE controller entity the IBCF shall act as an ICE controlled entity in the direction towards the SDP offerer. If the SDP offerer is acting as an ICE controlled entity the IBCF shall act as an ICE controller entity in the direction towards the SDP offerer.</w:t>
      </w:r>
    </w:p>
    <w:p w:rsidR="00EB3B39" w:rsidRPr="00481D2D" w:rsidRDefault="00EB3B39" w:rsidP="004D78E9">
      <w:pPr>
        <w:pStyle w:val="Heading6"/>
        <w:numPr>
          <w:ilvl w:val="5"/>
          <w:numId w:val="0"/>
        </w:numPr>
        <w:ind w:left="1152" w:hanging="432"/>
      </w:pPr>
      <w:bookmarkStart w:id="630" w:name="_Toc146257150"/>
      <w:r w:rsidRPr="00481D2D">
        <w:t>6.7.1.2.2.3</w:t>
      </w:r>
      <w:r w:rsidRPr="00481D2D">
        <w:tab/>
        <w:t>IBCF sending SDP offer</w:t>
      </w:r>
      <w:bookmarkEnd w:id="630"/>
    </w:p>
    <w:p w:rsidR="000B46B6" w:rsidRPr="00481D2D" w:rsidRDefault="00EB3B39" w:rsidP="00EB3B39">
      <w:r w:rsidRPr="00481D2D">
        <w:t>Prior to sending an SDP offer, the IBCF may choose to apply related ICE procedues, e.g. if it expects to interact with terminals applying procedures as described in subclause K.5.2, and if both the IBCF and TrGW also support ICE procedures. To invoke these ICE procedures, the IBCF will request the TrGW to reserve media- and STUN resources towards the SDP answerer for each UDP based media stream and include a host candidate attribute for each UDP based stream in the SDP offer, providing the reserved address and port at the TrGW as destination.</w:t>
      </w:r>
    </w:p>
    <w:p w:rsidR="000B46B6" w:rsidRPr="00481D2D" w:rsidRDefault="00EB3B39" w:rsidP="00EB3B39">
      <w:r w:rsidRPr="00481D2D">
        <w:t>The IBCF shall always act as an ICE controller entity towards the SDP answerer.</w:t>
      </w:r>
    </w:p>
    <w:p w:rsidR="00EB3B39" w:rsidRPr="00481D2D" w:rsidRDefault="00EB3B39" w:rsidP="00EB3B39">
      <w:pPr>
        <w:pStyle w:val="NO"/>
      </w:pPr>
      <w:r w:rsidRPr="00481D2D">
        <w:t>NOTE: The host candidate address included by the IBCF in the generated SDP offer matches the c- and m line information for the associcated UDP stream in the SDP offer.</w:t>
      </w:r>
    </w:p>
    <w:p w:rsidR="00EB3B39" w:rsidRPr="00481D2D" w:rsidRDefault="00EB3B39" w:rsidP="004D78E9">
      <w:pPr>
        <w:pStyle w:val="Heading6"/>
        <w:numPr>
          <w:ilvl w:val="5"/>
          <w:numId w:val="0"/>
        </w:numPr>
        <w:ind w:left="1152" w:hanging="432"/>
      </w:pPr>
      <w:bookmarkStart w:id="631" w:name="_Toc146257151"/>
      <w:r w:rsidRPr="00481D2D">
        <w:t>6.7.1.2.2.4</w:t>
      </w:r>
      <w:r w:rsidRPr="00481D2D">
        <w:tab/>
        <w:t>IBCF receiving SDP answer</w:t>
      </w:r>
      <w:bookmarkEnd w:id="631"/>
    </w:p>
    <w:p w:rsidR="000B46B6" w:rsidRPr="00481D2D" w:rsidRDefault="00EB3B39" w:rsidP="00EB3B39">
      <w:r w:rsidRPr="00481D2D">
        <w:t>When the IBCF receives an SDP answer including ICE candidate information, the IBCF will send the candidate information for each UDP based stream received in the SDP answer towards the TrGW.</w:t>
      </w:r>
    </w:p>
    <w:p w:rsidR="00EB3B39" w:rsidRPr="00481D2D" w:rsidRDefault="00EB3B39" w:rsidP="00EB3B39">
      <w:r w:rsidRPr="00481D2D">
        <w:t>The IBCF will request the TrGW to perform ICE candidate selection procedures towards the SDP answerer. The IBCF will request the TrGW to inform the IBCF, for each UDP stream, which candidate pair has been selected towards the SDP answerer, once the candidate selection procedure towards the SDP answerer has finished.</w:t>
      </w:r>
    </w:p>
    <w:p w:rsidR="00EB3B39" w:rsidRPr="00481D2D" w:rsidRDefault="00EB3B39" w:rsidP="00EB3B39">
      <w:r w:rsidRPr="00481D2D">
        <w:t>If the TrGW indicates to the IBCF that, for at least one UDP stream, the selected candidate pair does not match the c- and m- line address information for the associated UDP stream, exchanged between the IBCF and the SDP answerer, and the IBCF acts an ICE controller entity towards the SDP answerer, the IBCF shall send a new offer towards the SDP answerer in order to allign the c- and m- lines address information with the chosen candidate pair for the associated UDP stream.</w:t>
      </w:r>
    </w:p>
    <w:p w:rsidR="00EB3B39" w:rsidRPr="00481D2D" w:rsidRDefault="00EB3B39" w:rsidP="004D78E9">
      <w:pPr>
        <w:pStyle w:val="Heading6"/>
        <w:numPr>
          <w:ilvl w:val="5"/>
          <w:numId w:val="0"/>
        </w:numPr>
        <w:ind w:left="1152" w:hanging="432"/>
      </w:pPr>
      <w:bookmarkStart w:id="632" w:name="_Toc146257152"/>
      <w:r w:rsidRPr="00481D2D">
        <w:t>6.7.1.2.2.5</w:t>
      </w:r>
      <w:r w:rsidRPr="00481D2D">
        <w:tab/>
        <w:t>IBCF sending SDP answer</w:t>
      </w:r>
      <w:bookmarkEnd w:id="632"/>
    </w:p>
    <w:p w:rsidR="00EB3B39" w:rsidRPr="00481D2D" w:rsidRDefault="00EB3B39" w:rsidP="00EB3B39">
      <w:r w:rsidRPr="00481D2D">
        <w:t>When the IBCF generates an SDP answer for an offer that included ICE candidate information, the IBCF will request the TrGW to reserve media- and STUN resources towards the SDP offerer for each UDP based media stream and include an SDP host candidate attribute for each UDP based stream in the SDP answer, providing the reserved address and port at the TrGW as destination.</w:t>
      </w:r>
    </w:p>
    <w:p w:rsidR="00EB3B39" w:rsidRPr="00481D2D" w:rsidRDefault="00EB3B39" w:rsidP="00EB3B39">
      <w:r w:rsidRPr="00481D2D">
        <w:t>The IBCF shall in the generated SDP answer include host candidate information which matches the c- and m line information for the associated UDP stream in the SDP answer.</w:t>
      </w:r>
    </w:p>
    <w:p w:rsidR="00EB3B39" w:rsidRPr="00481D2D" w:rsidRDefault="00EB3B39" w:rsidP="00EB3B39">
      <w:r w:rsidRPr="00481D2D">
        <w:t>The IBCF will request the TrGW to perform ICE candidate selection procedures towards the SDP offerer. The IBCF will request the TrGW to inform the IBCF, for each UDP stream, which candidate pair has been selected towards the SDP offerer, once the candidate selection procedure towards the SDP answerer has finished.</w:t>
      </w:r>
    </w:p>
    <w:p w:rsidR="00EB3B39" w:rsidRPr="00481D2D" w:rsidRDefault="00EB3B39" w:rsidP="00EB3B39">
      <w:r w:rsidRPr="00481D2D">
        <w:t>If the TrGW indicates to the IBCF that the selected candidate pair towards the SDP offerer does not match the c- and m- line address information for the associated UDP stream, exchanged between the IBCF and the SDP offerer, and the IBCF acts an ICE controller entity towards the SDP offerer, the IBCF shall send an offer towards the SDP offerer (which will now act as an SDP answerer) in order to allign the c- and m- line address information with the chosen candidate pair for the associated UDP stream.</w:t>
      </w:r>
    </w:p>
    <w:p w:rsidR="00EB3B39" w:rsidRPr="00481D2D" w:rsidRDefault="00EB3B39" w:rsidP="005D46C4">
      <w:pPr>
        <w:pStyle w:val="Heading5"/>
      </w:pPr>
      <w:bookmarkStart w:id="633" w:name="_Toc146257153"/>
      <w:r w:rsidRPr="00481D2D">
        <w:t>6.7.1.2.3</w:t>
      </w:r>
      <w:r w:rsidRPr="00481D2D">
        <w:tab/>
        <w:t>IBCF ICE lite procedures for UDP based streams</w:t>
      </w:r>
      <w:bookmarkEnd w:id="633"/>
    </w:p>
    <w:p w:rsidR="00EB3B39" w:rsidRPr="00481D2D" w:rsidRDefault="00EB3B39" w:rsidP="00EB3B39">
      <w:r w:rsidRPr="00481D2D">
        <w:t>When the IBCF is using ICE lite procedures for UDP based streams, the IBCF procedures are identical as described in subclause 6.7.1.2.2, with the following exceptions:</w:t>
      </w:r>
    </w:p>
    <w:p w:rsidR="00EB3B39" w:rsidRPr="00481D2D" w:rsidRDefault="00EB3B39" w:rsidP="00EB3B39">
      <w:pPr>
        <w:pStyle w:val="B1"/>
      </w:pPr>
      <w:r w:rsidRPr="00481D2D">
        <w:t>-</w:t>
      </w:r>
      <w:r w:rsidRPr="00481D2D">
        <w:tab/>
        <w:t>The IBCF always acts as an ICE controlled entity towards the SDP offerer and towards the SDP answerer, and;</w:t>
      </w:r>
    </w:p>
    <w:p w:rsidR="00EB3B39" w:rsidRPr="00481D2D" w:rsidRDefault="00EB3B39" w:rsidP="00EB3B39">
      <w:pPr>
        <w:pStyle w:val="B1"/>
      </w:pPr>
      <w:r w:rsidRPr="00481D2D">
        <w:t>-</w:t>
      </w:r>
      <w:r w:rsidRPr="00481D2D">
        <w:tab/>
        <w:t>The IBCF requests the TrGW to perform ICE lite candidate selection procedures, as defined in ICE</w:t>
      </w:r>
    </w:p>
    <w:p w:rsidR="00EB3B39" w:rsidRPr="00481D2D" w:rsidRDefault="00EB3B39" w:rsidP="005D46C4">
      <w:pPr>
        <w:pStyle w:val="Heading5"/>
      </w:pPr>
      <w:bookmarkStart w:id="634" w:name="_Toc146257154"/>
      <w:r w:rsidRPr="00481D2D">
        <w:t>6.7.1.2.4</w:t>
      </w:r>
      <w:r w:rsidRPr="00481D2D">
        <w:tab/>
        <w:t xml:space="preserve">ICE procedures for </w:t>
      </w:r>
      <w:smartTag w:uri="urn:schemas-microsoft-com:office:smarttags" w:element="stockticker">
        <w:r w:rsidRPr="00481D2D">
          <w:t>TCP</w:t>
        </w:r>
      </w:smartTag>
      <w:r w:rsidRPr="00481D2D">
        <w:t xml:space="preserve"> based streams</w:t>
      </w:r>
      <w:bookmarkEnd w:id="634"/>
    </w:p>
    <w:p w:rsidR="00EB3B39" w:rsidRPr="00481D2D" w:rsidRDefault="00EB3B39" w:rsidP="004D78E9">
      <w:pPr>
        <w:pStyle w:val="Heading6"/>
        <w:numPr>
          <w:ilvl w:val="5"/>
          <w:numId w:val="0"/>
        </w:numPr>
        <w:ind w:left="1152" w:hanging="432"/>
      </w:pPr>
      <w:bookmarkStart w:id="635" w:name="_Toc146257155"/>
      <w:r w:rsidRPr="00481D2D">
        <w:t>6.7.1.2.4.1</w:t>
      </w:r>
      <w:r w:rsidRPr="00481D2D">
        <w:tab/>
        <w:t>General</w:t>
      </w:r>
      <w:bookmarkEnd w:id="635"/>
    </w:p>
    <w:p w:rsidR="00EB3B39" w:rsidRPr="00481D2D" w:rsidRDefault="00EB3B39" w:rsidP="00EB3B39">
      <w:r w:rsidRPr="00481D2D">
        <w:t xml:space="preserve">The IBCF shall terminate ICE procedures for </w:t>
      </w:r>
      <w:smartTag w:uri="urn:schemas-microsoft-com:office:smarttags" w:element="stockticker">
        <w:r w:rsidRPr="00481D2D">
          <w:t>TCP</w:t>
        </w:r>
      </w:smartTag>
      <w:r w:rsidRPr="00481D2D">
        <w:t xml:space="preserve"> based streams. Instead the IB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rsidR="00EB3B39" w:rsidRPr="00481D2D" w:rsidRDefault="00EB3B39" w:rsidP="00EB3B39">
      <w:r w:rsidRPr="00481D2D">
        <w:t xml:space="preserve">An entity that supports ICE continues the ICE procedures for UDP based streams, even if no candidates are provided for </w:t>
      </w:r>
      <w:smartTag w:uri="urn:schemas-microsoft-com:office:smarttags" w:element="stockticker">
        <w:r w:rsidRPr="00481D2D">
          <w:t>TCP</w:t>
        </w:r>
      </w:smartTag>
      <w:r w:rsidRPr="00481D2D">
        <w:t xml:space="preserve"> based streams.</w:t>
      </w:r>
    </w:p>
    <w:p w:rsidR="00EB3B39" w:rsidRPr="00481D2D" w:rsidRDefault="00EB3B39" w:rsidP="00EB3B39">
      <w:pPr>
        <w:pStyle w:val="NO"/>
      </w:pPr>
      <w:r w:rsidRPr="00481D2D">
        <w:t>NOTE:</w:t>
      </w:r>
      <w:r w:rsidRPr="00481D2D">
        <w:tab/>
        <w:t xml:space="preserve">The IBCF ICE procedures for </w:t>
      </w:r>
      <w:smartTag w:uri="urn:schemas-microsoft-com:office:smarttags" w:element="stockticker">
        <w:r w:rsidRPr="00481D2D">
          <w:t>TCP</w:t>
        </w:r>
      </w:smartTag>
      <w:r w:rsidRPr="00481D2D">
        <w:t xml:space="preserve"> based streams are identical no matter whether the IBCF uses full ICE- or ICE lite- procedures for UDP based streams.</w:t>
      </w:r>
    </w:p>
    <w:p w:rsidR="00EB3B39" w:rsidRPr="00481D2D" w:rsidRDefault="00EB3B39" w:rsidP="004D78E9">
      <w:pPr>
        <w:pStyle w:val="Heading6"/>
        <w:numPr>
          <w:ilvl w:val="5"/>
          <w:numId w:val="0"/>
        </w:numPr>
        <w:ind w:left="1152" w:hanging="432"/>
      </w:pPr>
      <w:bookmarkStart w:id="636" w:name="_Toc146257156"/>
      <w:r w:rsidRPr="00481D2D">
        <w:t>6.7.1.2.4.2</w:t>
      </w:r>
      <w:r w:rsidRPr="00481D2D">
        <w:tab/>
        <w:t>IBCF receiving SDP offer</w:t>
      </w:r>
      <w:bookmarkEnd w:id="636"/>
    </w:p>
    <w:p w:rsidR="00EB3B39" w:rsidRPr="00481D2D" w:rsidRDefault="00EB3B39" w:rsidP="00EB3B39">
      <w:r w:rsidRPr="00481D2D">
        <w:t xml:space="preserve">When the IBCF receives an SDP offer, the IBCF shall ignore the candidate attributes for </w:t>
      </w:r>
      <w:smartTag w:uri="urn:schemas-microsoft-com:office:smarttags" w:element="stockticker">
        <w:r w:rsidRPr="00481D2D">
          <w:t>TCP</w:t>
        </w:r>
      </w:smartTag>
      <w:r w:rsidRPr="00481D2D">
        <w:t xml:space="preserve"> based streams. The IBCF shall not send the candidate information for </w:t>
      </w:r>
      <w:smartTag w:uri="urn:schemas-microsoft-com:office:smarttags" w:element="stockticker">
        <w:r w:rsidRPr="00481D2D">
          <w:t>TCP</w:t>
        </w:r>
      </w:smartTag>
      <w:r w:rsidRPr="00481D2D">
        <w:t xml:space="preserve"> based streams towards the TrGW.</w:t>
      </w:r>
    </w:p>
    <w:p w:rsidR="00EB3B39" w:rsidRPr="00481D2D" w:rsidRDefault="00EB3B39" w:rsidP="004D78E9">
      <w:pPr>
        <w:pStyle w:val="Heading6"/>
        <w:numPr>
          <w:ilvl w:val="5"/>
          <w:numId w:val="0"/>
        </w:numPr>
        <w:ind w:left="1152" w:hanging="432"/>
      </w:pPr>
      <w:bookmarkStart w:id="637" w:name="_Toc146257157"/>
      <w:r w:rsidRPr="00481D2D">
        <w:t>6.7.1.2.4.3</w:t>
      </w:r>
      <w:r w:rsidRPr="00481D2D">
        <w:tab/>
        <w:t>IBCF sending SDP offer</w:t>
      </w:r>
      <w:bookmarkEnd w:id="637"/>
    </w:p>
    <w:p w:rsidR="000B46B6" w:rsidRPr="00481D2D" w:rsidRDefault="00EB3B39" w:rsidP="00EB3B39">
      <w:r w:rsidRPr="00481D2D">
        <w:t xml:space="preserve">When the IBCF generates an SDP offer the IBCF shall include an "actpass" setup attribute, as defined in RFC 4145 [83], for each </w:t>
      </w:r>
      <w:smartTag w:uri="urn:schemas-microsoft-com:office:smarttags" w:element="stockticker">
        <w:r w:rsidRPr="00481D2D">
          <w:t>TCP</w:t>
        </w:r>
      </w:smartTag>
      <w:r w:rsidRPr="00481D2D">
        <w:t xml:space="preserve"> based stream, which will cause the SDP answerer to initiate the </w:t>
      </w:r>
      <w:smartTag w:uri="urn:schemas-microsoft-com:office:smarttags" w:element="stockticker">
        <w:r w:rsidRPr="00481D2D">
          <w:t>TCP</w:t>
        </w:r>
      </w:smartTag>
      <w:r w:rsidRPr="00481D2D">
        <w:t xml:space="preserve"> connections towards the TrGW. The IBCF shall not include any candidate attributes for </w:t>
      </w:r>
      <w:smartTag w:uri="urn:schemas-microsoft-com:office:smarttags" w:element="stockticker">
        <w:r w:rsidRPr="00481D2D">
          <w:t>TCP</w:t>
        </w:r>
      </w:smartTag>
      <w:r w:rsidRPr="00481D2D">
        <w:t xml:space="preserve"> based streams in the SDP offer.</w:t>
      </w:r>
    </w:p>
    <w:p w:rsidR="00EB3B39" w:rsidRPr="00481D2D" w:rsidRDefault="00EB3B39" w:rsidP="004D78E9">
      <w:pPr>
        <w:pStyle w:val="Heading6"/>
        <w:numPr>
          <w:ilvl w:val="5"/>
          <w:numId w:val="0"/>
        </w:numPr>
        <w:ind w:left="1152" w:hanging="432"/>
      </w:pPr>
      <w:bookmarkStart w:id="638" w:name="_Toc146257158"/>
      <w:r w:rsidRPr="00481D2D">
        <w:t>6.7.1.2.4.4</w:t>
      </w:r>
      <w:r w:rsidRPr="00481D2D">
        <w:tab/>
        <w:t>IBCF receiving SDP answer</w:t>
      </w:r>
      <w:bookmarkEnd w:id="638"/>
    </w:p>
    <w:p w:rsidR="00EB3B39" w:rsidRPr="00481D2D" w:rsidRDefault="00EB3B39" w:rsidP="00EB3B39">
      <w:r w:rsidRPr="00481D2D">
        <w:t>Since the IBCF does not include candidates in the SDP offer towards the SDP answerer, there are no ICE specific procedures when the IBCF receives an SDP answer.</w:t>
      </w:r>
    </w:p>
    <w:p w:rsidR="00EB3B39" w:rsidRPr="00481D2D" w:rsidRDefault="00EB3B39" w:rsidP="00EB3B39">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IBCF simply discards the candidate attributes.</w:t>
      </w:r>
    </w:p>
    <w:p w:rsidR="00EB3B39" w:rsidRPr="00481D2D" w:rsidRDefault="00EB3B39" w:rsidP="004D78E9">
      <w:pPr>
        <w:pStyle w:val="Heading6"/>
        <w:numPr>
          <w:ilvl w:val="5"/>
          <w:numId w:val="0"/>
        </w:numPr>
        <w:ind w:left="1152" w:hanging="432"/>
      </w:pPr>
      <w:bookmarkStart w:id="639" w:name="_Toc146257159"/>
      <w:r w:rsidRPr="00481D2D">
        <w:t>6.7.1.2.4.5</w:t>
      </w:r>
      <w:r w:rsidRPr="00481D2D">
        <w:tab/>
        <w:t>IBCF sending SDP answer</w:t>
      </w:r>
      <w:bookmarkEnd w:id="639"/>
    </w:p>
    <w:p w:rsidR="00EB3B39" w:rsidRPr="00481D2D" w:rsidRDefault="00EB3B39" w:rsidP="00EB3B39">
      <w:pPr>
        <w:rPr>
          <w:snapToGrid w:val="0"/>
          <w:lang w:eastAsia="ja-JP"/>
        </w:rPr>
      </w:pPr>
      <w:r w:rsidRPr="00481D2D">
        <w:t xml:space="preserve">When the IBCF generates an SDP answer the IBCF shall include a "passive" setup attribute, as defined in RFC 4145 [83], for each </w:t>
      </w:r>
      <w:smartTag w:uri="urn:schemas-microsoft-com:office:smarttags" w:element="stockticker">
        <w:r w:rsidRPr="00481D2D">
          <w:t>TCP</w:t>
        </w:r>
      </w:smartTag>
      <w:r w:rsidRPr="00481D2D">
        <w:t xml:space="preserve"> based stream, which will cause the SDP offerer to initiate the </w:t>
      </w:r>
      <w:smartTag w:uri="urn:schemas-microsoft-com:office:smarttags" w:element="stockticker">
        <w:r w:rsidRPr="00481D2D">
          <w:t>TCP</w:t>
        </w:r>
      </w:smartTag>
      <w:r w:rsidRPr="00481D2D">
        <w:t xml:space="preserve"> connections towards the TrGW. The IBCF shall not include any candidate attributes for </w:t>
      </w:r>
      <w:smartTag w:uri="urn:schemas-microsoft-com:office:smarttags" w:element="stockticker">
        <w:r w:rsidRPr="00481D2D">
          <w:t>TCP</w:t>
        </w:r>
      </w:smartTag>
      <w:r w:rsidRPr="00481D2D">
        <w:t xml:space="preserve"> based streams in the SDP answer.</w:t>
      </w:r>
    </w:p>
    <w:p w:rsidR="00BC1123" w:rsidRPr="00481D2D" w:rsidRDefault="00BC1123" w:rsidP="005D46C4">
      <w:pPr>
        <w:pStyle w:val="Heading4"/>
      </w:pPr>
      <w:bookmarkStart w:id="640" w:name="_Toc146257160"/>
      <w:r w:rsidRPr="00481D2D">
        <w:t>6.7.1.3</w:t>
      </w:r>
      <w:r w:rsidRPr="00481D2D">
        <w:tab/>
        <w:t>IMS-</w:t>
      </w:r>
      <w:smartTag w:uri="urn:schemas-microsoft-com:office:smarttags" w:element="stockticker">
        <w:r w:rsidRPr="00481D2D">
          <w:t>ALG</w:t>
        </w:r>
      </w:smartTag>
      <w:r w:rsidRPr="00481D2D">
        <w:t xml:space="preserve"> in IBCF for transcoding</w:t>
      </w:r>
      <w:bookmarkEnd w:id="640"/>
    </w:p>
    <w:p w:rsidR="00E74840" w:rsidRPr="00481D2D" w:rsidRDefault="00BC1123" w:rsidP="00E74840">
      <w:pPr>
        <w:rPr>
          <w:lang w:eastAsia="ja-JP"/>
        </w:rPr>
      </w:pPr>
      <w:r w:rsidRPr="00481D2D">
        <w:t>Before forwarding the SDP offer to the answerer, the IBCF may add to the selected media one or more codecs to the codec list contained in the SDP offer. The codecs added to the SDP offer are based on local policy and shall be in accordance with the requirements of clause T.2.</w:t>
      </w:r>
    </w:p>
    <w:p w:rsidR="00BC1123" w:rsidRPr="00481D2D" w:rsidRDefault="00E74840" w:rsidP="00E74840">
      <w:pPr>
        <w:pStyle w:val="NO"/>
        <w:rPr>
          <w:b/>
        </w:rPr>
      </w:pPr>
      <w:r w:rsidRPr="00481D2D">
        <w:t>NOTE 1:</w:t>
      </w:r>
      <w:r w:rsidRPr="00481D2D">
        <w:rPr>
          <w:rFonts w:hint="eastAsia"/>
          <w:lang w:eastAsia="ja-JP"/>
        </w:rPr>
        <w:tab/>
      </w:r>
      <w:r w:rsidRPr="00481D2D">
        <w:t>The local policy can be based on supported codecs in the terminating network.</w:t>
      </w:r>
    </w:p>
    <w:p w:rsidR="00BC1123" w:rsidRPr="00481D2D" w:rsidRDefault="00BC1123" w:rsidP="00BC1123">
      <w:r w:rsidRPr="00481D2D">
        <w:t>Upon receipt of an SDP answer, the IBCF shall inspect the list of the returned codecs and proceed as follows:</w:t>
      </w:r>
    </w:p>
    <w:p w:rsidR="00BC1123" w:rsidRPr="00481D2D" w:rsidRDefault="00BC1123" w:rsidP="00BC1123">
      <w:pPr>
        <w:pStyle w:val="B1"/>
      </w:pPr>
      <w:r w:rsidRPr="00481D2D">
        <w:t>-</w:t>
      </w:r>
      <w:r w:rsidRPr="00481D2D">
        <w:tab/>
        <w:t xml:space="preserve">if the list contains at least one of the codecs belonging to the </w:t>
      </w:r>
      <w:r w:rsidRPr="00481D2D">
        <w:rPr>
          <w:rFonts w:hint="eastAsia"/>
          <w:lang w:eastAsia="zh-CN"/>
        </w:rPr>
        <w:t xml:space="preserve">original </w:t>
      </w:r>
      <w:r w:rsidRPr="00481D2D">
        <w:rPr>
          <w:lang w:eastAsia="zh-CN"/>
        </w:rPr>
        <w:t xml:space="preserve">SDP </w:t>
      </w:r>
      <w:r w:rsidRPr="00481D2D">
        <w:t>offer, the IBCF shall not invoke the transcoding function; and</w:t>
      </w:r>
    </w:p>
    <w:p w:rsidR="00BC1123" w:rsidRPr="00481D2D" w:rsidRDefault="00BC1123" w:rsidP="00BC1123">
      <w:pPr>
        <w:pStyle w:val="B1"/>
      </w:pPr>
      <w:r w:rsidRPr="00481D2D">
        <w:t>-</w:t>
      </w:r>
      <w:r w:rsidRPr="00481D2D">
        <w:tab/>
        <w:t xml:space="preserve">if the list contains none of the codecs belonging to the </w:t>
      </w:r>
      <w:r w:rsidRPr="00481D2D">
        <w:rPr>
          <w:rFonts w:hint="eastAsia"/>
          <w:lang w:eastAsia="zh-CN"/>
        </w:rPr>
        <w:t xml:space="preserve">original </w:t>
      </w:r>
      <w:r w:rsidRPr="00481D2D">
        <w:rPr>
          <w:lang w:eastAsia="zh-CN"/>
        </w:rPr>
        <w:t xml:space="preserve">SDP </w:t>
      </w:r>
      <w:r w:rsidRPr="00481D2D">
        <w:t>offer, the IBCF shall select one of the returned codecs introduced in the answer and invoke the transcoding function. In order to perform the transcoding the IBCF shall select one of the codecs originally offered and set to a non-zero port value the related media stream in the answer sent to the offerer.</w:t>
      </w:r>
    </w:p>
    <w:p w:rsidR="00BC1123" w:rsidRPr="00481D2D" w:rsidRDefault="00BC1123" w:rsidP="00BC1123">
      <w:pPr>
        <w:pStyle w:val="NO"/>
        <w:rPr>
          <w:b/>
        </w:rPr>
      </w:pPr>
      <w:r w:rsidRPr="00481D2D">
        <w:t>NOTE </w:t>
      </w:r>
      <w:r w:rsidR="00E74840" w:rsidRPr="00481D2D">
        <w:t>2</w:t>
      </w:r>
      <w:r w:rsidRPr="00481D2D">
        <w:t>:</w:t>
      </w:r>
      <w:r w:rsidR="00E74840" w:rsidRPr="00481D2D">
        <w:tab/>
      </w:r>
      <w:r w:rsidRPr="00481D2D">
        <w:t xml:space="preserve">The protocol used between IBCF and TrGW to allow the transport plane media trascoding control is out of scope of this specification. </w:t>
      </w:r>
      <w:r w:rsidRPr="00481D2D">
        <w:rPr>
          <w:color w:val="000000"/>
        </w:rPr>
        <w:t>The codec selected by the answerer and the one selected by the IBCF and sent to the offerer can be used to instruct the TrGW for the transcoding purposes.</w:t>
      </w:r>
    </w:p>
    <w:p w:rsidR="00BC1123" w:rsidRPr="00481D2D" w:rsidRDefault="00BC1123" w:rsidP="00BC1123">
      <w:r w:rsidRPr="00481D2D">
        <w:t>The IBCF shall remove from the SDP the codecs added to the original SDP offer before forwarding the SDP answer to the offerer.</w:t>
      </w:r>
    </w:p>
    <w:p w:rsidR="00BC1123" w:rsidRPr="00481D2D" w:rsidRDefault="00BC1123" w:rsidP="00BC1123">
      <w:pPr>
        <w:pStyle w:val="NO"/>
      </w:pPr>
      <w:r w:rsidRPr="00481D2D">
        <w:t>NOTE </w:t>
      </w:r>
      <w:r w:rsidR="00E74840" w:rsidRPr="00481D2D">
        <w:t>3</w:t>
      </w:r>
      <w:r w:rsidRPr="00481D2D">
        <w:t>:</w:t>
      </w:r>
      <w:r w:rsidRPr="00481D2D">
        <w:tab/>
        <w:t>In accordance with normal SDP procedure the transcoding IBCF informs the answerer of the properties of the chosen codecs (IP-address and ports).</w:t>
      </w:r>
    </w:p>
    <w:p w:rsidR="00366656" w:rsidRPr="00481D2D" w:rsidRDefault="00366656" w:rsidP="005D46C4">
      <w:pPr>
        <w:pStyle w:val="Heading4"/>
      </w:pPr>
      <w:bookmarkStart w:id="641" w:name="_Toc146257161"/>
      <w:r w:rsidRPr="00481D2D">
        <w:t>6.7.1.4</w:t>
      </w:r>
      <w:r w:rsidRPr="00481D2D">
        <w:tab/>
        <w:t>IMS-</w:t>
      </w:r>
      <w:smartTag w:uri="urn:schemas-microsoft-com:office:smarttags" w:element="stockticker">
        <w:r w:rsidRPr="00481D2D">
          <w:t>ALG</w:t>
        </w:r>
      </w:smartTag>
      <w:r w:rsidRPr="00481D2D">
        <w:t xml:space="preserve"> in IB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IBCF</w:t>
      </w:r>
      <w:bookmarkEnd w:id="641"/>
    </w:p>
    <w:p w:rsidR="00366656" w:rsidRPr="00481D2D" w:rsidRDefault="00366656" w:rsidP="005D46C4">
      <w:pPr>
        <w:pStyle w:val="Heading5"/>
      </w:pPr>
      <w:bookmarkStart w:id="642" w:name="_Toc146257162"/>
      <w:r w:rsidRPr="00481D2D">
        <w:t>6.7.1.4.1</w:t>
      </w:r>
      <w:r w:rsidRPr="00481D2D">
        <w:tab/>
        <w:t>General</w:t>
      </w:r>
      <w:bookmarkEnd w:id="642"/>
    </w:p>
    <w:p w:rsidR="00366656" w:rsidRPr="00481D2D" w:rsidRDefault="00366656" w:rsidP="00366656">
      <w:r w:rsidRPr="00481D2D">
        <w:t>This subclause describes the IBCF procedures for supporting the scenario where IP address and/or port conversions occur at the TrGW level in the media path between the UE and the backbone. Two types of address conversions are covered:</w:t>
      </w:r>
    </w:p>
    <w:p w:rsidR="00366656" w:rsidRPr="00481D2D" w:rsidRDefault="00366656" w:rsidP="00366656">
      <w:pPr>
        <w:pStyle w:val="B1"/>
      </w:pPr>
      <w:r w:rsidRPr="00481D2D">
        <w:t>-</w:t>
      </w:r>
      <w:r w:rsidRPr="00481D2D">
        <w:tab/>
        <w:t>IP version interworking (</w:t>
      </w:r>
      <w:smartTag w:uri="urn:schemas-microsoft-com:office:smarttags" w:element="stockticker">
        <w:r w:rsidRPr="00481D2D">
          <w:t>NA</w:t>
        </w:r>
      </w:smartTag>
      <w:r w:rsidRPr="00481D2D">
        <w:t>(P)T-PT); and</w:t>
      </w:r>
    </w:p>
    <w:p w:rsidR="00366656" w:rsidRPr="00481D2D" w:rsidRDefault="00366656" w:rsidP="00366656">
      <w:pPr>
        <w:pStyle w:val="B1"/>
      </w:pPr>
      <w:r w:rsidRPr="00481D2D">
        <w:t>-</w:t>
      </w:r>
      <w:r w:rsidRPr="00481D2D">
        <w:tab/>
        <w:t>IP address/port translation (</w:t>
      </w:r>
      <w:smartTag w:uri="urn:schemas-microsoft-com:office:smarttags" w:element="stockticker">
        <w:r w:rsidRPr="00481D2D">
          <w:t>NA</w:t>
        </w:r>
      </w:smartTag>
      <w:r w:rsidRPr="00481D2D">
        <w:t>(P)T).</w:t>
      </w:r>
    </w:p>
    <w:p w:rsidR="00366656" w:rsidRPr="00481D2D" w:rsidRDefault="00366656" w:rsidP="00366656">
      <w:r w:rsidRPr="00481D2D">
        <w:t xml:space="preserve">When the IBCF performs procedures for IB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the IBCF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TrGW, as described in subclause 6.7.2.1.</w:t>
      </w:r>
    </w:p>
    <w:p w:rsidR="00366656" w:rsidRPr="00481D2D" w:rsidRDefault="00366656" w:rsidP="00366656">
      <w:r w:rsidRPr="00481D2D">
        <w:t xml:space="preserve">For terminating sessions the IBCF may towards a UE performing the functions of an external attached network indicate in the SDP offer alternate IP address versions (IPv4 and IPv6) by inserting two </w:t>
      </w:r>
      <w:r w:rsidRPr="00481D2D">
        <w:rPr>
          <w:snapToGrid w:val="0"/>
        </w:rPr>
        <w:t>"</w:t>
      </w:r>
      <w:r w:rsidRPr="00481D2D">
        <w:t>altc</w:t>
      </w:r>
      <w:r w:rsidRPr="00481D2D">
        <w:rPr>
          <w:snapToGrid w:val="0"/>
        </w:rPr>
        <w:t>"</w:t>
      </w:r>
      <w:r w:rsidRPr="00481D2D">
        <w:t xml:space="preserve"> attributes as defined in RFC 6947 [228]. The order of setting the two IP addresses in the two </w:t>
      </w:r>
      <w:r w:rsidRPr="00481D2D">
        <w:rPr>
          <w:snapToGrid w:val="0"/>
        </w:rPr>
        <w:t>"</w:t>
      </w:r>
      <w:r w:rsidRPr="00481D2D">
        <w:t>altc</w:t>
      </w:r>
      <w:r w:rsidRPr="00481D2D">
        <w:rPr>
          <w:snapToGrid w:val="0"/>
        </w:rPr>
        <w:t>"</w:t>
      </w:r>
      <w:r w:rsidRPr="00481D2D">
        <w:t xml:space="preserve"> SDP attributes shall be based on local policy. The insertion of the </w:t>
      </w:r>
      <w:r w:rsidRPr="00481D2D">
        <w:rPr>
          <w:snapToGrid w:val="0"/>
        </w:rPr>
        <w:t xml:space="preserve">"altc" </w:t>
      </w:r>
      <w:r w:rsidRPr="00481D2D">
        <w:t>attributes is independent of their presence in the received SDP offer.</w:t>
      </w:r>
    </w:p>
    <w:p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rsidR="00B97EF8" w:rsidRPr="00481D2D" w:rsidRDefault="00366656" w:rsidP="00B97EF8">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TrGW is defined in 3GPP TS </w:t>
      </w:r>
      <w:r w:rsidR="00F25005" w:rsidRPr="00481D2D">
        <w:rPr>
          <w:rFonts w:hint="eastAsia"/>
          <w:lang w:eastAsia="ja-JP"/>
        </w:rPr>
        <w:t>29.162</w:t>
      </w:r>
      <w:r w:rsidR="00F25005" w:rsidRPr="00481D2D">
        <w:rPr>
          <w:lang w:eastAsia="ja-JP"/>
        </w:rPr>
        <w:t> </w:t>
      </w:r>
      <w:r w:rsidR="00F25005" w:rsidRPr="00481D2D">
        <w:rPr>
          <w:rFonts w:hint="eastAsia"/>
          <w:lang w:eastAsia="ja-JP"/>
        </w:rPr>
        <w:t>[11A]</w:t>
      </w:r>
      <w:r w:rsidRPr="00481D2D">
        <w:t>.</w:t>
      </w:r>
    </w:p>
    <w:p w:rsidR="00366656" w:rsidRPr="00481D2D" w:rsidRDefault="00B97EF8" w:rsidP="00B97EF8">
      <w:r w:rsidRPr="00481D2D">
        <w:t xml:space="preserve">If the </w:t>
      </w:r>
      <w:r w:rsidRPr="00481D2D">
        <w:rPr>
          <w:rFonts w:hint="eastAsia"/>
          <w:lang w:eastAsia="ja-JP"/>
        </w:rPr>
        <w:t>IBCF</w:t>
      </w:r>
      <w:r w:rsidRPr="00481D2D">
        <w:t xml:space="preserve"> sends an initial INVITE request that includes only an IPv6 address in the SDP offer, and receives a 488 (Not Acceptable Here) </w:t>
      </w:r>
      <w:r w:rsidRPr="00481D2D">
        <w:rPr>
          <w:rFonts w:hint="eastAsia"/>
          <w:lang w:eastAsia="ja-JP"/>
        </w:rPr>
        <w:t xml:space="preserve">response </w:t>
      </w:r>
      <w:r w:rsidRPr="00481D2D">
        <w:t>with 301 Warning header field indicating "incompatible network address format",</w:t>
      </w:r>
      <w:r w:rsidRPr="00481D2D">
        <w:rPr>
          <w:rFonts w:hint="eastAsia"/>
          <w:lang w:eastAsia="ja-JP"/>
        </w:rPr>
        <w:t xml:space="preserve"> </w:t>
      </w:r>
      <w:r w:rsidRPr="00481D2D">
        <w:t xml:space="preserve">the </w:t>
      </w:r>
      <w:r w:rsidRPr="00481D2D">
        <w:rPr>
          <w:rFonts w:hint="eastAsia"/>
          <w:lang w:eastAsia="ja-JP"/>
        </w:rPr>
        <w:t>IBCF</w:t>
      </w:r>
      <w:r w:rsidRPr="00481D2D">
        <w:t xml:space="preserve"> shall send an ACK as per standard SIP procedures. Subsequently, </w:t>
      </w:r>
      <w:r w:rsidRPr="00481D2D">
        <w:rPr>
          <w:rFonts w:hint="eastAsia"/>
          <w:lang w:eastAsia="ja-JP"/>
        </w:rPr>
        <w:t xml:space="preserve">based on operator policy, </w:t>
      </w:r>
      <w:r w:rsidRPr="00481D2D">
        <w:t xml:space="preserve">the </w:t>
      </w:r>
      <w:r w:rsidRPr="00481D2D">
        <w:rPr>
          <w:rFonts w:hint="eastAsia"/>
          <w:lang w:eastAsia="ja-JP"/>
        </w:rPr>
        <w:t>IBCF</w:t>
      </w:r>
      <w:r w:rsidRPr="00481D2D">
        <w:t xml:space="preserve"> may</w:t>
      </w:r>
      <w:r w:rsidRPr="00481D2D">
        <w:rPr>
          <w:rFonts w:hint="eastAsia"/>
          <w:lang w:eastAsia="ja-JP"/>
        </w:rPr>
        <w:t xml:space="preserve">, </w:t>
      </w:r>
      <w:r w:rsidRPr="00481D2D">
        <w:rPr>
          <w:lang w:eastAsia="ja-JP"/>
        </w:rPr>
        <w:t xml:space="preserve">by performing </w:t>
      </w:r>
      <w:r w:rsidRPr="00481D2D">
        <w:rPr>
          <w:rFonts w:hint="eastAsia"/>
          <w:lang w:eastAsia="ja-JP"/>
        </w:rPr>
        <w:t>the IP version interworking,</w:t>
      </w:r>
      <w:r w:rsidRPr="00481D2D">
        <w:t xml:space="preserve"> acquire an IPv4 address or use an existing IPv4 address, and send a new</w:t>
      </w:r>
      <w:r w:rsidRPr="00481D2D">
        <w:rPr>
          <w:rFonts w:hint="eastAsia"/>
          <w:lang w:eastAsia="ja-JP"/>
        </w:rPr>
        <w:t xml:space="preserve"> initial</w:t>
      </w:r>
      <w:r w:rsidRPr="00481D2D">
        <w:t xml:space="preserve"> INVITE request to the same destination containing only the IPv4 address in the SDP offer.</w:t>
      </w:r>
    </w:p>
    <w:p w:rsidR="00F6156F" w:rsidRPr="00481D2D" w:rsidRDefault="00F6156F" w:rsidP="005D46C4">
      <w:pPr>
        <w:pStyle w:val="Heading4"/>
      </w:pPr>
      <w:bookmarkStart w:id="643" w:name="_Toc146257163"/>
      <w:r w:rsidRPr="00481D2D">
        <w:t>6.7.1.5</w:t>
      </w:r>
      <w:r w:rsidRPr="00481D2D">
        <w:tab/>
        <w:t>IMS-</w:t>
      </w:r>
      <w:smartTag w:uri="urn:schemas-microsoft-com:office:smarttags" w:element="stockticker">
        <w:r w:rsidRPr="00481D2D">
          <w:t>ALG</w:t>
        </w:r>
      </w:smartTag>
      <w:r w:rsidRPr="00481D2D">
        <w:t xml:space="preserve"> procedure in IBCF to support WebRTC media optimization procedure</w:t>
      </w:r>
      <w:bookmarkEnd w:id="643"/>
    </w:p>
    <w:p w:rsidR="00F6156F" w:rsidRPr="00481D2D" w:rsidRDefault="00F6156F" w:rsidP="00F6156F">
      <w:r w:rsidRPr="00481D2D">
        <w:t>The IMS-ALG in the IBCF may support switching to transparent media for WebRTC when those media have been negotiated, as specified in annex U.2.4 of 3GPP TS 23.228 [7]. An IMS-ALG that supports switching to transparent media for WebRTC shall apply the procedures in the present subclause.</w:t>
      </w:r>
    </w:p>
    <w:p w:rsidR="00F6156F" w:rsidRPr="00481D2D" w:rsidRDefault="00F6156F" w:rsidP="00F6156F">
      <w:pPr>
        <w:pStyle w:val="NO"/>
      </w:pPr>
      <w:r w:rsidRPr="00481D2D">
        <w:t>NOTE 1:</w:t>
      </w:r>
      <w:r w:rsidRPr="00481D2D">
        <w:tab/>
        <w:t>The IMS-ALG can in addition apply OMR procedures described in 3GPP TS 29.079 [11D].</w:t>
      </w:r>
    </w:p>
    <w:p w:rsidR="00F6156F" w:rsidRPr="00481D2D" w:rsidRDefault="00F6156F" w:rsidP="00F6156F">
      <w:r w:rsidRPr="00481D2D">
        <w:t>If the IMS-ALG receives an SDP offer that contains any "tra-contact" SDP attribute, and the IMS-ALG decides to include a TrGw in the media path, the IMS-ALG shall:</w:t>
      </w:r>
    </w:p>
    <w:p w:rsidR="00F6156F" w:rsidRPr="00481D2D" w:rsidRDefault="00F6156F" w:rsidP="00F6156F">
      <w:pPr>
        <w:pStyle w:val="B1"/>
      </w:pPr>
      <w:r w:rsidRPr="00481D2D">
        <w:t>1)</w:t>
      </w:r>
      <w:r w:rsidRPr="00481D2D">
        <w:tab/>
        <w:t>include the address information as received from the TrGW in that contact line and also encapsulate the address information into each received "tra-contact" attribute, replacing previous information; and</w:t>
      </w:r>
    </w:p>
    <w:p w:rsidR="00F6156F" w:rsidRPr="00481D2D" w:rsidRDefault="00F6156F" w:rsidP="00F6156F">
      <w:pPr>
        <w:pStyle w:val="B1"/>
      </w:pPr>
      <w:r w:rsidRPr="00481D2D">
        <w:t>2)</w:t>
      </w:r>
      <w:r w:rsidRPr="00481D2D">
        <w:tab/>
        <w:t>transparently pass all received "tra-m-line", "tra-att", "tra-SCTP-association", "tra-media-line-number" and "tra-bw" SDP attributes.</w:t>
      </w:r>
    </w:p>
    <w:p w:rsidR="00F6156F" w:rsidRPr="00481D2D" w:rsidRDefault="00F6156F" w:rsidP="00F6156F">
      <w:pPr>
        <w:pStyle w:val="NO"/>
      </w:pPr>
      <w:r w:rsidRPr="00481D2D">
        <w:t>NOTE 2:</w:t>
      </w:r>
      <w:r w:rsidRPr="00481D2D">
        <w:tab/>
        <w:t>When interacting with the TrGW to reserve resources and provide the information needed for media handling the IMS-ALG will ask for resources suitable for the media described in the SDP offer outside the "tra-m-line", "tra-att" and "tra-bw" SDP attributes. The details of the interaction between the IMS-ALG and the TrGW are out of scope of this document.</w:t>
      </w:r>
    </w:p>
    <w:p w:rsidR="00F6156F" w:rsidRPr="00481D2D" w:rsidRDefault="00F6156F" w:rsidP="00F6156F">
      <w:r w:rsidRPr="00481D2D">
        <w:t>If an IMS-ALG receives an SDP answer and the SDP answer includes "tra-m-line" media level SDP attributes, the IMS-ALG shall:</w:t>
      </w:r>
    </w:p>
    <w:p w:rsidR="00F6156F" w:rsidRPr="00481D2D" w:rsidRDefault="00F6156F" w:rsidP="00F6156F">
      <w:pPr>
        <w:pStyle w:val="B1"/>
      </w:pPr>
      <w:r w:rsidRPr="00481D2D">
        <w:t>1)</w:t>
      </w:r>
      <w:r w:rsidRPr="00481D2D">
        <w:tab/>
        <w:t>configure the TrGW to transparently pass the media described in the received "tra-m-line", "tra-att", "tra-SCTP-association", and "tra-bw" SDP attributes; and</w:t>
      </w:r>
    </w:p>
    <w:p w:rsidR="00F6156F" w:rsidRPr="00481D2D" w:rsidRDefault="00F6156F" w:rsidP="00F6156F">
      <w:pPr>
        <w:pStyle w:val="B1"/>
      </w:pPr>
      <w:r w:rsidRPr="00481D2D">
        <w:t>2)</w:t>
      </w:r>
      <w:r w:rsidRPr="00481D2D">
        <w:tab/>
        <w:t>transparently pass all received "tra-m-line", "tra-att", "tra-SCTP-association" and "tra-bw" SDP attributes.</w:t>
      </w:r>
    </w:p>
    <w:p w:rsidR="00F6156F" w:rsidRPr="00481D2D" w:rsidRDefault="00F6156F" w:rsidP="00F6156F">
      <w:pPr>
        <w:pStyle w:val="NO"/>
      </w:pPr>
      <w:r w:rsidRPr="00481D2D">
        <w:t>NOTE 3:</w:t>
      </w:r>
      <w:r w:rsidRPr="00481D2D">
        <w:tab/>
        <w:t>When interacting with TrGW the IMS-AGW will deactivate media plane interworking in the TrGW. The details of this interaction are out of scope of this document. The IMS-AGW will use the "tra-SCTP-association" SDP attributes to determine which media streams need to be multiplexed into the same SCTP association.</w:t>
      </w:r>
    </w:p>
    <w:p w:rsidR="009F5A3F" w:rsidRPr="00481D2D" w:rsidRDefault="009F5A3F" w:rsidP="005D46C4">
      <w:pPr>
        <w:pStyle w:val="Heading3"/>
      </w:pPr>
      <w:bookmarkStart w:id="644" w:name="_Toc146257164"/>
      <w:r w:rsidRPr="00481D2D">
        <w:t>6.7.2</w:t>
      </w:r>
      <w:r w:rsidRPr="00481D2D">
        <w:tab/>
        <w:t>IMS-</w:t>
      </w:r>
      <w:smartTag w:uri="urn:schemas-microsoft-com:office:smarttags" w:element="stockticker">
        <w:r w:rsidRPr="00481D2D">
          <w:t>ALG</w:t>
        </w:r>
      </w:smartTag>
      <w:r w:rsidRPr="00481D2D">
        <w:t xml:space="preserve"> in P-CSCF</w:t>
      </w:r>
      <w:bookmarkEnd w:id="644"/>
    </w:p>
    <w:p w:rsidR="009F5A3F" w:rsidRPr="00481D2D" w:rsidRDefault="009F5A3F" w:rsidP="005D46C4">
      <w:pPr>
        <w:pStyle w:val="Heading4"/>
      </w:pPr>
      <w:bookmarkStart w:id="645" w:name="_Toc146257165"/>
      <w:r w:rsidRPr="00481D2D">
        <w:t>6.7.2.1</w:t>
      </w:r>
      <w:r w:rsidRPr="00481D2D">
        <w:tab/>
        <w:t>General</w:t>
      </w:r>
      <w:bookmarkEnd w:id="645"/>
    </w:p>
    <w:p w:rsidR="009F5A3F" w:rsidRPr="00481D2D" w:rsidRDefault="009F5A3F" w:rsidP="009F5A3F">
      <w:r w:rsidRPr="00481D2D">
        <w:t>This subclause specifies the general procedures for the support of SDP in IMS-</w:t>
      </w:r>
      <w:smartTag w:uri="urn:schemas-microsoft-com:office:smarttags" w:element="stockticker">
        <w:r w:rsidRPr="00481D2D">
          <w:t>ALG</w:t>
        </w:r>
      </w:smartTag>
      <w:r w:rsidRPr="00481D2D">
        <w:t xml:space="preserve"> within the P-CSCF. For the use of the IMS-</w:t>
      </w:r>
      <w:smartTag w:uri="urn:schemas-microsoft-com:office:smarttags" w:element="stockticker">
        <w:r w:rsidRPr="00481D2D">
          <w:t>ALG</w:t>
        </w:r>
      </w:smartTag>
      <w:r w:rsidRPr="00481D2D">
        <w:t xml:space="preserve"> for specific capabilities, additional procedures are defined in subsequent subclauses.</w:t>
      </w:r>
    </w:p>
    <w:p w:rsidR="009F5A3F" w:rsidRPr="00481D2D" w:rsidRDefault="009F5A3F" w:rsidP="009F5A3F">
      <w:r w:rsidRPr="00481D2D">
        <w:t>When the IMS-</w:t>
      </w:r>
      <w:smartTag w:uri="urn:schemas-microsoft-com:office:smarttags" w:element="stockticker">
        <w:r w:rsidRPr="00481D2D">
          <w:t>ALG</w:t>
        </w:r>
      </w:smartTag>
      <w:r w:rsidRPr="00481D2D">
        <w:t xml:space="preserve"> receives an SDP offer, it shall create a new SDP offer, based the contents of the received SDP offer, modified according to procedures and policies associated with specific capabilities that the IMS-</w:t>
      </w:r>
      <w:smartTag w:uri="urn:schemas-microsoft-com:office:smarttags" w:element="stockticker">
        <w:r w:rsidRPr="00481D2D">
          <w:t>ALG</w:t>
        </w:r>
      </w:smartTag>
      <w:r w:rsidRPr="00481D2D">
        <w:t xml:space="preserve"> is used for, according to capabilities supported by the IMS-AGW, and to provide the IP address and port information received by the IMS-AGW.</w:t>
      </w:r>
    </w:p>
    <w:p w:rsidR="009F5A3F" w:rsidRPr="00481D2D" w:rsidRDefault="009F5A3F" w:rsidP="009F5A3F">
      <w:r w:rsidRPr="00481D2D">
        <w:t>When the IMS-</w:t>
      </w:r>
      <w:smartTag w:uri="urn:schemas-microsoft-com:office:smarttags" w:element="stockticker">
        <w:r w:rsidRPr="00481D2D">
          <w:t>ALG</w:t>
        </w:r>
      </w:smartTag>
      <w:r w:rsidRPr="00481D2D">
        <w:t xml:space="preserve"> receives an SDP answer, it shall create a new SDP answer, to respond to the originally received SDP offer, modified according to the same procedures and policies that were used to modify the SDP offer.</w:t>
      </w:r>
    </w:p>
    <w:p w:rsidR="002C35F4" w:rsidRPr="00481D2D" w:rsidRDefault="002C35F4" w:rsidP="002C35F4">
      <w:r w:rsidRPr="00481D2D">
        <w:rPr>
          <w:lang w:eastAsia="ja-JP"/>
        </w:rPr>
        <w:t xml:space="preserve">The P-CSCF may receive multiple provisional responses with an SDP answer due to forking of a request before the first final answer is received. </w:t>
      </w:r>
      <w:r w:rsidRPr="00481D2D">
        <w:t>For each SDP answer received in such subsequent provisional responses, the P-CSCF shall apply the procedure in this subclause.</w:t>
      </w:r>
    </w:p>
    <w:p w:rsidR="002C35F4" w:rsidRPr="00481D2D" w:rsidRDefault="002C35F4" w:rsidP="002C35F4">
      <w:pPr>
        <w:jc w:val="both"/>
      </w:pPr>
      <w:r w:rsidRPr="00481D2D">
        <w:t>After the session is established, it is possible for both ends of the session to change the media connection data for the session. When the P-CSCF receives a SDP offer/answer where port number(s) or IP address(es) is/are included, there are three different possibilities:</w:t>
      </w:r>
    </w:p>
    <w:p w:rsidR="002C35F4" w:rsidRPr="00481D2D" w:rsidRDefault="002C35F4" w:rsidP="002C35F4">
      <w:pPr>
        <w:pStyle w:val="B1"/>
      </w:pPr>
      <w:r w:rsidRPr="00481D2D">
        <w:t>-</w:t>
      </w:r>
      <w:r w:rsidRPr="00481D2D">
        <w:tab/>
        <w:t>IP address(es) or/and port number(s) have been added;</w:t>
      </w:r>
    </w:p>
    <w:p w:rsidR="002C35F4" w:rsidRPr="00481D2D" w:rsidRDefault="002C35F4" w:rsidP="002C35F4">
      <w:pPr>
        <w:pStyle w:val="B1"/>
      </w:pPr>
      <w:r w:rsidRPr="00481D2D">
        <w:t>-</w:t>
      </w:r>
      <w:r w:rsidRPr="00481D2D">
        <w:tab/>
        <w:t>IP address(es) and port number(s) have been reassigned to the end points; or</w:t>
      </w:r>
    </w:p>
    <w:p w:rsidR="000B46B6" w:rsidRPr="00481D2D" w:rsidRDefault="002C35F4" w:rsidP="002C35F4">
      <w:pPr>
        <w:pStyle w:val="NO"/>
      </w:pPr>
      <w:r w:rsidRPr="00481D2D">
        <w:t>NOTE 1:</w:t>
      </w:r>
      <w:r w:rsidRPr="00481D2D">
        <w:tab/>
      </w:r>
      <w:r w:rsidRPr="00481D2D">
        <w:rPr>
          <w:lang w:eastAsia="zh-CN"/>
        </w:rPr>
        <w:t>If necessary, the P-CSCF will request the IMS-AGW access gateway to release the resources related to the previously assigned IP address(es) and port number(s).</w:t>
      </w:r>
    </w:p>
    <w:p w:rsidR="002C35F4" w:rsidRPr="00481D2D" w:rsidRDefault="002C35F4" w:rsidP="002C35F4">
      <w:pPr>
        <w:pStyle w:val="B1"/>
      </w:pPr>
      <w:r w:rsidRPr="00481D2D">
        <w:t>-</w:t>
      </w:r>
      <w:r w:rsidRPr="00481D2D">
        <w:tab/>
        <w:t>no change has been made to the IP address(es) and port number(s).</w:t>
      </w:r>
    </w:p>
    <w:p w:rsidR="002C35F4" w:rsidRPr="00481D2D" w:rsidRDefault="002C35F4" w:rsidP="002C35F4">
      <w:pPr>
        <w:pStyle w:val="NO"/>
      </w:pPr>
      <w:r w:rsidRPr="00481D2D">
        <w:t>NOTE 2:</w:t>
      </w:r>
      <w:r w:rsidR="006E59FF" w:rsidRPr="00481D2D">
        <w:tab/>
      </w:r>
      <w:r w:rsidRPr="00481D2D">
        <w:t xml:space="preserve">In the particular case of </w:t>
      </w:r>
      <w:smartTag w:uri="urn:schemas-microsoft-com:office:smarttags" w:element="stockticker">
        <w:r w:rsidRPr="00481D2D">
          <w:t>RTP</w:t>
        </w:r>
      </w:smartTag>
      <w:r w:rsidRPr="00481D2D">
        <w:t xml:space="preserve"> flows, port conversions also apply to the associated RTCP flows.</w:t>
      </w:r>
    </w:p>
    <w:p w:rsidR="0092032F" w:rsidRPr="00481D2D" w:rsidRDefault="0092032F" w:rsidP="005D46C4">
      <w:pPr>
        <w:pStyle w:val="Heading4"/>
      </w:pPr>
      <w:bookmarkStart w:id="646" w:name="_Toc146257166"/>
      <w:r w:rsidRPr="00481D2D">
        <w:t>6.7.2</w:t>
      </w:r>
      <w:r w:rsidR="009F5A3F" w:rsidRPr="00481D2D">
        <w:t>.2</w:t>
      </w:r>
      <w:r w:rsidRPr="00481D2D">
        <w:tab/>
        <w:t>IMS-</w:t>
      </w:r>
      <w:smartTag w:uri="urn:schemas-microsoft-com:office:smarttags" w:element="stockticker">
        <w:r w:rsidRPr="00481D2D">
          <w:t>ALG</w:t>
        </w:r>
      </w:smartTag>
      <w:r w:rsidRPr="00481D2D">
        <w:t xml:space="preserve"> in P-CSCF for media plane security</w:t>
      </w:r>
      <w:bookmarkEnd w:id="646"/>
    </w:p>
    <w:p w:rsidR="0092032F" w:rsidRPr="00481D2D" w:rsidRDefault="0092032F" w:rsidP="0092032F">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rsidR="009C56FB" w:rsidRPr="00481D2D" w:rsidRDefault="001E7167" w:rsidP="009C56FB">
      <w:r w:rsidRPr="00481D2D">
        <w:t xml:space="preserve">If </w:t>
      </w:r>
      <w:r w:rsidR="0092032F" w:rsidRPr="00481D2D">
        <w:t xml:space="preserve">the P-CSCF indicated support for </w:t>
      </w:r>
      <w:r w:rsidR="0084163B" w:rsidRPr="00481D2D">
        <w:t xml:space="preserve">end-to-access-edge </w:t>
      </w:r>
      <w:r w:rsidR="009C56FB" w:rsidRPr="00481D2D">
        <w:t xml:space="preserve">media </w:t>
      </w:r>
      <w:r w:rsidR="0092032F" w:rsidRPr="00481D2D">
        <w:t>security</w:t>
      </w:r>
      <w:r w:rsidR="009C56FB" w:rsidRPr="00481D2D">
        <w:t xml:space="preserve"> using SDES during registration:</w:t>
      </w:r>
    </w:p>
    <w:p w:rsidR="00C83A6B" w:rsidRPr="00481D2D" w:rsidRDefault="009C56FB" w:rsidP="00C83A6B">
      <w:pPr>
        <w:pStyle w:val="B1"/>
      </w:pPr>
      <w:r w:rsidRPr="00481D2D">
        <w:t>1)</w:t>
      </w:r>
      <w:r w:rsidRPr="00481D2D">
        <w:tab/>
        <w:t>upon</w:t>
      </w:r>
      <w:r w:rsidR="00C83A6B" w:rsidRPr="00481D2D">
        <w:t xml:space="preserve"> receiving </w:t>
      </w:r>
      <w:r w:rsidR="0092032F" w:rsidRPr="00481D2D">
        <w:t xml:space="preserve">an SDP offer </w:t>
      </w:r>
      <w:r w:rsidR="00C83A6B" w:rsidRPr="00481D2D">
        <w:t xml:space="preserve">from the served UE </w:t>
      </w:r>
      <w:r w:rsidR="0092032F" w:rsidRPr="00481D2D">
        <w:t xml:space="preserve">containing </w:t>
      </w:r>
      <w:r w:rsidR="00C83A6B" w:rsidRPr="00481D2D">
        <w:t xml:space="preserve">an end-to-access-edge protected </w:t>
      </w:r>
      <w:smartTag w:uri="urn:schemas-microsoft-com:office:smarttags" w:element="stockticker">
        <w:r w:rsidR="00C83A6B" w:rsidRPr="00481D2D">
          <w:t>RTP</w:t>
        </w:r>
      </w:smartTag>
      <w:r w:rsidR="00C83A6B" w:rsidRPr="00481D2D">
        <w:t xml:space="preserve"> based media, i.e. a </w:t>
      </w:r>
      <w:smartTag w:uri="urn:schemas-microsoft-com:office:smarttags" w:element="stockticker">
        <w:r w:rsidR="00C83A6B" w:rsidRPr="00481D2D">
          <w:t>RTP</w:t>
        </w:r>
      </w:smartTag>
      <w:r w:rsidR="00C83A6B" w:rsidRPr="00481D2D">
        <w:t xml:space="preserve"> media stream:</w:t>
      </w:r>
    </w:p>
    <w:p w:rsidR="00C83A6B" w:rsidRPr="00481D2D" w:rsidRDefault="00C83A6B" w:rsidP="00C83A6B">
      <w:pPr>
        <w:pStyle w:val="B2"/>
      </w:pPr>
      <w:r w:rsidRPr="00481D2D">
        <w:t>-</w:t>
      </w:r>
      <w:r w:rsidRPr="00481D2D">
        <w:tab/>
        <w:t>transported using the SRTP transport protocol as defined in RFC 3711 [169];</w:t>
      </w:r>
    </w:p>
    <w:p w:rsidR="00C83A6B" w:rsidRPr="00481D2D" w:rsidRDefault="00C83A6B" w:rsidP="003F1FEE">
      <w:pPr>
        <w:pStyle w:val="B2"/>
      </w:pPr>
      <w:r w:rsidRPr="00481D2D">
        <w:t>-</w:t>
      </w:r>
      <w:r w:rsidRPr="00481D2D">
        <w:tab/>
        <w:t xml:space="preserve">with </w:t>
      </w:r>
      <w:r w:rsidR="0092032F" w:rsidRPr="00481D2D">
        <w:t xml:space="preserve">an </w:t>
      </w:r>
      <w:r w:rsidRPr="00481D2D">
        <w:t xml:space="preserve">SDP </w:t>
      </w:r>
      <w:r w:rsidR="0092032F" w:rsidRPr="00481D2D">
        <w:t>crypto attribute</w:t>
      </w:r>
      <w:r w:rsidR="00B37F80" w:rsidRPr="00481D2D">
        <w:t xml:space="preserve"> as defined in RFC 4568 [</w:t>
      </w:r>
      <w:r w:rsidR="00577B06" w:rsidRPr="00481D2D">
        <w:t>168</w:t>
      </w:r>
      <w:r w:rsidR="0092032F" w:rsidRPr="00481D2D">
        <w:t>]</w:t>
      </w:r>
      <w:r w:rsidRPr="00481D2D">
        <w:t>; and</w:t>
      </w:r>
    </w:p>
    <w:p w:rsidR="000B46B6" w:rsidRPr="00481D2D" w:rsidRDefault="00C83A6B" w:rsidP="00C83A6B">
      <w:pPr>
        <w:pStyle w:val="B2"/>
      </w:pPr>
      <w:r w:rsidRPr="00481D2D">
        <w:t>-</w:t>
      </w:r>
      <w:r w:rsidRPr="00481D2D">
        <w:tab/>
        <w:t>with the SDP</w:t>
      </w:r>
      <w:r w:rsidR="0092032F" w:rsidRPr="00481D2D">
        <w:t xml:space="preserve"> "a=3ge2ae:requested" attribute</w:t>
      </w:r>
      <w:r w:rsidRPr="00481D2D">
        <w:t>;</w:t>
      </w:r>
    </w:p>
    <w:p w:rsidR="004617E4" w:rsidRPr="00481D2D" w:rsidRDefault="00C83A6B" w:rsidP="004617E4">
      <w:pPr>
        <w:pStyle w:val="B1"/>
      </w:pPr>
      <w:r w:rsidRPr="00481D2D">
        <w:tab/>
      </w:r>
      <w:r w:rsidR="0092032F" w:rsidRPr="00481D2D">
        <w:t xml:space="preserve">the P-CSCF shall </w:t>
      </w:r>
      <w:r w:rsidRPr="00481D2D">
        <w:t xml:space="preserve">invoke </w:t>
      </w:r>
      <w:r w:rsidR="0092032F" w:rsidRPr="00481D2D">
        <w:t>IMS-</w:t>
      </w:r>
      <w:smartTag w:uri="urn:schemas-microsoft-com:office:smarttags" w:element="stockticker">
        <w:r w:rsidR="0092032F" w:rsidRPr="00481D2D">
          <w:t>ALG</w:t>
        </w:r>
      </w:smartTag>
      <w:r w:rsidRPr="00481D2D">
        <w:t xml:space="preserve"> procedures, </w:t>
      </w:r>
      <w:r w:rsidR="0092032F" w:rsidRPr="00481D2D">
        <w:t>will act as defined in 3GPP TS 23.334 </w:t>
      </w:r>
      <w:r w:rsidR="00B37F80" w:rsidRPr="00481D2D">
        <w:t>[7F</w:t>
      </w:r>
      <w:r w:rsidR="0092032F" w:rsidRPr="00481D2D">
        <w:t>] as far as SDP and SRTP is concerned</w:t>
      </w:r>
      <w:r w:rsidRPr="00481D2D">
        <w:t xml:space="preserve">, and </w:t>
      </w:r>
      <w:r w:rsidR="0092032F" w:rsidRPr="00481D2D">
        <w:t>shall</w:t>
      </w:r>
      <w:r w:rsidR="004617E4" w:rsidRPr="00481D2D">
        <w:t>:</w:t>
      </w:r>
    </w:p>
    <w:p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rsidR="004617E4" w:rsidRPr="00481D2D" w:rsidRDefault="004617E4" w:rsidP="004617E4">
      <w:pPr>
        <w:pStyle w:val="B3"/>
      </w:pPr>
      <w:r w:rsidRPr="00481D2D">
        <w:t>a)</w:t>
      </w:r>
      <w:r w:rsidRPr="00481D2D">
        <w:tab/>
      </w:r>
      <w:r w:rsidRPr="00481D2D">
        <w:rPr>
          <w:lang w:eastAsia="zh-CN"/>
        </w:rPr>
        <w:t xml:space="preserve">"RTP/SAVPF" transport, e.g. </w:t>
      </w:r>
      <w:r w:rsidRPr="00481D2D">
        <w:t>"a=tcap:</w:t>
      </w:r>
      <w:r w:rsidRPr="00481D2D">
        <w:rPr>
          <w:i/>
        </w:rPr>
        <w:t>x</w:t>
      </w:r>
      <w:r w:rsidRPr="00481D2D">
        <w:t xml:space="preserve"> RTP/SAVPF", replace this transport with "RTP/AVPF" within that attribute; and</w:t>
      </w:r>
    </w:p>
    <w:p w:rsidR="004617E4" w:rsidRPr="00481D2D" w:rsidRDefault="004617E4" w:rsidP="004617E4">
      <w:pPr>
        <w:pStyle w:val="B3"/>
      </w:pPr>
      <w:r w:rsidRPr="00481D2D">
        <w:t>b)</w:t>
      </w:r>
      <w:r w:rsidRPr="00481D2D">
        <w:tab/>
      </w:r>
      <w:r w:rsidRPr="00481D2D">
        <w:rPr>
          <w:lang w:eastAsia="zh-CN"/>
        </w:rPr>
        <w:t xml:space="preserve">"RTP/SAVP" transport, e.g. </w:t>
      </w:r>
      <w:r w:rsidRPr="00481D2D">
        <w:t>"a=tcap:</w:t>
      </w:r>
      <w:r w:rsidRPr="00481D2D">
        <w:rPr>
          <w:i/>
        </w:rPr>
        <w:t>x</w:t>
      </w:r>
      <w:r w:rsidRPr="00481D2D">
        <w:t xml:space="preserve"> RTP/SAVP", replace this transport with "RTP/AVP" within that attribute; and</w:t>
      </w:r>
    </w:p>
    <w:p w:rsidR="0092032F" w:rsidRPr="00481D2D" w:rsidRDefault="004617E4" w:rsidP="004617E4">
      <w:pPr>
        <w:pStyle w:val="B2"/>
      </w:pPr>
      <w:r w:rsidRPr="00481D2D">
        <w:t>-</w:t>
      </w:r>
      <w:r w:rsidRPr="00481D2D">
        <w:tab/>
      </w:r>
      <w:r w:rsidR="0092032F" w:rsidRPr="00481D2D">
        <w:t xml:space="preserve">strip the </w:t>
      </w:r>
      <w:r w:rsidR="00C83A6B" w:rsidRPr="00481D2D">
        <w:t xml:space="preserve">SDP </w:t>
      </w:r>
      <w:r w:rsidR="0092032F" w:rsidRPr="00481D2D">
        <w:t xml:space="preserve">"a=3ge2ae:requested" attribute and the </w:t>
      </w:r>
      <w:r w:rsidR="00C83A6B" w:rsidRPr="00481D2D">
        <w:t xml:space="preserve">SDP </w:t>
      </w:r>
      <w:r w:rsidR="0092032F" w:rsidRPr="00481D2D">
        <w:t xml:space="preserve">crypto attribute from </w:t>
      </w:r>
      <w:r w:rsidR="00C83A6B" w:rsidRPr="00481D2D">
        <w:t xml:space="preserve">the end-to-access-edge protected </w:t>
      </w:r>
      <w:smartTag w:uri="urn:schemas-microsoft-com:office:smarttags" w:element="stockticker">
        <w:r w:rsidR="00C83A6B" w:rsidRPr="00481D2D">
          <w:t>RTP</w:t>
        </w:r>
      </w:smartTag>
      <w:r w:rsidR="00C83A6B" w:rsidRPr="00481D2D">
        <w:t xml:space="preserve"> based media of </w:t>
      </w:r>
      <w:r w:rsidR="0092032F" w:rsidRPr="00481D2D">
        <w:t>the received SDP offer</w:t>
      </w:r>
      <w:r w:rsidR="00C83A6B" w:rsidRPr="00481D2D">
        <w:t>; and</w:t>
      </w:r>
    </w:p>
    <w:p w:rsidR="00C83A6B" w:rsidRPr="00481D2D" w:rsidRDefault="00C83A6B" w:rsidP="00C83A6B">
      <w:pPr>
        <w:pStyle w:val="B1"/>
      </w:pPr>
      <w:r w:rsidRPr="00481D2D">
        <w:t>2)</w:t>
      </w:r>
      <w:r w:rsidRPr="00481D2D">
        <w:tab/>
        <w:t xml:space="preserve">upon sending an SDP answer to the SDP offer from the served UE, for each end-to-access-edge protected </w:t>
      </w:r>
      <w:smartTag w:uri="urn:schemas-microsoft-com:office:smarttags" w:element="stockticker">
        <w:r w:rsidRPr="00481D2D">
          <w:t>RTP</w:t>
        </w:r>
      </w:smartTag>
      <w:r w:rsidRPr="00481D2D">
        <w:t xml:space="preserve"> based media of the SDP offer from the served UE which is accepted in the SDP answer, the P-CSCF will act as defined in 3GPP TS 23.334 [7F] as far as SDP and SRTP is concerned and shall:</w:t>
      </w:r>
    </w:p>
    <w:p w:rsidR="00C83A6B" w:rsidRPr="00481D2D" w:rsidRDefault="00C83A6B" w:rsidP="00C83A6B">
      <w:pPr>
        <w:pStyle w:val="B2"/>
      </w:pPr>
      <w:r w:rsidRPr="00481D2D">
        <w:t>-</w:t>
      </w:r>
      <w:r w:rsidRPr="00481D2D">
        <w:tab/>
        <w:t>indicate the SRTP transport protocol according to RFC 3711 [169] and the profile defined in 3GPP TS 33.328 [19C]; and</w:t>
      </w:r>
    </w:p>
    <w:p w:rsidR="00C83A6B" w:rsidRPr="00481D2D" w:rsidRDefault="00C83A6B" w:rsidP="003F1FEE">
      <w:pPr>
        <w:pStyle w:val="B2"/>
      </w:pPr>
      <w:r w:rsidRPr="00481D2D">
        <w:t>-</w:t>
      </w:r>
      <w:r w:rsidRPr="00481D2D">
        <w:tab/>
        <w:t>include a SDP crypto attribute according to RFC 4568 [168] and the profile defined in 3GPP TS 33.328 [19C].</w:t>
      </w:r>
    </w:p>
    <w:p w:rsidR="000B46B6" w:rsidRPr="00481D2D" w:rsidRDefault="00F80CF1" w:rsidP="00F80CF1">
      <w:r w:rsidRPr="00481D2D">
        <w:t xml:space="preserve">If the served UE indicated support for end-to-access-edge </w:t>
      </w:r>
      <w:r w:rsidR="00C83A6B" w:rsidRPr="00481D2D">
        <w:t xml:space="preserve">media </w:t>
      </w:r>
      <w:r w:rsidRPr="00481D2D">
        <w:t>security</w:t>
      </w:r>
      <w:r w:rsidR="00C83A6B" w:rsidRPr="00481D2D">
        <w:t xml:space="preserve"> using SDES</w:t>
      </w:r>
      <w:r w:rsidRPr="00481D2D">
        <w:t>, during registration</w:t>
      </w:r>
      <w:r w:rsidR="00C83A6B" w:rsidRPr="00481D2D">
        <w:t>,</w:t>
      </w:r>
      <w:r w:rsidRPr="00481D2D">
        <w:t xml:space="preserve"> and the P-CSCF indicated support for </w:t>
      </w:r>
      <w:r w:rsidR="00C83A6B" w:rsidRPr="00481D2D">
        <w:t xml:space="preserve">end-to-access-edge </w:t>
      </w:r>
      <w:r w:rsidR="00C83A6B" w:rsidRPr="00481D2D" w:rsidDel="00285465">
        <w:t>2ae-</w:t>
      </w:r>
      <w:r w:rsidR="00C83A6B" w:rsidRPr="00481D2D">
        <w:t xml:space="preserve">media security using SDES </w:t>
      </w:r>
      <w:r w:rsidRPr="00481D2D">
        <w:t>during registration</w:t>
      </w:r>
      <w:r w:rsidR="00C83A6B" w:rsidRPr="00481D2D">
        <w:t>:</w:t>
      </w:r>
    </w:p>
    <w:p w:rsidR="00C83A6B" w:rsidRPr="00481D2D" w:rsidRDefault="00C83A6B" w:rsidP="00C83A6B">
      <w:pPr>
        <w:pStyle w:val="B1"/>
      </w:pPr>
      <w:r w:rsidRPr="00481D2D">
        <w:t>1)</w:t>
      </w:r>
      <w:r w:rsidRPr="00481D2D">
        <w:tab/>
      </w:r>
      <w:r w:rsidR="00CC6666" w:rsidRPr="00481D2D">
        <w:t xml:space="preserve">upon </w:t>
      </w:r>
      <w:r w:rsidRPr="00481D2D">
        <w:t xml:space="preserve">receiving an SDP offer from remote user with an </w:t>
      </w:r>
      <w:smartTag w:uri="urn:schemas-microsoft-com:office:smarttags" w:element="stockticker">
        <w:r w:rsidRPr="00481D2D">
          <w:t>RTP</w:t>
        </w:r>
      </w:smartTag>
      <w:r w:rsidRPr="00481D2D">
        <w:t xml:space="preserve"> based media, for each end-to-access-edge protected </w:t>
      </w:r>
      <w:smartTag w:uri="urn:schemas-microsoft-com:office:smarttags" w:element="stockticker">
        <w:r w:rsidRPr="00481D2D">
          <w:t>RTP</w:t>
        </w:r>
      </w:smartTag>
      <w:r w:rsidRPr="00481D2D">
        <w:t xml:space="preserve"> based media, i.e. a </w:t>
      </w:r>
      <w:smartTag w:uri="urn:schemas-microsoft-com:office:smarttags" w:element="stockticker">
        <w:r w:rsidRPr="00481D2D">
          <w:t>RTP</w:t>
        </w:r>
      </w:smartTag>
      <w:r w:rsidRPr="00481D2D">
        <w:t xml:space="preserve"> based media except those for which the result of the SDP offer / answer exchange results in the application of an end-to-end media security mechanism, the P-CSCF shall invoke IMS-</w:t>
      </w:r>
      <w:smartTag w:uri="urn:schemas-microsoft-com:office:smarttags" w:element="stockticker">
        <w:r w:rsidRPr="00481D2D">
          <w:t>ALG</w:t>
        </w:r>
      </w:smartTag>
      <w:r w:rsidRPr="00481D2D">
        <w:t xml:space="preserve"> procedures, will act as defined in 3GPP TS 23.334 [7F] as far as SDP and </w:t>
      </w:r>
      <w:smartTag w:uri="urn:schemas-microsoft-com:office:smarttags" w:element="stockticker">
        <w:r w:rsidRPr="00481D2D">
          <w:t>RTP</w:t>
        </w:r>
      </w:smartTag>
      <w:r w:rsidRPr="00481D2D">
        <w:t xml:space="preserve"> is concerned, and shall:</w:t>
      </w:r>
    </w:p>
    <w:p w:rsidR="00C83A6B" w:rsidRPr="00481D2D" w:rsidRDefault="00C83A6B" w:rsidP="00C83A6B">
      <w:pPr>
        <w:pStyle w:val="B2"/>
      </w:pPr>
      <w:r w:rsidRPr="00481D2D">
        <w:t>-</w:t>
      </w:r>
      <w:r w:rsidRPr="00481D2D">
        <w:tab/>
        <w:t>remove any SDP crypto attribute</w:t>
      </w:r>
      <w:r w:rsidR="004617E4" w:rsidRPr="00481D2D">
        <w:t xml:space="preserve"> and any "a=acap:</w:t>
      </w:r>
      <w:r w:rsidR="004617E4" w:rsidRPr="00481D2D">
        <w:rPr>
          <w:i/>
        </w:rPr>
        <w:t>x</w:t>
      </w:r>
      <w:r w:rsidR="004617E4" w:rsidRPr="00481D2D">
        <w:t xml:space="preserve"> crypto" SDP attribute (see </w:t>
      </w:r>
      <w:r w:rsidR="004617E4" w:rsidRPr="00481D2D">
        <w:rPr>
          <w:lang w:eastAsia="zh-CN"/>
        </w:rPr>
        <w:t>RFC 5939 [137])</w:t>
      </w:r>
      <w:r w:rsidRPr="00481D2D">
        <w:t>;</w:t>
      </w:r>
    </w:p>
    <w:p w:rsidR="004617E4" w:rsidRPr="00481D2D" w:rsidRDefault="004617E4" w:rsidP="004617E4">
      <w:pPr>
        <w:pStyle w:val="B2"/>
      </w:pPr>
      <w:r w:rsidRPr="00481D2D">
        <w:t>-</w:t>
      </w:r>
      <w:r w:rsidRPr="00481D2D">
        <w:tab/>
        <w:t xml:space="preserve">if the SDP offer contains any potential configuration(s) using </w:t>
      </w:r>
      <w:r w:rsidRPr="00481D2D">
        <w:rPr>
          <w:lang w:eastAsia="zh-CN"/>
        </w:rPr>
        <w:t>"RTP/SAVPF" transport or "RTP/SAVP" transport</w:t>
      </w:r>
      <w:r w:rsidRPr="00481D2D">
        <w:t xml:space="preserve">, as offered in corresponding Transport Protocol Capability SDP attribute(s) (see </w:t>
      </w:r>
      <w:r w:rsidRPr="00481D2D">
        <w:rPr>
          <w:lang w:eastAsia="zh-CN"/>
        </w:rPr>
        <w:t xml:space="preserve">RFC 5939 [137]), (e.g. </w:t>
      </w:r>
      <w:r w:rsidRPr="00481D2D">
        <w:t>"a=tcap:</w:t>
      </w:r>
      <w:r w:rsidRPr="00481D2D">
        <w:rPr>
          <w:i/>
        </w:rPr>
        <w:t>x</w:t>
      </w:r>
      <w:r w:rsidRPr="00481D2D">
        <w:t xml:space="preserve"> RTP/AVPF a=pcfg:</w:t>
      </w:r>
      <w:r w:rsidRPr="00481D2D">
        <w:rPr>
          <w:i/>
        </w:rPr>
        <w:t>y</w:t>
      </w:r>
      <w:r w:rsidRPr="00481D2D">
        <w:t xml:space="preserve"> t=</w:t>
      </w:r>
      <w:r w:rsidRPr="00481D2D">
        <w:rPr>
          <w:i/>
        </w:rPr>
        <w:t>x</w:t>
      </w:r>
      <w:r w:rsidRPr="00481D2D">
        <w:t>"),</w:t>
      </w:r>
      <w:r w:rsidRPr="00481D2D">
        <w:rPr>
          <w:lang w:eastAsia="zh-CN"/>
        </w:rPr>
        <w:t xml:space="preserve"> </w:t>
      </w:r>
      <w:r w:rsidRPr="00481D2D">
        <w:t>remove those potential configuration(s);</w:t>
      </w:r>
    </w:p>
    <w:p w:rsidR="004617E4" w:rsidRPr="00481D2D" w:rsidRDefault="004617E4" w:rsidP="004617E4">
      <w:pPr>
        <w:pStyle w:val="NO"/>
      </w:pPr>
      <w:r w:rsidRPr="00481D2D">
        <w:t>NOTE:</w:t>
      </w:r>
      <w:r w:rsidRPr="00481D2D">
        <w:tab/>
        <w:t xml:space="preserve">Keeping the related </w:t>
      </w:r>
      <w:r w:rsidRPr="00481D2D">
        <w:rPr>
          <w:lang w:eastAsia="zh-CN"/>
        </w:rPr>
        <w:t>"RTP/SAVPF" transport or "RTP/SAVP" transport</w:t>
      </w:r>
      <w:r w:rsidRPr="00481D2D">
        <w:t xml:space="preserve"> within a Transport Protocol Capability SDP attribute that also contains other transports avoids a potential need to renumber other transports and adjust other potential configurations in the SDP offer and the actual configuration in the SDP answer accordingly.</w:t>
      </w:r>
    </w:p>
    <w:p w:rsidR="004617E4" w:rsidRPr="00481D2D" w:rsidRDefault="004617E4" w:rsidP="004617E4">
      <w:pPr>
        <w:pStyle w:val="B2"/>
        <w:rPr>
          <w:lang w:eastAsia="zh-CN"/>
        </w:rPr>
      </w:pPr>
      <w:r w:rsidRPr="00481D2D">
        <w:t>-</w:t>
      </w:r>
      <w:r w:rsidRPr="00481D2D">
        <w:tab/>
        <w:t xml:space="preserve">if the SDP offer contains a Transport Protocol Capability SDP attribute (see </w:t>
      </w:r>
      <w:r w:rsidRPr="00481D2D">
        <w:rPr>
          <w:lang w:eastAsia="zh-CN"/>
        </w:rPr>
        <w:t>RFC 5939 [137]) offering:</w:t>
      </w:r>
    </w:p>
    <w:p w:rsidR="004617E4" w:rsidRPr="00481D2D" w:rsidRDefault="004617E4" w:rsidP="004617E4">
      <w:pPr>
        <w:pStyle w:val="B3"/>
      </w:pPr>
      <w:r w:rsidRPr="00481D2D">
        <w:t>a)</w:t>
      </w:r>
      <w:r w:rsidRPr="00481D2D">
        <w:tab/>
      </w:r>
      <w:r w:rsidRPr="00481D2D">
        <w:rPr>
          <w:lang w:eastAsia="zh-CN"/>
        </w:rPr>
        <w:t xml:space="preserve">"RTP/AVPF" transport (e.g. </w:t>
      </w:r>
      <w:r w:rsidRPr="00481D2D">
        <w:t>"a=tcap:</w:t>
      </w:r>
      <w:r w:rsidRPr="00481D2D">
        <w:rPr>
          <w:i/>
        </w:rPr>
        <w:t>x</w:t>
      </w:r>
      <w:r w:rsidRPr="00481D2D">
        <w:t xml:space="preserve"> RTP/AVPF"), replace this transport with "RTP/SAVPF" within that attribute; and</w:t>
      </w:r>
    </w:p>
    <w:p w:rsidR="004617E4" w:rsidRPr="00481D2D" w:rsidRDefault="004617E4" w:rsidP="004617E4">
      <w:pPr>
        <w:pStyle w:val="B3"/>
      </w:pPr>
      <w:r w:rsidRPr="00481D2D">
        <w:t>b)</w:t>
      </w:r>
      <w:r w:rsidRPr="00481D2D">
        <w:tab/>
      </w:r>
      <w:r w:rsidRPr="00481D2D">
        <w:rPr>
          <w:lang w:eastAsia="zh-CN"/>
        </w:rPr>
        <w:t xml:space="preserve">"RTP/AVP" transport (e.g. </w:t>
      </w:r>
      <w:r w:rsidRPr="00481D2D">
        <w:t>"a=tcap:</w:t>
      </w:r>
      <w:r w:rsidRPr="00481D2D">
        <w:rPr>
          <w:i/>
        </w:rPr>
        <w:t>x</w:t>
      </w:r>
      <w:r w:rsidRPr="00481D2D">
        <w:t xml:space="preserve"> RTP/AVP"), replace this transport with "RTP/SAVP" within that attribute;</w:t>
      </w:r>
    </w:p>
    <w:p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rsidR="00C83A6B" w:rsidRPr="00481D2D" w:rsidRDefault="00C83A6B" w:rsidP="003F1FEE">
      <w:pPr>
        <w:pStyle w:val="B2"/>
      </w:pPr>
      <w:r w:rsidRPr="00481D2D">
        <w:t>-</w:t>
      </w:r>
      <w:r w:rsidRPr="00481D2D">
        <w:tab/>
      </w:r>
      <w:r w:rsidR="00CC6666" w:rsidRPr="00481D2D">
        <w:t xml:space="preserve">offer </w:t>
      </w:r>
      <w:r w:rsidRPr="00481D2D">
        <w:t>SRTP transport protocol according to RFC 3711 [169] and the profile defined in 3GPP TS 33.328 [19C];</w:t>
      </w:r>
    </w:p>
    <w:p w:rsidR="00C83A6B" w:rsidRPr="00481D2D" w:rsidRDefault="00C83A6B" w:rsidP="003F1FEE">
      <w:pPr>
        <w:pStyle w:val="B2"/>
      </w:pPr>
      <w:r w:rsidRPr="00481D2D">
        <w:t>-</w:t>
      </w:r>
      <w:r w:rsidRPr="00481D2D">
        <w:tab/>
      </w:r>
      <w:r w:rsidR="00F80CF1" w:rsidRPr="00481D2D">
        <w:t xml:space="preserve">include </w:t>
      </w:r>
      <w:r w:rsidR="00CC6666" w:rsidRPr="00481D2D">
        <w:t xml:space="preserve">a </w:t>
      </w:r>
      <w:r w:rsidRPr="00481D2D">
        <w:t xml:space="preserve">SDP </w:t>
      </w:r>
      <w:r w:rsidR="00CC6666" w:rsidRPr="00481D2D">
        <w:t xml:space="preserve">crypto attribute according to </w:t>
      </w:r>
      <w:r w:rsidRPr="00481D2D">
        <w:t xml:space="preserve">RFC 4568 [168] and </w:t>
      </w:r>
      <w:r w:rsidR="00CC6666" w:rsidRPr="00481D2D">
        <w:t>the profile defined in 3GPP TS 33.328 [19C]</w:t>
      </w:r>
      <w:r w:rsidRPr="00481D2D">
        <w:t>;</w:t>
      </w:r>
      <w:r w:rsidR="00CC6666" w:rsidRPr="00481D2D">
        <w:t xml:space="preserve"> and</w:t>
      </w:r>
    </w:p>
    <w:p w:rsidR="00F80CF1" w:rsidRPr="00481D2D" w:rsidRDefault="00C83A6B" w:rsidP="003F1FEE">
      <w:pPr>
        <w:pStyle w:val="B2"/>
      </w:pPr>
      <w:r w:rsidRPr="00481D2D">
        <w:t>-</w:t>
      </w:r>
      <w:r w:rsidRPr="00481D2D">
        <w:tab/>
        <w:t>include</w:t>
      </w:r>
      <w:r w:rsidR="00CC6666" w:rsidRPr="00481D2D">
        <w:t xml:space="preserve"> </w:t>
      </w:r>
      <w:r w:rsidR="00F80CF1" w:rsidRPr="00481D2D">
        <w:t xml:space="preserve">a </w:t>
      </w:r>
      <w:r w:rsidRPr="00481D2D">
        <w:t xml:space="preserve">SDP </w:t>
      </w:r>
      <w:r w:rsidR="00F80CF1" w:rsidRPr="00481D2D">
        <w:t>"a=3ge2ae:applied" attribute</w:t>
      </w:r>
      <w:r w:rsidRPr="00481D2D">
        <w:t>; and</w:t>
      </w:r>
    </w:p>
    <w:p w:rsidR="00C83A6B" w:rsidRPr="00481D2D" w:rsidRDefault="00C83A6B" w:rsidP="00C83A6B">
      <w:pPr>
        <w:pStyle w:val="B1"/>
      </w:pPr>
      <w:r w:rsidRPr="00481D2D">
        <w:t>2)</w:t>
      </w:r>
      <w:r w:rsidRPr="00481D2D">
        <w:tab/>
        <w:t xml:space="preserve">upon receiving an SDP answer to the SDP offer from remote user, for each accepted end-to-access-edge protected </w:t>
      </w:r>
      <w:smartTag w:uri="urn:schemas-microsoft-com:office:smarttags" w:element="stockticker">
        <w:r w:rsidRPr="00481D2D">
          <w:t>RTP</w:t>
        </w:r>
      </w:smartTag>
      <w:r w:rsidRPr="00481D2D">
        <w:t xml:space="preserve"> based media, the P-CSCF will act as defined in 3GPP TS 23.334 [7F] as far as SDP and </w:t>
      </w:r>
      <w:smartTag w:uri="urn:schemas-microsoft-com:office:smarttags" w:element="stockticker">
        <w:r w:rsidRPr="00481D2D">
          <w:t>RTP</w:t>
        </w:r>
      </w:smartTag>
      <w:r w:rsidRPr="00481D2D">
        <w:t xml:space="preserve"> is concerned, and shall remove the SDP crypto attribute.</w:t>
      </w:r>
    </w:p>
    <w:p w:rsidR="00F85107" w:rsidRPr="00481D2D" w:rsidRDefault="00F85107" w:rsidP="00F85107">
      <w:r w:rsidRPr="00481D2D">
        <w:t>If the P-CSCF indicated support for the end-to-access-edge media security for RTP media using DTLS-SRTP and certificate fingerprints during registration:</w:t>
      </w:r>
    </w:p>
    <w:p w:rsidR="00F85107" w:rsidRPr="00481D2D" w:rsidRDefault="00F85107" w:rsidP="00E07448">
      <w:pPr>
        <w:pStyle w:val="B1"/>
      </w:pPr>
      <w:r w:rsidRPr="00481D2D">
        <w:t>1)</w:t>
      </w:r>
      <w:r w:rsidRPr="00481D2D">
        <w:tab/>
        <w:t>upon receiving an SDP offer from the served UE containing an end-to-access-edge protected RTP based media, i.e. an RTP based media:</w:t>
      </w:r>
    </w:p>
    <w:p w:rsidR="00F85107" w:rsidRPr="00481D2D" w:rsidRDefault="00F85107" w:rsidP="00E07448">
      <w:pPr>
        <w:pStyle w:val="B2"/>
      </w:pPr>
      <w:r w:rsidRPr="00481D2D">
        <w:t>-</w:t>
      </w:r>
      <w:r w:rsidRPr="00481D2D">
        <w:tab/>
        <w:t>transported using "UDP/TLS/RTP/SAVP" or "UDP/TLS/RTP/SAVPF" as the transport protocol according to RFC 5763 [222] and RFC 5764 [223];</w:t>
      </w:r>
    </w:p>
    <w:p w:rsidR="00F85107" w:rsidRPr="00481D2D" w:rsidRDefault="00F85107" w:rsidP="00E07448">
      <w:pPr>
        <w:pStyle w:val="B2"/>
      </w:pPr>
      <w:r w:rsidRPr="00481D2D">
        <w:t>-</w:t>
      </w:r>
      <w:r w:rsidRPr="00481D2D">
        <w:tab/>
        <w:t>with the SDP fingerprint attribute as defined in RFC 8122 [241];</w:t>
      </w:r>
    </w:p>
    <w:p w:rsidR="00F85107" w:rsidRPr="00481D2D" w:rsidRDefault="00F85107" w:rsidP="00E07448">
      <w:pPr>
        <w:pStyle w:val="B2"/>
      </w:pPr>
      <w:r w:rsidRPr="00481D2D">
        <w:t>-</w:t>
      </w:r>
      <w:r w:rsidRPr="00481D2D">
        <w:tab/>
        <w:t>with the SDP "a=3ge2ae:requested" attribute; and</w:t>
      </w:r>
    </w:p>
    <w:p w:rsidR="00F85107" w:rsidRPr="00481D2D" w:rsidRDefault="00F85107" w:rsidP="00E07448">
      <w:pPr>
        <w:pStyle w:val="B2"/>
      </w:pPr>
      <w:r w:rsidRPr="00481D2D">
        <w:t>-</w:t>
      </w:r>
      <w:r w:rsidRPr="00481D2D">
        <w:tab/>
        <w:t>with the SDP tls-id attribute as defined in RFC 8842 [240];</w:t>
      </w:r>
    </w:p>
    <w:p w:rsidR="00F85107" w:rsidRPr="00481D2D" w:rsidRDefault="00F85107" w:rsidP="00647C84">
      <w:pPr>
        <w:pStyle w:val="B1"/>
      </w:pPr>
      <w:r w:rsidRPr="00481D2D">
        <w:tab/>
        <w:t>the P-CSCF shall invoke IMS-ALG procedures, will act as defined in 3GPP TS 23.334 [7F] as far as SDP and "RTP/AVP" or "RTP/AVPF" over UDP is concerned, and shall strip the SDP "a=3ge2ae:requested" attribute, the SDP fingerprint attribute and the SDP tls-id attribute from the RTP based media of the received SDP offer; and</w:t>
      </w:r>
    </w:p>
    <w:p w:rsidR="00F85107" w:rsidRPr="00481D2D" w:rsidRDefault="00F85107" w:rsidP="00E07448">
      <w:pPr>
        <w:pStyle w:val="B1"/>
      </w:pPr>
      <w:r w:rsidRPr="00481D2D">
        <w:t>2)</w:t>
      </w:r>
      <w:r w:rsidRPr="00481D2D">
        <w:tab/>
        <w:t>upon sending an SDP answer to the SDP offer from the served UE, for each end-to-access-edge protected RTP based media of the SDP offer from the served UE that is accepted in the SDP answer, the P-CSCF will act as defined in 3GPP TS 23.334 [7F] as far as SDP and "RTP/AVP" or "RTP/AVPF" over UDP is concerned and shall:</w:t>
      </w:r>
    </w:p>
    <w:p w:rsidR="00F85107" w:rsidRPr="00481D2D" w:rsidRDefault="00F85107" w:rsidP="00E07448">
      <w:pPr>
        <w:pStyle w:val="B2"/>
      </w:pPr>
      <w:r w:rsidRPr="00481D2D">
        <w:t>-</w:t>
      </w:r>
      <w:r w:rsidRPr="00481D2D">
        <w:tab/>
        <w:t>indicate the "UDP/TLS/RTP/SAVP" or "UDP/TLS/RTP/SAVPF" as the transport protocol according to RFC 5763 [222], RFC 5764 [223] and the profile defined in 3GPP TS 33.328 [19C];</w:t>
      </w:r>
    </w:p>
    <w:p w:rsidR="00F85107" w:rsidRPr="00481D2D" w:rsidRDefault="00F85107" w:rsidP="00E07448">
      <w:pPr>
        <w:pStyle w:val="B2"/>
      </w:pPr>
      <w:r w:rsidRPr="00481D2D">
        <w:t>-</w:t>
      </w:r>
      <w:r w:rsidRPr="00481D2D">
        <w:tab/>
        <w:t>include the SDP fingerprint attribute according to RFC 8122 [241] and the profile defined in 3GPP TS 33.328 [19C]; and</w:t>
      </w:r>
    </w:p>
    <w:p w:rsidR="00F85107" w:rsidRPr="00481D2D" w:rsidRDefault="00F85107" w:rsidP="00E07448">
      <w:pPr>
        <w:pStyle w:val="B2"/>
      </w:pPr>
      <w:r w:rsidRPr="00481D2D">
        <w:t>-</w:t>
      </w:r>
      <w:r w:rsidRPr="00481D2D">
        <w:tab/>
        <w:t>include the SDP tls-id attribute as defined in RFC 8842 [240].</w:t>
      </w:r>
    </w:p>
    <w:p w:rsidR="00F85107" w:rsidRPr="00481D2D" w:rsidRDefault="00F85107" w:rsidP="00647C84">
      <w:r w:rsidRPr="00481D2D">
        <w:t>If the served UE indicated support for the end-to-access-edge media security for RTP media using DTLS-SRTP and certificate fingerprints during registration, and the P-CSCF indicated support for the end-to-access-edge media security for RTP media using DTLS-SRTP and certificate fingerprints during registration:</w:t>
      </w:r>
    </w:p>
    <w:p w:rsidR="00F85107" w:rsidRPr="00481D2D" w:rsidRDefault="00F85107" w:rsidP="00E07448">
      <w:pPr>
        <w:pStyle w:val="B1"/>
      </w:pPr>
      <w:r w:rsidRPr="00481D2D">
        <w:t>1)</w:t>
      </w:r>
      <w:r w:rsidRPr="00481D2D">
        <w:tab/>
        <w:t>upon receiving an SDP offer from remote UE with an RTP based media, for each end-to-access-edge protected RTP based media, i.e. an RTP based media except those for which the result of the SDP offer / answer exchange results in the application of an end-to-end security mechanism, the P-CSCF shall invoke IMS-ALG procedures, will act as defined in 3GPP TS 23.334 [7F] as far as SDP and "RTP/AVP" or "RTP/AVPF" over UDP is concerned, and shall:</w:t>
      </w:r>
    </w:p>
    <w:p w:rsidR="00F85107" w:rsidRPr="00481D2D" w:rsidRDefault="00F85107" w:rsidP="00E07448">
      <w:pPr>
        <w:pStyle w:val="B2"/>
      </w:pPr>
      <w:r w:rsidRPr="00481D2D">
        <w:t>-</w:t>
      </w:r>
      <w:r w:rsidRPr="00481D2D">
        <w:tab/>
        <w:t>remove any SDP fingerprint attribute;</w:t>
      </w:r>
    </w:p>
    <w:p w:rsidR="00F85107" w:rsidRPr="00481D2D" w:rsidRDefault="00F85107" w:rsidP="00E07448">
      <w:pPr>
        <w:pStyle w:val="B2"/>
      </w:pPr>
      <w:r w:rsidRPr="00481D2D">
        <w:t>-</w:t>
      </w:r>
      <w:r w:rsidRPr="00481D2D">
        <w:tab/>
        <w:t>remove any SDP tls-id attribute;</w:t>
      </w:r>
    </w:p>
    <w:p w:rsidR="00F85107" w:rsidRPr="00481D2D" w:rsidRDefault="00F85107" w:rsidP="00E07448">
      <w:pPr>
        <w:pStyle w:val="B2"/>
      </w:pPr>
      <w:r w:rsidRPr="00481D2D">
        <w:t>-</w:t>
      </w:r>
      <w:r w:rsidRPr="00481D2D">
        <w:tab/>
        <w:t>offer "UDP/TLS/RTP/SAVP" or "UDP/TLS/RTP/SAVPF" as the transport protocol according to RFC 5763 [222], RFC 5764 [223] and the profile defined in 3GPP TS 33.328 [19C];</w:t>
      </w:r>
    </w:p>
    <w:p w:rsidR="00F85107" w:rsidRPr="00481D2D" w:rsidRDefault="00F85107" w:rsidP="00E07448">
      <w:pPr>
        <w:pStyle w:val="B2"/>
      </w:pPr>
      <w:r w:rsidRPr="00481D2D">
        <w:t>-</w:t>
      </w:r>
      <w:r w:rsidRPr="00481D2D">
        <w:tab/>
        <w:t>if the SDP offer contains any potential configuration(s) with delete-attribute parameter(s) (see RFC 5939 [137]), (e.g. "a=pcfg:1 a=-sm:1"), remove those potential configuration(s);</w:t>
      </w:r>
    </w:p>
    <w:p w:rsidR="00F85107" w:rsidRPr="00481D2D" w:rsidRDefault="00F85107" w:rsidP="00E07448">
      <w:pPr>
        <w:pStyle w:val="B2"/>
      </w:pPr>
      <w:r w:rsidRPr="00481D2D">
        <w:t>-</w:t>
      </w:r>
      <w:r w:rsidRPr="00481D2D">
        <w:tab/>
        <w:t>include the SDP fingerprint attribute according to RFC 8122 [241] and the profile defined in 3GPP TS 33.328 [19C];</w:t>
      </w:r>
    </w:p>
    <w:p w:rsidR="00F85107" w:rsidRPr="00481D2D" w:rsidRDefault="00F85107" w:rsidP="00E07448">
      <w:pPr>
        <w:pStyle w:val="B2"/>
      </w:pPr>
      <w:r w:rsidRPr="00481D2D">
        <w:t>-</w:t>
      </w:r>
      <w:r w:rsidRPr="00481D2D">
        <w:tab/>
        <w:t>include the SDP "a=3ge2ae:applied" attribute; and</w:t>
      </w:r>
    </w:p>
    <w:p w:rsidR="00F85107" w:rsidRPr="00481D2D" w:rsidRDefault="00F85107" w:rsidP="00E07448">
      <w:pPr>
        <w:pStyle w:val="B2"/>
      </w:pPr>
      <w:r w:rsidRPr="00481D2D">
        <w:t>-</w:t>
      </w:r>
      <w:r w:rsidRPr="00481D2D">
        <w:tab/>
        <w:t>include the SDP tls-id attribute as defined in RFC 8842 [240]; and</w:t>
      </w:r>
    </w:p>
    <w:p w:rsidR="00F85107" w:rsidRPr="00481D2D" w:rsidRDefault="00F85107" w:rsidP="00E07448">
      <w:pPr>
        <w:pStyle w:val="B1"/>
      </w:pPr>
      <w:r w:rsidRPr="00481D2D">
        <w:t>2)</w:t>
      </w:r>
      <w:r w:rsidRPr="00481D2D">
        <w:tab/>
        <w:t>upon receiving an SDP answer to the SDP offer from remote user, for each accepted end-to-access-edge protected RTP based media, the P-CSCF will act as defined in 3GPP TS 23.334 [7F] as far as SDP and "RTP/AVP" or "RTP/AVPF" over UDP is concerned, and shall remove the SDP fingerprint attribute and SDP tls-id attribute.</w:t>
      </w:r>
    </w:p>
    <w:p w:rsidR="001E7167" w:rsidRPr="00481D2D" w:rsidRDefault="001E7167" w:rsidP="00F85107">
      <w:r w:rsidRPr="00481D2D">
        <w:t xml:space="preserve">If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rsidR="001E7167" w:rsidRPr="00481D2D" w:rsidRDefault="001E7167" w:rsidP="001E7167">
      <w:pPr>
        <w:pStyle w:val="B1"/>
      </w:pPr>
      <w:r w:rsidRPr="00481D2D">
        <w:t>1)</w:t>
      </w:r>
      <w:r w:rsidRPr="00481D2D">
        <w:tab/>
        <w:t>upon receiving an SDP offer from the served UE containing an end-to-access-edge protected MSRP based media, i.e. an MSRP based media:</w:t>
      </w:r>
    </w:p>
    <w:p w:rsidR="001E7167" w:rsidRPr="00481D2D" w:rsidRDefault="001E7167" w:rsidP="001E7167">
      <w:pPr>
        <w:pStyle w:val="B2"/>
      </w:pPr>
      <w:r w:rsidRPr="00481D2D">
        <w:t>-</w:t>
      </w:r>
      <w:r w:rsidRPr="00481D2D">
        <w:tab/>
        <w:t xml:space="preserve">transported using the MSRP over </w:t>
      </w:r>
      <w:smartTag w:uri="urn:schemas-microsoft-com:office:smarttags" w:element="stockticker">
        <w:r w:rsidRPr="00481D2D">
          <w:t>TLS</w:t>
        </w:r>
      </w:smartTag>
      <w:r w:rsidRPr="00481D2D">
        <w:t xml:space="preserve"> transport protocol as defined in RFC 4975 [178] and RFC 6714 [</w:t>
      </w:r>
      <w:r w:rsidR="00770B3F" w:rsidRPr="00481D2D">
        <w:t>214</w:t>
      </w:r>
      <w:r w:rsidRPr="00481D2D">
        <w:t>];</w:t>
      </w:r>
    </w:p>
    <w:p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rsidR="001E7167" w:rsidRPr="00481D2D" w:rsidRDefault="001E7167" w:rsidP="001E7167">
      <w:pPr>
        <w:pStyle w:val="B2"/>
      </w:pPr>
      <w:r w:rsidRPr="00481D2D">
        <w:t>-</w:t>
      </w:r>
      <w:r w:rsidRPr="00481D2D">
        <w:tab/>
        <w:t>with the SDP "a=3ge2ae:requested" attribute;</w:t>
      </w:r>
    </w:p>
    <w:p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 strip the SDP "a=3ge2ae:requested" attribute and the SDP fingerprint attribute from the end-to-access-edge protected MSRP based media of the received SDP offer; and</w:t>
      </w:r>
    </w:p>
    <w:p w:rsidR="001E7167" w:rsidRPr="00481D2D" w:rsidRDefault="001E7167" w:rsidP="001E7167">
      <w:pPr>
        <w:pStyle w:val="B1"/>
      </w:pPr>
      <w:r w:rsidRPr="00481D2D">
        <w:t>2)</w:t>
      </w:r>
      <w:r w:rsidRPr="00481D2D">
        <w:tab/>
        <w:t>upon sending an SDP answer to the SDP offer from the served UE, for each end-to-access-edge protected MSRP based media of the SDP offer from the served UE which is accepted in the SDP answer, the P-CSCF will act as defined in 3GPP TS 23.334 [7F] as far as SDP and MSRP is concerned and shall:</w:t>
      </w:r>
    </w:p>
    <w:p w:rsidR="001E7167" w:rsidRPr="00481D2D" w:rsidRDefault="001E7167" w:rsidP="001E7167">
      <w:pPr>
        <w:pStyle w:val="B2"/>
      </w:pPr>
      <w:r w:rsidRPr="00481D2D">
        <w:t>-</w:t>
      </w:r>
      <w:r w:rsidRPr="00481D2D">
        <w:tab/>
        <w:t xml:space="preserve">indicate the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 and</w:t>
      </w:r>
    </w:p>
    <w:p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rsidR="001E7167" w:rsidRPr="00481D2D" w:rsidRDefault="001E7167" w:rsidP="001E7167">
      <w:r w:rsidRPr="00481D2D">
        <w:t xml:space="preserve">If the served UE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MSRP using </w:t>
      </w:r>
      <w:smartTag w:uri="urn:schemas-microsoft-com:office:smarttags" w:element="stockticker">
        <w:r w:rsidRPr="00481D2D">
          <w:t>TLS</w:t>
        </w:r>
      </w:smartTag>
      <w:r w:rsidRPr="00481D2D">
        <w:t xml:space="preserve"> and certificate fingerprints during registration:</w:t>
      </w:r>
    </w:p>
    <w:p w:rsidR="001E7167" w:rsidRPr="00481D2D" w:rsidRDefault="001E7167" w:rsidP="001E7167">
      <w:pPr>
        <w:pStyle w:val="B1"/>
      </w:pPr>
      <w:r w:rsidRPr="00481D2D">
        <w:t>1)</w:t>
      </w:r>
      <w:r w:rsidRPr="00481D2D">
        <w:tab/>
        <w:t>upon receiving an SDP offer from remote user with an MSRP based media, for each end-to-access-edge protected MSRP based media, i.e. an MSR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MSRP is concerned, and shall:</w:t>
      </w:r>
    </w:p>
    <w:p w:rsidR="001E7167" w:rsidRPr="00481D2D" w:rsidRDefault="001E7167" w:rsidP="001E7167">
      <w:pPr>
        <w:pStyle w:val="B2"/>
      </w:pPr>
      <w:r w:rsidRPr="00481D2D">
        <w:t>-</w:t>
      </w:r>
      <w:r w:rsidRPr="00481D2D">
        <w:tab/>
        <w:t>remove any SDP fingerprint attribute;</w:t>
      </w:r>
    </w:p>
    <w:p w:rsidR="001E7167" w:rsidRPr="00481D2D" w:rsidRDefault="001E7167" w:rsidP="001E7167">
      <w:pPr>
        <w:pStyle w:val="B2"/>
      </w:pPr>
      <w:r w:rsidRPr="00481D2D">
        <w:t>-</w:t>
      </w:r>
      <w:r w:rsidRPr="00481D2D">
        <w:tab/>
        <w:t xml:space="preserve">offer MSRP over </w:t>
      </w:r>
      <w:smartTag w:uri="urn:schemas-microsoft-com:office:smarttags" w:element="stockticker">
        <w:r w:rsidRPr="00481D2D">
          <w:t>TLS</w:t>
        </w:r>
      </w:smartTag>
      <w:r w:rsidRPr="00481D2D">
        <w:t xml:space="preserve"> transport protocol according to RFC 4975 [178], RFC 6714 [</w:t>
      </w:r>
      <w:r w:rsidR="00770B3F" w:rsidRPr="00481D2D">
        <w:t>214</w:t>
      </w:r>
      <w:r w:rsidRPr="00481D2D">
        <w:t>] and the profile defined in 3GPP TS 33.328 [19C];</w:t>
      </w:r>
    </w:p>
    <w:p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rsidR="001E7167" w:rsidRPr="00481D2D" w:rsidRDefault="001E7167" w:rsidP="001E7167">
      <w:pPr>
        <w:pStyle w:val="B2"/>
      </w:pPr>
      <w:r w:rsidRPr="00481D2D">
        <w:t>-</w:t>
      </w:r>
      <w:r w:rsidRPr="00481D2D">
        <w:tab/>
        <w:t>include the SDP "a=3ge2ae:applied" attribute; and</w:t>
      </w:r>
    </w:p>
    <w:p w:rsidR="001E7167" w:rsidRPr="00481D2D" w:rsidRDefault="001E7167" w:rsidP="001E7167">
      <w:pPr>
        <w:pStyle w:val="B1"/>
      </w:pPr>
      <w:r w:rsidRPr="00481D2D">
        <w:t>2)</w:t>
      </w:r>
      <w:r w:rsidRPr="00481D2D">
        <w:tab/>
        <w:t>upon receiving an SDP answer to the SDP offer from remote user, for each accepted end-to-access-edge protected MSRP based media, the P-CSCF will act as defined in 3GPP TS 23.334 [7F] as far as SDP and MSRP is concerned, and shall remove the SDP fingerprint attribute.</w:t>
      </w:r>
    </w:p>
    <w:p w:rsidR="001E7167" w:rsidRPr="00481D2D" w:rsidRDefault="001E7167" w:rsidP="001E7167">
      <w:r w:rsidRPr="00481D2D">
        <w:t xml:space="preserve">If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rsidR="001E7167" w:rsidRPr="00481D2D" w:rsidRDefault="001E7167" w:rsidP="001E7167">
      <w:pPr>
        <w:pStyle w:val="B1"/>
      </w:pPr>
      <w:r w:rsidRPr="00481D2D">
        <w:t>1)</w:t>
      </w:r>
      <w:r w:rsidRPr="00481D2D">
        <w:tab/>
        <w:t xml:space="preserve">upon receiving an SDP offer from the served UE containing an end-to-access-edge protected BFCP based media, i.e. a BFCP based media: </w:t>
      </w:r>
    </w:p>
    <w:p w:rsidR="001E7167" w:rsidRPr="00481D2D" w:rsidRDefault="001E7167" w:rsidP="001E7167">
      <w:pPr>
        <w:pStyle w:val="B2"/>
      </w:pPr>
      <w:r w:rsidRPr="00481D2D">
        <w:t>-</w:t>
      </w:r>
      <w:r w:rsidRPr="00481D2D">
        <w:tab/>
        <w:t xml:space="preserve">transported using the BFCP over </w:t>
      </w:r>
      <w:smartTag w:uri="urn:schemas-microsoft-com:office:smarttags" w:element="stockticker">
        <w:r w:rsidRPr="00481D2D">
          <w:t>TLS</w:t>
        </w:r>
      </w:smartTag>
      <w:r w:rsidRPr="00481D2D">
        <w:t xml:space="preserve"> transport protocol as defined in RFC 4583 [108];</w:t>
      </w:r>
    </w:p>
    <w:p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 and</w:t>
      </w:r>
    </w:p>
    <w:p w:rsidR="001E7167" w:rsidRPr="00481D2D" w:rsidRDefault="001E7167" w:rsidP="001E7167">
      <w:pPr>
        <w:pStyle w:val="B2"/>
      </w:pPr>
      <w:r w:rsidRPr="00481D2D">
        <w:t>-</w:t>
      </w:r>
      <w:r w:rsidRPr="00481D2D">
        <w:tab/>
        <w:t>with the SDP "a=3ge2ae:requested" attribute;</w:t>
      </w:r>
    </w:p>
    <w:p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 strip the SDP "a=3ge2ae:requested" attribute and the SDP fingerprint attribute from the BFCP based media of the received SDP offer; and</w:t>
      </w:r>
    </w:p>
    <w:p w:rsidR="001E7167" w:rsidRPr="00481D2D" w:rsidRDefault="001E7167" w:rsidP="001E7167">
      <w:pPr>
        <w:pStyle w:val="B1"/>
      </w:pPr>
      <w:r w:rsidRPr="00481D2D">
        <w:t>2)</w:t>
      </w:r>
      <w:r w:rsidRPr="00481D2D">
        <w:tab/>
        <w:t>upon sending an SDP answer to the SDP offer from the served UE, for each end-to-access-edge protected BFCP based media of the SDP offer from the served UE which is accepted in the SDP answer, the P-CSCF will act as defined in 3GPP TS 23.334 [7F] as far as SDP and BFCP is concerned and shall:</w:t>
      </w:r>
    </w:p>
    <w:p w:rsidR="001E7167" w:rsidRPr="00481D2D" w:rsidRDefault="001E7167" w:rsidP="001E7167">
      <w:pPr>
        <w:pStyle w:val="B2"/>
      </w:pPr>
      <w:r w:rsidRPr="00481D2D">
        <w:t>-</w:t>
      </w:r>
      <w:r w:rsidRPr="00481D2D">
        <w:tab/>
        <w:t xml:space="preserve">indicate the BFCP over </w:t>
      </w:r>
      <w:smartTag w:uri="urn:schemas-microsoft-com:office:smarttags" w:element="stockticker">
        <w:r w:rsidRPr="00481D2D">
          <w:t>TLS</w:t>
        </w:r>
      </w:smartTag>
      <w:r w:rsidRPr="00481D2D">
        <w:t xml:space="preserve"> transport protocol according to RFC 4583 [108] and the profile defined in 3GPP TS 33.328 [19C]; and</w:t>
      </w:r>
    </w:p>
    <w:p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p>
    <w:p w:rsidR="001E7167" w:rsidRPr="00481D2D" w:rsidRDefault="001E7167" w:rsidP="001E7167">
      <w:r w:rsidRPr="00481D2D">
        <w:t xml:space="preserve">If the served UE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 and the P-CSCF indicated support for the end-to-access-edge media security for BFCP using </w:t>
      </w:r>
      <w:smartTag w:uri="urn:schemas-microsoft-com:office:smarttags" w:element="stockticker">
        <w:r w:rsidRPr="00481D2D">
          <w:t>TLS</w:t>
        </w:r>
      </w:smartTag>
      <w:r w:rsidRPr="00481D2D">
        <w:t xml:space="preserve"> and certificate fingerprints during registration:</w:t>
      </w:r>
    </w:p>
    <w:p w:rsidR="001E7167" w:rsidRPr="00481D2D" w:rsidRDefault="001E7167" w:rsidP="001E7167">
      <w:pPr>
        <w:pStyle w:val="B1"/>
      </w:pPr>
      <w:r w:rsidRPr="00481D2D">
        <w:t>1)</w:t>
      </w:r>
      <w:r w:rsidRPr="00481D2D">
        <w:tab/>
        <w:t>upon receiving an SDP offer from remote UE with an BFCP based media, for each end-to-access-edge protected BFCP based media, i.e. a BFCP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BFCP is concerned, and shall:</w:t>
      </w:r>
    </w:p>
    <w:p w:rsidR="001E7167" w:rsidRPr="00481D2D" w:rsidRDefault="001E7167" w:rsidP="001E7167">
      <w:pPr>
        <w:pStyle w:val="B2"/>
      </w:pPr>
      <w:r w:rsidRPr="00481D2D">
        <w:t>-</w:t>
      </w:r>
      <w:r w:rsidRPr="00481D2D">
        <w:tab/>
        <w:t>remove any SDP fingerprint attribute;</w:t>
      </w:r>
    </w:p>
    <w:p w:rsidR="001E7167" w:rsidRPr="00481D2D" w:rsidRDefault="001E7167" w:rsidP="001E7167">
      <w:pPr>
        <w:pStyle w:val="B2"/>
      </w:pPr>
      <w:r w:rsidRPr="00481D2D">
        <w:t>-</w:t>
      </w:r>
      <w:r w:rsidRPr="00481D2D">
        <w:tab/>
        <w:t xml:space="preserve">offer BFCP over </w:t>
      </w:r>
      <w:smartTag w:uri="urn:schemas-microsoft-com:office:smarttags" w:element="stockticker">
        <w:r w:rsidRPr="00481D2D">
          <w:t>TLS</w:t>
        </w:r>
      </w:smartTag>
      <w:r w:rsidRPr="00481D2D">
        <w:t xml:space="preserve"> transport protocol according to RFC 4583 [108] and the profile defined in 3GPP TS 33.328 [19C];</w:t>
      </w:r>
    </w:p>
    <w:p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 and</w:t>
      </w:r>
    </w:p>
    <w:p w:rsidR="001E7167" w:rsidRPr="00481D2D" w:rsidRDefault="001E7167" w:rsidP="001E7167">
      <w:pPr>
        <w:pStyle w:val="B2"/>
      </w:pPr>
      <w:r w:rsidRPr="00481D2D">
        <w:t>-</w:t>
      </w:r>
      <w:r w:rsidRPr="00481D2D">
        <w:tab/>
        <w:t>include the SDP "a=3ge2ae:applied" attribute; and</w:t>
      </w:r>
    </w:p>
    <w:p w:rsidR="001E7167" w:rsidRPr="00481D2D" w:rsidRDefault="001E7167" w:rsidP="001E7167">
      <w:pPr>
        <w:pStyle w:val="B1"/>
      </w:pPr>
      <w:r w:rsidRPr="00481D2D">
        <w:t>2)</w:t>
      </w:r>
      <w:r w:rsidRPr="00481D2D">
        <w:tab/>
        <w:t>upon receiving an SDP answer to the SDP offer from remote user, for each accepted end-to-access-edge protected BFCP based media, the P-CSCF will act as defined in 3GPP TS 23.334 [7F] as far as SDP and BFCP is concerned, and shall remove the SDP fingerprint attribute.</w:t>
      </w:r>
    </w:p>
    <w:p w:rsidR="001E7167" w:rsidRPr="00481D2D" w:rsidRDefault="001E7167" w:rsidP="001E7167">
      <w:r w:rsidRPr="00481D2D">
        <w:t>If the P-CSCF indicated support for the end-to-access-edge media security for UDPTL over DTLS and certificate fingerprints during registration:</w:t>
      </w:r>
    </w:p>
    <w:p w:rsidR="001E7167" w:rsidRPr="00481D2D" w:rsidRDefault="001E7167" w:rsidP="001E7167">
      <w:pPr>
        <w:pStyle w:val="B1"/>
      </w:pPr>
      <w:r w:rsidRPr="00481D2D">
        <w:t>1)</w:t>
      </w:r>
      <w:r w:rsidRPr="00481D2D">
        <w:tab/>
        <w:t xml:space="preserve">upon receiving an SDP offer from the served UE containing an end-to-access-edge protected UDPTL based media, i.e. a UDPTL based media: </w:t>
      </w:r>
    </w:p>
    <w:p w:rsidR="001E7167" w:rsidRPr="00481D2D" w:rsidRDefault="001E7167" w:rsidP="001E7167">
      <w:pPr>
        <w:pStyle w:val="B2"/>
      </w:pPr>
      <w:r w:rsidRPr="00481D2D">
        <w:t>-</w:t>
      </w:r>
      <w:r w:rsidRPr="00481D2D">
        <w:tab/>
        <w:t xml:space="preserve">transported using the UDPTL over DTLS transport protocol as defined in </w:t>
      </w:r>
      <w:r w:rsidR="000604BE" w:rsidRPr="00481D2D">
        <w:t>RFC 7345</w:t>
      </w:r>
      <w:r w:rsidRPr="00481D2D">
        <w:t> [</w:t>
      </w:r>
      <w:r w:rsidR="00770B3F" w:rsidRPr="00481D2D">
        <w:t>217</w:t>
      </w:r>
      <w:r w:rsidRPr="00481D2D">
        <w:t>]</w:t>
      </w:r>
      <w:r w:rsidR="00B97EF8" w:rsidRPr="00481D2D">
        <w:t xml:space="preserve"> and </w:t>
      </w:r>
      <w:r w:rsidR="00DC3015" w:rsidRPr="00481D2D">
        <w:t>RFC 8842</w:t>
      </w:r>
      <w:r w:rsidR="00B97EF8" w:rsidRPr="00481D2D">
        <w:t> [240]</w:t>
      </w:r>
      <w:r w:rsidRPr="00481D2D">
        <w:t>;</w:t>
      </w:r>
    </w:p>
    <w:p w:rsidR="001E7167" w:rsidRPr="00481D2D" w:rsidRDefault="001E7167" w:rsidP="001E7167">
      <w:pPr>
        <w:pStyle w:val="B2"/>
      </w:pPr>
      <w:r w:rsidRPr="00481D2D">
        <w:t>-</w:t>
      </w:r>
      <w:r w:rsidRPr="00481D2D">
        <w:tab/>
        <w:t xml:space="preserve">with the SDP fingerprint attribute as defined in </w:t>
      </w:r>
      <w:r w:rsidR="003B4D26" w:rsidRPr="00481D2D">
        <w:t>RFC 8122</w:t>
      </w:r>
      <w:r w:rsidR="00C93093" w:rsidRPr="00481D2D">
        <w:t> [241]</w:t>
      </w:r>
      <w:r w:rsidRPr="00481D2D">
        <w:t>;</w:t>
      </w:r>
    </w:p>
    <w:p w:rsidR="001E7167" w:rsidRPr="00481D2D" w:rsidRDefault="001E7167" w:rsidP="001E7167">
      <w:pPr>
        <w:pStyle w:val="B2"/>
      </w:pPr>
      <w:r w:rsidRPr="00481D2D">
        <w:t>-</w:t>
      </w:r>
      <w:r w:rsidRPr="00481D2D">
        <w:tab/>
        <w:t>with the SDP "a=3ge2ae:requested" attribute;</w:t>
      </w:r>
      <w:r w:rsidR="00C93093" w:rsidRPr="00481D2D">
        <w:t xml:space="preserve"> and</w:t>
      </w:r>
    </w:p>
    <w:p w:rsidR="00C93093" w:rsidRPr="00481D2D" w:rsidRDefault="00C93093" w:rsidP="00C93093">
      <w:pPr>
        <w:pStyle w:val="B2"/>
      </w:pPr>
      <w:r w:rsidRPr="00481D2D">
        <w:t>-</w:t>
      </w:r>
      <w:r w:rsidRPr="00481D2D">
        <w:tab/>
        <w:t xml:space="preserve">with the SDP tls-id attribute as defined in </w:t>
      </w:r>
      <w:r w:rsidR="00DC3015" w:rsidRPr="00481D2D">
        <w:t>RFC 8842</w:t>
      </w:r>
      <w:r w:rsidRPr="00481D2D">
        <w:t> [240];</w:t>
      </w:r>
    </w:p>
    <w:p w:rsidR="001E7167" w:rsidRPr="00481D2D" w:rsidRDefault="001E7167" w:rsidP="001E7167">
      <w:pPr>
        <w:pStyle w:val="B1"/>
      </w:pPr>
      <w:r w:rsidRPr="00481D2D">
        <w:tab/>
        <w:t>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 strip the SDP "a=3ge2ae:requested" attribute and the SDP fingerprint attribute </w:t>
      </w:r>
      <w:r w:rsidR="00C93093" w:rsidRPr="00481D2D">
        <w:t xml:space="preserve">and the SDP tls-id attribute </w:t>
      </w:r>
      <w:r w:rsidRPr="00481D2D">
        <w:t>from the UDPTL based media of the received SDP offer; and</w:t>
      </w:r>
    </w:p>
    <w:p w:rsidR="001E7167" w:rsidRPr="00481D2D" w:rsidRDefault="001E7167" w:rsidP="001E7167">
      <w:pPr>
        <w:pStyle w:val="B1"/>
      </w:pPr>
      <w:r w:rsidRPr="00481D2D">
        <w:t>2)</w:t>
      </w:r>
      <w:r w:rsidRPr="00481D2D">
        <w:tab/>
        <w:t>upon sending an SDP answer to the SDP offer from the served UE, for each end-to-access-edge protected UDPTL based media of the SDP offer from the served UE which is accepted in the SDP answer, the P-CSCF will act as defined in 3GPP TS 23.334 [7F] as far as SDP and UDPTL is concerned and shall:</w:t>
      </w:r>
    </w:p>
    <w:p w:rsidR="001E7167" w:rsidRPr="00481D2D" w:rsidRDefault="001E7167" w:rsidP="001E7167">
      <w:pPr>
        <w:pStyle w:val="B2"/>
      </w:pPr>
      <w:r w:rsidRPr="00481D2D">
        <w:t>-</w:t>
      </w:r>
      <w:r w:rsidRPr="00481D2D">
        <w:tab/>
        <w:t xml:space="preserve">indicate the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rsidR="00C93093" w:rsidRPr="00481D2D" w:rsidRDefault="001E7167" w:rsidP="001E7167">
      <w:pPr>
        <w:pStyle w:val="B2"/>
      </w:pPr>
      <w:r w:rsidRPr="00481D2D">
        <w:t>-</w:t>
      </w:r>
      <w:r w:rsidRPr="00481D2D">
        <w:tab/>
        <w:t xml:space="preserve">include the SDP fingerprint attribute according to </w:t>
      </w:r>
      <w:r w:rsidR="003B4D26" w:rsidRPr="00481D2D">
        <w:t>RFC 8122</w:t>
      </w:r>
      <w:r w:rsidR="00C93093" w:rsidRPr="00481D2D">
        <w:t> [241]</w:t>
      </w:r>
      <w:r w:rsidRPr="00481D2D">
        <w:t xml:space="preserve"> and the profile defined in 3GPP TS 33.328 [19C]</w:t>
      </w:r>
      <w:r w:rsidR="00C93093" w:rsidRPr="00481D2D">
        <w:t>; and</w:t>
      </w:r>
    </w:p>
    <w:p w:rsidR="001E7167" w:rsidRPr="00481D2D" w:rsidRDefault="00C93093" w:rsidP="001E7167">
      <w:pPr>
        <w:pStyle w:val="B2"/>
      </w:pPr>
      <w:r w:rsidRPr="00481D2D">
        <w:t>-</w:t>
      </w:r>
      <w:r w:rsidRPr="00481D2D">
        <w:tab/>
        <w:t xml:space="preserve">include the SDP tls-id attribute as defined in </w:t>
      </w:r>
      <w:r w:rsidR="00DC3015" w:rsidRPr="00481D2D">
        <w:t>RFC 8842</w:t>
      </w:r>
      <w:r w:rsidRPr="00481D2D">
        <w:t> [240]</w:t>
      </w:r>
      <w:r w:rsidR="001E7167" w:rsidRPr="00481D2D">
        <w:t>.</w:t>
      </w:r>
    </w:p>
    <w:p w:rsidR="001E7167" w:rsidRPr="00481D2D" w:rsidRDefault="001E7167" w:rsidP="001E7167">
      <w:r w:rsidRPr="00481D2D">
        <w:t>If the served UE indicated support for the end-to-access-edge media security for UDPTL using DTLS and certificate fingerprints during registration, and the P-CSCF indicated support for the end-to-access-edge media security for UDPTL using DTLS and certificate fingerprints during registration:</w:t>
      </w:r>
    </w:p>
    <w:p w:rsidR="001E7167" w:rsidRPr="00481D2D" w:rsidRDefault="001E7167" w:rsidP="001E7167">
      <w:pPr>
        <w:pStyle w:val="B1"/>
      </w:pPr>
      <w:r w:rsidRPr="00481D2D">
        <w:t>1)</w:t>
      </w:r>
      <w:r w:rsidRPr="00481D2D">
        <w:tab/>
        <w:t>upon receiving an SDP offer from remote UE with an UDPTL based media, for each end-to-access-edge protected UDPTL based media, i.e. a UDPTL based media except those for which the result of the SDP offer / answer exchange results in the application of an end-to-end security mechanism, the P-CSCF shall invoke IMS-</w:t>
      </w:r>
      <w:smartTag w:uri="urn:schemas-microsoft-com:office:smarttags" w:element="stockticker">
        <w:r w:rsidRPr="00481D2D">
          <w:t>ALG</w:t>
        </w:r>
      </w:smartTag>
      <w:r w:rsidRPr="00481D2D">
        <w:t xml:space="preserve"> procedures, will act as defined in 3GPP TS 23.334 [7F] as far as SDP and UDPTL is concerned, and shall:</w:t>
      </w:r>
    </w:p>
    <w:p w:rsidR="001E7167" w:rsidRPr="00481D2D" w:rsidRDefault="001E7167" w:rsidP="001E7167">
      <w:pPr>
        <w:pStyle w:val="B2"/>
      </w:pPr>
      <w:r w:rsidRPr="00481D2D">
        <w:t>-</w:t>
      </w:r>
      <w:r w:rsidRPr="00481D2D">
        <w:tab/>
        <w:t>remove any SDP fingerprint attribute;</w:t>
      </w:r>
    </w:p>
    <w:p w:rsidR="00AA6C04" w:rsidRPr="00481D2D" w:rsidRDefault="00AA6C04" w:rsidP="00AA6C04">
      <w:pPr>
        <w:pStyle w:val="B2"/>
      </w:pPr>
      <w:r w:rsidRPr="00481D2D">
        <w:t>-</w:t>
      </w:r>
      <w:r w:rsidRPr="00481D2D">
        <w:tab/>
        <w:t>remove any SDP tls-id attribute;</w:t>
      </w:r>
    </w:p>
    <w:p w:rsidR="001E7167" w:rsidRPr="00481D2D" w:rsidRDefault="001E7167" w:rsidP="001E7167">
      <w:pPr>
        <w:pStyle w:val="B2"/>
      </w:pPr>
      <w:r w:rsidRPr="00481D2D">
        <w:t>-</w:t>
      </w:r>
      <w:r w:rsidRPr="00481D2D">
        <w:tab/>
        <w:t xml:space="preserve">offer UDPTL over DTLS transport protocol according to </w:t>
      </w:r>
      <w:r w:rsidR="000604BE" w:rsidRPr="00481D2D">
        <w:t>RFC 7345</w:t>
      </w:r>
      <w:r w:rsidRPr="00481D2D">
        <w:t> [</w:t>
      </w:r>
      <w:r w:rsidR="00770B3F" w:rsidRPr="00481D2D">
        <w:t>217</w:t>
      </w:r>
      <w:r w:rsidRPr="00481D2D">
        <w:t>]</w:t>
      </w:r>
      <w:r w:rsidR="00B97EF8" w:rsidRPr="00481D2D">
        <w:t xml:space="preserve">, </w:t>
      </w:r>
      <w:r w:rsidR="00DC3015" w:rsidRPr="00481D2D">
        <w:t>RFC 8842</w:t>
      </w:r>
      <w:r w:rsidR="00B97EF8" w:rsidRPr="00481D2D">
        <w:t> [240]</w:t>
      </w:r>
      <w:r w:rsidRPr="00481D2D">
        <w:t xml:space="preserve"> and the profile defined in 3GPP TS 33.328 [19C];</w:t>
      </w:r>
    </w:p>
    <w:p w:rsidR="004617E4" w:rsidRPr="00481D2D" w:rsidRDefault="004617E4" w:rsidP="004617E4">
      <w:pPr>
        <w:pStyle w:val="B2"/>
      </w:pPr>
      <w:r w:rsidRPr="00481D2D">
        <w:t>-</w:t>
      </w:r>
      <w:r w:rsidRPr="00481D2D">
        <w:tab/>
        <w:t xml:space="preserve">if the SDP offer contains any potential configuration(s) with </w:t>
      </w:r>
      <w:r w:rsidRPr="00481D2D">
        <w:rPr>
          <w:lang w:eastAsia="zh-CN"/>
        </w:rPr>
        <w:t xml:space="preserve">delete-attribute parameter(s) </w:t>
      </w:r>
      <w:r w:rsidRPr="00481D2D">
        <w:t xml:space="preserve">(see </w:t>
      </w:r>
      <w:r w:rsidRPr="00481D2D">
        <w:rPr>
          <w:lang w:eastAsia="zh-CN"/>
        </w:rPr>
        <w:t>RFC 5939 [137]), (e.g. "a=pcfg:1 a=-sm:1"), remove those potential configuration(s);</w:t>
      </w:r>
    </w:p>
    <w:p w:rsidR="001E7167" w:rsidRPr="00481D2D" w:rsidRDefault="001E7167" w:rsidP="001E7167">
      <w:pPr>
        <w:pStyle w:val="B2"/>
      </w:pPr>
      <w:r w:rsidRPr="00481D2D">
        <w:t>-</w:t>
      </w:r>
      <w:r w:rsidRPr="00481D2D">
        <w:tab/>
        <w:t xml:space="preserve">include the SDP fingerprint attribute according to </w:t>
      </w:r>
      <w:r w:rsidR="003B4D26" w:rsidRPr="00481D2D">
        <w:t>RFC 8122</w:t>
      </w:r>
      <w:r w:rsidR="00AA6C04" w:rsidRPr="00481D2D">
        <w:t> [241]</w:t>
      </w:r>
      <w:r w:rsidRPr="00481D2D">
        <w:t xml:space="preserve"> and the profile defined in 3GPP TS 33.328 [19C];</w:t>
      </w:r>
    </w:p>
    <w:p w:rsidR="001E7167" w:rsidRPr="00481D2D" w:rsidRDefault="001E7167" w:rsidP="001E7167">
      <w:pPr>
        <w:pStyle w:val="B2"/>
      </w:pPr>
      <w:r w:rsidRPr="00481D2D">
        <w:t>-</w:t>
      </w:r>
      <w:r w:rsidRPr="00481D2D">
        <w:tab/>
        <w:t>include the SDP "a=3ge2ae:applied" attribute; and</w:t>
      </w:r>
    </w:p>
    <w:p w:rsidR="00AA6C04" w:rsidRPr="00481D2D" w:rsidRDefault="00AA6C04" w:rsidP="00AA6C04">
      <w:pPr>
        <w:pStyle w:val="B2"/>
      </w:pPr>
      <w:r w:rsidRPr="00481D2D">
        <w:t>-</w:t>
      </w:r>
      <w:r w:rsidRPr="00481D2D">
        <w:tab/>
        <w:t xml:space="preserve">include the SDP tls-id attribute as defined in </w:t>
      </w:r>
      <w:r w:rsidR="00DC3015" w:rsidRPr="00481D2D">
        <w:t>RFC 8842</w:t>
      </w:r>
      <w:r w:rsidRPr="00481D2D">
        <w:t> [</w:t>
      </w:r>
      <w:r w:rsidR="00B97EF8" w:rsidRPr="00481D2D">
        <w:t>240</w:t>
      </w:r>
      <w:r w:rsidRPr="00481D2D">
        <w:t>]; and</w:t>
      </w:r>
    </w:p>
    <w:p w:rsidR="001E7167" w:rsidRPr="00481D2D" w:rsidRDefault="001E7167" w:rsidP="001E7167">
      <w:pPr>
        <w:pStyle w:val="B1"/>
      </w:pPr>
      <w:r w:rsidRPr="00481D2D">
        <w:t>2)</w:t>
      </w:r>
      <w:r w:rsidRPr="00481D2D">
        <w:tab/>
        <w:t>upon receiving an SDP answer to the SDP offer from remote user, for each accepted end-to-access-edge protected UDPTL based media, the P-CSCF will act as defined in 3GPP TS 23.334 [7F] as far as SDP and UDPTL is concerned, and shall remove the SDP fingerprint attribute</w:t>
      </w:r>
      <w:r w:rsidR="00AA6C04" w:rsidRPr="00481D2D">
        <w:t xml:space="preserve"> and SDP tls-id attribute</w:t>
      </w:r>
      <w:r w:rsidRPr="00481D2D">
        <w:t>.</w:t>
      </w:r>
    </w:p>
    <w:p w:rsidR="009F5A3F" w:rsidRPr="00481D2D" w:rsidRDefault="009F5A3F" w:rsidP="005D46C4">
      <w:pPr>
        <w:pStyle w:val="Heading4"/>
      </w:pPr>
      <w:bookmarkStart w:id="647" w:name="_Toc146257167"/>
      <w:r w:rsidRPr="00481D2D">
        <w:t>6.7.2.3</w:t>
      </w:r>
      <w:r w:rsidRPr="00481D2D">
        <w:tab/>
        <w:t>IMS-</w:t>
      </w:r>
      <w:smartTag w:uri="urn:schemas-microsoft-com:office:smarttags" w:element="stockticker">
        <w:r w:rsidRPr="00481D2D">
          <w:t>ALG</w:t>
        </w:r>
      </w:smartTag>
      <w:r w:rsidRPr="00481D2D">
        <w:t xml:space="preserve"> in P-CSCF for explicit congestion control support</w:t>
      </w:r>
      <w:bookmarkEnd w:id="647"/>
    </w:p>
    <w:p w:rsidR="004226D6" w:rsidRPr="00481D2D" w:rsidRDefault="004226D6" w:rsidP="005D46C4">
      <w:pPr>
        <w:pStyle w:val="Heading5"/>
      </w:pPr>
      <w:bookmarkStart w:id="648" w:name="_Toc146257168"/>
      <w:r w:rsidRPr="00481D2D">
        <w:t>6.7.2.3.1</w:t>
      </w:r>
      <w:r w:rsidRPr="00481D2D">
        <w:tab/>
        <w:t>General</w:t>
      </w:r>
      <w:bookmarkEnd w:id="648"/>
    </w:p>
    <w:p w:rsidR="009F5A3F" w:rsidRPr="00481D2D" w:rsidRDefault="009F5A3F" w:rsidP="009F5A3F">
      <w:r w:rsidRPr="00481D2D">
        <w:t>An IMS-</w:t>
      </w:r>
      <w:smartTag w:uri="urn:schemas-microsoft-com:office:smarttags" w:element="stockticker">
        <w:r w:rsidRPr="00481D2D">
          <w:t>ALG</w:t>
        </w:r>
      </w:smartTag>
      <w:r w:rsidRPr="00481D2D">
        <w:t xml:space="preserve"> may support ECN according to </w:t>
      </w:r>
      <w:r w:rsidR="00546DBF" w:rsidRPr="00481D2D">
        <w:t>RFC 6679</w:t>
      </w:r>
      <w:r w:rsidRPr="00481D2D">
        <w:t> [188].</w:t>
      </w:r>
    </w:p>
    <w:p w:rsidR="00616C99" w:rsidRPr="00481D2D" w:rsidRDefault="00616C99" w:rsidP="00616C99">
      <w:r w:rsidRPr="00481D2D">
        <w:t>Subject to local policy, an IMS-</w:t>
      </w:r>
      <w:smartTag w:uri="urn:schemas-microsoft-com:office:smarttags" w:element="stockticker">
        <w:r w:rsidRPr="00481D2D">
          <w:t>ALG</w:t>
        </w:r>
      </w:smartTag>
      <w:r w:rsidRPr="00481D2D">
        <w:t xml:space="preserve"> shall prohibit the negotiation of ECN during SDP offer/answer exchanges associated with multimedia priority service by removing any ECN attribute "a=ecn-capable-rtp" from the SDP offer and shall not invoke ECN for SIP transactions associated with multimedia priority service.</w:t>
      </w:r>
    </w:p>
    <w:p w:rsidR="004226D6" w:rsidRPr="00481D2D" w:rsidRDefault="004226D6" w:rsidP="005D46C4">
      <w:pPr>
        <w:pStyle w:val="Heading5"/>
      </w:pPr>
      <w:bookmarkStart w:id="649" w:name="_Toc146257169"/>
      <w:r w:rsidRPr="00481D2D">
        <w:t>6.7.2.3.2</w:t>
      </w:r>
      <w:r w:rsidRPr="00481D2D">
        <w:tab/>
        <w:t xml:space="preserve">Incoming SDP </w:t>
      </w:r>
      <w:r w:rsidRPr="00481D2D">
        <w:rPr>
          <w:rFonts w:hint="eastAsia"/>
          <w:lang w:eastAsia="ko-KR"/>
        </w:rPr>
        <w:t>o</w:t>
      </w:r>
      <w:r w:rsidRPr="00481D2D">
        <w:t>ffer with ECN</w:t>
      </w:r>
      <w:bookmarkEnd w:id="649"/>
    </w:p>
    <w:p w:rsidR="009F5A3F"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a=ecn-capable-rtp" attribute as specified in </w:t>
      </w:r>
      <w:r w:rsidR="00546DBF" w:rsidRPr="00481D2D">
        <w:t>RFC 6679</w:t>
      </w:r>
      <w:r w:rsidRPr="00481D2D">
        <w:t> [188] and:</w:t>
      </w:r>
    </w:p>
    <w:p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AGW supports transparently forwarding of ECN bits according to RFC 3168 [189];</w:t>
      </w:r>
    </w:p>
    <w:p w:rsidR="009F5A3F" w:rsidRPr="00481D2D" w:rsidRDefault="009F5A3F" w:rsidP="009F5A3F">
      <w:pPr>
        <w:pStyle w:val="B1"/>
      </w:pPr>
      <w:r w:rsidRPr="00481D2D">
        <w:t>-</w:t>
      </w:r>
      <w:r w:rsidRPr="00481D2D">
        <w:tab/>
      </w:r>
      <w:r w:rsidR="004226D6" w:rsidRPr="00481D2D">
        <w:t>the IMS-</w:t>
      </w:r>
      <w:smartTag w:uri="urn:schemas-microsoft-com:office:smarttags" w:element="stockticker">
        <w:r w:rsidR="004226D6" w:rsidRPr="00481D2D">
          <w:t>ALG</w:t>
        </w:r>
      </w:smartTag>
      <w:r w:rsidR="004226D6" w:rsidRPr="00481D2D">
        <w:t xml:space="preserve"> knows via configuration that </w:t>
      </w:r>
      <w:r w:rsidRPr="00481D2D">
        <w:t>the (IMS) network handles ECN-marked packets properly</w:t>
      </w:r>
      <w:r w:rsidR="004226D6" w:rsidRPr="00481D2D">
        <w:t>; and</w:t>
      </w:r>
    </w:p>
    <w:p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rsidR="009F5A3F" w:rsidRPr="00481D2D" w:rsidRDefault="009F5A3F" w:rsidP="009F5A3F">
      <w:r w:rsidRPr="00481D2D">
        <w:t>then the IMS-</w:t>
      </w:r>
      <w:smartTag w:uri="urn:schemas-microsoft-com:office:smarttags" w:element="stockticker">
        <w:r w:rsidRPr="00481D2D">
          <w:t>ALG</w:t>
        </w:r>
      </w:smartTag>
      <w:r w:rsidRPr="00481D2D">
        <w:t xml:space="preserve"> shall:</w:t>
      </w:r>
    </w:p>
    <w:p w:rsidR="009F5A3F" w:rsidRPr="00481D2D" w:rsidRDefault="009F5A3F" w:rsidP="009F5A3F">
      <w:pPr>
        <w:pStyle w:val="B1"/>
      </w:pPr>
      <w:r w:rsidRPr="00481D2D">
        <w:t>-</w:t>
      </w:r>
      <w:r w:rsidRPr="00481D2D">
        <w:tab/>
        <w:t>if the "ecn-capable-rtp" attribute includes both the "ice" initialisation method and other initialisation methods, remove the "ice" initialisation method from the "ecn-capable-rtp" attribute and add the attribute with this modification in the outgoing the SDP offer;</w:t>
      </w:r>
    </w:p>
    <w:p w:rsidR="009F5A3F" w:rsidRPr="00481D2D" w:rsidRDefault="009F5A3F" w:rsidP="009F5A3F">
      <w:pPr>
        <w:pStyle w:val="B1"/>
      </w:pPr>
      <w:r w:rsidRPr="00481D2D">
        <w:t>-</w:t>
      </w:r>
      <w:r w:rsidRPr="00481D2D">
        <w:tab/>
        <w:t>if the "ecn-capable-rtp" attribute only includes the "ice" initialisation method, do not include the "ecn-capable-rtp" attribute it outgoing SDP offer; and</w:t>
      </w:r>
    </w:p>
    <w:p w:rsidR="009F5A3F" w:rsidRPr="00481D2D" w:rsidRDefault="009F5A3F" w:rsidP="009F5A3F">
      <w:pPr>
        <w:pStyle w:val="B1"/>
      </w:pPr>
      <w:r w:rsidRPr="00481D2D">
        <w:t>-</w:t>
      </w:r>
      <w:r w:rsidRPr="00481D2D">
        <w:tab/>
        <w:t>if the "ecn-capable-rtp" attribute did not includes the "ice" initialisation method include the unmodified "ecn-capable-rtp" attribute within the outgoing SDP offer.</w:t>
      </w:r>
    </w:p>
    <w:p w:rsidR="004226D6" w:rsidRPr="00481D2D" w:rsidRDefault="009F5A3F" w:rsidP="009F5A3F">
      <w:r w:rsidRPr="00481D2D">
        <w:t>If the IMS-</w:t>
      </w:r>
      <w:smartTag w:uri="urn:schemas-microsoft-com:office:smarttags" w:element="stockticker">
        <w:r w:rsidRPr="00481D2D">
          <w:t>ALG</w:t>
        </w:r>
      </w:smartTag>
      <w:r w:rsidRPr="00481D2D">
        <w:t xml:space="preserve"> receives an SDP offer containing the ECN attribute "a=ecn-capable-rtp" as specified in </w:t>
      </w:r>
      <w:r w:rsidR="00546DBF" w:rsidRPr="00481D2D">
        <w:t>RFC 6679</w:t>
      </w:r>
      <w:r w:rsidRPr="00481D2D">
        <w:t xml:space="preserve"> [188] and </w:t>
      </w:r>
      <w:r w:rsidR="004226D6" w:rsidRPr="00481D2D">
        <w:t>any of the following conditions apply:</w:t>
      </w:r>
    </w:p>
    <w:p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by configuration that </w:t>
      </w:r>
      <w:r w:rsidR="009F5A3F" w:rsidRPr="00481D2D">
        <w:t>the IMS-AGW does not support transparent transport of ECN-marked packets</w:t>
      </w:r>
      <w:r w:rsidRPr="00481D2D">
        <w:t>;</w:t>
      </w:r>
    </w:p>
    <w:p w:rsidR="004226D6" w:rsidRPr="00481D2D" w:rsidRDefault="004226D6" w:rsidP="004226D6">
      <w:pPr>
        <w:pStyle w:val="B1"/>
      </w:pPr>
      <w:r w:rsidRPr="00481D2D">
        <w:t>-</w:t>
      </w:r>
      <w:r w:rsidRPr="00481D2D">
        <w:tab/>
      </w:r>
      <w:r w:rsidR="009F5A3F" w:rsidRPr="00481D2D">
        <w:t>the IMS-</w:t>
      </w:r>
      <w:smartTag w:uri="urn:schemas-microsoft-com:office:smarttags" w:element="stockticker">
        <w:r w:rsidR="009F5A3F" w:rsidRPr="00481D2D">
          <w:t>ALG</w:t>
        </w:r>
      </w:smartTag>
      <w:r w:rsidR="009F5A3F" w:rsidRPr="00481D2D">
        <w:t xml:space="preserve"> knows by configuration that the (IMS) network does not properly handle ECN-marked packets</w:t>
      </w:r>
      <w:r w:rsidRPr="00481D2D">
        <w:t>;</w:t>
      </w:r>
      <w:r w:rsidR="009F5A3F" w:rsidRPr="00481D2D">
        <w:t xml:space="preserve"> </w:t>
      </w:r>
      <w:r w:rsidRPr="00481D2D">
        <w:t>or</w:t>
      </w:r>
    </w:p>
    <w:p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does not configure the IMS-AGW to transcode,</w:t>
      </w:r>
    </w:p>
    <w:p w:rsidR="009F5A3F" w:rsidRPr="00481D2D" w:rsidRDefault="009F5A3F" w:rsidP="009F5A3F">
      <w:r w:rsidRPr="00481D2D">
        <w:t xml:space="preserve">then the </w:t>
      </w:r>
      <w:r w:rsidR="004226D6" w:rsidRPr="00481D2D">
        <w:t>IMS-</w:t>
      </w:r>
      <w:smartTag w:uri="urn:schemas-microsoft-com:office:smarttags" w:element="stockticker">
        <w:r w:rsidR="004226D6" w:rsidRPr="00481D2D">
          <w:t>ALG</w:t>
        </w:r>
      </w:smartTag>
      <w:r w:rsidR="004226D6" w:rsidRPr="00481D2D">
        <w:t xml:space="preserve"> </w:t>
      </w:r>
      <w:r w:rsidRPr="00481D2D">
        <w:t>shall not include ECN attributes in the outgoing SDP offer</w:t>
      </w:r>
      <w:r w:rsidR="004226D6" w:rsidRPr="00481D2D">
        <w:t>, and, if the IMS-</w:t>
      </w:r>
      <w:smartTag w:uri="urn:schemas-microsoft-com:office:smarttags" w:element="stockticker">
        <w:r w:rsidR="004226D6" w:rsidRPr="00481D2D">
          <w:t>ALG</w:t>
        </w:r>
      </w:smartTag>
      <w:r w:rsidR="004226D6" w:rsidRPr="00481D2D">
        <w:t xml:space="preserve"> knows in addition via configuration that the IMS-AGW supports acting as an ECN endpoint and that the IMS-</w:t>
      </w:r>
      <w:smartTag w:uri="urn:schemas-microsoft-com:office:smarttags" w:element="stockticker">
        <w:r w:rsidR="004226D6" w:rsidRPr="00481D2D">
          <w:t>ALG</w:t>
        </w:r>
      </w:smartTag>
      <w:r w:rsidR="004226D6" w:rsidRPr="00481D2D">
        <w:t xml:space="preserve"> supports at least some of the initialisation methods offered within the "a=ecn-capable-rtp" attribute, the IMS-</w:t>
      </w:r>
      <w:smartTag w:uri="urn:schemas-microsoft-com:office:smarttags" w:element="stockticker">
        <w:r w:rsidR="004226D6" w:rsidRPr="00481D2D">
          <w:t>ALG</w:t>
        </w:r>
      </w:smartTag>
      <w:r w:rsidR="004226D6" w:rsidRPr="00481D2D">
        <w:t xml:space="preserve"> shall:</w:t>
      </w:r>
    </w:p>
    <w:p w:rsidR="004226D6" w:rsidRPr="00481D2D" w:rsidRDefault="004226D6" w:rsidP="004226D6">
      <w:pPr>
        <w:pStyle w:val="B1"/>
      </w:pPr>
      <w:r w:rsidRPr="00481D2D">
        <w:t>-</w:t>
      </w:r>
      <w:r w:rsidRPr="00481D2D">
        <w:tab/>
        <w:t>select an initialisation method supported by the IMS-AGW; and</w:t>
      </w:r>
    </w:p>
    <w:p w:rsidR="004226D6" w:rsidRPr="00481D2D" w:rsidRDefault="004226D6" w:rsidP="004226D6">
      <w:pPr>
        <w:pStyle w:val="B1"/>
      </w:pPr>
      <w:r w:rsidRPr="00481D2D">
        <w:t>-</w:t>
      </w:r>
      <w:r w:rsidRPr="00481D2D">
        <w:tab/>
        <w:t>return a SDP answer according to the capabilities of the IMS-AGW, containing the "a=ecn-capable-rtp" attribute,</w:t>
      </w:r>
    </w:p>
    <w:p w:rsidR="004226D6" w:rsidRPr="00481D2D" w:rsidRDefault="004226D6" w:rsidP="004226D6">
      <w:r w:rsidRPr="00481D2D">
        <w:t>and the IMS-</w:t>
      </w:r>
      <w:smartTag w:uri="urn:schemas-microsoft-com:office:smarttags" w:element="stockticker">
        <w:r w:rsidRPr="00481D2D">
          <w:t>ALG</w:t>
        </w:r>
      </w:smartTag>
      <w:r w:rsidRPr="00481D2D">
        <w:t xml:space="preserve"> will configure the IMS-AGW to act as an end point for ECN.</w:t>
      </w:r>
    </w:p>
    <w:p w:rsidR="009F5A3F" w:rsidRPr="00481D2D" w:rsidRDefault="009F5A3F" w:rsidP="009F5A3F">
      <w:r w:rsidRPr="00481D2D">
        <w:t>If the IMS-</w:t>
      </w:r>
      <w:smartTag w:uri="urn:schemas-microsoft-com:office:smarttags" w:element="stockticker">
        <w:r w:rsidRPr="00481D2D">
          <w:t>ALG</w:t>
        </w:r>
      </w:smartTag>
      <w:r w:rsidRPr="00481D2D">
        <w:t xml:space="preserve"> receives an SDP answer containing the "a=ecn-capable-rtp"</w:t>
      </w:r>
      <w:r w:rsidR="0099243A" w:rsidRPr="00481D2D">
        <w:t xml:space="preserve"> </w:t>
      </w:r>
      <w:r w:rsidRPr="00481D2D">
        <w:t>attribute it will instruct the IMS-AGW to transparently forward the ECN bits described in RFC 3168 [189].</w:t>
      </w:r>
    </w:p>
    <w:p w:rsidR="004226D6" w:rsidRPr="00481D2D" w:rsidRDefault="004226D6" w:rsidP="005D46C4">
      <w:pPr>
        <w:pStyle w:val="Heading5"/>
      </w:pPr>
      <w:bookmarkStart w:id="650" w:name="_Toc146257170"/>
      <w:r w:rsidRPr="00481D2D">
        <w:t>6.7.2.3.3</w:t>
      </w:r>
      <w:r w:rsidRPr="00481D2D">
        <w:tab/>
        <w:t xml:space="preserve">Incoming SDP </w:t>
      </w:r>
      <w:r w:rsidRPr="00481D2D">
        <w:rPr>
          <w:rFonts w:hint="eastAsia"/>
          <w:lang w:eastAsia="ko-KR"/>
        </w:rPr>
        <w:t>o</w:t>
      </w:r>
      <w:r w:rsidRPr="00481D2D">
        <w:t>ffer without ECN</w:t>
      </w:r>
      <w:bookmarkEnd w:id="650"/>
    </w:p>
    <w:p w:rsidR="004226D6" w:rsidRPr="00481D2D" w:rsidRDefault="004226D6" w:rsidP="004226D6">
      <w:r w:rsidRPr="00481D2D">
        <w:t>If the IMS-</w:t>
      </w:r>
      <w:smartTag w:uri="urn:schemas-microsoft-com:office:smarttags" w:element="stockticker">
        <w:r w:rsidRPr="00481D2D">
          <w:t>ALG</w:t>
        </w:r>
      </w:smartTag>
      <w:r w:rsidRPr="00481D2D">
        <w:t xml:space="preserve"> receives a SDP offer without the "a=ecn-capable-rtp" attribute and all of the following conditions apply:</w:t>
      </w:r>
    </w:p>
    <w:p w:rsidR="004226D6" w:rsidRPr="00481D2D" w:rsidRDefault="004226D6" w:rsidP="004226D6">
      <w:pPr>
        <w:pStyle w:val="B1"/>
        <w:rPr>
          <w:lang w:eastAsia="ko-KR"/>
        </w:rPr>
      </w:pPr>
      <w:r w:rsidRPr="00481D2D">
        <w:t>-</w:t>
      </w:r>
      <w:r w:rsidRPr="00481D2D">
        <w:tab/>
        <w:t>the IMS-</w:t>
      </w:r>
      <w:smartTag w:uri="urn:schemas-microsoft-com:office:smarttags" w:element="stockticker">
        <w:r w:rsidRPr="00481D2D">
          <w:t>ALG</w:t>
        </w:r>
      </w:smartTag>
      <w:r w:rsidRPr="00481D2D">
        <w:t xml:space="preserve"> knows via configuration that the IMS-AGW supports acting as ECN endpoint; </w:t>
      </w:r>
      <w:r w:rsidRPr="00481D2D">
        <w:rPr>
          <w:rFonts w:hint="eastAsia"/>
          <w:lang w:eastAsia="ko-KR"/>
        </w:rPr>
        <w:t>and</w:t>
      </w:r>
    </w:p>
    <w:p w:rsidR="004226D6" w:rsidRPr="00481D2D" w:rsidRDefault="004226D6" w:rsidP="004226D6">
      <w:pPr>
        <w:pStyle w:val="B1"/>
      </w:pPr>
      <w:r w:rsidRPr="00481D2D">
        <w:t>-</w:t>
      </w:r>
      <w:r w:rsidRPr="00481D2D">
        <w:tab/>
        <w:t>the IMS-</w:t>
      </w:r>
      <w:smartTag w:uri="urn:schemas-microsoft-com:office:smarttags" w:element="stockticker">
        <w:r w:rsidRPr="00481D2D">
          <w:t>ALG</w:t>
        </w:r>
      </w:smartTag>
      <w:r w:rsidRPr="00481D2D">
        <w:t xml:space="preserve"> knows via configuration that the succeeding network supports ECN,</w:t>
      </w:r>
    </w:p>
    <w:p w:rsidR="000B46B6" w:rsidRPr="00481D2D" w:rsidRDefault="004226D6" w:rsidP="004226D6">
      <w:r w:rsidRPr="00481D2D">
        <w:t>then the IMS-</w:t>
      </w:r>
      <w:smartTag w:uri="urn:schemas-microsoft-com:office:smarttags" w:element="stockticker">
        <w:r w:rsidRPr="00481D2D">
          <w:t>ALG</w:t>
        </w:r>
      </w:smartTag>
      <w:r w:rsidRPr="00481D2D">
        <w:t xml:space="preserve"> may include the "a=ecn-capable-rtp" attribute in the offer it forwards towards the succeeding node, indicating the related capabilities of the IMS-AGW.</w:t>
      </w:r>
    </w:p>
    <w:p w:rsidR="004226D6" w:rsidRPr="00481D2D" w:rsidRDefault="004226D6" w:rsidP="004226D6">
      <w:r w:rsidRPr="00481D2D">
        <w:t>If the IMS-</w:t>
      </w:r>
      <w:smartTag w:uri="urn:schemas-microsoft-com:office:smarttags" w:element="stockticker">
        <w:r w:rsidRPr="00481D2D">
          <w:t>ALG</w:t>
        </w:r>
      </w:smartTag>
      <w:r w:rsidRPr="00481D2D">
        <w:t xml:space="preserve"> inserted ECN attributes in the SDP offer and receives an SDP answer containing the "a=ecn-capable-rtp" attribute, the IMS-</w:t>
      </w:r>
      <w:smartTag w:uri="urn:schemas-microsoft-com:office:smarttags" w:element="stockticker">
        <w:r w:rsidRPr="00481D2D">
          <w:t>ALG</w:t>
        </w:r>
      </w:smartTag>
      <w:r w:rsidRPr="00481D2D">
        <w:t xml:space="preserve"> shall return the SDP answer to the preceding node removing the "a=ecn-capable-rtp" attribute, and will configure the IMS-AGW to act as an ECN endpoint</w:t>
      </w:r>
      <w:r w:rsidRPr="00481D2D">
        <w:rPr>
          <w:rFonts w:hint="eastAsia"/>
          <w:lang w:eastAsia="ko-KR"/>
        </w:rPr>
        <w:t>.</w:t>
      </w:r>
    </w:p>
    <w:p w:rsidR="00D95A41" w:rsidRPr="00481D2D" w:rsidRDefault="00D95A41" w:rsidP="005D46C4">
      <w:pPr>
        <w:pStyle w:val="Heading4"/>
      </w:pPr>
      <w:bookmarkStart w:id="651" w:name="_Toc146257171"/>
      <w:r w:rsidRPr="00481D2D">
        <w:t>6.7.2.4</w:t>
      </w:r>
      <w:r w:rsidRPr="00481D2D">
        <w:tab/>
        <w:t>IMS-</w:t>
      </w:r>
      <w:smartTag w:uri="urn:schemas-microsoft-com:office:smarttags" w:element="stockticker">
        <w:r w:rsidRPr="00481D2D">
          <w:t>ALG</w:t>
        </w:r>
      </w:smartTag>
      <w:r w:rsidRPr="00481D2D">
        <w:t xml:space="preserve"> in P-CSCF for Optimal Media Routeing (OMR)</w:t>
      </w:r>
      <w:bookmarkEnd w:id="651"/>
    </w:p>
    <w:p w:rsidR="00D95A41" w:rsidRPr="00481D2D" w:rsidDel="00157255" w:rsidRDefault="00D95A41" w:rsidP="00D95A41">
      <w:r w:rsidRPr="00481D2D">
        <w:t>Based on operator policy, the P-CSCF shall remove OMR related SDP attributes before it sends an SDP offer or answer towards an UE, as specified in subclause 2.1.9 of 3GPP TS 29.079 [11D].</w:t>
      </w:r>
    </w:p>
    <w:p w:rsidR="00633ECA" w:rsidRPr="00481D2D" w:rsidRDefault="00633ECA" w:rsidP="005D46C4">
      <w:pPr>
        <w:pStyle w:val="Heading4"/>
      </w:pPr>
      <w:bookmarkStart w:id="652" w:name="_Toc146257172"/>
      <w:r w:rsidRPr="00481D2D">
        <w:t>6.7.2.5</w:t>
      </w:r>
      <w:r w:rsidRPr="00481D2D">
        <w:tab/>
        <w:t>IMS-</w:t>
      </w:r>
      <w:smartTag w:uri="urn:schemas-microsoft-com:office:smarttags" w:element="stockticker">
        <w:r w:rsidRPr="00481D2D">
          <w:t>ALG</w:t>
        </w:r>
      </w:smartTag>
      <w:r w:rsidRPr="00481D2D">
        <w:t xml:space="preserve"> in P-CSCF for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P)T-PT controlled by the P-CSCF</w:t>
      </w:r>
      <w:bookmarkEnd w:id="652"/>
    </w:p>
    <w:p w:rsidR="00633ECA" w:rsidRPr="00481D2D" w:rsidRDefault="00633ECA" w:rsidP="005D46C4">
      <w:pPr>
        <w:pStyle w:val="Heading5"/>
      </w:pPr>
      <w:bookmarkStart w:id="653" w:name="_Toc146257173"/>
      <w:r w:rsidRPr="00481D2D">
        <w:t>6.7.2.5.1</w:t>
      </w:r>
      <w:r w:rsidRPr="00481D2D">
        <w:tab/>
        <w:t>General</w:t>
      </w:r>
      <w:bookmarkEnd w:id="653"/>
    </w:p>
    <w:p w:rsidR="00633ECA" w:rsidRPr="00481D2D" w:rsidRDefault="00633ECA" w:rsidP="00633ECA">
      <w:r w:rsidRPr="00481D2D">
        <w:t>This subclause describes the P-CSCF procedures for supporting the scenario where IP address and/or port conversions occur at the IMS-AGW level in the media path between the UE and the backbone. Two types of address conversions are covered:</w:t>
      </w:r>
    </w:p>
    <w:p w:rsidR="00633ECA" w:rsidRPr="00481D2D" w:rsidRDefault="00633ECA" w:rsidP="00633ECA">
      <w:pPr>
        <w:pStyle w:val="B1"/>
      </w:pPr>
      <w:r w:rsidRPr="00481D2D">
        <w:t>-</w:t>
      </w:r>
      <w:r w:rsidRPr="00481D2D">
        <w:tab/>
        <w:t>IP version interworking (</w:t>
      </w:r>
      <w:smartTag w:uri="urn:schemas-microsoft-com:office:smarttags" w:element="stockticker">
        <w:r w:rsidRPr="00481D2D">
          <w:t>NA</w:t>
        </w:r>
      </w:smartTag>
      <w:r w:rsidRPr="00481D2D">
        <w:t>(P)T-PT); and</w:t>
      </w:r>
    </w:p>
    <w:p w:rsidR="00633ECA" w:rsidRPr="00481D2D" w:rsidRDefault="00633ECA" w:rsidP="00633ECA">
      <w:pPr>
        <w:pStyle w:val="B1"/>
      </w:pPr>
      <w:r w:rsidRPr="00481D2D">
        <w:t>-</w:t>
      </w:r>
      <w:r w:rsidRPr="00481D2D">
        <w:tab/>
        <w:t>IP address/port translation (</w:t>
      </w:r>
      <w:smartTag w:uri="urn:schemas-microsoft-com:office:smarttags" w:element="stockticker">
        <w:r w:rsidRPr="00481D2D">
          <w:t>NA</w:t>
        </w:r>
      </w:smartTag>
      <w:r w:rsidRPr="00481D2D">
        <w:t>(P)T).</w:t>
      </w:r>
    </w:p>
    <w:p w:rsidR="00633ECA" w:rsidRPr="00481D2D" w:rsidRDefault="00633ECA" w:rsidP="00633ECA">
      <w:r w:rsidRPr="00481D2D">
        <w:t xml:space="preserve">When the P-CSCF performs procedures for P-CSCF controlled </w:t>
      </w:r>
      <w:smartTag w:uri="urn:schemas-microsoft-com:office:smarttags" w:element="stockticker">
        <w:r w:rsidRPr="00481D2D">
          <w:t>NA</w:t>
        </w:r>
      </w:smartTag>
      <w:r w:rsidRPr="00481D2D">
        <w:t xml:space="preserve">(P)T and </w:t>
      </w:r>
      <w:smartTag w:uri="urn:schemas-microsoft-com:office:smarttags" w:element="stockticker">
        <w:r w:rsidRPr="00481D2D">
          <w:t>NA</w:t>
        </w:r>
      </w:smartTag>
      <w:r w:rsidRPr="00481D2D">
        <w:t xml:space="preserve">(P)T-PT, it shall modify the IP address(es) and port numbers (in case of </w:t>
      </w:r>
      <w:smartTag w:uri="urn:schemas-microsoft-com:office:smarttags" w:element="stockticker">
        <w:r w:rsidRPr="00481D2D">
          <w:t>NA</w:t>
        </w:r>
      </w:smartTag>
      <w:r w:rsidRPr="00481D2D">
        <w:t>(P)T) in SDP offers and answers, based on the IP address(es) and port number(s) received from the IMS-AGW, as described in subclause 6.7.2.1.</w:t>
      </w:r>
    </w:p>
    <w:p w:rsidR="00366656" w:rsidRPr="00481D2D" w:rsidRDefault="00366656" w:rsidP="00366656">
      <w:r w:rsidRPr="00481D2D">
        <w:t xml:space="preserve">For terminating sessions the P-CSCF may towards a UE performing the functions of an external attached network indicate in the SDP offer alternate IP address versions (IPv4 and IPv6) by inserting two </w:t>
      </w:r>
      <w:r w:rsidRPr="00481D2D">
        <w:rPr>
          <w:snapToGrid w:val="0"/>
        </w:rPr>
        <w:t>"</w:t>
      </w:r>
      <w:r w:rsidRPr="00481D2D">
        <w:t>altc</w:t>
      </w:r>
      <w:r w:rsidRPr="00481D2D">
        <w:rPr>
          <w:snapToGrid w:val="0"/>
        </w:rPr>
        <w:t>"</w:t>
      </w:r>
      <w:r w:rsidRPr="00481D2D">
        <w:t xml:space="preserve"> attributes as defined in RFC 6947 [228]. The order of setting the two IP addresses in the two </w:t>
      </w:r>
      <w:r w:rsidRPr="00481D2D">
        <w:rPr>
          <w:snapToGrid w:val="0"/>
        </w:rPr>
        <w:t>"</w:t>
      </w:r>
      <w:r w:rsidRPr="00481D2D">
        <w:t>altc</w:t>
      </w:r>
      <w:r w:rsidRPr="00481D2D">
        <w:rPr>
          <w:snapToGrid w:val="0"/>
        </w:rPr>
        <w:t>"</w:t>
      </w:r>
      <w:r w:rsidRPr="00481D2D">
        <w:t xml:space="preserve"> SDP attributes shall be based on local policy. The insertion of the </w:t>
      </w:r>
      <w:r w:rsidRPr="00481D2D">
        <w:rPr>
          <w:snapToGrid w:val="0"/>
        </w:rPr>
        <w:t xml:space="preserve">"altc" </w:t>
      </w:r>
      <w:r w:rsidRPr="00481D2D">
        <w:t>attributes is independent of their presence in the received SDP offer.</w:t>
      </w:r>
    </w:p>
    <w:p w:rsidR="00366656" w:rsidRPr="00481D2D" w:rsidRDefault="00366656" w:rsidP="00366656">
      <w:pPr>
        <w:pStyle w:val="NO"/>
        <w:rPr>
          <w:snapToGrid w:val="0"/>
        </w:rPr>
      </w:pPr>
      <w:r w:rsidRPr="00481D2D">
        <w:t>NOTE</w:t>
      </w:r>
      <w:r w:rsidR="00CB27F5" w:rsidRPr="00481D2D">
        <w:t> </w:t>
      </w:r>
      <w:r w:rsidRPr="00481D2D">
        <w:t>1:</w:t>
      </w:r>
      <w:r w:rsidRPr="00481D2D">
        <w:tab/>
        <w:t xml:space="preserve">The insertion of alternate IP versions allows avoiding the rejection of the SDP offer because of incompatible network address formats and when the request terminates in a corporate network enables </w:t>
      </w:r>
      <w:r w:rsidRPr="00481D2D">
        <w:rPr>
          <w:snapToGrid w:val="0"/>
        </w:rPr>
        <w:t>the corporate network to avoid IP version interworking.</w:t>
      </w:r>
    </w:p>
    <w:p w:rsidR="00366656" w:rsidRPr="00481D2D" w:rsidRDefault="00366656" w:rsidP="00366656">
      <w:pPr>
        <w:pStyle w:val="NO"/>
      </w:pPr>
      <w:r w:rsidRPr="00481D2D">
        <w:t>NOTE</w:t>
      </w:r>
      <w:r w:rsidR="00CB27F5" w:rsidRPr="00481D2D">
        <w:t> </w:t>
      </w:r>
      <w:r w:rsidRPr="00481D2D">
        <w:t>2:</w:t>
      </w:r>
      <w:r w:rsidRPr="00481D2D">
        <w:tab/>
        <w:t>The handling of alternative IP addresses between the IMS-</w:t>
      </w:r>
      <w:smartTag w:uri="urn:schemas-microsoft-com:office:smarttags" w:element="stockticker">
        <w:r w:rsidRPr="00481D2D">
          <w:t>ALG</w:t>
        </w:r>
      </w:smartTag>
      <w:r w:rsidRPr="00481D2D">
        <w:t xml:space="preserve"> and the TrGW is defined in 3GPP TS 23.334.</w:t>
      </w:r>
    </w:p>
    <w:p w:rsidR="002476B3" w:rsidRPr="00481D2D" w:rsidRDefault="002C35F4" w:rsidP="005D46C4">
      <w:pPr>
        <w:pStyle w:val="Heading4"/>
      </w:pPr>
      <w:bookmarkStart w:id="654" w:name="_Toc146257174"/>
      <w:r w:rsidRPr="00481D2D">
        <w:t>6.7.2.6</w:t>
      </w:r>
      <w:r w:rsidR="002476B3" w:rsidRPr="00481D2D">
        <w:tab/>
        <w:t>IMS-</w:t>
      </w:r>
      <w:smartTag w:uri="urn:schemas-microsoft-com:office:smarttags" w:element="stockticker">
        <w:r w:rsidR="002476B3" w:rsidRPr="00481D2D">
          <w:t>ALG</w:t>
        </w:r>
      </w:smartTag>
      <w:r w:rsidR="002476B3" w:rsidRPr="00481D2D">
        <w:t xml:space="preserve"> in P-CSCF for support of hosted </w:t>
      </w:r>
      <w:smartTag w:uri="urn:schemas-microsoft-com:office:smarttags" w:element="stockticker">
        <w:r w:rsidR="002476B3" w:rsidRPr="00481D2D">
          <w:t>NAT</w:t>
        </w:r>
      </w:smartTag>
      <w:bookmarkEnd w:id="654"/>
    </w:p>
    <w:p w:rsidR="002476B3" w:rsidRPr="00481D2D" w:rsidRDefault="002C35F4" w:rsidP="005D46C4">
      <w:pPr>
        <w:pStyle w:val="Heading5"/>
      </w:pPr>
      <w:bookmarkStart w:id="655" w:name="_Toc146257175"/>
      <w:r w:rsidRPr="00481D2D">
        <w:t>6.7.2.6</w:t>
      </w:r>
      <w:r w:rsidR="002476B3" w:rsidRPr="00481D2D">
        <w:t>.1</w:t>
      </w:r>
      <w:r w:rsidR="002476B3" w:rsidRPr="00481D2D">
        <w:tab/>
        <w:t>General</w:t>
      </w:r>
      <w:bookmarkEnd w:id="655"/>
    </w:p>
    <w:p w:rsidR="002476B3" w:rsidRPr="00481D2D" w:rsidRDefault="002476B3" w:rsidP="002476B3">
      <w:r w:rsidRPr="00481D2D">
        <w:t xml:space="preserve">When the P-CSCF performs procedures for hosted </w:t>
      </w:r>
      <w:smartTag w:uri="urn:schemas-microsoft-com:office:smarttags" w:element="stockticker">
        <w:r w:rsidRPr="00481D2D">
          <w:t>NAT</w:t>
        </w:r>
      </w:smartTag>
      <w:r w:rsidRPr="00481D2D">
        <w:t>, it shall modify the IP address(es) and port numbers, based on the IP address(es) and number(s) received from the IMS-AGW, as described in subclause 6.7.2.1.</w:t>
      </w:r>
    </w:p>
    <w:p w:rsidR="00832BEB" w:rsidRPr="00481D2D" w:rsidRDefault="00832BEB" w:rsidP="005D46C4">
      <w:pPr>
        <w:pStyle w:val="Heading5"/>
      </w:pPr>
      <w:bookmarkStart w:id="656" w:name="_Toc146257176"/>
      <w:r w:rsidRPr="00481D2D">
        <w:t>6.7.2.6.2</w:t>
      </w:r>
      <w:r w:rsidRPr="00481D2D">
        <w:tab/>
        <w:t xml:space="preserve">Hosted </w:t>
      </w:r>
      <w:smartTag w:uri="urn:schemas-microsoft-com:office:smarttags" w:element="stockticker">
        <w:r w:rsidRPr="00481D2D">
          <w:t>NAT</w:t>
        </w:r>
      </w:smartTag>
      <w:r w:rsidRPr="00481D2D">
        <w:t xml:space="preserve"> traversal for </w:t>
      </w:r>
      <w:smartTag w:uri="urn:schemas-microsoft-com:office:smarttags" w:element="stockticker">
        <w:r w:rsidRPr="00481D2D">
          <w:t>TCP</w:t>
        </w:r>
      </w:smartTag>
      <w:r w:rsidRPr="00481D2D">
        <w:t xml:space="preserve"> based streams</w:t>
      </w:r>
      <w:bookmarkEnd w:id="656"/>
    </w:p>
    <w:p w:rsidR="00832BEB" w:rsidRPr="00481D2D" w:rsidRDefault="00832BEB" w:rsidP="00832BEB">
      <w:r w:rsidRPr="00481D2D">
        <w:rPr>
          <w:snapToGrid w:val="0"/>
          <w:lang w:eastAsia="ja-JP"/>
        </w:rPr>
        <w:t>When the P-CSCF acts as an IMS-</w:t>
      </w:r>
      <w:smartTag w:uri="urn:schemas-microsoft-com:office:smarttags" w:element="stockticker">
        <w:r w:rsidRPr="00481D2D">
          <w:rPr>
            <w:snapToGrid w:val="0"/>
            <w:lang w:eastAsia="ja-JP"/>
          </w:rPr>
          <w:t>ALG</w:t>
        </w:r>
      </w:smartTag>
      <w:r w:rsidRPr="00481D2D">
        <w:rPr>
          <w:snapToGrid w:val="0"/>
          <w:lang w:eastAsia="ja-JP"/>
        </w:rPr>
        <w:t>, it</w:t>
      </w:r>
      <w:r w:rsidRPr="00481D2D">
        <w:t xml:space="preserve"> acts as a B2BUA and modifies the SDP as described as </w:t>
      </w:r>
      <w:r w:rsidRPr="00481D2D">
        <w:rPr>
          <w:snapToGrid w:val="0"/>
          <w:lang w:eastAsia="ja-JP"/>
        </w:rPr>
        <w:t>described in</w:t>
      </w:r>
      <w:r w:rsidRPr="00481D2D">
        <w:t xml:space="preserve"> 3GPP TS 23.334 [7F].</w:t>
      </w:r>
    </w:p>
    <w:p w:rsidR="00985FE1" w:rsidRPr="00481D2D" w:rsidRDefault="002C35F4" w:rsidP="005D46C4">
      <w:pPr>
        <w:pStyle w:val="Heading4"/>
      </w:pPr>
      <w:bookmarkStart w:id="657" w:name="_Toc146257177"/>
      <w:r w:rsidRPr="00481D2D">
        <w:t>6.7.2.7</w:t>
      </w:r>
      <w:r w:rsidR="00985FE1" w:rsidRPr="00481D2D">
        <w:tab/>
        <w:t>IMS-</w:t>
      </w:r>
      <w:smartTag w:uri="urn:schemas-microsoft-com:office:smarttags" w:element="stockticker">
        <w:r w:rsidR="00985FE1" w:rsidRPr="00481D2D">
          <w:t>ALG</w:t>
        </w:r>
      </w:smartTag>
      <w:r w:rsidR="00985FE1" w:rsidRPr="00481D2D">
        <w:t xml:space="preserve"> in P-CSCF for support of ICE</w:t>
      </w:r>
      <w:bookmarkEnd w:id="657"/>
    </w:p>
    <w:p w:rsidR="00985FE1" w:rsidRPr="00481D2D" w:rsidRDefault="002C35F4" w:rsidP="005D46C4">
      <w:pPr>
        <w:pStyle w:val="Heading5"/>
      </w:pPr>
      <w:bookmarkStart w:id="658" w:name="_Toc146257178"/>
      <w:r w:rsidRPr="00481D2D">
        <w:t>6.7.2.7</w:t>
      </w:r>
      <w:r w:rsidR="00985FE1" w:rsidRPr="00481D2D">
        <w:t>.1</w:t>
      </w:r>
      <w:r w:rsidR="00985FE1" w:rsidRPr="00481D2D">
        <w:tab/>
        <w:t>General</w:t>
      </w:r>
      <w:bookmarkEnd w:id="658"/>
    </w:p>
    <w:p w:rsidR="000B46B6" w:rsidRPr="00481D2D" w:rsidRDefault="00985FE1" w:rsidP="00985FE1">
      <w:r w:rsidRPr="00481D2D">
        <w:t xml:space="preserve">This subclause describes procedures of a P-CSCF to support ICE, as defined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rsidR="00985FE1" w:rsidRPr="00481D2D" w:rsidRDefault="00985FE1" w:rsidP="00985FE1">
      <w:pPr>
        <w:pStyle w:val="NO"/>
      </w:pPr>
      <w:r w:rsidRPr="00481D2D">
        <w:t>NOTE 1:</w:t>
      </w:r>
      <w:r w:rsidRPr="00481D2D">
        <w:tab/>
        <w:t>If no IMS-AGW is inserted on the media plane, a P-CSCF might transparently pass ICE related SDP attibutes, in order to support ICE between the UE and remote entities. The remaining procedures in this subclause apply to when the P-CSCF inserts an IMS-</w:t>
      </w:r>
      <w:smartTag w:uri="urn:schemas-microsoft-com:office:smarttags" w:element="stockticker">
        <w:r w:rsidRPr="00481D2D">
          <w:t>ALG</w:t>
        </w:r>
      </w:smartTag>
      <w:r w:rsidRPr="00481D2D">
        <w:t xml:space="preserve"> on the media plane.</w:t>
      </w:r>
    </w:p>
    <w:p w:rsidR="00985FE1" w:rsidRPr="00481D2D" w:rsidRDefault="00985FE1" w:rsidP="00985FE1">
      <w:r w:rsidRPr="00481D2D">
        <w:t>When the P-CSCF with attached IMS-AGW receives SDP candidate information from the offerer, it shall not forward the candidate information towards the answerer. When the P-CSCF receives SDP candidate information from the answerer, it shall not forward the candidate information towards the offerer. The remaining procedures in subclause </w:t>
      </w:r>
      <w:r w:rsidR="002C35F4" w:rsidRPr="00481D2D">
        <w:t>6.7.2.7</w:t>
      </w:r>
      <w:r w:rsidRPr="00481D2D">
        <w:t>.1 are optional.</w:t>
      </w:r>
    </w:p>
    <w:p w:rsidR="00985FE1" w:rsidRPr="00481D2D" w:rsidRDefault="00985FE1" w:rsidP="00985FE1">
      <w:pPr>
        <w:pStyle w:val="NO"/>
      </w:pPr>
      <w:r w:rsidRPr="00481D2D">
        <w:t>NOTE 2:</w:t>
      </w:r>
      <w:r w:rsidRPr="00481D2D">
        <w:tab/>
        <w:t>An P-CSCF that removes and/or does not provide ICE related SDP attributes (e.g. a=candidate) in the offer/answer exchange will cause the ICE procedures to be aborted and the address and port information in the m and c lines of the SDP offer will be used. If this address and port information contains the relayed candidate address of a STUN Relay server, as recommended by ICE, then an extra media relay server will be used for the session which is not necessary nor desirable.</w:t>
      </w:r>
    </w:p>
    <w:p w:rsidR="00985FE1" w:rsidRPr="00481D2D" w:rsidRDefault="00985FE1" w:rsidP="00985FE1">
      <w:r w:rsidRPr="00481D2D">
        <w:t>The P-CSCF with attached IMS-</w:t>
      </w:r>
      <w:smartTag w:uri="urn:schemas-microsoft-com:office:smarttags" w:element="stockticker">
        <w:r w:rsidRPr="00481D2D">
          <w:t>ALG</w:t>
        </w:r>
      </w:smartTag>
      <w:r w:rsidRPr="00481D2D">
        <w:t xml:space="preserve"> performs separate ICE procedures towards the offerer and the answerer. The usage of ICE is negotiated separately with the offerer and answerer, and ICE may be applied independently at either side. Furthermore, the P-CSCF may be configured to apply ICE procedures only towards one network side, e.g. towards the IM CN subsystem it belongs to.</w:t>
      </w:r>
    </w:p>
    <w:p w:rsidR="00985FE1" w:rsidRPr="00481D2D" w:rsidRDefault="00985FE1" w:rsidP="00985FE1">
      <w:pPr>
        <w:pStyle w:val="NO"/>
      </w:pPr>
      <w:r w:rsidRPr="00481D2D">
        <w:t>NOTE 3:</w:t>
      </w:r>
      <w:r w:rsidRPr="00481D2D">
        <w:tab/>
        <w:t>Since the P-CSCF is inserting an IMS-</w:t>
      </w:r>
      <w:smartTag w:uri="urn:schemas-microsoft-com:office:smarttags" w:element="stockticker">
        <w:r w:rsidRPr="00481D2D">
          <w:t>ALG</w:t>
        </w:r>
      </w:smartTag>
      <w:r w:rsidRPr="00481D2D">
        <w:t xml:space="preserve">, it can choose to provide the </w:t>
      </w:r>
      <w:smartTag w:uri="urn:schemas-microsoft-com:office:smarttags" w:element="stockticker">
        <w:r w:rsidRPr="00481D2D">
          <w:t>NAT</w:t>
        </w:r>
      </w:smartTag>
      <w:r w:rsidRPr="00481D2D">
        <w:t xml:space="preserve"> traversal mechanism defined in Annex F towards the UE. In such case the P-CSCF will not provide ICE support towards the UE, but the P-CSCF can still provide ICE support towards the core network in scenarios where ICE is used in the core network, e.g. to support </w:t>
      </w:r>
      <w:smartTag w:uri="urn:schemas-microsoft-com:office:smarttags" w:element="stockticker">
        <w:r w:rsidRPr="00481D2D">
          <w:t>NAT</w:t>
        </w:r>
      </w:smartTag>
      <w:r w:rsidRPr="00481D2D">
        <w:t xml:space="preserve"> traversal for other access networks with no deploied IMS-ALGs.</w:t>
      </w:r>
    </w:p>
    <w:p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it does not request the IMS-</w:t>
      </w:r>
      <w:smartTag w:uri="urn:schemas-microsoft-com:office:smarttags" w:element="stockticker">
        <w:r w:rsidRPr="00481D2D">
          <w:t>ALG</w:t>
        </w:r>
      </w:smartTag>
      <w:r w:rsidRPr="00481D2D">
        <w:t xml:space="preserve"> to generate keep-alive messages even when acting as a full ICE entity. The P-CSCF only requests the IMS-</w:t>
      </w:r>
      <w:smartTag w:uri="urn:schemas-microsoft-com:office:smarttags" w:element="stockticker">
        <w:r w:rsidRPr="00481D2D">
          <w:t>ALG</w:t>
        </w:r>
      </w:smartTag>
      <w:r w:rsidRPr="00481D2D">
        <w:t xml:space="preserve"> to terminate and generate STUN messages used for the candidate selection procedures.</w:t>
      </w:r>
    </w:p>
    <w:p w:rsidR="00985FE1" w:rsidRPr="00481D2D" w:rsidRDefault="00985FE1" w:rsidP="00985FE1">
      <w:r w:rsidRPr="00481D2D">
        <w:t xml:space="preserve">Since the P-CSCF is not located behind a </w:t>
      </w:r>
      <w:smartTag w:uri="urn:schemas-microsoft-com:office:smarttags" w:element="stockticker">
        <w:r w:rsidRPr="00481D2D">
          <w:t>NAT</w:t>
        </w:r>
      </w:smartTag>
      <w:r w:rsidRPr="00481D2D">
        <w:t xml:space="preserve"> the P-CSCF shall only include host candidates in SDP offers and answers generated by the P-CSCF.</w:t>
      </w:r>
    </w:p>
    <w:p w:rsidR="00985FE1" w:rsidRPr="00481D2D" w:rsidRDefault="002C35F4" w:rsidP="005D46C4">
      <w:pPr>
        <w:pStyle w:val="Heading5"/>
      </w:pPr>
      <w:bookmarkStart w:id="659" w:name="_Toc146257179"/>
      <w:r w:rsidRPr="00481D2D">
        <w:t>6.7.2.7</w:t>
      </w:r>
      <w:r w:rsidR="00985FE1" w:rsidRPr="00481D2D">
        <w:t>.2</w:t>
      </w:r>
      <w:r w:rsidR="00985FE1" w:rsidRPr="00481D2D">
        <w:tab/>
        <w:t>P-CSCF full ICE procedures for UDP based streams</w:t>
      </w:r>
      <w:bookmarkEnd w:id="659"/>
    </w:p>
    <w:p w:rsidR="00985FE1" w:rsidRPr="00481D2D" w:rsidRDefault="002C35F4" w:rsidP="004D78E9">
      <w:pPr>
        <w:pStyle w:val="Heading6"/>
        <w:numPr>
          <w:ilvl w:val="5"/>
          <w:numId w:val="0"/>
        </w:numPr>
        <w:ind w:left="1152" w:hanging="432"/>
      </w:pPr>
      <w:bookmarkStart w:id="660" w:name="_Toc146257180"/>
      <w:r w:rsidRPr="00481D2D">
        <w:t>6.7.2.7</w:t>
      </w:r>
      <w:r w:rsidR="00985FE1" w:rsidRPr="00481D2D">
        <w:t>.2.1</w:t>
      </w:r>
      <w:r w:rsidR="00985FE1" w:rsidRPr="00481D2D">
        <w:tab/>
        <w:t>General</w:t>
      </w:r>
      <w:bookmarkEnd w:id="660"/>
    </w:p>
    <w:p w:rsidR="00985FE1" w:rsidRPr="00481D2D" w:rsidRDefault="00985FE1" w:rsidP="00985FE1">
      <w:r w:rsidRPr="00481D2D">
        <w:t>This subclause describes the P-CSCF full ICE procedures for UDP based streams.</w:t>
      </w:r>
    </w:p>
    <w:p w:rsidR="00985FE1" w:rsidRPr="00481D2D" w:rsidRDefault="002C35F4" w:rsidP="004D78E9">
      <w:pPr>
        <w:pStyle w:val="Heading6"/>
        <w:numPr>
          <w:ilvl w:val="5"/>
          <w:numId w:val="0"/>
        </w:numPr>
        <w:ind w:left="1152" w:hanging="432"/>
      </w:pPr>
      <w:bookmarkStart w:id="661" w:name="_Toc146257181"/>
      <w:r w:rsidRPr="00481D2D">
        <w:t>6.7.2.7</w:t>
      </w:r>
      <w:r w:rsidR="00985FE1" w:rsidRPr="00481D2D">
        <w:t>.2.2</w:t>
      </w:r>
      <w:r w:rsidR="00985FE1" w:rsidRPr="00481D2D">
        <w:tab/>
        <w:t>P-CSCF receiving SDP offer</w:t>
      </w:r>
      <w:bookmarkEnd w:id="661"/>
    </w:p>
    <w:p w:rsidR="00985FE1" w:rsidRPr="00481D2D" w:rsidRDefault="00985FE1" w:rsidP="00985FE1">
      <w:r w:rsidRPr="00481D2D">
        <w:t>When the P-CSCF receives an SDP offer including ICE candidate information, the P-CSCF shall send the candidate information for each UDP based stream received in the SDP offer towards the IMS-</w:t>
      </w:r>
      <w:smartTag w:uri="urn:schemas-microsoft-com:office:smarttags" w:element="stockticker">
        <w:r w:rsidRPr="00481D2D">
          <w:t>ALG</w:t>
        </w:r>
      </w:smartTag>
      <w:r w:rsidRPr="00481D2D">
        <w:t xml:space="preserve">. </w:t>
      </w:r>
      <w:r w:rsidR="008E6624" w:rsidRPr="00481D2D">
        <w:t xml:space="preserve">If the SDP offer includes </w:t>
      </w:r>
      <w:smartTag w:uri="urn:schemas-microsoft-com:office:smarttags" w:element="stockticker">
        <w:r w:rsidR="008E6624" w:rsidRPr="00481D2D">
          <w:t>TCP</w:t>
        </w:r>
      </w:smartTag>
      <w:r w:rsidR="008E6624" w:rsidRPr="00481D2D">
        <w:t xml:space="preserve"> candidate information for a UDP based stream, the P-CSCF may send such candidate information to the IMS-AGW, in addition to the UDP candidate information as defined in RFC 6544 [131]. </w:t>
      </w:r>
      <w:r w:rsidRPr="00481D2D">
        <w:t>The P-CSCF shall request the IMS-</w:t>
      </w:r>
      <w:smartTag w:uri="urn:schemas-microsoft-com:office:smarttags" w:element="stockticker">
        <w:r w:rsidRPr="00481D2D">
          <w:t>ALG</w:t>
        </w:r>
      </w:smartTag>
      <w:r w:rsidRPr="00481D2D">
        <w:t xml:space="preserve"> to reserve media- and STUN resources towards the offerer, based on the candidate information, in order to allow the IMS-</w:t>
      </w:r>
      <w:smartTag w:uri="urn:schemas-microsoft-com:office:smarttags" w:element="stockticker">
        <w:r w:rsidRPr="00481D2D">
          <w:t>ALG</w:t>
        </w:r>
      </w:smartTag>
      <w:r w:rsidRPr="00481D2D">
        <w:t xml:space="preserve"> to perform the necessary connectivity checks per the ICE procedures.</w:t>
      </w:r>
    </w:p>
    <w:p w:rsidR="00985FE1" w:rsidRPr="00481D2D" w:rsidRDefault="00985FE1" w:rsidP="00985FE1">
      <w:r w:rsidRPr="00481D2D">
        <w:t>If the offerer is acting as an ICE controller entity the P-CSCF shall act as an ICE controlled entity in the direction towards the offerer. If the offerer is acting as an ICE controlled entity the P-CSCF shall act as an ICE controller entity in the direction towards the offerer.</w:t>
      </w:r>
    </w:p>
    <w:p w:rsidR="00985FE1" w:rsidRPr="00481D2D" w:rsidRDefault="002C35F4" w:rsidP="004D78E9">
      <w:pPr>
        <w:pStyle w:val="Heading6"/>
        <w:numPr>
          <w:ilvl w:val="5"/>
          <w:numId w:val="0"/>
        </w:numPr>
        <w:ind w:left="1152" w:hanging="432"/>
      </w:pPr>
      <w:bookmarkStart w:id="662" w:name="_Toc146257182"/>
      <w:r w:rsidRPr="00481D2D">
        <w:t>6.7.2.7</w:t>
      </w:r>
      <w:r w:rsidR="00985FE1" w:rsidRPr="00481D2D">
        <w:t>.2.3</w:t>
      </w:r>
      <w:r w:rsidR="00985FE1" w:rsidRPr="00481D2D">
        <w:tab/>
        <w:t>P-CSCF sending SDP offer</w:t>
      </w:r>
      <w:bookmarkEnd w:id="662"/>
    </w:p>
    <w:p w:rsidR="000B46B6" w:rsidRPr="00481D2D" w:rsidRDefault="00985FE1" w:rsidP="00985FE1">
      <w:r w:rsidRPr="00481D2D">
        <w:t>Prior to sending an SDP offer, the P-CSCF may choose to apply related ICE procedues, e.g. if it expects to interact with terminals applying procedures as described in subclause K.5.2, and if both the P-CSCF and IMS-</w:t>
      </w:r>
      <w:smartTag w:uri="urn:schemas-microsoft-com:office:smarttags" w:element="stockticker">
        <w:r w:rsidRPr="00481D2D">
          <w:t>ALG</w:t>
        </w:r>
      </w:smartTag>
      <w:r w:rsidRPr="00481D2D">
        <w:t xml:space="preserve"> also support ICE procedures. To invoking these ICE procedures, the P-CSCF shall request the IMS-</w:t>
      </w:r>
      <w:smartTag w:uri="urn:schemas-microsoft-com:office:smarttags" w:element="stockticker">
        <w:r w:rsidRPr="00481D2D">
          <w:t>ALG</w:t>
        </w:r>
      </w:smartTag>
      <w:r w:rsidRPr="00481D2D">
        <w:t xml:space="preserve"> to reserve media- and STUN resources towards the answerer for each UDP based media stream and include a host candidate attribute for each UDP based stream in the SDP offer, providing the reserved address and port at the IMS-</w:t>
      </w:r>
      <w:smartTag w:uri="urn:schemas-microsoft-com:office:smarttags" w:element="stockticker">
        <w:r w:rsidRPr="00481D2D">
          <w:t>ALG</w:t>
        </w:r>
      </w:smartTag>
      <w:r w:rsidRPr="00481D2D">
        <w:t xml:space="preserve"> as destination.</w:t>
      </w:r>
      <w:r w:rsidR="008E6624" w:rsidRPr="00481D2D">
        <w:t xml:space="preserve"> The P-CSCF may also include host </w:t>
      </w:r>
      <w:smartTag w:uri="urn:schemas-microsoft-com:office:smarttags" w:element="stockticker">
        <w:r w:rsidR="008E6624" w:rsidRPr="00481D2D">
          <w:t>TCP</w:t>
        </w:r>
      </w:smartTag>
      <w:r w:rsidR="008E6624" w:rsidRPr="00481D2D">
        <w:t xml:space="preserve"> candidate information for UDP based streams in the SDP offer as defined in RFC 6544 [131].</w:t>
      </w:r>
    </w:p>
    <w:p w:rsidR="00985FE1" w:rsidRPr="00481D2D" w:rsidRDefault="00985FE1" w:rsidP="00985FE1">
      <w:r w:rsidRPr="00481D2D">
        <w:t>The P-CSCF shall always act as an ICE controller entity towards the answerer.</w:t>
      </w:r>
    </w:p>
    <w:p w:rsidR="00985FE1" w:rsidRPr="00481D2D" w:rsidRDefault="00985FE1" w:rsidP="00985FE1">
      <w:pPr>
        <w:pStyle w:val="NO"/>
      </w:pPr>
      <w:r w:rsidRPr="00481D2D">
        <w:t>NOTE: The host candidate address included by the P-CSCF in the generated SDP offer matches the c- and m line information for the associcated UDP stream in the SDP offer.</w:t>
      </w:r>
    </w:p>
    <w:p w:rsidR="00985FE1" w:rsidRPr="00481D2D" w:rsidRDefault="002C35F4" w:rsidP="004D78E9">
      <w:pPr>
        <w:pStyle w:val="Heading6"/>
        <w:numPr>
          <w:ilvl w:val="5"/>
          <w:numId w:val="0"/>
        </w:numPr>
        <w:ind w:left="1152" w:hanging="432"/>
      </w:pPr>
      <w:bookmarkStart w:id="663" w:name="_Toc146257183"/>
      <w:r w:rsidRPr="00481D2D">
        <w:t>6.7.2.7</w:t>
      </w:r>
      <w:r w:rsidR="00985FE1" w:rsidRPr="00481D2D">
        <w:t>.2.4</w:t>
      </w:r>
      <w:r w:rsidR="00985FE1" w:rsidRPr="00481D2D">
        <w:tab/>
        <w:t>P-CSCF receiving SDP answer</w:t>
      </w:r>
      <w:bookmarkEnd w:id="663"/>
    </w:p>
    <w:p w:rsidR="000B46B6" w:rsidRPr="00481D2D" w:rsidRDefault="00985FE1" w:rsidP="00985FE1">
      <w:r w:rsidRPr="00481D2D">
        <w:t>When the P-CSCF receives an SDP answer including ICE candidate information, the P-CSCF shall send the candidate information for each UDP based stream received in the SDP answer towards the IMS-</w:t>
      </w:r>
      <w:smartTag w:uri="urn:schemas-microsoft-com:office:smarttags" w:element="stockticker">
        <w:r w:rsidRPr="00481D2D">
          <w:t>ALG</w:t>
        </w:r>
      </w:smartTag>
      <w:r w:rsidRPr="00481D2D">
        <w:t>.</w:t>
      </w:r>
    </w:p>
    <w:p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answ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answerer, once the candidate selection procedure towards the answerer has finished.</w:t>
      </w:r>
    </w:p>
    <w:p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for at least one UDP stream, the selected candidate pair does not match the c- and m- line address information for the associated UDP stream, exchanged between the P-CSCF and the answerer, and the P-CSCF acts an ICE controller entity towards the answerer, the P-CSCF shall send a new offer towards the answerer in order to allign the c- and m- lines address information with the chosen candidate pair for the associated UDP stream.</w:t>
      </w:r>
    </w:p>
    <w:p w:rsidR="00985FE1" w:rsidRPr="00481D2D" w:rsidRDefault="002C35F4" w:rsidP="004D78E9">
      <w:pPr>
        <w:pStyle w:val="Heading6"/>
        <w:numPr>
          <w:ilvl w:val="5"/>
          <w:numId w:val="0"/>
        </w:numPr>
        <w:ind w:left="1152" w:hanging="432"/>
      </w:pPr>
      <w:bookmarkStart w:id="664" w:name="_Toc146257184"/>
      <w:r w:rsidRPr="00481D2D">
        <w:t>6.7.2.7</w:t>
      </w:r>
      <w:r w:rsidR="00985FE1" w:rsidRPr="00481D2D">
        <w:t>.2.5</w:t>
      </w:r>
      <w:r w:rsidR="00985FE1" w:rsidRPr="00481D2D">
        <w:tab/>
        <w:t>P-CSCF sending SDP answer</w:t>
      </w:r>
      <w:bookmarkEnd w:id="664"/>
    </w:p>
    <w:p w:rsidR="000B46B6" w:rsidRPr="00481D2D" w:rsidRDefault="00985FE1" w:rsidP="00985FE1">
      <w:r w:rsidRPr="00481D2D">
        <w:t>When the P-CSCF generates an SDP answer for an offer that included ICE candidate information, the P-CSCF shall request the IMS-</w:t>
      </w:r>
      <w:smartTag w:uri="urn:schemas-microsoft-com:office:smarttags" w:element="stockticker">
        <w:r w:rsidRPr="00481D2D">
          <w:t>ALG</w:t>
        </w:r>
      </w:smartTag>
      <w:r w:rsidRPr="00481D2D">
        <w:t xml:space="preserve"> to reserve media- and STUN resources towards the offerer for each UDP based media stream and include an SDP host candidate attribute for each UDP based stream in the SDP answer, providing the reserved address and port at the IMS-</w:t>
      </w:r>
      <w:smartTag w:uri="urn:schemas-microsoft-com:office:smarttags" w:element="stockticker">
        <w:r w:rsidRPr="00481D2D">
          <w:t>ALG</w:t>
        </w:r>
      </w:smartTag>
      <w:r w:rsidRPr="00481D2D">
        <w:t xml:space="preserve"> as destination.</w:t>
      </w:r>
    </w:p>
    <w:p w:rsidR="00985FE1" w:rsidRPr="00481D2D" w:rsidRDefault="00985FE1" w:rsidP="00985FE1">
      <w:r w:rsidRPr="00481D2D">
        <w:t>The P-CSCF shall in the generated SDP answer include host candidate information which matches the c- and m line information for the associated UDP stream in the SDP answer.</w:t>
      </w:r>
    </w:p>
    <w:p w:rsidR="00985FE1" w:rsidRPr="00481D2D" w:rsidRDefault="00985FE1" w:rsidP="00985FE1">
      <w:r w:rsidRPr="00481D2D">
        <w:t>The P-CSCF shall request the IMS-</w:t>
      </w:r>
      <w:smartTag w:uri="urn:schemas-microsoft-com:office:smarttags" w:element="stockticker">
        <w:r w:rsidRPr="00481D2D">
          <w:t>ALG</w:t>
        </w:r>
      </w:smartTag>
      <w:r w:rsidRPr="00481D2D">
        <w:t xml:space="preserve"> to perform ICE candidate selection procedures towards the offerer. The P-CSCF shall request the IMS-</w:t>
      </w:r>
      <w:smartTag w:uri="urn:schemas-microsoft-com:office:smarttags" w:element="stockticker">
        <w:r w:rsidRPr="00481D2D">
          <w:t>ALG</w:t>
        </w:r>
      </w:smartTag>
      <w:r w:rsidRPr="00481D2D">
        <w:t xml:space="preserve"> to inform the P-CSCF, for each UDP stream, which candidate pair has been selected towards the offerer, once the candidate selection procedure towards the answerer has finished.</w:t>
      </w:r>
    </w:p>
    <w:p w:rsidR="00985FE1" w:rsidRPr="00481D2D" w:rsidRDefault="00985FE1" w:rsidP="00985FE1">
      <w:r w:rsidRPr="00481D2D">
        <w:t>If the IMS-</w:t>
      </w:r>
      <w:smartTag w:uri="urn:schemas-microsoft-com:office:smarttags" w:element="stockticker">
        <w:r w:rsidRPr="00481D2D">
          <w:t>ALG</w:t>
        </w:r>
      </w:smartTag>
      <w:r w:rsidRPr="00481D2D">
        <w:t xml:space="preserve"> indicates to the P-CSCF that the selected candidate pair towards the offerer does not match the c- and m- line address information for the associated UDP stream, exchanged between the P-CSCF and the offerer, and the P-CSCF acts an ICE controller entity towards the offerer, the P-CSCF shall send an offer towards the offerer (which will now act as an answerer) in order to allign the c- and m- line address information with the chosen candidate pair for the associated UDP stream.</w:t>
      </w:r>
    </w:p>
    <w:p w:rsidR="00985FE1" w:rsidRPr="00481D2D" w:rsidRDefault="002C35F4" w:rsidP="005D46C4">
      <w:pPr>
        <w:pStyle w:val="Heading5"/>
      </w:pPr>
      <w:bookmarkStart w:id="665" w:name="_Toc146257185"/>
      <w:r w:rsidRPr="00481D2D">
        <w:t>6.7.2.7</w:t>
      </w:r>
      <w:r w:rsidR="00985FE1" w:rsidRPr="00481D2D">
        <w:t>.3</w:t>
      </w:r>
      <w:r w:rsidR="00985FE1" w:rsidRPr="00481D2D">
        <w:tab/>
        <w:t>P-CSCF ICE lite procedures for UDP based streams</w:t>
      </w:r>
      <w:bookmarkEnd w:id="665"/>
    </w:p>
    <w:p w:rsidR="00985FE1" w:rsidRPr="00481D2D" w:rsidRDefault="00985FE1" w:rsidP="00985FE1">
      <w:r w:rsidRPr="00481D2D">
        <w:t>When the P-CSCF is using ICE lite procedures for UDP based streams, the P-CSCF procedures are identical as described in subclause </w:t>
      </w:r>
      <w:r w:rsidR="002C35F4" w:rsidRPr="00481D2D">
        <w:t>6.7.2.7</w:t>
      </w:r>
      <w:r w:rsidRPr="00481D2D">
        <w:t>.2, with the following exceptions:</w:t>
      </w:r>
    </w:p>
    <w:p w:rsidR="00985FE1" w:rsidRPr="00481D2D" w:rsidRDefault="00985FE1" w:rsidP="00985FE1">
      <w:pPr>
        <w:pStyle w:val="B1"/>
      </w:pPr>
      <w:r w:rsidRPr="00481D2D">
        <w:t>-</w:t>
      </w:r>
      <w:r w:rsidRPr="00481D2D">
        <w:tab/>
        <w:t>The P-CSCF always acts as an ICE controlled entity towards the offerer and towards the answerer; and</w:t>
      </w:r>
    </w:p>
    <w:p w:rsidR="00985FE1" w:rsidRPr="00481D2D" w:rsidRDefault="00985FE1" w:rsidP="00985FE1">
      <w:pPr>
        <w:pStyle w:val="B1"/>
      </w:pPr>
      <w:r w:rsidRPr="00481D2D">
        <w:t>-</w:t>
      </w:r>
      <w:r w:rsidRPr="00481D2D">
        <w:tab/>
        <w:t>The P-CSCF requests the IMS-</w:t>
      </w:r>
      <w:smartTag w:uri="urn:schemas-microsoft-com:office:smarttags" w:element="stockticker">
        <w:r w:rsidRPr="00481D2D">
          <w:t>ALG</w:t>
        </w:r>
      </w:smartTag>
      <w:r w:rsidRPr="00481D2D">
        <w:t xml:space="preserve"> to perform ICE lite candidate selection procedures, as defined in </w:t>
      </w:r>
      <w:r w:rsidR="00F461F2" w:rsidRPr="00481D2D">
        <w:t>RFC 8445 [</w:t>
      </w:r>
      <w:r w:rsidR="00FC64AD" w:rsidRPr="00481D2D">
        <w:t>289</w:t>
      </w:r>
      <w:r w:rsidR="00F461F2" w:rsidRPr="00481D2D">
        <w:t>]</w:t>
      </w:r>
      <w:r w:rsidRPr="00481D2D">
        <w:t>.</w:t>
      </w:r>
    </w:p>
    <w:p w:rsidR="00985FE1" w:rsidRPr="00481D2D" w:rsidRDefault="002C35F4" w:rsidP="005D46C4">
      <w:pPr>
        <w:pStyle w:val="Heading5"/>
      </w:pPr>
      <w:bookmarkStart w:id="666" w:name="_Toc146257186"/>
      <w:r w:rsidRPr="00481D2D">
        <w:t>6.7.2.7</w:t>
      </w:r>
      <w:r w:rsidR="00985FE1" w:rsidRPr="00481D2D">
        <w:t>.4</w:t>
      </w:r>
      <w:r w:rsidR="00985FE1" w:rsidRPr="00481D2D">
        <w:tab/>
        <w:t xml:space="preserve">ICE procedures for </w:t>
      </w:r>
      <w:smartTag w:uri="urn:schemas-microsoft-com:office:smarttags" w:element="stockticker">
        <w:r w:rsidR="00985FE1" w:rsidRPr="00481D2D">
          <w:t>TCP</w:t>
        </w:r>
      </w:smartTag>
      <w:r w:rsidR="00985FE1" w:rsidRPr="00481D2D">
        <w:t xml:space="preserve"> based streams</w:t>
      </w:r>
      <w:bookmarkEnd w:id="666"/>
    </w:p>
    <w:p w:rsidR="00985FE1" w:rsidRPr="00481D2D" w:rsidRDefault="002C35F4" w:rsidP="004D78E9">
      <w:pPr>
        <w:pStyle w:val="Heading6"/>
        <w:numPr>
          <w:ilvl w:val="5"/>
          <w:numId w:val="0"/>
        </w:numPr>
        <w:ind w:left="1152" w:hanging="432"/>
      </w:pPr>
      <w:bookmarkStart w:id="667" w:name="_Toc146257187"/>
      <w:r w:rsidRPr="00481D2D">
        <w:t>6.7.2.7</w:t>
      </w:r>
      <w:r w:rsidR="00985FE1" w:rsidRPr="00481D2D">
        <w:t>.4.1</w:t>
      </w:r>
      <w:r w:rsidR="00985FE1" w:rsidRPr="00481D2D">
        <w:tab/>
        <w:t>General</w:t>
      </w:r>
      <w:bookmarkEnd w:id="667"/>
    </w:p>
    <w:p w:rsidR="00985FE1" w:rsidRPr="00481D2D" w:rsidRDefault="00985FE1" w:rsidP="00985FE1">
      <w:r w:rsidRPr="00481D2D">
        <w:t xml:space="preserve">The P-CSCF shall </w:t>
      </w:r>
      <w:r w:rsidR="008E6624" w:rsidRPr="00481D2D">
        <w:t xml:space="preserve">disable </w:t>
      </w:r>
      <w:r w:rsidRPr="00481D2D">
        <w:t xml:space="preserve">ICE procedures for </w:t>
      </w:r>
      <w:smartTag w:uri="urn:schemas-microsoft-com:office:smarttags" w:element="stockticker">
        <w:r w:rsidRPr="00481D2D">
          <w:t>TCP</w:t>
        </w:r>
      </w:smartTag>
      <w:r w:rsidRPr="00481D2D">
        <w:t xml:space="preserve"> based streams</w:t>
      </w:r>
      <w:r w:rsidR="008E6624" w:rsidRPr="00481D2D">
        <w:t xml:space="preserve">, i.e. streams where </w:t>
      </w:r>
      <w:smartTag w:uri="urn:schemas-microsoft-com:office:smarttags" w:element="stockticker">
        <w:r w:rsidR="008E6624" w:rsidRPr="00481D2D">
          <w:t>TCP</w:t>
        </w:r>
      </w:smartTag>
      <w:r w:rsidR="008E6624" w:rsidRPr="00481D2D">
        <w:t xml:space="preserve"> is indicated as transport protocol in the m-line</w:t>
      </w:r>
      <w:r w:rsidRPr="00481D2D">
        <w:t xml:space="preserve">. Instead the P-CSCF will use the mechanism defined in RFC 4145 [83] for establishing </w:t>
      </w:r>
      <w:smartTag w:uri="urn:schemas-microsoft-com:office:smarttags" w:element="stockticker">
        <w:r w:rsidRPr="00481D2D">
          <w:t>TCP</w:t>
        </w:r>
      </w:smartTag>
      <w:r w:rsidRPr="00481D2D">
        <w:t xml:space="preserve"> based streams, as defined in </w:t>
      </w:r>
      <w:r w:rsidR="00CA7549" w:rsidRPr="00481D2D">
        <w:t>RFC 6544</w:t>
      </w:r>
      <w:r w:rsidRPr="00481D2D">
        <w:t> [131].</w:t>
      </w:r>
    </w:p>
    <w:p w:rsidR="008E6624" w:rsidRPr="00481D2D" w:rsidRDefault="008E6624" w:rsidP="008E6624">
      <w:pPr>
        <w:pStyle w:val="NO"/>
      </w:pPr>
      <w:r w:rsidRPr="00481D2D">
        <w:t>NOTE 1:</w:t>
      </w:r>
      <w:r w:rsidRPr="00481D2D">
        <w:tab/>
        <w:t xml:space="preserve">Handling of </w:t>
      </w:r>
      <w:smartTag w:uri="urn:schemas-microsoft-com:office:smarttags" w:element="stockticker">
        <w:r w:rsidRPr="00481D2D">
          <w:t>TCP</w:t>
        </w:r>
      </w:smartTag>
      <w:r w:rsidRPr="00481D2D">
        <w:t xml:space="preserve"> candidates for UDP based streams is described in subclause 6.7.2.7.2.</w:t>
      </w:r>
    </w:p>
    <w:p w:rsidR="00985FE1" w:rsidRPr="00481D2D" w:rsidRDefault="008E6624" w:rsidP="008E6624">
      <w:pPr>
        <w:pStyle w:val="NO"/>
      </w:pPr>
      <w:r w:rsidRPr="00481D2D">
        <w:t>NOTE 2:</w:t>
      </w:r>
      <w:r w:rsidRPr="00481D2D">
        <w:tab/>
      </w:r>
      <w:r w:rsidR="00985FE1" w:rsidRPr="00481D2D">
        <w:t xml:space="preserve">An entity that supports ICE continues the ICE procedures for UDP based streams, even if no candidates are provided for </w:t>
      </w:r>
      <w:smartTag w:uri="urn:schemas-microsoft-com:office:smarttags" w:element="stockticker">
        <w:r w:rsidR="00985FE1" w:rsidRPr="00481D2D">
          <w:t>TCP</w:t>
        </w:r>
      </w:smartTag>
      <w:r w:rsidR="00985FE1" w:rsidRPr="00481D2D">
        <w:t xml:space="preserve"> based streams.</w:t>
      </w:r>
    </w:p>
    <w:p w:rsidR="00985FE1" w:rsidRPr="00481D2D" w:rsidRDefault="002C35F4" w:rsidP="004D78E9">
      <w:pPr>
        <w:pStyle w:val="Heading6"/>
        <w:numPr>
          <w:ilvl w:val="5"/>
          <w:numId w:val="0"/>
        </w:numPr>
        <w:ind w:left="1152" w:hanging="432"/>
      </w:pPr>
      <w:bookmarkStart w:id="668" w:name="_Toc146257188"/>
      <w:r w:rsidRPr="00481D2D">
        <w:t>6.7.2.7</w:t>
      </w:r>
      <w:r w:rsidR="00985FE1" w:rsidRPr="00481D2D">
        <w:t>.4.2</w:t>
      </w:r>
      <w:r w:rsidR="00985FE1" w:rsidRPr="00481D2D">
        <w:tab/>
        <w:t>P-CSCF receiving SDP offer</w:t>
      </w:r>
      <w:bookmarkEnd w:id="668"/>
    </w:p>
    <w:p w:rsidR="00985FE1" w:rsidRPr="00481D2D" w:rsidRDefault="00985FE1" w:rsidP="00985FE1">
      <w:r w:rsidRPr="00481D2D">
        <w:t xml:space="preserve">When the P-CSCF receives an SDP offer, the P-CSCF shall ignore the candidate attributes for </w:t>
      </w:r>
      <w:smartTag w:uri="urn:schemas-microsoft-com:office:smarttags" w:element="stockticker">
        <w:r w:rsidRPr="00481D2D">
          <w:t>TCP</w:t>
        </w:r>
      </w:smartTag>
      <w:r w:rsidRPr="00481D2D">
        <w:t xml:space="preserve"> based streams. The P-CSCF shall not send the candidate information for </w:t>
      </w:r>
      <w:smartTag w:uri="urn:schemas-microsoft-com:office:smarttags" w:element="stockticker">
        <w:r w:rsidRPr="00481D2D">
          <w:t>TCP</w:t>
        </w:r>
      </w:smartTag>
      <w:r w:rsidRPr="00481D2D">
        <w:t xml:space="preserve"> based streams towards the IMS-</w:t>
      </w:r>
      <w:smartTag w:uri="urn:schemas-microsoft-com:office:smarttags" w:element="stockticker">
        <w:r w:rsidRPr="00481D2D">
          <w:t>ALG</w:t>
        </w:r>
      </w:smartTag>
      <w:r w:rsidRPr="00481D2D">
        <w:t>.</w:t>
      </w:r>
    </w:p>
    <w:p w:rsidR="00985FE1" w:rsidRPr="00481D2D" w:rsidRDefault="002C35F4" w:rsidP="004D78E9">
      <w:pPr>
        <w:pStyle w:val="Heading6"/>
        <w:numPr>
          <w:ilvl w:val="5"/>
          <w:numId w:val="0"/>
        </w:numPr>
        <w:ind w:left="1152" w:hanging="432"/>
      </w:pPr>
      <w:bookmarkStart w:id="669" w:name="_Toc146257189"/>
      <w:r w:rsidRPr="00481D2D">
        <w:t>6.7.2.7</w:t>
      </w:r>
      <w:r w:rsidR="00985FE1" w:rsidRPr="00481D2D">
        <w:t>.4.3</w:t>
      </w:r>
      <w:r w:rsidR="00985FE1" w:rsidRPr="00481D2D">
        <w:tab/>
        <w:t>P-CSCF sending SDP offer</w:t>
      </w:r>
      <w:bookmarkEnd w:id="669"/>
    </w:p>
    <w:p w:rsidR="000B46B6" w:rsidRPr="00481D2D" w:rsidRDefault="00985FE1" w:rsidP="00985FE1">
      <w:r w:rsidRPr="00481D2D">
        <w:t xml:space="preserve">When the P-CSCF generates an SDP offer the P-CSCF shall include an "actpass" setup attribute, as defined in RFC 4145 [83], for each </w:t>
      </w:r>
      <w:smartTag w:uri="urn:schemas-microsoft-com:office:smarttags" w:element="stockticker">
        <w:r w:rsidRPr="00481D2D">
          <w:t>TCP</w:t>
        </w:r>
      </w:smartTag>
      <w:r w:rsidRPr="00481D2D">
        <w:t xml:space="preserve"> based stream, which will cause the answ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offer.</w:t>
      </w:r>
    </w:p>
    <w:p w:rsidR="00985FE1" w:rsidRPr="00481D2D" w:rsidRDefault="002C35F4" w:rsidP="004D78E9">
      <w:pPr>
        <w:pStyle w:val="Heading6"/>
        <w:numPr>
          <w:ilvl w:val="5"/>
          <w:numId w:val="0"/>
        </w:numPr>
        <w:ind w:left="1152" w:hanging="432"/>
      </w:pPr>
      <w:bookmarkStart w:id="670" w:name="_Toc146257190"/>
      <w:r w:rsidRPr="00481D2D">
        <w:t>6.7.2.7</w:t>
      </w:r>
      <w:r w:rsidR="00985FE1" w:rsidRPr="00481D2D">
        <w:t>.4.4</w:t>
      </w:r>
      <w:r w:rsidR="00985FE1" w:rsidRPr="00481D2D">
        <w:tab/>
        <w:t>P-CSCF receiving SDP answer</w:t>
      </w:r>
      <w:bookmarkEnd w:id="670"/>
    </w:p>
    <w:p w:rsidR="00985FE1" w:rsidRPr="00481D2D" w:rsidRDefault="00985FE1" w:rsidP="00985FE1">
      <w:r w:rsidRPr="00481D2D">
        <w:t>Since the P-CSCF does not include candidates in the SDP offer towards the answerer, there are no ICE specific procedures when the P-CSCF receives an SDP answer.</w:t>
      </w:r>
    </w:p>
    <w:p w:rsidR="00985FE1" w:rsidRPr="00481D2D" w:rsidRDefault="00985FE1" w:rsidP="00985FE1">
      <w:pPr>
        <w:pStyle w:val="NO"/>
      </w:pPr>
      <w:r w:rsidRPr="00481D2D">
        <w:t>NOTE:</w:t>
      </w:r>
      <w:r w:rsidRPr="00481D2D">
        <w:tab/>
        <w:t xml:space="preserve">If the SDP answer contains candidate attributes for </w:t>
      </w:r>
      <w:smartTag w:uri="urn:schemas-microsoft-com:office:smarttags" w:element="stockticker">
        <w:r w:rsidRPr="00481D2D">
          <w:t>TCP</w:t>
        </w:r>
      </w:smartTag>
      <w:r w:rsidRPr="00481D2D">
        <w:t xml:space="preserve"> based streams, the P-CSCF simply discards the candidate attributes.</w:t>
      </w:r>
    </w:p>
    <w:p w:rsidR="00985FE1" w:rsidRPr="00481D2D" w:rsidRDefault="002C35F4" w:rsidP="004D78E9">
      <w:pPr>
        <w:pStyle w:val="Heading6"/>
        <w:numPr>
          <w:ilvl w:val="5"/>
          <w:numId w:val="0"/>
        </w:numPr>
        <w:ind w:left="1152" w:hanging="432"/>
      </w:pPr>
      <w:bookmarkStart w:id="671" w:name="_Toc146257191"/>
      <w:r w:rsidRPr="00481D2D">
        <w:t>6.7.2.7</w:t>
      </w:r>
      <w:r w:rsidR="00985FE1" w:rsidRPr="00481D2D">
        <w:t>.4.5</w:t>
      </w:r>
      <w:r w:rsidR="00985FE1" w:rsidRPr="00481D2D">
        <w:tab/>
        <w:t>P-CSCF sending SDP answer</w:t>
      </w:r>
      <w:bookmarkEnd w:id="671"/>
    </w:p>
    <w:p w:rsidR="00985FE1" w:rsidRPr="00481D2D" w:rsidRDefault="00985FE1" w:rsidP="00985FE1">
      <w:r w:rsidRPr="00481D2D">
        <w:t xml:space="preserve">When the P-CSCF generates an SDP answer the P-CSCF shall include a "passive" setup attribute, as defined in RFC 4145 [83], for each </w:t>
      </w:r>
      <w:smartTag w:uri="urn:schemas-microsoft-com:office:smarttags" w:element="stockticker">
        <w:r w:rsidRPr="00481D2D">
          <w:t>TCP</w:t>
        </w:r>
      </w:smartTag>
      <w:r w:rsidRPr="00481D2D">
        <w:t xml:space="preserve"> based stream, which will cause the offerer to initiate the </w:t>
      </w:r>
      <w:smartTag w:uri="urn:schemas-microsoft-com:office:smarttags" w:element="stockticker">
        <w:r w:rsidRPr="00481D2D">
          <w:t>TCP</w:t>
        </w:r>
      </w:smartTag>
      <w:r w:rsidRPr="00481D2D">
        <w:t xml:space="preserve"> connections towards the IMS-</w:t>
      </w:r>
      <w:smartTag w:uri="urn:schemas-microsoft-com:office:smarttags" w:element="stockticker">
        <w:r w:rsidRPr="00481D2D">
          <w:t>ALG</w:t>
        </w:r>
      </w:smartTag>
      <w:r w:rsidRPr="00481D2D">
        <w:t xml:space="preserve">. The P-CSCF shall not include any candidate attributes for </w:t>
      </w:r>
      <w:smartTag w:uri="urn:schemas-microsoft-com:office:smarttags" w:element="stockticker">
        <w:r w:rsidRPr="00481D2D">
          <w:t>TCP</w:t>
        </w:r>
      </w:smartTag>
      <w:r w:rsidRPr="00481D2D">
        <w:t xml:space="preserve"> based streams in the SDP answer.</w:t>
      </w:r>
    </w:p>
    <w:p w:rsidR="004226D6" w:rsidRPr="00481D2D" w:rsidRDefault="004226D6" w:rsidP="005D46C4">
      <w:pPr>
        <w:pStyle w:val="Heading4"/>
      </w:pPr>
      <w:bookmarkStart w:id="672" w:name="_Toc146257192"/>
      <w:r w:rsidRPr="00481D2D">
        <w:t>6.7.2.8</w:t>
      </w:r>
      <w:r w:rsidRPr="00481D2D">
        <w:tab/>
        <w:t>IMS-</w:t>
      </w:r>
      <w:smartTag w:uri="urn:schemas-microsoft-com:office:smarttags" w:element="stockticker">
        <w:r w:rsidRPr="00481D2D">
          <w:t>ALG</w:t>
        </w:r>
      </w:smartTag>
      <w:r w:rsidRPr="00481D2D">
        <w:t xml:space="preserve"> in P-CSCF for transcoding</w:t>
      </w:r>
      <w:bookmarkEnd w:id="672"/>
    </w:p>
    <w:p w:rsidR="004226D6" w:rsidRPr="00481D2D" w:rsidRDefault="004226D6" w:rsidP="004226D6">
      <w:r w:rsidRPr="00481D2D">
        <w:t>An IMS-</w:t>
      </w:r>
      <w:smartTag w:uri="urn:schemas-microsoft-com:office:smarttags" w:element="stockticker">
        <w:r w:rsidRPr="00481D2D">
          <w:t>ALG</w:t>
        </w:r>
      </w:smartTag>
      <w:r w:rsidRPr="00481D2D">
        <w:t xml:space="preserve"> may support procedures to modify SDP for transcoding purposes. The IMS-</w:t>
      </w:r>
      <w:smartTag w:uri="urn:schemas-microsoft-com:office:smarttags" w:element="stockticker">
        <w:r w:rsidRPr="00481D2D">
          <w:t>ALG</w:t>
        </w:r>
      </w:smartTag>
      <w:r w:rsidRPr="00481D2D">
        <w:t xml:space="preserve"> shall only apply those transcoding procedures if an attached IMS-AGW supports transcoding.</w:t>
      </w:r>
    </w:p>
    <w:p w:rsidR="004226D6" w:rsidRPr="00481D2D" w:rsidRDefault="004226D6" w:rsidP="004226D6">
      <w:r w:rsidRPr="00481D2D">
        <w:t>Upon receipt of an SDP offer, based on local policy and SDP signalling inspection, the IMS-</w:t>
      </w:r>
      <w:smartTag w:uri="urn:schemas-microsoft-com:office:smarttags" w:element="stockticker">
        <w:r w:rsidRPr="00481D2D">
          <w:t>ALG</w:t>
        </w:r>
      </w:smartTag>
      <w:r w:rsidRPr="00481D2D">
        <w:t xml:space="preserve"> may decide to offer transcoding.</w:t>
      </w:r>
    </w:p>
    <w:p w:rsidR="004226D6" w:rsidRPr="00481D2D" w:rsidRDefault="004226D6" w:rsidP="004226D6">
      <w:r w:rsidRPr="00481D2D">
        <w:t>To offer transcoding at the IMS-AGW, the IMS-</w:t>
      </w:r>
      <w:smartTag w:uri="urn:schemas-microsoft-com:office:smarttags" w:element="stockticker">
        <w:r w:rsidRPr="00481D2D">
          <w:t>ALG</w:t>
        </w:r>
      </w:smartTag>
      <w:r w:rsidRPr="00481D2D">
        <w:t xml:space="preserve"> shall add codecs selected by local policy and supported by the IMS-AGW to the SDP offer. </w:t>
      </w:r>
      <w:r w:rsidR="00BC1123" w:rsidRPr="00481D2D">
        <w:t>The local policy shall be in accordance with the requirements of clause T.2.</w:t>
      </w:r>
    </w:p>
    <w:p w:rsidR="004226D6" w:rsidRPr="00481D2D" w:rsidRDefault="004226D6" w:rsidP="004226D6">
      <w:r w:rsidRPr="00481D2D">
        <w:t>Upon receipt of the corresponding SDP answer, the IMS-</w:t>
      </w:r>
      <w:smartTag w:uri="urn:schemas-microsoft-com:office:smarttags" w:element="stockticker">
        <w:r w:rsidRPr="00481D2D">
          <w:t>ALG</w:t>
        </w:r>
      </w:smartTag>
      <w:r w:rsidRPr="00481D2D">
        <w:t xml:space="preserve"> shall inspect the list of the codecs within the SDP answer and proceed as follows:</w:t>
      </w:r>
    </w:p>
    <w:p w:rsidR="004226D6" w:rsidRPr="00481D2D" w:rsidRDefault="004226D6" w:rsidP="004226D6">
      <w:pPr>
        <w:pStyle w:val="B1"/>
      </w:pPr>
      <w:r w:rsidRPr="00481D2D">
        <w:t>-</w:t>
      </w:r>
      <w:r w:rsidRPr="00481D2D">
        <w:tab/>
        <w:t>If the list contains at least one of the codecs that was already contained in the previously received SDP offer, no transcoding at the IMS-AGW is required and the IMS-</w:t>
      </w:r>
      <w:smartTag w:uri="urn:schemas-microsoft-com:office:smarttags" w:element="stockticker">
        <w:r w:rsidRPr="00481D2D">
          <w:t>ALG</w:t>
        </w:r>
      </w:smartTag>
      <w:r w:rsidRPr="00481D2D">
        <w:t xml:space="preserve"> will configure the IMS-AGW accordingly. The IMS-</w:t>
      </w:r>
      <w:smartTag w:uri="urn:schemas-microsoft-com:office:smarttags" w:element="stockticker">
        <w:r w:rsidRPr="00481D2D">
          <w:t>ALG</w:t>
        </w:r>
      </w:smartTag>
      <w:r w:rsidRPr="00481D2D">
        <w:t xml:space="preserve"> shall remove from the SDP the codecs added to the original offer before forwarding the response to the offerer.</w:t>
      </w:r>
    </w:p>
    <w:p w:rsidR="004226D6" w:rsidRPr="00481D2D" w:rsidRDefault="004226D6" w:rsidP="004226D6">
      <w:pPr>
        <w:pStyle w:val="B1"/>
      </w:pPr>
      <w:r w:rsidRPr="00481D2D">
        <w:t>-</w:t>
      </w:r>
      <w:r w:rsidRPr="00481D2D">
        <w:tab/>
        <w:t>If only the codecs inserted by the IMS-</w:t>
      </w:r>
      <w:smartTag w:uri="urn:schemas-microsoft-com:office:smarttags" w:element="stockticker">
        <w:r w:rsidRPr="00481D2D">
          <w:t>ALG</w:t>
        </w:r>
      </w:smartTag>
      <w:r w:rsidRPr="00481D2D">
        <w:t xml:space="preserve"> are contained in the answer, the IMS-</w:t>
      </w:r>
      <w:smartTag w:uri="urn:schemas-microsoft-com:office:smarttags" w:element="stockticker">
        <w:r w:rsidRPr="00481D2D">
          <w:t>ALG</w:t>
        </w:r>
      </w:smartTag>
      <w:r w:rsidRPr="00481D2D">
        <w:t xml:space="preserve"> will configure the IMS-AGW to transcode. The IMS-</w:t>
      </w:r>
      <w:smartTag w:uri="urn:schemas-microsoft-com:office:smarttags" w:element="stockticker">
        <w:r w:rsidRPr="00481D2D">
          <w:t>ALG</w:t>
        </w:r>
      </w:smartTag>
      <w:r w:rsidRPr="00481D2D">
        <w:t xml:space="preserve"> shall replace the received codecs in the SDP anwer with the codec it configured the IMS-AGW to use towards the SDP offerer´s direction.</w:t>
      </w:r>
    </w:p>
    <w:p w:rsidR="004226D6" w:rsidRPr="00481D2D" w:rsidRDefault="004226D6" w:rsidP="004226D6">
      <w:r w:rsidRPr="00481D2D">
        <w:t>For an IMS-</w:t>
      </w:r>
      <w:smartTag w:uri="urn:schemas-microsoft-com:office:smarttags" w:element="stockticker">
        <w:r w:rsidRPr="00481D2D">
          <w:t>ALG</w:t>
        </w:r>
      </w:smartTag>
      <w:r w:rsidRPr="00481D2D">
        <w:t xml:space="preserve"> acting as ATCF, the following applies in addition:</w:t>
      </w:r>
    </w:p>
    <w:p w:rsidR="004226D6" w:rsidRPr="00481D2D" w:rsidRDefault="004226D6" w:rsidP="004226D6">
      <w:pPr>
        <w:pStyle w:val="B1"/>
      </w:pPr>
      <w:r w:rsidRPr="00481D2D">
        <w:t>-</w:t>
      </w:r>
      <w:r w:rsidRPr="00481D2D">
        <w:tab/>
        <w:t>During an originating or terminating session establishment, for media using PS transport towards the UE, the IMS-</w:t>
      </w:r>
      <w:smartTag w:uri="urn:schemas-microsoft-com:office:smarttags" w:element="stockticker">
        <w:r w:rsidRPr="00481D2D">
          <w:t>ALG</w:t>
        </w:r>
      </w:smartTag>
      <w:r w:rsidRPr="00481D2D">
        <w:t xml:space="preserve"> (ATCF) should pass SDP offers without adding codecs to the SDP offer and pass SDP answers without modification to the contained codecs to avoid the potential need for transcoding in the IMS-AGW before the PS to CS access transfer; and</w:t>
      </w:r>
    </w:p>
    <w:p w:rsidR="004226D6" w:rsidRPr="00481D2D" w:rsidRDefault="004226D6" w:rsidP="004226D6">
      <w:pPr>
        <w:pStyle w:val="B1"/>
        <w:rPr>
          <w:lang w:eastAsia="zh-CN"/>
        </w:rPr>
      </w:pPr>
      <w:r w:rsidRPr="00481D2D">
        <w:t>-</w:t>
      </w:r>
      <w:r w:rsidRPr="00481D2D">
        <w:tab/>
        <w:t>during the PS to CS access transfer procedure, the IMS-</w:t>
      </w:r>
      <w:smartTag w:uri="urn:schemas-microsoft-com:office:smarttags" w:element="stockticker">
        <w:r w:rsidRPr="00481D2D">
          <w:t>ALG</w:t>
        </w:r>
      </w:smartTag>
      <w:r w:rsidRPr="00481D2D">
        <w:t xml:space="preserve"> (ATCF) shall preferentially select from the SDP offer it receives from the </w:t>
      </w:r>
      <w:smartTag w:uri="urn:schemas-microsoft-com:office:smarttags" w:element="stockticker">
        <w:r w:rsidRPr="00481D2D">
          <w:t>MSC</w:t>
        </w:r>
      </w:smartTag>
      <w:r w:rsidRPr="00481D2D">
        <w:t xml:space="preserve"> server the codec already configured on the corresponding remote leg, if available.</w:t>
      </w:r>
    </w:p>
    <w:p w:rsidR="00E343D2" w:rsidRPr="00481D2D" w:rsidRDefault="00E343D2" w:rsidP="005D46C4">
      <w:pPr>
        <w:pStyle w:val="Heading3"/>
        <w:rPr>
          <w:snapToGrid w:val="0"/>
          <w:lang w:eastAsia="ja-JP"/>
        </w:rPr>
      </w:pPr>
      <w:bookmarkStart w:id="673" w:name="_Toc146257193"/>
      <w:r w:rsidRPr="00481D2D">
        <w:rPr>
          <w:snapToGrid w:val="0"/>
          <w:lang w:eastAsia="ja-JP"/>
        </w:rPr>
        <w:t>6.7.3</w:t>
      </w:r>
      <w:r w:rsidRPr="00481D2D">
        <w:rPr>
          <w:snapToGrid w:val="0"/>
          <w:lang w:eastAsia="ja-JP"/>
        </w:rPr>
        <w:tab/>
        <w:t>IMS-</w:t>
      </w:r>
      <w:smartTag w:uri="urn:schemas-microsoft-com:office:smarttags" w:element="stockticker">
        <w:r w:rsidRPr="00481D2D">
          <w:rPr>
            <w:snapToGrid w:val="0"/>
            <w:lang w:eastAsia="ja-JP"/>
          </w:rPr>
          <w:t>ALG</w:t>
        </w:r>
      </w:smartTag>
      <w:r w:rsidRPr="00481D2D">
        <w:rPr>
          <w:snapToGrid w:val="0"/>
          <w:lang w:eastAsia="ja-JP"/>
        </w:rPr>
        <w:t xml:space="preserve"> in ISC gateway function</w:t>
      </w:r>
      <w:bookmarkEnd w:id="673"/>
    </w:p>
    <w:p w:rsidR="00E343D2" w:rsidRPr="00481D2D" w:rsidRDefault="00E343D2" w:rsidP="005D46C4">
      <w:pPr>
        <w:pStyle w:val="Heading4"/>
      </w:pPr>
      <w:bookmarkStart w:id="674" w:name="_Toc146257194"/>
      <w:r w:rsidRPr="00481D2D">
        <w:t>6.7.3.1</w:t>
      </w:r>
      <w:r w:rsidRPr="00481D2D">
        <w:tab/>
        <w:t>General</w:t>
      </w:r>
      <w:bookmarkEnd w:id="674"/>
    </w:p>
    <w:p w:rsidR="00E343D2" w:rsidRPr="00481D2D" w:rsidRDefault="00E343D2" w:rsidP="00E343D2">
      <w:pPr>
        <w:rPr>
          <w:snapToGrid w:val="0"/>
          <w:lang w:eastAsia="ja-JP"/>
        </w:rPr>
      </w:pPr>
      <w:r w:rsidRPr="00481D2D">
        <w:rPr>
          <w:snapToGrid w:val="0"/>
          <w:lang w:eastAsia="ja-JP"/>
        </w:rPr>
        <w:t>When the ISC gateway function acts as an IMS-</w:t>
      </w:r>
      <w:smartTag w:uri="urn:schemas-microsoft-com:office:smarttags" w:element="stockticker">
        <w:r w:rsidRPr="00481D2D">
          <w:rPr>
            <w:snapToGrid w:val="0"/>
            <w:lang w:eastAsia="ja-JP"/>
          </w:rPr>
          <w:t>ALG</w:t>
        </w:r>
      </w:smartTag>
      <w:r w:rsidRPr="00481D2D">
        <w:rPr>
          <w:snapToGrid w:val="0"/>
          <w:lang w:eastAsia="ja-JP"/>
        </w:rPr>
        <w:t xml:space="preserve">, it makes procedures as for an originating UA and terminating UA. </w:t>
      </w:r>
      <w:r w:rsidRPr="00481D2D">
        <w:t>The IMS-</w:t>
      </w:r>
      <w:smartTag w:uri="urn:schemas-microsoft-com:office:smarttags" w:element="stockticker">
        <w:r w:rsidRPr="00481D2D">
          <w:t>ALG</w:t>
        </w:r>
      </w:smartTag>
      <w:r w:rsidRPr="00481D2D">
        <w:t xml:space="preserve"> acts as a B2BUA.</w:t>
      </w:r>
      <w:r w:rsidRPr="00481D2D">
        <w:rPr>
          <w:snapToGrid w:val="0"/>
          <w:lang w:eastAsia="ja-JP"/>
        </w:rPr>
        <w:t xml:space="preserve"> </w:t>
      </w:r>
      <w:r w:rsidRPr="00481D2D">
        <w:t>For the use of the IMS-</w:t>
      </w:r>
      <w:smartTag w:uri="urn:schemas-microsoft-com:office:smarttags" w:element="stockticker">
        <w:r w:rsidRPr="00481D2D">
          <w:t>ALG</w:t>
        </w:r>
      </w:smartTag>
      <w:r w:rsidRPr="00481D2D">
        <w:t xml:space="preserve"> for specific capabilities, additional procedures are defined in subsequent subclauses.</w:t>
      </w:r>
    </w:p>
    <w:p w:rsidR="00963BED" w:rsidRPr="00481D2D" w:rsidRDefault="00963BED" w:rsidP="00963BED">
      <w:pPr>
        <w:pStyle w:val="NO"/>
      </w:pPr>
      <w:r w:rsidRPr="00481D2D">
        <w:t>NOTE:</w:t>
      </w:r>
      <w:r w:rsidRPr="00481D2D">
        <w:tab/>
        <w:t>The internal function of the IBCF as an IMS-</w:t>
      </w:r>
      <w:smartTag w:uri="urn:schemas-microsoft-com:office:smarttags" w:element="stockticker">
        <w:r w:rsidRPr="00481D2D">
          <w:t>ALG</w:t>
        </w:r>
      </w:smartTag>
      <w:r w:rsidRPr="00481D2D">
        <w:t xml:space="preserve"> is defined in 3GPP TS 29.162 [11A], and the capabilities are identical for the ISC gateway function.</w:t>
      </w:r>
    </w:p>
    <w:p w:rsidR="00963BED" w:rsidRPr="00481D2D" w:rsidRDefault="00963BED" w:rsidP="005D46C4">
      <w:pPr>
        <w:pStyle w:val="Heading4"/>
      </w:pPr>
      <w:bookmarkStart w:id="675" w:name="_Toc146257195"/>
      <w:r w:rsidRPr="00481D2D">
        <w:t>6.7.3.2</w:t>
      </w:r>
      <w:r w:rsidRPr="00481D2D">
        <w:tab/>
        <w:t>IMS-</w:t>
      </w:r>
      <w:smartTag w:uri="urn:schemas-microsoft-com:office:smarttags" w:element="stockticker">
        <w:r w:rsidRPr="00481D2D">
          <w:t>ALG</w:t>
        </w:r>
      </w:smartTag>
      <w:r w:rsidRPr="00481D2D">
        <w:t xml:space="preserve"> in application gateway function for support of ICE</w:t>
      </w:r>
      <w:bookmarkEnd w:id="675"/>
    </w:p>
    <w:p w:rsidR="00963BED" w:rsidRPr="00481D2D" w:rsidRDefault="00963BED" w:rsidP="00963BED">
      <w:pPr>
        <w:rPr>
          <w:lang w:eastAsia="ja-JP"/>
        </w:rPr>
      </w:pPr>
      <w:r w:rsidRPr="00481D2D">
        <w:t>The application gateway function shall act according to the procedures defined for the IBCF in subclause 6.7.1.2.</w:t>
      </w:r>
    </w:p>
    <w:p w:rsidR="00897956" w:rsidRPr="00481D2D" w:rsidRDefault="00897956" w:rsidP="005D46C4">
      <w:pPr>
        <w:pStyle w:val="Heading1"/>
      </w:pPr>
      <w:bookmarkStart w:id="676" w:name="_Toc146257196"/>
      <w:r w:rsidRPr="00481D2D">
        <w:t>7</w:t>
      </w:r>
      <w:r w:rsidRPr="00481D2D">
        <w:tab/>
        <w:t>Extensions within the present document</w:t>
      </w:r>
      <w:bookmarkEnd w:id="676"/>
    </w:p>
    <w:p w:rsidR="00897956" w:rsidRPr="00481D2D" w:rsidRDefault="00897956" w:rsidP="005D46C4">
      <w:pPr>
        <w:pStyle w:val="Heading2"/>
      </w:pPr>
      <w:bookmarkStart w:id="677" w:name="_Toc146257197"/>
      <w:r w:rsidRPr="00481D2D">
        <w:t>7.1</w:t>
      </w:r>
      <w:r w:rsidRPr="00481D2D">
        <w:tab/>
        <w:t>SIP methods defined within the present document</w:t>
      </w:r>
      <w:bookmarkEnd w:id="677"/>
    </w:p>
    <w:p w:rsidR="00897956" w:rsidRPr="00481D2D" w:rsidRDefault="00897956">
      <w:pPr>
        <w:keepNext/>
        <w:keepLines/>
      </w:pPr>
      <w:r w:rsidRPr="00481D2D">
        <w:t>There are no SIP methods defined within the present document over and above those defined in the referenced IETF specifications.</w:t>
      </w:r>
    </w:p>
    <w:p w:rsidR="00897956" w:rsidRPr="00481D2D" w:rsidRDefault="00897956" w:rsidP="005D46C4">
      <w:pPr>
        <w:pStyle w:val="Heading2"/>
      </w:pPr>
      <w:bookmarkStart w:id="678" w:name="_Toc146257198"/>
      <w:r w:rsidRPr="00481D2D">
        <w:t>7.2</w:t>
      </w:r>
      <w:r w:rsidRPr="00481D2D">
        <w:tab/>
        <w:t>SIP header</w:t>
      </w:r>
      <w:r w:rsidR="009658DE" w:rsidRPr="00481D2D">
        <w:t xml:space="preserve"> field</w:t>
      </w:r>
      <w:r w:rsidRPr="00481D2D">
        <w:t>s defined within the present document</w:t>
      </w:r>
      <w:bookmarkEnd w:id="678"/>
    </w:p>
    <w:p w:rsidR="00897956" w:rsidRPr="00481D2D" w:rsidRDefault="00897956" w:rsidP="005D46C4">
      <w:pPr>
        <w:pStyle w:val="Heading3"/>
      </w:pPr>
      <w:bookmarkStart w:id="679" w:name="_Toc146257199"/>
      <w:r w:rsidRPr="00481D2D">
        <w:t>7.2.0</w:t>
      </w:r>
      <w:r w:rsidRPr="00481D2D">
        <w:tab/>
        <w:t>General</w:t>
      </w:r>
      <w:bookmarkEnd w:id="679"/>
    </w:p>
    <w:p w:rsidR="00897956" w:rsidRPr="00481D2D" w:rsidRDefault="0030682F">
      <w:r w:rsidRPr="00481D2D">
        <w:t>This subclause defines additional header fields.</w:t>
      </w:r>
    </w:p>
    <w:p w:rsidR="00897956" w:rsidRPr="00AF49DB" w:rsidRDefault="00897956" w:rsidP="005D46C4">
      <w:pPr>
        <w:pStyle w:val="Heading3"/>
        <w:rPr>
          <w:lang w:val="fi-FI"/>
        </w:rPr>
      </w:pPr>
      <w:bookmarkStart w:id="680" w:name="_Toc146257200"/>
      <w:r w:rsidRPr="00AF49DB">
        <w:rPr>
          <w:lang w:val="fi-FI"/>
        </w:rPr>
        <w:t>7.2.1</w:t>
      </w:r>
      <w:r w:rsidRPr="00AF49DB">
        <w:rPr>
          <w:lang w:val="fi-FI"/>
        </w:rPr>
        <w:tab/>
        <w:t>Void</w:t>
      </w:r>
      <w:bookmarkEnd w:id="680"/>
    </w:p>
    <w:p w:rsidR="00897956" w:rsidRPr="00AF49DB" w:rsidRDefault="00897956" w:rsidP="005D46C4">
      <w:pPr>
        <w:pStyle w:val="Heading3"/>
        <w:rPr>
          <w:lang w:val="fi-FI"/>
        </w:rPr>
      </w:pPr>
      <w:bookmarkStart w:id="681" w:name="_Toc146257201"/>
      <w:r w:rsidRPr="00AF49DB">
        <w:rPr>
          <w:lang w:val="fi-FI"/>
        </w:rPr>
        <w:t>7.2.2</w:t>
      </w:r>
      <w:r w:rsidRPr="00AF49DB">
        <w:rPr>
          <w:lang w:val="fi-FI"/>
        </w:rPr>
        <w:tab/>
        <w:t>Void</w:t>
      </w:r>
      <w:bookmarkEnd w:id="681"/>
    </w:p>
    <w:p w:rsidR="00897956" w:rsidRPr="00AF49DB" w:rsidRDefault="00897956" w:rsidP="005D46C4">
      <w:pPr>
        <w:pStyle w:val="Heading3"/>
        <w:rPr>
          <w:lang w:val="fi-FI"/>
        </w:rPr>
      </w:pPr>
      <w:bookmarkStart w:id="682" w:name="_Toc146257202"/>
      <w:r w:rsidRPr="00AF49DB">
        <w:rPr>
          <w:lang w:val="fi-FI"/>
        </w:rPr>
        <w:t>7.2.3</w:t>
      </w:r>
      <w:r w:rsidRPr="00AF49DB">
        <w:rPr>
          <w:lang w:val="fi-FI"/>
        </w:rPr>
        <w:tab/>
        <w:t>Void</w:t>
      </w:r>
      <w:bookmarkEnd w:id="682"/>
    </w:p>
    <w:p w:rsidR="00897956" w:rsidRPr="00AF49DB" w:rsidRDefault="00897956" w:rsidP="005D46C4">
      <w:pPr>
        <w:pStyle w:val="Heading3"/>
        <w:rPr>
          <w:lang w:val="fi-FI"/>
        </w:rPr>
      </w:pPr>
      <w:bookmarkStart w:id="683" w:name="_Toc146257203"/>
      <w:r w:rsidRPr="00AF49DB">
        <w:rPr>
          <w:lang w:val="fi-FI"/>
        </w:rPr>
        <w:t>7.2.4</w:t>
      </w:r>
      <w:r w:rsidRPr="00AF49DB">
        <w:rPr>
          <w:lang w:val="fi-FI"/>
        </w:rPr>
        <w:tab/>
        <w:t>Void</w:t>
      </w:r>
      <w:bookmarkEnd w:id="683"/>
    </w:p>
    <w:p w:rsidR="00897956" w:rsidRPr="00AF49DB" w:rsidRDefault="00897956" w:rsidP="005D46C4">
      <w:pPr>
        <w:pStyle w:val="Heading3"/>
        <w:rPr>
          <w:lang w:val="fi-FI"/>
        </w:rPr>
      </w:pPr>
      <w:bookmarkStart w:id="684" w:name="_Toc146257204"/>
      <w:r w:rsidRPr="00AF49DB">
        <w:rPr>
          <w:lang w:val="fi-FI"/>
        </w:rPr>
        <w:t>7.2.5</w:t>
      </w:r>
      <w:r w:rsidRPr="00AF49DB">
        <w:rPr>
          <w:lang w:val="fi-FI"/>
        </w:rPr>
        <w:tab/>
        <w:t>Void</w:t>
      </w:r>
      <w:bookmarkEnd w:id="684"/>
    </w:p>
    <w:p w:rsidR="00897956" w:rsidRPr="00AF49DB" w:rsidRDefault="00897956" w:rsidP="005D46C4">
      <w:pPr>
        <w:pStyle w:val="Heading3"/>
        <w:rPr>
          <w:lang w:val="fi-FI"/>
        </w:rPr>
      </w:pPr>
      <w:bookmarkStart w:id="685" w:name="_Toc146257205"/>
      <w:r w:rsidRPr="00AF49DB">
        <w:rPr>
          <w:lang w:val="fi-FI"/>
        </w:rPr>
        <w:t>7.2.6</w:t>
      </w:r>
      <w:r w:rsidRPr="00AF49DB">
        <w:rPr>
          <w:lang w:val="fi-FI"/>
        </w:rPr>
        <w:tab/>
        <w:t>Void</w:t>
      </w:r>
      <w:bookmarkEnd w:id="685"/>
    </w:p>
    <w:p w:rsidR="00897956" w:rsidRPr="00481D2D" w:rsidRDefault="00897956" w:rsidP="005D46C4">
      <w:pPr>
        <w:pStyle w:val="Heading3"/>
      </w:pPr>
      <w:bookmarkStart w:id="686" w:name="_Toc146257206"/>
      <w:r w:rsidRPr="00481D2D">
        <w:t>7.2.7</w:t>
      </w:r>
      <w:r w:rsidRPr="00481D2D">
        <w:tab/>
        <w:t>Void</w:t>
      </w:r>
      <w:bookmarkEnd w:id="686"/>
    </w:p>
    <w:p w:rsidR="00897956" w:rsidRPr="00481D2D" w:rsidRDefault="00897956" w:rsidP="005D46C4">
      <w:pPr>
        <w:pStyle w:val="Heading3"/>
      </w:pPr>
      <w:bookmarkStart w:id="687" w:name="_Toc146257207"/>
      <w:r w:rsidRPr="00481D2D">
        <w:t>7.2.8</w:t>
      </w:r>
      <w:r w:rsidRPr="00481D2D">
        <w:tab/>
        <w:t>Void</w:t>
      </w:r>
      <w:bookmarkEnd w:id="687"/>
    </w:p>
    <w:p w:rsidR="00897956" w:rsidRPr="00481D2D" w:rsidRDefault="00897956" w:rsidP="005D46C4">
      <w:pPr>
        <w:pStyle w:val="Heading3"/>
      </w:pPr>
      <w:bookmarkStart w:id="688" w:name="_Toc146257208"/>
      <w:r w:rsidRPr="00481D2D">
        <w:t>7.2.9</w:t>
      </w:r>
      <w:r w:rsidRPr="00481D2D">
        <w:tab/>
        <w:t>Void</w:t>
      </w:r>
      <w:bookmarkEnd w:id="688"/>
    </w:p>
    <w:p w:rsidR="00897956" w:rsidRPr="00481D2D" w:rsidRDefault="00897956" w:rsidP="005D46C4">
      <w:pPr>
        <w:pStyle w:val="Heading3"/>
      </w:pPr>
      <w:bookmarkStart w:id="689" w:name="_Toc146257209"/>
      <w:r w:rsidRPr="00481D2D">
        <w:t>7.2.10</w:t>
      </w:r>
      <w:r w:rsidRPr="00481D2D">
        <w:tab/>
        <w:t>Void</w:t>
      </w:r>
      <w:bookmarkEnd w:id="689"/>
    </w:p>
    <w:p w:rsidR="0030682F" w:rsidRPr="00481D2D" w:rsidRDefault="0030682F" w:rsidP="005D46C4">
      <w:pPr>
        <w:pStyle w:val="Heading3"/>
      </w:pPr>
      <w:bookmarkStart w:id="690" w:name="_Toc146257210"/>
      <w:r w:rsidRPr="00481D2D">
        <w:t>7.2.11</w:t>
      </w:r>
      <w:r w:rsidRPr="00481D2D">
        <w:tab/>
        <w:t>Definition of Restoration-Info header field</w:t>
      </w:r>
      <w:bookmarkEnd w:id="690"/>
    </w:p>
    <w:p w:rsidR="0030682F" w:rsidRPr="00481D2D" w:rsidRDefault="0030682F" w:rsidP="005D46C4">
      <w:pPr>
        <w:pStyle w:val="Heading4"/>
      </w:pPr>
      <w:bookmarkStart w:id="691" w:name="_Toc146257211"/>
      <w:r w:rsidRPr="00481D2D">
        <w:t>7.2.11.1</w:t>
      </w:r>
      <w:r w:rsidRPr="00481D2D">
        <w:tab/>
        <w:t>Introduction</w:t>
      </w:r>
      <w:bookmarkEnd w:id="691"/>
    </w:p>
    <w:p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rsidR="00BE02B2" w:rsidRPr="00481D2D" w:rsidRDefault="00BE02B2" w:rsidP="00BE02B2">
      <w:pPr>
        <w:rPr>
          <w:rFonts w:eastAsia="SimSun"/>
          <w:lang w:eastAsia="zh-CN"/>
        </w:rPr>
      </w:pPr>
      <w:r w:rsidRPr="00481D2D">
        <w:t xml:space="preserve">Header field name: </w:t>
      </w:r>
      <w:r w:rsidRPr="00481D2D">
        <w:rPr>
          <w:rFonts w:eastAsia="SimSun"/>
          <w:lang w:eastAsia="zh-CN"/>
        </w:rPr>
        <w:t>Restoration-Info</w:t>
      </w:r>
    </w:p>
    <w:p w:rsidR="00BE02B2" w:rsidRPr="00481D2D" w:rsidRDefault="00BE02B2" w:rsidP="00BE02B2">
      <w:pPr>
        <w:rPr>
          <w:rFonts w:eastAsia="SimSun"/>
          <w:lang w:eastAsia="zh-CN"/>
        </w:rPr>
      </w:pPr>
      <w:r w:rsidRPr="00481D2D">
        <w:rPr>
          <w:rFonts w:eastAsia="SimSun"/>
          <w:lang w:eastAsia="zh-CN"/>
        </w:rPr>
        <w:t>Usage: The Restoration-Info header field is used only for informative purposes.</w:t>
      </w:r>
    </w:p>
    <w:p w:rsidR="00BE02B2" w:rsidRPr="00481D2D" w:rsidRDefault="00BE02B2" w:rsidP="00BE02B2">
      <w:r w:rsidRPr="00481D2D">
        <w:t>Header field specification reference: 3GPP TS 24.229, http://www.3gpp.org/ftp/Specs/archive/24_series/24.229/</w:t>
      </w:r>
    </w:p>
    <w:p w:rsidR="0030682F" w:rsidRPr="00481D2D" w:rsidRDefault="0030682F" w:rsidP="0030682F">
      <w:r w:rsidRPr="00481D2D">
        <w:t>In case of a node failure there are cases where an upstream node can use information about a node failure. The upstream node can use this information for error reporting, or possibly for error recovery.</w:t>
      </w:r>
    </w:p>
    <w:p w:rsidR="0030682F" w:rsidRPr="00481D2D" w:rsidRDefault="0030682F" w:rsidP="0030682F">
      <w:r w:rsidRPr="00481D2D">
        <w:t>An upstream node can inform a downstream node about supported error recovery mechanisms. The downstream node can use this information for error recovery.</w:t>
      </w:r>
    </w:p>
    <w:p w:rsidR="0030682F" w:rsidRPr="00481D2D" w:rsidRDefault="0030682F" w:rsidP="005D46C4">
      <w:pPr>
        <w:pStyle w:val="Heading4"/>
      </w:pPr>
      <w:bookmarkStart w:id="692" w:name="_Toc146257212"/>
      <w:r w:rsidRPr="00481D2D">
        <w:t>7.2.11.2</w:t>
      </w:r>
      <w:r w:rsidRPr="00481D2D">
        <w:tab/>
        <w:t>Applicability statement for the Restoration-Info header field</w:t>
      </w:r>
      <w:bookmarkEnd w:id="692"/>
    </w:p>
    <w:p w:rsidR="00DA7480" w:rsidRPr="00481D2D" w:rsidRDefault="0030682F" w:rsidP="0030682F">
      <w:r w:rsidRPr="00481D2D">
        <w:t xml:space="preserve">The Restoration-Info header field is applicable within a single private administrative domain or between different administrative domains. </w:t>
      </w:r>
    </w:p>
    <w:p w:rsidR="0030682F" w:rsidRPr="00481D2D" w:rsidRDefault="0030682F" w:rsidP="00DA7480">
      <w:r w:rsidRPr="00481D2D">
        <w:t xml:space="preserve">The Restoration-Info header field </w:t>
      </w:r>
      <w:r w:rsidR="00DA7480" w:rsidRPr="00481D2D">
        <w:t xml:space="preserve">is applicable </w:t>
      </w:r>
      <w:r w:rsidRPr="00481D2D">
        <w:t>when:</w:t>
      </w:r>
    </w:p>
    <w:p w:rsidR="0030682F" w:rsidRPr="00481D2D" w:rsidRDefault="00DA7480" w:rsidP="00DA7480">
      <w:pPr>
        <w:pStyle w:val="B1"/>
      </w:pPr>
      <w:r w:rsidRPr="00481D2D">
        <w:t>1)</w:t>
      </w:r>
      <w:r w:rsidR="0030682F" w:rsidRPr="00481D2D">
        <w:tab/>
        <w:t xml:space="preserve">a node has failed and the </w:t>
      </w:r>
      <w:r w:rsidRPr="00481D2D">
        <w:t xml:space="preserve">SIP </w:t>
      </w:r>
      <w:r w:rsidR="0030682F" w:rsidRPr="00481D2D">
        <w:t xml:space="preserve">node detecting this failure needs to inform a proxy in the administrative domain of the </w:t>
      </w:r>
      <w:r w:rsidRPr="00481D2D">
        <w:t xml:space="preserve">terminating </w:t>
      </w:r>
      <w:r w:rsidR="0030682F" w:rsidRPr="00481D2D">
        <w:t>user about the failure; or</w:t>
      </w:r>
    </w:p>
    <w:p w:rsidR="0030682F" w:rsidRPr="00481D2D" w:rsidRDefault="00DA7480" w:rsidP="00DA7480">
      <w:pPr>
        <w:pStyle w:val="B1"/>
        <w:rPr>
          <w:lang w:eastAsia="ja-JP"/>
        </w:rPr>
      </w:pPr>
      <w:r w:rsidRPr="00481D2D">
        <w:t>2)</w:t>
      </w:r>
      <w:r w:rsidR="0030682F" w:rsidRPr="00481D2D">
        <w:tab/>
        <w:t>a</w:t>
      </w:r>
      <w:r w:rsidR="0030682F" w:rsidRPr="00481D2D">
        <w:rPr>
          <w:rFonts w:hint="eastAsia"/>
          <w:lang w:eastAsia="ja-JP"/>
        </w:rPr>
        <w:t xml:space="preserve"> proxy located in the private administrative domain </w:t>
      </w:r>
      <w:r w:rsidR="0030682F" w:rsidRPr="00481D2D">
        <w:rPr>
          <w:lang w:eastAsia="ja-JP"/>
        </w:rPr>
        <w:t xml:space="preserve">of a user </w:t>
      </w:r>
      <w:r w:rsidR="0030682F" w:rsidRPr="00481D2D">
        <w:rPr>
          <w:rFonts w:hint="eastAsia"/>
          <w:lang w:eastAsia="ja-JP"/>
        </w:rPr>
        <w:t>wants to send</w:t>
      </w:r>
      <w:r w:rsidR="0030682F" w:rsidRPr="00481D2D">
        <w:rPr>
          <w:lang w:eastAsia="ja-JP"/>
        </w:rPr>
        <w:t xml:space="preserve"> information about the subscriber</w:t>
      </w:r>
      <w:r w:rsidR="0030682F" w:rsidRPr="00481D2D">
        <w:rPr>
          <w:rFonts w:hint="eastAsia"/>
          <w:lang w:eastAsia="ja-JP"/>
        </w:rPr>
        <w:t xml:space="preserve">  to </w:t>
      </w:r>
      <w:r w:rsidRPr="00481D2D">
        <w:rPr>
          <w:lang w:eastAsia="ja-JP"/>
        </w:rPr>
        <w:t xml:space="preserve">a downstream proxy </w:t>
      </w:r>
      <w:r w:rsidR="0030682F" w:rsidRPr="00481D2D">
        <w:rPr>
          <w:rFonts w:hint="eastAsia"/>
          <w:lang w:eastAsia="ja-JP"/>
        </w:rPr>
        <w:t>for error recovery</w:t>
      </w:r>
      <w:r w:rsidR="0030682F" w:rsidRPr="00481D2D">
        <w:rPr>
          <w:lang w:eastAsia="ja-JP"/>
        </w:rPr>
        <w:t>.</w:t>
      </w:r>
    </w:p>
    <w:p w:rsidR="00DA7480" w:rsidRPr="00481D2D" w:rsidRDefault="00DA7480" w:rsidP="00DA7480">
      <w:r w:rsidRPr="00481D2D">
        <w:t xml:space="preserve">For case 1) the SIP node detecting the failure can include the Restoration-Info header field set to the value "noresponse" in a 408 (Request Timeout) response to </w:t>
      </w:r>
      <w:r w:rsidR="000055C5" w:rsidRPr="00481D2D">
        <w:t xml:space="preserve">an INVITE request or a 504 (Server Time-out) response to a </w:t>
      </w:r>
      <w:r w:rsidRPr="00481D2D">
        <w:t>dialog forming request or standalone transaction,</w:t>
      </w:r>
    </w:p>
    <w:p w:rsidR="00DA7480" w:rsidRPr="00481D2D" w:rsidRDefault="00DA7480" w:rsidP="00DA7480">
      <w:r w:rsidRPr="00481D2D">
        <w:t>For case 2) the Restoration-Info header field is included in an initial INVITE request with an "</w:t>
      </w:r>
      <w:smartTag w:uri="urn:schemas-microsoft-com:office:smarttags" w:element="stockticker">
        <w:r w:rsidRPr="00481D2D">
          <w:t>IMSI</w:t>
        </w:r>
      </w:smartTag>
      <w:r w:rsidRPr="00481D2D">
        <w:t>" header field parameter set to a value identifying the user.</w:t>
      </w:r>
    </w:p>
    <w:p w:rsidR="0030682F" w:rsidRPr="00481D2D" w:rsidRDefault="0030682F" w:rsidP="005D46C4">
      <w:pPr>
        <w:pStyle w:val="Heading4"/>
      </w:pPr>
      <w:bookmarkStart w:id="693" w:name="_Toc146257213"/>
      <w:r w:rsidRPr="00481D2D">
        <w:t>7.2.11.3</w:t>
      </w:r>
      <w:r w:rsidRPr="00481D2D">
        <w:tab/>
        <w:t>Usage of the Restoration-Info header field</w:t>
      </w:r>
      <w:bookmarkEnd w:id="693"/>
    </w:p>
    <w:p w:rsidR="0030682F" w:rsidRPr="00481D2D" w:rsidRDefault="0030682F" w:rsidP="0030682F">
      <w:r w:rsidRPr="00481D2D">
        <w:t>A SIP entity that does not receive a response from the next SIP node, may include a Restoration-Info header field in the error response to inform upstream nodes or networks about the downstream node failure. The upstream nodes or networks may use this information to either inform the originating user, to report the failure or to initiate restoration.</w:t>
      </w:r>
    </w:p>
    <w:p w:rsidR="0030682F" w:rsidRPr="00481D2D" w:rsidRDefault="0030682F" w:rsidP="0030682F">
      <w:r w:rsidRPr="00481D2D">
        <w:t xml:space="preserve">A SIP entity in the home network domain may use the Restoration-Info header field to transport an </w:t>
      </w:r>
      <w:smartTag w:uri="urn:schemas-microsoft-com:office:smarttags" w:element="stockticker">
        <w:r w:rsidRPr="00481D2D">
          <w:t>IMSI</w:t>
        </w:r>
      </w:smartTag>
      <w:r w:rsidRPr="00481D2D">
        <w:t xml:space="preserve"> value to downstream SIP entities. The downstream SIP entity can use this information to initiate restoration for this user.</w:t>
      </w:r>
    </w:p>
    <w:p w:rsidR="0030682F" w:rsidRPr="00481D2D" w:rsidRDefault="0030682F" w:rsidP="005D46C4">
      <w:pPr>
        <w:pStyle w:val="Heading4"/>
      </w:pPr>
      <w:bookmarkStart w:id="694" w:name="_Toc146257214"/>
      <w:r w:rsidRPr="00481D2D">
        <w:t>7.2.11.4</w:t>
      </w:r>
      <w:r w:rsidRPr="00481D2D">
        <w:tab/>
        <w:t>Procedures at the UA</w:t>
      </w:r>
      <w:bookmarkEnd w:id="694"/>
    </w:p>
    <w:p w:rsidR="0030682F" w:rsidRPr="00481D2D" w:rsidRDefault="0030682F" w:rsidP="0030682F">
      <w:r w:rsidRPr="00481D2D">
        <w:t>There are no specific procedures specified for a UA. A UAC in a B2BUA may use the information in the Restoration-Info header field for error reporting, or take this information into account when deciding on re-attempting the request. A UAS may include a Retoration-Info header field in an error respons to inform upstream nodes or networks about the downstream node failure.</w:t>
      </w:r>
    </w:p>
    <w:p w:rsidR="0030682F" w:rsidRPr="00481D2D" w:rsidRDefault="0030682F" w:rsidP="005D46C4">
      <w:pPr>
        <w:pStyle w:val="Heading4"/>
      </w:pPr>
      <w:bookmarkStart w:id="695" w:name="_Toc146257215"/>
      <w:r w:rsidRPr="00481D2D">
        <w:t>7.2.11.5</w:t>
      </w:r>
      <w:r w:rsidRPr="00481D2D">
        <w:tab/>
        <w:t>Procedures at the proxy</w:t>
      </w:r>
      <w:bookmarkEnd w:id="695"/>
    </w:p>
    <w:p w:rsidR="0030682F" w:rsidRPr="00481D2D" w:rsidRDefault="0030682F" w:rsidP="0030682F">
      <w:pPr>
        <w:rPr>
          <w:lang w:eastAsia="ja-JP"/>
        </w:rPr>
      </w:pPr>
      <w:r w:rsidRPr="00481D2D">
        <w:rPr>
          <w:lang w:eastAsia="ja-JP"/>
        </w:rPr>
        <w:t xml:space="preserve">A SIP proxy that supports this extension and receives a request may insert a Restoration-Info header field prior to forwarding the request. The header field is populated with the </w:t>
      </w:r>
      <w:smartTag w:uri="urn:schemas-microsoft-com:office:smarttags" w:element="stockticker">
        <w:r w:rsidRPr="00481D2D">
          <w:rPr>
            <w:lang w:eastAsia="ja-JP"/>
          </w:rPr>
          <w:t>IMSI</w:t>
        </w:r>
      </w:smartTag>
      <w:r w:rsidRPr="00481D2D">
        <w:rPr>
          <w:lang w:eastAsia="ja-JP"/>
        </w:rPr>
        <w:t xml:space="preserve"> value received in the body of a DIAMETER request as per </w:t>
      </w:r>
      <w:r w:rsidRPr="00481D2D">
        <w:rPr>
          <w:lang w:eastAsia="fr-FR"/>
        </w:rPr>
        <w:t>3GPP TS 29.228 [14]</w:t>
      </w:r>
      <w:r w:rsidRPr="00481D2D">
        <w:rPr>
          <w:lang w:eastAsia="ja-JP"/>
        </w:rPr>
        <w:t xml:space="preserve"> within the quoted string .</w:t>
      </w:r>
    </w:p>
    <w:p w:rsidR="0030682F" w:rsidRPr="00481D2D" w:rsidRDefault="0030682F" w:rsidP="0030682F">
      <w:pPr>
        <w:rPr>
          <w:lang w:eastAsia="ja-JP"/>
        </w:rPr>
      </w:pPr>
      <w:r w:rsidRPr="00481D2D">
        <w:rPr>
          <w:lang w:eastAsia="ja-JP"/>
        </w:rPr>
        <w:t xml:space="preserve">A SIP proxy that supports this extension and receives a request with the Restoration-Info header field, may retrieve the </w:t>
      </w:r>
      <w:smartTag w:uri="urn:schemas-microsoft-com:office:smarttags" w:element="stockticker">
        <w:r w:rsidRPr="00481D2D">
          <w:rPr>
            <w:lang w:eastAsia="ja-JP"/>
          </w:rPr>
          <w:t>IMSI</w:t>
        </w:r>
      </w:smartTag>
      <w:r w:rsidRPr="00481D2D">
        <w:rPr>
          <w:lang w:eastAsia="ja-JP"/>
        </w:rPr>
        <w:t xml:space="preserve"> value from the header field and use it to poulate a DIAMETER request as per </w:t>
      </w:r>
      <w:r w:rsidRPr="00481D2D">
        <w:t>3GPP TS 29.214 [13D]</w:t>
      </w:r>
      <w:r w:rsidRPr="00481D2D">
        <w:rPr>
          <w:lang w:eastAsia="ja-JP"/>
        </w:rPr>
        <w:t xml:space="preserve"> for the purposes of performing PCRF restoration procedures.</w:t>
      </w:r>
    </w:p>
    <w:p w:rsidR="0030682F" w:rsidRPr="00481D2D" w:rsidRDefault="0030682F" w:rsidP="0030682F">
      <w:r w:rsidRPr="00481D2D">
        <w:t>A SIP proxy that supports this extension and receives a 408 response with this header field present can use this information for restoration procedures or reporting.</w:t>
      </w:r>
    </w:p>
    <w:p w:rsidR="0030682F" w:rsidRPr="00481D2D" w:rsidRDefault="0030682F" w:rsidP="005D46C4">
      <w:pPr>
        <w:pStyle w:val="Heading4"/>
      </w:pPr>
      <w:bookmarkStart w:id="696" w:name="_Toc146257216"/>
      <w:r w:rsidRPr="00481D2D">
        <w:t>7.2.11.6</w:t>
      </w:r>
      <w:r w:rsidRPr="00481D2D">
        <w:tab/>
        <w:t>Security considerations</w:t>
      </w:r>
      <w:bookmarkEnd w:id="696"/>
    </w:p>
    <w:p w:rsidR="0030682F" w:rsidRPr="00481D2D" w:rsidRDefault="0030682F" w:rsidP="0030682F">
      <w:r w:rsidRPr="00481D2D">
        <w:t xml:space="preserve">The Restoration-Info header field can contain sensitive information. When the Restoration-Info header field contains the </w:t>
      </w:r>
      <w:smartTag w:uri="urn:schemas-microsoft-com:office:smarttags" w:element="stockticker">
        <w:r w:rsidRPr="00481D2D">
          <w:t>IMSI</w:t>
        </w:r>
      </w:smartTag>
      <w:r w:rsidRPr="00481D2D">
        <w:t xml:space="preserve"> value, it shall be sent only to trusted entities.</w:t>
      </w:r>
    </w:p>
    <w:p w:rsidR="0030682F" w:rsidRPr="00481D2D" w:rsidRDefault="0030682F" w:rsidP="0030682F">
      <w:r w:rsidRPr="00481D2D">
        <w:t>A UE is not expected to receive this information.</w:t>
      </w:r>
    </w:p>
    <w:p w:rsidR="0030682F" w:rsidRPr="00481D2D" w:rsidRDefault="0030682F" w:rsidP="005D46C4">
      <w:pPr>
        <w:pStyle w:val="Heading4"/>
      </w:pPr>
      <w:bookmarkStart w:id="697" w:name="_Toc146257217"/>
      <w:r w:rsidRPr="00481D2D">
        <w:t>7.2.11.7</w:t>
      </w:r>
      <w:r w:rsidRPr="00481D2D">
        <w:tab/>
        <w:t>Syntax</w:t>
      </w:r>
      <w:bookmarkEnd w:id="697"/>
    </w:p>
    <w:p w:rsidR="0030682F" w:rsidRPr="00481D2D" w:rsidRDefault="0030682F" w:rsidP="0030682F">
      <w:r w:rsidRPr="00481D2D">
        <w:t>The syntax for Restoration-Info header field is specified in table 7.2.11-1.</w:t>
      </w:r>
    </w:p>
    <w:p w:rsidR="0030682F" w:rsidRPr="00481D2D" w:rsidRDefault="0030682F" w:rsidP="0030682F">
      <w:pPr>
        <w:pStyle w:val="TH"/>
      </w:pPr>
      <w:r w:rsidRPr="00481D2D">
        <w:t>Table 7.2.11-1: Syntax of Restoration-Info</w:t>
      </w:r>
    </w:p>
    <w:p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p>
    <w:p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storation-Info      = "Restoration-Info" HCOLON pcrf-token / reason / generic-param</w:t>
      </w:r>
    </w:p>
    <w:p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token            = ("</w:t>
      </w:r>
      <w:smartTag w:uri="urn:schemas-microsoft-com:office:smarttags" w:element="stockticker">
        <w:r w:rsidRPr="00481D2D">
          <w:t>IMSI</w:t>
        </w:r>
      </w:smartTag>
      <w:r w:rsidRPr="00481D2D">
        <w:t>" / ext-type) EQUAL pcrf-param</w:t>
      </w:r>
    </w:p>
    <w:p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pcrf-param            = quoted-string</w:t>
      </w:r>
    </w:p>
    <w:p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reason                = "noresponse"</w:t>
      </w:r>
    </w:p>
    <w:p w:rsidR="0030682F" w:rsidRPr="00481D2D" w:rsidRDefault="0030682F" w:rsidP="0030682F">
      <w:pPr>
        <w:pStyle w:val="PL"/>
        <w:keepNext/>
        <w:keepLines/>
        <w:pBdr>
          <w:top w:val="single" w:sz="4" w:space="1" w:color="auto"/>
          <w:left w:val="single" w:sz="4" w:space="4" w:color="auto"/>
          <w:bottom w:val="single" w:sz="4" w:space="1" w:color="auto"/>
          <w:right w:val="single" w:sz="4" w:space="4" w:color="auto"/>
        </w:pBdr>
      </w:pPr>
      <w:r w:rsidRPr="00481D2D">
        <w:t>ext-type              = token</w:t>
      </w:r>
    </w:p>
    <w:p w:rsidR="0030682F" w:rsidRPr="00481D2D" w:rsidRDefault="0030682F" w:rsidP="0030682F"/>
    <w:p w:rsidR="0030682F" w:rsidRPr="00481D2D" w:rsidRDefault="0030682F" w:rsidP="005D46C4">
      <w:pPr>
        <w:pStyle w:val="Heading4"/>
      </w:pPr>
      <w:bookmarkStart w:id="698" w:name="_Toc146257218"/>
      <w:r w:rsidRPr="00481D2D">
        <w:t>7.2.11.8</w:t>
      </w:r>
      <w:r w:rsidRPr="00481D2D">
        <w:tab/>
        <w:t>Examples of usage</w:t>
      </w:r>
      <w:bookmarkEnd w:id="698"/>
    </w:p>
    <w:p w:rsidR="0030682F" w:rsidRPr="00481D2D" w:rsidRDefault="0030682F" w:rsidP="0030682F">
      <w:r w:rsidRPr="00481D2D">
        <w:t>The Restoration-Info header field can be inserted by the neighbouring upstream SIP node to the SIP node that does not respond. The header field value "noresponse" can be used to inform the upstream SIP entity about the failure. The upstream SIP entity such as a 3GPP S-CSCF can use this information to initiate restoration procedures. The restoration can be in the form of a lower layer message to the terminating UE to indicate that the UE needs to perform a new SIP registration.</w:t>
      </w:r>
    </w:p>
    <w:p w:rsidR="0030682F" w:rsidRPr="00481D2D" w:rsidRDefault="0030682F" w:rsidP="0030682F">
      <w:r w:rsidRPr="00481D2D">
        <w:t xml:space="preserve">The Restoration-Info header field can be used to transport the </w:t>
      </w:r>
      <w:smartTag w:uri="urn:schemas-microsoft-com:office:smarttags" w:element="stockticker">
        <w:r w:rsidRPr="00481D2D">
          <w:t>IMSI</w:t>
        </w:r>
      </w:smartTag>
      <w:r w:rsidRPr="00481D2D">
        <w:t xml:space="preserve"> value from the S-CSCF to a P-CSCF. The S-CSCF obtains the </w:t>
      </w:r>
      <w:smartTag w:uri="urn:schemas-microsoft-com:office:smarttags" w:element="stockticker">
        <w:r w:rsidRPr="00481D2D">
          <w:t>IMSI</w:t>
        </w:r>
      </w:smartTag>
      <w:r w:rsidRPr="00481D2D">
        <w:t xml:space="preserve"> value as a string over the 3GPP Cx interface specified in </w:t>
      </w:r>
      <w:r w:rsidRPr="00481D2D">
        <w:rPr>
          <w:lang w:eastAsia="fr-FR"/>
        </w:rPr>
        <w:t>3GPP TS 29.228 [14].</w:t>
      </w:r>
      <w:r w:rsidRPr="00481D2D">
        <w:t xml:space="preserve"> The downstream node can include the </w:t>
      </w:r>
      <w:smartTag w:uri="urn:schemas-microsoft-com:office:smarttags" w:element="stockticker">
        <w:r w:rsidRPr="00481D2D">
          <w:t>IMSI</w:t>
        </w:r>
      </w:smartTag>
      <w:r w:rsidRPr="00481D2D">
        <w:t xml:space="preserve"> string received in a diameter request specified in 3GPP TS 29.214 [13D]. The receiver of this diameter request uses the information to find the UE and indicate that the UE needs to perform a new SIP registration.</w:t>
      </w:r>
    </w:p>
    <w:p w:rsidR="0030682F" w:rsidRPr="00481D2D" w:rsidRDefault="0030682F" w:rsidP="0030682F">
      <w:r w:rsidRPr="00481D2D">
        <w:t>The indication to the UE that it needs to perform a new SIP registration is sent over a lower layer.</w:t>
      </w:r>
    </w:p>
    <w:p w:rsidR="00DF7003" w:rsidRPr="00481D2D" w:rsidRDefault="00DF7003" w:rsidP="005D46C4">
      <w:pPr>
        <w:pStyle w:val="Heading3"/>
      </w:pPr>
      <w:bookmarkStart w:id="699" w:name="_Toc146257219"/>
      <w:r w:rsidRPr="00481D2D">
        <w:t>7.2.12</w:t>
      </w:r>
      <w:r w:rsidRPr="00481D2D">
        <w:tab/>
        <w:t>Relayed-Charge header field</w:t>
      </w:r>
      <w:bookmarkEnd w:id="699"/>
    </w:p>
    <w:p w:rsidR="00DF7003" w:rsidRPr="00481D2D" w:rsidRDefault="00DF7003" w:rsidP="005D46C4">
      <w:pPr>
        <w:pStyle w:val="Heading4"/>
      </w:pPr>
      <w:bookmarkStart w:id="700" w:name="_Toc146257220"/>
      <w:r w:rsidRPr="00481D2D">
        <w:t>7.2.12.1</w:t>
      </w:r>
      <w:r w:rsidRPr="00481D2D">
        <w:tab/>
        <w:t>Introduction</w:t>
      </w:r>
      <w:bookmarkEnd w:id="700"/>
    </w:p>
    <w:p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rsidR="00BE02B2" w:rsidRPr="00481D2D" w:rsidRDefault="00BE02B2" w:rsidP="00BE02B2">
      <w:pPr>
        <w:rPr>
          <w:rFonts w:eastAsia="SimSun"/>
          <w:lang w:eastAsia="zh-CN"/>
        </w:rPr>
      </w:pPr>
      <w:r w:rsidRPr="00481D2D">
        <w:t xml:space="preserve">Header field name: </w:t>
      </w:r>
      <w:r w:rsidRPr="00481D2D">
        <w:rPr>
          <w:rFonts w:eastAsia="SimSun"/>
          <w:lang w:eastAsia="zh-CN"/>
        </w:rPr>
        <w:t>Relayed-Charge</w:t>
      </w:r>
    </w:p>
    <w:p w:rsidR="00BE02B2" w:rsidRPr="00481D2D" w:rsidRDefault="00BE02B2" w:rsidP="00BE02B2">
      <w:pPr>
        <w:rPr>
          <w:rFonts w:eastAsia="SimSun"/>
          <w:lang w:eastAsia="zh-CN"/>
        </w:rPr>
      </w:pPr>
      <w:r w:rsidRPr="00481D2D">
        <w:rPr>
          <w:rFonts w:eastAsia="SimSun"/>
          <w:lang w:eastAsia="zh-CN"/>
        </w:rPr>
        <w:t>Usage: The Relayed-Charge header field is used only for informative purposes.</w:t>
      </w:r>
    </w:p>
    <w:p w:rsidR="00BE02B2" w:rsidRPr="00481D2D" w:rsidRDefault="00BE02B2" w:rsidP="00BE02B2">
      <w:r w:rsidRPr="00481D2D">
        <w:t>Header field specification reference: 3GPP TS 24.229, http://www.3gpp.org/ftp/Specs/archive/24_series/24.229/</w:t>
      </w:r>
    </w:p>
    <w:p w:rsidR="00DF7003" w:rsidRPr="00481D2D" w:rsidRDefault="00DF7003" w:rsidP="00DF7003">
      <w:r w:rsidRPr="00481D2D">
        <w:t>The P-Charging-Vector header field is used to carry information relating to charging as it accumulates to various entities within the IM CN subsystem. The information within that header field is applicable to the current dialog or transaction at the point where it is received. Sometimes it is appropriate to carry this accumulated charging information, relating to the same dialog or transaction to other entities within the IM CN subsystem. The Relayed-Charge header field is defined to relay the current contents of the P-Charging-Vector header field as known by one entity to another entity with an indication of the Source entity.</w:t>
      </w:r>
    </w:p>
    <w:p w:rsidR="00DF7003" w:rsidRPr="00481D2D" w:rsidRDefault="00DF7003" w:rsidP="005D46C4">
      <w:pPr>
        <w:pStyle w:val="Heading4"/>
      </w:pPr>
      <w:bookmarkStart w:id="701" w:name="_Toc146257221"/>
      <w:r w:rsidRPr="00481D2D">
        <w:t>7.2.12.2</w:t>
      </w:r>
      <w:r w:rsidRPr="00481D2D">
        <w:tab/>
        <w:t>Applicability statement for the Relayed-Charge header field</w:t>
      </w:r>
      <w:bookmarkEnd w:id="701"/>
    </w:p>
    <w:p w:rsidR="00DF7003" w:rsidRPr="00481D2D" w:rsidRDefault="00DF7003" w:rsidP="00DF7003">
      <w:r w:rsidRPr="00481D2D">
        <w:t>The Relayed-Charge header field is applicable within a single private administrative domain or between different administrative domains where there is a trust relationship between the domains.</w:t>
      </w:r>
    </w:p>
    <w:p w:rsidR="00DF7003" w:rsidRPr="00481D2D" w:rsidRDefault="00DF7003" w:rsidP="00DF7003">
      <w:r w:rsidRPr="00481D2D">
        <w:t>The Relayed-Charge header field is not included in a SIP message sent to another network if there is no trust relationship.</w:t>
      </w:r>
    </w:p>
    <w:p w:rsidR="00DF7003" w:rsidRPr="00481D2D" w:rsidRDefault="00DF7003" w:rsidP="00DF7003">
      <w:r w:rsidRPr="00481D2D">
        <w:t>The Relayed-Charge header field is applicable whenever the P-Charging-Vector header field would be applicable</w:t>
      </w:r>
      <w:r w:rsidR="00010EDE" w:rsidRPr="00481D2D">
        <w:t>, as defined by RFC 7315 [52]</w:t>
      </w:r>
      <w:r w:rsidRPr="00481D2D">
        <w:t>.</w:t>
      </w:r>
    </w:p>
    <w:p w:rsidR="00DF7003" w:rsidRPr="00481D2D" w:rsidRDefault="00DF7003" w:rsidP="005D46C4">
      <w:pPr>
        <w:pStyle w:val="Heading4"/>
      </w:pPr>
      <w:bookmarkStart w:id="702" w:name="_Toc146257222"/>
      <w:r w:rsidRPr="00481D2D">
        <w:t>7.2.12.3</w:t>
      </w:r>
      <w:r w:rsidRPr="00481D2D">
        <w:tab/>
        <w:t xml:space="preserve">Usage of the </w:t>
      </w:r>
      <w:r w:rsidR="00010EDE" w:rsidRPr="00481D2D">
        <w:t xml:space="preserve">Relayed-Charge </w:t>
      </w:r>
      <w:r w:rsidRPr="00481D2D">
        <w:t>header field</w:t>
      </w:r>
      <w:bookmarkEnd w:id="702"/>
    </w:p>
    <w:p w:rsidR="00DF7003" w:rsidRPr="00481D2D" w:rsidRDefault="00DF7003" w:rsidP="00DF7003">
      <w:r w:rsidRPr="00481D2D">
        <w:t>A SIP entity that receives a P-Charging-Vector header field may take appropriate fields from the received header field and encode them in the equivalent field within the Relayed-Charge header field, along with a value in the relay-source to indicate the relaying SIP entity.</w:t>
      </w:r>
    </w:p>
    <w:p w:rsidR="00DF7003" w:rsidRPr="00481D2D" w:rsidRDefault="00DF7003" w:rsidP="007B26E2">
      <w:pPr>
        <w:rPr>
          <w:rFonts w:eastAsia="MS Mincho"/>
        </w:rPr>
      </w:pPr>
      <w:r w:rsidRPr="00481D2D">
        <w:rPr>
          <w:rFonts w:eastAsia="MS Mincho"/>
        </w:rPr>
        <w:t xml:space="preserve">A SIP </w:t>
      </w:r>
      <w:r w:rsidR="007B26E2" w:rsidRPr="00481D2D">
        <w:rPr>
          <w:rFonts w:eastAsia="MS Mincho"/>
        </w:rPr>
        <w:t xml:space="preserve">UA or SIP </w:t>
      </w:r>
      <w:r w:rsidRPr="00481D2D">
        <w:rPr>
          <w:rFonts w:eastAsia="MS Mincho"/>
        </w:rPr>
        <w:t>proxy that receives a SIP request or response that contains a Relayed-Charge header field can use the values, to produce charging records.</w:t>
      </w:r>
    </w:p>
    <w:p w:rsidR="007B26E2" w:rsidRPr="00481D2D" w:rsidRDefault="007B26E2" w:rsidP="007B26E2">
      <w:pPr>
        <w:rPr>
          <w:rFonts w:eastAsia="MS Mincho"/>
        </w:rPr>
      </w:pPr>
      <w:r w:rsidRPr="00481D2D">
        <w:rPr>
          <w:rFonts w:eastAsia="MS Mincho"/>
        </w:rPr>
        <w:t>A SIP proxy may remove the Relayed-Charge header field if it is known there is no intended collector of the Relayed-Charge header field subsequent in the path of the request or response.</w:t>
      </w:r>
    </w:p>
    <w:p w:rsidR="00DF7003" w:rsidRPr="00481D2D" w:rsidRDefault="00DF7003" w:rsidP="005D46C4">
      <w:pPr>
        <w:pStyle w:val="Heading4"/>
      </w:pPr>
      <w:bookmarkStart w:id="703" w:name="_Toc146257223"/>
      <w:r w:rsidRPr="00481D2D">
        <w:t>7.2.12.4</w:t>
      </w:r>
      <w:r w:rsidRPr="00481D2D">
        <w:tab/>
        <w:t>Procedures at the UA</w:t>
      </w:r>
      <w:bookmarkEnd w:id="703"/>
    </w:p>
    <w:p w:rsidR="00DF7003" w:rsidRPr="00481D2D" w:rsidRDefault="00DF7003" w:rsidP="00DF7003">
      <w:r w:rsidRPr="00481D2D">
        <w:t>This document does not specify any procedure at a UA located outside the administrative domain of a private network (e.g., PSTN gateway or conference mixer), with regard to the Relayed-Charge header field. UAs need not understand this header field.</w:t>
      </w:r>
    </w:p>
    <w:p w:rsidR="00DF7003" w:rsidRPr="00481D2D" w:rsidRDefault="00DF7003" w:rsidP="00DF7003">
      <w:r w:rsidRPr="00481D2D">
        <w:t>However, it might be possible that a UA be located within the administrative domain of a private network (e.g., a PSTN gateway, or conference mixer), and it may interact with the charging entities.</w:t>
      </w:r>
    </w:p>
    <w:p w:rsidR="00DF7003" w:rsidRPr="00481D2D" w:rsidRDefault="00DF7003" w:rsidP="00DF7003">
      <w:r w:rsidRPr="00481D2D">
        <w:t>In this case, a UA may insert the Relayed-Charge header field in a SIP request or response when the next hop for the message is a proxy or UA located in the same administrative domain. Similarly, such a UA may use the contents of the Relayed-Charge header field in communicating with the charging entities.</w:t>
      </w:r>
    </w:p>
    <w:p w:rsidR="00DF7003" w:rsidRPr="00481D2D" w:rsidRDefault="00DF7003" w:rsidP="005D46C4">
      <w:pPr>
        <w:pStyle w:val="Heading4"/>
      </w:pPr>
      <w:bookmarkStart w:id="704" w:name="_Toc146257224"/>
      <w:r w:rsidRPr="00481D2D">
        <w:t>7.2.12.5</w:t>
      </w:r>
      <w:r w:rsidRPr="00481D2D">
        <w:tab/>
        <w:t>Procedures at the proxy</w:t>
      </w:r>
      <w:bookmarkEnd w:id="704"/>
    </w:p>
    <w:p w:rsidR="00DF7003" w:rsidRPr="00481D2D" w:rsidRDefault="00DF7003" w:rsidP="00DF7003">
      <w:r w:rsidRPr="00481D2D">
        <w:t xml:space="preserve">A SIP proxy that supports this extension and receives a request or response without the Relayed-Charge header field </w:t>
      </w:r>
      <w:smartTag w:uri="urn:schemas-microsoft-com:office:smarttags" w:element="stockticker">
        <w:r w:rsidRPr="00481D2D">
          <w:t>MAY</w:t>
        </w:r>
      </w:smartTag>
      <w:r w:rsidRPr="00481D2D">
        <w:t xml:space="preserve"> insert a Relayed-Charge header field prior to forwarding the message.  The header is populated with one or more parameters, as described in the syntax, including but not limited to, a globally unique charging identifier.</w:t>
      </w:r>
    </w:p>
    <w:p w:rsidR="00DF7003" w:rsidRPr="00481D2D" w:rsidRDefault="00DF7003" w:rsidP="00DF7003">
      <w:r w:rsidRPr="00481D2D">
        <w:t>If a proxy that supports this extension receives a request or response with the Relayed-Charge header field, it may retrieve the information from the header value to use with application-specific logic, i.e., charging. If the next hop for the message is within the trusted domain, then the proxy should include the Relayed-Charge header field in the outbound message. If the next hop for the message is outside the trusted domain, then the proxy may remove the Relayed-Charge header field.</w:t>
      </w:r>
    </w:p>
    <w:p w:rsidR="00DF7003" w:rsidRPr="00481D2D" w:rsidRDefault="00DF7003" w:rsidP="00DF7003">
      <w:r w:rsidRPr="00481D2D">
        <w:t>Per local application-specific logic, the proxy may modify the contents of the Relayed-Charge header field prior to sending the message.</w:t>
      </w:r>
    </w:p>
    <w:p w:rsidR="00DF7003" w:rsidRPr="00481D2D" w:rsidRDefault="00DF7003" w:rsidP="005D46C4">
      <w:pPr>
        <w:pStyle w:val="Heading4"/>
      </w:pPr>
      <w:bookmarkStart w:id="705" w:name="_Toc146257225"/>
      <w:r w:rsidRPr="00481D2D">
        <w:t>7.2.12.6</w:t>
      </w:r>
      <w:r w:rsidRPr="00481D2D">
        <w:tab/>
        <w:t>Security considerations</w:t>
      </w:r>
      <w:bookmarkEnd w:id="705"/>
    </w:p>
    <w:p w:rsidR="00DF7003" w:rsidRPr="00481D2D" w:rsidRDefault="00DF7003" w:rsidP="00DF7003">
      <w:r w:rsidRPr="00481D2D">
        <w:t>It is expected as normal behavior that proxies within a closed network will modify the values of the Relayed-Charge header field and insert it into a SIP request or response.  However, these proxies that share this information shall have a trust relationship.</w:t>
      </w:r>
    </w:p>
    <w:p w:rsidR="00DF7003" w:rsidRPr="00481D2D" w:rsidRDefault="00DF7003" w:rsidP="00DF7003">
      <w:r w:rsidRPr="00481D2D">
        <w:t>If an untrusted entity were inserted between trusted entities, it could potentially interfere with the charging correlation mechanism. Therefore, an integrity-protection mechanism such as IPsec or other available mechanisms shall be applied in order to prevent such attacks. Since each trusted proxy may need to view or modify the values in the Relayed-Charge header field, the protection should be applied on a hop-by-hop basis.</w:t>
      </w:r>
    </w:p>
    <w:p w:rsidR="00DF7003" w:rsidRPr="00481D2D" w:rsidRDefault="00DF7003" w:rsidP="005D46C4">
      <w:pPr>
        <w:pStyle w:val="Heading4"/>
      </w:pPr>
      <w:bookmarkStart w:id="706" w:name="_Toc146257226"/>
      <w:r w:rsidRPr="00481D2D">
        <w:t>7.2.12.7</w:t>
      </w:r>
      <w:r w:rsidRPr="00481D2D">
        <w:tab/>
        <w:t>Syntax</w:t>
      </w:r>
      <w:bookmarkEnd w:id="706"/>
    </w:p>
    <w:p w:rsidR="00DF7003" w:rsidRPr="00481D2D" w:rsidRDefault="00DF7003" w:rsidP="00DF7003">
      <w:r w:rsidRPr="00481D2D">
        <w:t>The syntax for Relayed-Charge header field is specified in table 7.2.12.1</w:t>
      </w:r>
    </w:p>
    <w:p w:rsidR="00DF7003" w:rsidRPr="00481D2D" w:rsidRDefault="00DF7003" w:rsidP="00DF7003">
      <w:pPr>
        <w:pStyle w:val="TH"/>
      </w:pPr>
      <w:r w:rsidRPr="00481D2D">
        <w:t>Table 7.2.12.1: Syntax of Relayed-Charge</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 xml:space="preserve">   relayed-charge      = "Relayed-Charge" HCOLON </w:t>
      </w:r>
      <w:r w:rsidRPr="00481D2D">
        <w:rPr>
          <w:rFonts w:eastAsia="MS Mincho"/>
          <w:lang w:eastAsia="ja-JP"/>
        </w:rPr>
        <w:t>relayed-charge-list</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relayed-charge-list = relayed-charge</w:t>
      </w:r>
      <w:r w:rsidR="00010EDE" w:rsidRPr="00481D2D">
        <w:rPr>
          <w:rFonts w:eastAsia="MS Mincho"/>
          <w:lang w:eastAsia="ja-JP"/>
        </w:rPr>
        <w:t>-item</w:t>
      </w:r>
      <w:r w:rsidRPr="00481D2D">
        <w:rPr>
          <w:rFonts w:eastAsia="MS Mincho"/>
          <w:lang w:eastAsia="ja-JP"/>
        </w:rPr>
        <w:t xml:space="preserve"> *(COMMA relayed-charge</w:t>
      </w:r>
      <w:r w:rsidR="00010EDE" w:rsidRPr="00481D2D">
        <w:rPr>
          <w:rFonts w:eastAsia="MS Mincho"/>
          <w:lang w:eastAsia="ja-JP"/>
        </w:rPr>
        <w:t>-item</w:t>
      </w:r>
      <w:r w:rsidRPr="00481D2D">
        <w:rPr>
          <w:rFonts w:eastAsia="MS Mincho"/>
          <w:lang w:eastAsia="ja-JP"/>
        </w:rPr>
        <w:t>)</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 xml:space="preserve">   </w:t>
      </w:r>
      <w:r w:rsidRPr="00481D2D">
        <w:rPr>
          <w:rFonts w:eastAsia="MS Mincho" w:cs="Courier New"/>
          <w:lang w:eastAsia="ja-JP"/>
        </w:rPr>
        <w:t>relayed-charge</w:t>
      </w:r>
      <w:r w:rsidR="00010EDE" w:rsidRPr="00481D2D">
        <w:rPr>
          <w:rFonts w:eastAsia="MS Mincho" w:cs="Courier New"/>
          <w:lang w:eastAsia="ja-JP"/>
        </w:rPr>
        <w:t>-item</w:t>
      </w:r>
      <w:r w:rsidRPr="00481D2D">
        <w:rPr>
          <w:rFonts w:eastAsia="MS Mincho" w:cs="Courier New"/>
          <w:lang w:eastAsia="ja-JP"/>
        </w:rPr>
        <w:t xml:space="preserve"> = relay-source HCOLON charge-params *(</w:t>
      </w:r>
      <w:smartTag w:uri="urn:schemas-microsoft-com:office:smarttags" w:element="stockticker">
        <w:r w:rsidRPr="00481D2D">
          <w:rPr>
            <w:rFonts w:eastAsia="MS Mincho" w:cs="Courier New"/>
            <w:lang w:eastAsia="ja-JP"/>
          </w:rPr>
          <w:t>SEMI</w:t>
        </w:r>
      </w:smartTag>
      <w:r w:rsidRPr="00481D2D">
        <w:rPr>
          <w:rFonts w:eastAsia="MS Mincho" w:cs="Courier New"/>
          <w:lang w:eastAsia="ja-JP"/>
        </w:rPr>
        <w:t xml:space="preserve"> charge-params)</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w:t>
      </w:r>
      <w:r w:rsidRPr="00481D2D">
        <w:rPr>
          <w:rFonts w:eastAsia="MS Mincho" w:cs="Courier New"/>
          <w:lang w:eastAsia="ja-JP"/>
        </w:rPr>
        <w:t>relay-source = "PCSCF" / "SCSCF" / "IBCF" / "transitfunction" / "ICSCF" / other-source</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source = token</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r w:rsidRPr="00481D2D">
        <w:t>charge-params are as defined for the P-Charging-Vector header field</w:t>
      </w:r>
    </w:p>
    <w:p w:rsidR="00DF7003" w:rsidRPr="00481D2D" w:rsidRDefault="00DF7003" w:rsidP="00DF7003">
      <w:pPr>
        <w:pStyle w:val="PL"/>
        <w:keepNext/>
        <w:keepLines/>
        <w:pBdr>
          <w:top w:val="single" w:sz="4" w:space="1" w:color="auto"/>
          <w:left w:val="single" w:sz="4" w:space="4" w:color="auto"/>
          <w:bottom w:val="single" w:sz="4" w:space="1" w:color="auto"/>
          <w:right w:val="single" w:sz="4" w:space="4" w:color="auto"/>
        </w:pBdr>
      </w:pPr>
    </w:p>
    <w:p w:rsidR="00DF7003" w:rsidRPr="00481D2D" w:rsidRDefault="00DF7003" w:rsidP="00DF7003"/>
    <w:p w:rsidR="00DF7003" w:rsidRPr="00481D2D" w:rsidRDefault="00DF7003" w:rsidP="005D46C4">
      <w:pPr>
        <w:pStyle w:val="Heading4"/>
      </w:pPr>
      <w:bookmarkStart w:id="707" w:name="_Toc146257227"/>
      <w:r w:rsidRPr="00481D2D">
        <w:t>7.2.12.8</w:t>
      </w:r>
      <w:r w:rsidRPr="00481D2D">
        <w:tab/>
        <w:t>Examples of usage</w:t>
      </w:r>
      <w:bookmarkEnd w:id="707"/>
    </w:p>
    <w:p w:rsidR="00010EDE" w:rsidRPr="00481D2D" w:rsidRDefault="00010EDE" w:rsidP="00010EDE">
      <w:r w:rsidRPr="00481D2D">
        <w:t>The Relayed-Charge header field is used in situations where there is a need to carry charging information applicable to a dialog or transaction which is not directly pertinent to the next hop. So for example, at the S-CSCF the accumulation of the "transit-ioi" header field parameter for an incoming call is removed and a new accumulation of "transit-ioi" header field parameters started. The received transit-ioi header field parameter accumulation can be passed to the online charging server (acting as an AS in the IM CN subsystem) using the Relayed-Charge header field.</w:t>
      </w:r>
    </w:p>
    <w:p w:rsidR="004010AF" w:rsidRPr="00481D2D" w:rsidRDefault="004010AF" w:rsidP="005D46C4">
      <w:pPr>
        <w:pStyle w:val="Heading3"/>
      </w:pPr>
      <w:bookmarkStart w:id="708" w:name="_Toc146257228"/>
      <w:r w:rsidRPr="00481D2D">
        <w:t>7.2.13</w:t>
      </w:r>
      <w:r w:rsidRPr="00481D2D">
        <w:tab/>
        <w:t>Resource-Share header field</w:t>
      </w:r>
      <w:bookmarkEnd w:id="708"/>
    </w:p>
    <w:p w:rsidR="004010AF" w:rsidRPr="00481D2D" w:rsidRDefault="004010AF" w:rsidP="005D46C4">
      <w:pPr>
        <w:pStyle w:val="Heading4"/>
      </w:pPr>
      <w:bookmarkStart w:id="709" w:name="_Toc146257229"/>
      <w:r w:rsidRPr="00481D2D">
        <w:t>7.2.13.1</w:t>
      </w:r>
      <w:r w:rsidRPr="00481D2D">
        <w:tab/>
        <w:t>Introduction</w:t>
      </w:r>
      <w:bookmarkEnd w:id="709"/>
    </w:p>
    <w:p w:rsidR="00BE02B2" w:rsidRPr="00481D2D" w:rsidRDefault="00BE02B2" w:rsidP="00BE02B2">
      <w:r w:rsidRPr="00481D2D">
        <w:t>IANA registry: Header Field</w:t>
      </w:r>
      <w:r w:rsidR="006724B3" w:rsidRPr="00481D2D">
        <w:t>s</w:t>
      </w:r>
      <w:r w:rsidRPr="00481D2D">
        <w:t xml:space="preserve"> </w:t>
      </w:r>
      <w:r w:rsidR="006724B3" w:rsidRPr="00481D2D">
        <w:t>r</w:t>
      </w:r>
      <w:r w:rsidRPr="00481D2D">
        <w:t>egistry for the Session Initiation Protocol (SIP)</w:t>
      </w:r>
    </w:p>
    <w:p w:rsidR="00BE02B2" w:rsidRPr="00481D2D" w:rsidRDefault="00BE02B2" w:rsidP="00BE02B2">
      <w:pPr>
        <w:rPr>
          <w:rFonts w:eastAsia="SimSun"/>
          <w:lang w:eastAsia="zh-CN"/>
        </w:rPr>
      </w:pPr>
      <w:r w:rsidRPr="00481D2D">
        <w:t xml:space="preserve">Header field name: </w:t>
      </w:r>
      <w:r w:rsidRPr="00481D2D">
        <w:rPr>
          <w:rFonts w:eastAsia="SimSun"/>
          <w:lang w:eastAsia="zh-CN"/>
        </w:rPr>
        <w:t>Resource-Share</w:t>
      </w:r>
    </w:p>
    <w:p w:rsidR="00BE02B2" w:rsidRPr="00481D2D" w:rsidRDefault="00BE02B2" w:rsidP="00BE02B2">
      <w:pPr>
        <w:rPr>
          <w:rFonts w:eastAsia="SimSun"/>
          <w:lang w:eastAsia="zh-CN"/>
        </w:rPr>
      </w:pPr>
      <w:r w:rsidRPr="00481D2D">
        <w:rPr>
          <w:rFonts w:eastAsia="SimSun"/>
          <w:lang w:eastAsia="zh-CN"/>
        </w:rPr>
        <w:t>Usage: The Resource-Share header field is used only for informative purposes.</w:t>
      </w:r>
    </w:p>
    <w:p w:rsidR="00BE02B2" w:rsidRPr="00481D2D" w:rsidRDefault="00BE02B2" w:rsidP="00BE02B2">
      <w:r w:rsidRPr="00481D2D">
        <w:t>Header field specification reference: 3GPP TS 24.229, http://www.3gpp.org/ftp/Specs/archive/24_series/24.229/</w:t>
      </w:r>
    </w:p>
    <w:p w:rsidR="005738DA" w:rsidRPr="00481D2D" w:rsidRDefault="005738DA" w:rsidP="005738DA">
      <w:r w:rsidRPr="00481D2D">
        <w:t>The P-CSCF in the 3GPP architecture is responsible for reserving resources in the media plane. The resources reservation procedure includes the possibility to allow resources to be shared between sessions involving the same UE. The possibility to share resources can be dependent on services controlled by application servers.</w:t>
      </w:r>
    </w:p>
    <w:p w:rsidR="005738DA" w:rsidRPr="00481D2D" w:rsidRDefault="005738DA" w:rsidP="005738DA">
      <w:r w:rsidRPr="00481D2D">
        <w:t>Since the P-CSCF is service unaware the P-CSCF can benefit from receiving information from application servers regarding potential resource sharing options.</w:t>
      </w:r>
    </w:p>
    <w:p w:rsidR="004010AF" w:rsidRPr="00481D2D" w:rsidRDefault="004010AF" w:rsidP="005D46C4">
      <w:pPr>
        <w:pStyle w:val="Heading4"/>
      </w:pPr>
      <w:bookmarkStart w:id="710" w:name="_Toc146257230"/>
      <w:r w:rsidRPr="00481D2D">
        <w:t>7.2.13.2</w:t>
      </w:r>
      <w:r w:rsidRPr="00481D2D">
        <w:tab/>
        <w:t>Applicability statement for the Resource-Share header field</w:t>
      </w:r>
      <w:bookmarkEnd w:id="710"/>
    </w:p>
    <w:p w:rsidR="005738DA" w:rsidRPr="00481D2D" w:rsidRDefault="005738DA" w:rsidP="005738DA">
      <w:r w:rsidRPr="00481D2D">
        <w:t>The Resource-Share header field is applicable within a single private administrative domain or between different administrative domains.</w:t>
      </w:r>
    </w:p>
    <w:p w:rsidR="004010AF" w:rsidRPr="00481D2D" w:rsidRDefault="004010AF" w:rsidP="005D46C4">
      <w:pPr>
        <w:pStyle w:val="Heading4"/>
      </w:pPr>
      <w:bookmarkStart w:id="711" w:name="_Toc146257231"/>
      <w:r w:rsidRPr="00481D2D">
        <w:t>7.2.13.3</w:t>
      </w:r>
      <w:r w:rsidRPr="00481D2D">
        <w:tab/>
        <w:t>Usage of the Resource-Share header field</w:t>
      </w:r>
      <w:bookmarkEnd w:id="711"/>
    </w:p>
    <w:p w:rsidR="005738DA" w:rsidRPr="00481D2D" w:rsidRDefault="005738DA" w:rsidP="005738DA">
      <w:pPr>
        <w:rPr>
          <w:rFonts w:eastAsia="MS Mincho"/>
        </w:rPr>
      </w:pPr>
      <w:r w:rsidRPr="00481D2D">
        <w:t xml:space="preserve">The P-CSCF </w:t>
      </w:r>
      <w:r w:rsidRPr="00481D2D">
        <w:rPr>
          <w:rFonts w:eastAsia="MS Mincho"/>
        </w:rPr>
        <w:t>can include the Resource-Share header field in the REGISTER request to indicate the support of receiving resource sharing information from application servers in the user's home network</w:t>
      </w:r>
      <w:r w:rsidR="00FE4253" w:rsidRPr="00481D2D">
        <w:rPr>
          <w:rFonts w:eastAsia="MS Mincho"/>
        </w:rPr>
        <w:t xml:space="preserve"> or in an subsequent request or response within an existing dialog created by an INVITE request to indicate that resource sharing no longer is possible</w:t>
      </w:r>
      <w:r w:rsidRPr="00481D2D">
        <w:rPr>
          <w:rFonts w:eastAsia="MS Mincho"/>
        </w:rPr>
        <w:t>.</w:t>
      </w:r>
    </w:p>
    <w:p w:rsidR="005738DA" w:rsidRPr="00481D2D" w:rsidRDefault="005738DA" w:rsidP="005738DA">
      <w:r w:rsidRPr="00481D2D">
        <w:t>An application server in a user's home network acting as a SIP proxy or a UA may use a Resource-Share header field to transport resource sharing information in any request or response destined for the served user.</w:t>
      </w:r>
    </w:p>
    <w:p w:rsidR="005738DA" w:rsidRPr="00481D2D" w:rsidRDefault="005738DA" w:rsidP="005738DA">
      <w:r w:rsidRPr="00481D2D">
        <w:t xml:space="preserve">The P-CSCF </w:t>
      </w:r>
      <w:r w:rsidRPr="00481D2D">
        <w:rPr>
          <w:rFonts w:eastAsia="MS Mincho"/>
        </w:rPr>
        <w:t xml:space="preserve">receiving a request or response destined for a served UE containing a Resource-Share header field can use the </w:t>
      </w:r>
      <w:r w:rsidRPr="00481D2D">
        <w:t xml:space="preserve">resource sharing information when reserving </w:t>
      </w:r>
      <w:r w:rsidRPr="00481D2D">
        <w:rPr>
          <w:rFonts w:eastAsia="MS Mincho"/>
        </w:rPr>
        <w:t>resources in the media plane.</w:t>
      </w:r>
    </w:p>
    <w:p w:rsidR="004010AF" w:rsidRPr="00481D2D" w:rsidRDefault="004010AF" w:rsidP="005D46C4">
      <w:pPr>
        <w:pStyle w:val="Heading4"/>
      </w:pPr>
      <w:bookmarkStart w:id="712" w:name="_Toc146257232"/>
      <w:r w:rsidRPr="00481D2D">
        <w:t>7.2.13.4</w:t>
      </w:r>
      <w:r w:rsidRPr="00481D2D">
        <w:tab/>
        <w:t>Procedures at the UA</w:t>
      </w:r>
      <w:bookmarkEnd w:id="712"/>
    </w:p>
    <w:p w:rsidR="005738DA" w:rsidRPr="00481D2D" w:rsidRDefault="005738DA" w:rsidP="005738DA">
      <w:r w:rsidRPr="00481D2D">
        <w:rPr>
          <w:lang w:eastAsia="ja-JP"/>
        </w:rPr>
        <w:t>An application server acting as a UA that supports this extension and receives a request or response destined for the served user containing an SDP offer or answer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rsidR="004010AF" w:rsidRPr="00481D2D" w:rsidRDefault="004010AF" w:rsidP="005D46C4">
      <w:pPr>
        <w:pStyle w:val="Heading4"/>
      </w:pPr>
      <w:bookmarkStart w:id="713" w:name="_Toc146257233"/>
      <w:r w:rsidRPr="00481D2D">
        <w:t>7.2.13.5</w:t>
      </w:r>
      <w:r w:rsidRPr="00481D2D">
        <w:tab/>
        <w:t>Procedures at the proxy</w:t>
      </w:r>
      <w:bookmarkEnd w:id="713"/>
    </w:p>
    <w:p w:rsidR="005738DA" w:rsidRPr="00481D2D" w:rsidRDefault="005738DA" w:rsidP="005738DA">
      <w:pPr>
        <w:rPr>
          <w:lang w:eastAsia="ja-JP"/>
        </w:rPr>
      </w:pPr>
      <w:r w:rsidRPr="00481D2D">
        <w:t xml:space="preserve">When </w:t>
      </w:r>
      <w:r w:rsidRPr="00481D2D">
        <w:rPr>
          <w:lang w:eastAsia="ja-JP"/>
        </w:rPr>
        <w:t xml:space="preserve">a P-CSCF supporting this extension receives a REGISTER request from a served UE, the P-CSCF may insert a Resource-Share header field prior to forwarding the REGISTER request. The value of the header field is </w:t>
      </w:r>
      <w:r w:rsidR="00FE4253" w:rsidRPr="00481D2D">
        <w:rPr>
          <w:lang w:eastAsia="ja-JP"/>
        </w:rPr>
        <w:t xml:space="preserve">then </w:t>
      </w:r>
      <w:r w:rsidRPr="00481D2D">
        <w:rPr>
          <w:lang w:eastAsia="ja-JP"/>
        </w:rPr>
        <w:t>set to "supported".</w:t>
      </w:r>
    </w:p>
    <w:p w:rsidR="00FE4253" w:rsidRPr="00481D2D" w:rsidRDefault="00FE4253" w:rsidP="00FE4253">
      <w:pPr>
        <w:rPr>
          <w:lang w:eastAsia="ja-JP"/>
        </w:rPr>
      </w:pPr>
      <w:r w:rsidRPr="00481D2D">
        <w:rPr>
          <w:lang w:eastAsia="ja-JP"/>
        </w:rPr>
        <w:t>When the P-CSCF receives an SDP offer or answer from the served UE in a subsequent request or response within an existing dialog and if the SDP offer or answer contains information conflicting with the applied resource sharing, the P-CSCF may include the Resource-Share header field set to "no-media-sharing" in the request or response sent towards the application server.</w:t>
      </w:r>
    </w:p>
    <w:p w:rsidR="005738DA" w:rsidRPr="00481D2D" w:rsidRDefault="005738DA" w:rsidP="005738DA">
      <w:pPr>
        <w:rPr>
          <w:lang w:eastAsia="ja-JP"/>
        </w:rPr>
      </w:pPr>
      <w:r w:rsidRPr="00481D2D">
        <w:rPr>
          <w:lang w:eastAsia="ja-JP"/>
        </w:rPr>
        <w:t>When an application server acting as a SIP proxy supporting this extension receives a request or response destined for the served user containing an SDP offer or answer, the SIP proxy may insert a Resource-Share header field prior to forwarding the request or response. The value of the header field set to "media-sharing" or "no-media-sharing". When set to "media-sharing" the header field shall further be populated with the "rules" and "timestamp" header field parameters.</w:t>
      </w:r>
    </w:p>
    <w:p w:rsidR="005738DA" w:rsidRPr="00481D2D" w:rsidRDefault="005738DA" w:rsidP="005738DA">
      <w:r w:rsidRPr="00481D2D">
        <w:rPr>
          <w:lang w:eastAsia="ja-JP"/>
        </w:rPr>
        <w:t xml:space="preserve">When the P-CSCF supporting this extension receives a request or response destined for the served UE containing the Resource-Share header field with the value "media-sharing", the P-CSCF may extract resource sharing rules from the "rules" header field parameter and use the extracted resource sharing rules to populate a DIAMETER request as per </w:t>
      </w:r>
      <w:r w:rsidRPr="00481D2D">
        <w:t>3GPP TS 29.214 [13D]</w:t>
      </w:r>
      <w:r w:rsidRPr="00481D2D">
        <w:rPr>
          <w:lang w:eastAsia="ja-JP"/>
        </w:rPr>
        <w:t xml:space="preserve"> for the purposes of performing resource sharing procedures.</w:t>
      </w:r>
    </w:p>
    <w:p w:rsidR="004010AF" w:rsidRPr="00481D2D" w:rsidRDefault="004010AF" w:rsidP="005D46C4">
      <w:pPr>
        <w:pStyle w:val="Heading4"/>
      </w:pPr>
      <w:bookmarkStart w:id="714" w:name="_Toc146257234"/>
      <w:r w:rsidRPr="00481D2D">
        <w:t>7.2.13.6</w:t>
      </w:r>
      <w:r w:rsidRPr="00481D2D">
        <w:tab/>
        <w:t>Security considerations</w:t>
      </w:r>
      <w:bookmarkEnd w:id="714"/>
    </w:p>
    <w:p w:rsidR="005738DA" w:rsidRPr="00481D2D" w:rsidRDefault="005738DA" w:rsidP="005738DA">
      <w:r w:rsidRPr="00481D2D">
        <w:t>The Resource-Share header field does not contain any information that can disclose user information or the topology of nodes within an operator network.</w:t>
      </w:r>
    </w:p>
    <w:p w:rsidR="004010AF" w:rsidRPr="00481D2D" w:rsidRDefault="004010AF" w:rsidP="005D46C4">
      <w:pPr>
        <w:pStyle w:val="Heading4"/>
      </w:pPr>
      <w:bookmarkStart w:id="715" w:name="_Toc146257235"/>
      <w:r w:rsidRPr="00481D2D">
        <w:t>7.2.13.7</w:t>
      </w:r>
      <w:r w:rsidRPr="00481D2D">
        <w:tab/>
        <w:t>Syntax</w:t>
      </w:r>
      <w:bookmarkEnd w:id="715"/>
    </w:p>
    <w:p w:rsidR="004010AF" w:rsidRPr="00481D2D" w:rsidRDefault="004010AF" w:rsidP="004010AF">
      <w:r w:rsidRPr="00481D2D">
        <w:t>The syntax for Resource-Share header field is specified in table 7.2.13.1</w:t>
      </w:r>
    </w:p>
    <w:p w:rsidR="004010AF" w:rsidRPr="00481D2D" w:rsidRDefault="004010AF" w:rsidP="004010AF">
      <w:pPr>
        <w:pStyle w:val="TH"/>
      </w:pPr>
      <w:r w:rsidRPr="00481D2D">
        <w:t>Table 7.2.13.1: Syntax of Resource-Share</w:t>
      </w:r>
    </w:p>
    <w:p w:rsidR="004010AF" w:rsidRPr="00481D2D" w:rsidRDefault="004010AF"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e      = "Resource-Share" HCOLON </w:t>
      </w:r>
      <w:r w:rsidR="005738DA" w:rsidRPr="00481D2D">
        <w:t>r-s-param</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param                 = r-s-supported / r-s-no-media-sharing / r-s-media-sharing / r-s-other</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supported             = "supported"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no-media-sharing      = "no-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generic-param)</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media-sharing         = "media-sharing" </w:t>
      </w:r>
      <w:smartTag w:uri="urn:schemas-microsoft-com:office:smarttags" w:element="stockticker">
        <w:r w:rsidRPr="00481D2D">
          <w:t>SEMI</w:t>
        </w:r>
      </w:smartTag>
      <w:r w:rsidRPr="00481D2D">
        <w:t xml:space="preserve"> origin </w:t>
      </w:r>
      <w:smartTag w:uri="urn:schemas-microsoft-com:office:smarttags" w:element="stockticker">
        <w:r w:rsidRPr="00481D2D">
          <w:t>SEMI</w:t>
        </w:r>
      </w:smartTag>
      <w:r w:rsidRPr="00481D2D">
        <w:t xml:space="preserve"> resource-sharing-rules </w:t>
      </w:r>
      <w:smartTag w:uri="urn:schemas-microsoft-com:office:smarttags" w:element="stockticker">
        <w:r w:rsidRPr="00481D2D">
          <w:t>SEMI</w:t>
        </w:r>
      </w:smartTag>
      <w:r w:rsidRPr="00481D2D">
        <w:t xml:space="preserve"> </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w:t>
      </w:r>
      <w:smartTag w:uri="urn:schemas-microsoft-com:office:smarttags" w:element="stockticker">
        <w:r w:rsidRPr="00481D2D">
          <w:t>SEMI</w:t>
        </w:r>
      </w:smartTag>
      <w:r w:rsidRPr="00481D2D">
        <w:t xml:space="preserve"> generic-param)</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s-other                 = other-status *(</w:t>
      </w:r>
      <w:smartTag w:uri="urn:schemas-microsoft-com:office:smarttags" w:element="stockticker">
        <w:r w:rsidRPr="00481D2D">
          <w:t>SEMI</w:t>
        </w:r>
      </w:smartTag>
      <w:r w:rsidRPr="00481D2D">
        <w:t xml:space="preserve"> generic-param)</w:t>
      </w:r>
    </w:p>
    <w:p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status     </w:t>
      </w:r>
      <w:r w:rsidR="005738DA" w:rsidRPr="00481D2D">
        <w:t xml:space="preserve">     </w:t>
      </w:r>
      <w:r w:rsidRPr="00481D2D">
        <w:t xml:space="preserve">    = token</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rigin                    = "session-initiator" / "session-receiver" / other-origin</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other-origin              = token</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s    = "rules" EQUAL DQUOTE resource-sharing-rule *(COMMA</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DQUOTE</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resource-sharing-rule     = [ active-resource-sharing-rule ]</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active-resource-sharing-rule    = new-sharing-key COLON [ existing-sharing-key-list ] </w:t>
      </w:r>
      <w:r w:rsidRPr="00481D2D">
        <w:br/>
        <w:t xml:space="preserve">                                COLON directionality *( COLON generic-rule-param-value )</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new-sharing-key           = sharing-key</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existing-sharing-key-list = sharing-key *(SLASH sharing-key)</w:t>
      </w:r>
    </w:p>
    <w:p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directionality  </w:t>
      </w:r>
      <w:r w:rsidR="005738DA" w:rsidRPr="00481D2D">
        <w:t xml:space="preserve">     </w:t>
      </w:r>
      <w:r w:rsidRPr="00481D2D">
        <w:t xml:space="preserve">     = "UL" / "DL" / "UL-DL" / other-directionality</w:t>
      </w:r>
    </w:p>
    <w:p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r w:rsidRPr="00481D2D">
        <w:t xml:space="preserve">    other-directionality </w:t>
      </w:r>
      <w:r w:rsidR="005738DA" w:rsidRPr="00481D2D">
        <w:t xml:space="preserve">     </w:t>
      </w:r>
      <w:r w:rsidRPr="00481D2D">
        <w:t>= token</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sharing-key               = token</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generic-rule-param-value  = token</w:t>
      </w:r>
    </w:p>
    <w:p w:rsidR="005738DA" w:rsidRPr="00481D2D" w:rsidRDefault="005738DA" w:rsidP="005738DA">
      <w:pPr>
        <w:pStyle w:val="PL"/>
        <w:keepNext/>
        <w:keepLines/>
        <w:pBdr>
          <w:top w:val="single" w:sz="4" w:space="1" w:color="auto"/>
          <w:left w:val="single" w:sz="4" w:space="4" w:color="auto"/>
          <w:bottom w:val="single" w:sz="4" w:space="1" w:color="auto"/>
          <w:right w:val="single" w:sz="4" w:space="4" w:color="auto"/>
        </w:pBdr>
      </w:pPr>
      <w:r w:rsidRPr="00481D2D">
        <w:t xml:space="preserve">    timestamp                 = "timestamp" EQUAL 1*DIGIT</w:t>
      </w:r>
    </w:p>
    <w:p w:rsidR="004010AF" w:rsidRPr="00481D2D" w:rsidRDefault="004010AF" w:rsidP="004010AF">
      <w:pPr>
        <w:pStyle w:val="PL"/>
        <w:keepNext/>
        <w:keepLines/>
        <w:pBdr>
          <w:top w:val="single" w:sz="4" w:space="1" w:color="auto"/>
          <w:left w:val="single" w:sz="4" w:space="4" w:color="auto"/>
          <w:bottom w:val="single" w:sz="4" w:space="1" w:color="auto"/>
          <w:right w:val="single" w:sz="4" w:space="4" w:color="auto"/>
        </w:pBdr>
      </w:pPr>
    </w:p>
    <w:p w:rsidR="004010AF" w:rsidRPr="00481D2D" w:rsidRDefault="004010AF" w:rsidP="004010AF"/>
    <w:p w:rsidR="005738DA" w:rsidRPr="00481D2D" w:rsidRDefault="005738DA" w:rsidP="005D46C4">
      <w:pPr>
        <w:pStyle w:val="Heading4"/>
      </w:pPr>
      <w:bookmarkStart w:id="716" w:name="_Toc146257236"/>
      <w:r w:rsidRPr="00481D2D">
        <w:t>7.2.13.8</w:t>
      </w:r>
      <w:r w:rsidRPr="00481D2D">
        <w:tab/>
        <w:t>Operation</w:t>
      </w:r>
      <w:bookmarkEnd w:id="716"/>
    </w:p>
    <w:p w:rsidR="005738DA" w:rsidRPr="00481D2D" w:rsidRDefault="005738DA" w:rsidP="005D46C4">
      <w:pPr>
        <w:pStyle w:val="Heading5"/>
      </w:pPr>
      <w:bookmarkStart w:id="717" w:name="_Toc146257237"/>
      <w:r w:rsidRPr="00481D2D">
        <w:t>7.2.13.8.1</w:t>
      </w:r>
      <w:r w:rsidRPr="00481D2D">
        <w:tab/>
        <w:t>General</w:t>
      </w:r>
      <w:bookmarkEnd w:id="717"/>
    </w:p>
    <w:p w:rsidR="005738DA" w:rsidRPr="00481D2D" w:rsidRDefault="005738DA" w:rsidP="005738DA">
      <w:r w:rsidRPr="00481D2D">
        <w:t>The values in the "resource-share" header field field are defined as follows:</w:t>
      </w:r>
    </w:p>
    <w:p w:rsidR="005738DA" w:rsidRPr="00481D2D" w:rsidRDefault="005738DA" w:rsidP="005738DA">
      <w:pPr>
        <w:pStyle w:val="EX"/>
      </w:pPr>
      <w:r w:rsidRPr="00481D2D">
        <w:rPr>
          <w:b/>
        </w:rPr>
        <w:t>"supported"</w:t>
      </w:r>
      <w:r w:rsidRPr="00481D2D">
        <w:tab/>
        <w:t>indicates that the sender would like to receive information about resource sharing options for sessions involving the UE identified by the "+sip.instance" header field parameter in the Contact header field.</w:t>
      </w:r>
    </w:p>
    <w:p w:rsidR="005738DA" w:rsidRPr="00481D2D" w:rsidRDefault="005738DA" w:rsidP="005738DA">
      <w:pPr>
        <w:pStyle w:val="EX"/>
      </w:pPr>
      <w:r w:rsidRPr="00481D2D">
        <w:rPr>
          <w:b/>
        </w:rPr>
        <w:t>"media-sharing"</w:t>
      </w:r>
      <w:r w:rsidRPr="00481D2D">
        <w:tab/>
        <w:t>indicates that an application server has determined that one or more media streams in the session can be subject for resource sharing.</w:t>
      </w:r>
    </w:p>
    <w:p w:rsidR="005738DA" w:rsidRPr="00481D2D" w:rsidRDefault="005738DA" w:rsidP="005738DA">
      <w:pPr>
        <w:pStyle w:val="EX"/>
      </w:pPr>
      <w:r w:rsidRPr="00481D2D">
        <w:rPr>
          <w:b/>
        </w:rPr>
        <w:t>"no-media-sharing"</w:t>
      </w:r>
      <w:r w:rsidRPr="00481D2D">
        <w:tab/>
        <w:t xml:space="preserve">indicates that an application server </w:t>
      </w:r>
      <w:r w:rsidR="00FE4253" w:rsidRPr="00481D2D">
        <w:t xml:space="preserve">or the P-CSCF </w:t>
      </w:r>
      <w:r w:rsidRPr="00481D2D">
        <w:t>has determined that none of the media streams in the session are subjects for resource sharing.</w:t>
      </w:r>
    </w:p>
    <w:p w:rsidR="005738DA" w:rsidRPr="00481D2D" w:rsidRDefault="005738DA" w:rsidP="005738DA">
      <w:r w:rsidRPr="00481D2D">
        <w:t>The Resource-Share header field contains the "origin", "rules" and "timestamp" header field parameters.</w:t>
      </w:r>
    </w:p>
    <w:p w:rsidR="005738DA" w:rsidRPr="00481D2D" w:rsidRDefault="005738DA" w:rsidP="005D46C4">
      <w:pPr>
        <w:pStyle w:val="Heading5"/>
      </w:pPr>
      <w:bookmarkStart w:id="718" w:name="_Toc146257238"/>
      <w:r w:rsidRPr="00481D2D">
        <w:t>7.2.13.8.2</w:t>
      </w:r>
      <w:r w:rsidRPr="00481D2D">
        <w:tab/>
        <w:t>The "origin" header field parameter</w:t>
      </w:r>
      <w:bookmarkEnd w:id="718"/>
    </w:p>
    <w:p w:rsidR="005738DA" w:rsidRPr="00481D2D" w:rsidRDefault="005738DA" w:rsidP="005738DA">
      <w:r w:rsidRPr="00481D2D">
        <w:t>The "origin" header field parameter is used to identify the source of the resource sharing information. The values in the "origin" header field field are defined as follows:</w:t>
      </w:r>
    </w:p>
    <w:p w:rsidR="005738DA" w:rsidRPr="00481D2D" w:rsidRDefault="005738DA" w:rsidP="005738DA">
      <w:pPr>
        <w:pStyle w:val="EX"/>
      </w:pPr>
      <w:r w:rsidRPr="00481D2D">
        <w:rPr>
          <w:b/>
        </w:rPr>
        <w:t>"session-initiator"</w:t>
      </w:r>
      <w:r w:rsidRPr="00481D2D">
        <w:tab/>
        <w:t xml:space="preserve">indicates that the application server </w:t>
      </w:r>
      <w:r w:rsidR="00FE4253" w:rsidRPr="00481D2D">
        <w:t xml:space="preserve">or the P-CSCF </w:t>
      </w:r>
      <w:r w:rsidRPr="00481D2D">
        <w:t xml:space="preserve">that included the Resource-Share header field is serving the UE sending the </w:t>
      </w:r>
      <w:r w:rsidR="00911F72" w:rsidRPr="00481D2D">
        <w:t xml:space="preserve">initial </w:t>
      </w:r>
      <w:r w:rsidRPr="00481D2D">
        <w:t>INVITE request.</w:t>
      </w:r>
    </w:p>
    <w:p w:rsidR="005738DA" w:rsidRPr="00481D2D" w:rsidRDefault="005738DA" w:rsidP="005738DA">
      <w:pPr>
        <w:pStyle w:val="EX"/>
      </w:pPr>
      <w:r w:rsidRPr="00481D2D">
        <w:rPr>
          <w:b/>
        </w:rPr>
        <w:t>"session-receiver"</w:t>
      </w:r>
      <w:r w:rsidRPr="00481D2D">
        <w:tab/>
        <w:t xml:space="preserve">indicates that the application server </w:t>
      </w:r>
      <w:r w:rsidR="00FE4253" w:rsidRPr="00481D2D">
        <w:t xml:space="preserve">or the P-CSCF </w:t>
      </w:r>
      <w:r w:rsidRPr="00481D2D">
        <w:t xml:space="preserve">that included the Resource-Share header field is serving the UE receiving the </w:t>
      </w:r>
      <w:r w:rsidR="00911F72" w:rsidRPr="00481D2D">
        <w:t xml:space="preserve">initial </w:t>
      </w:r>
      <w:r w:rsidRPr="00481D2D">
        <w:t>INVITE request.</w:t>
      </w:r>
    </w:p>
    <w:p w:rsidR="005738DA" w:rsidRPr="00481D2D" w:rsidRDefault="005738DA" w:rsidP="005D46C4">
      <w:pPr>
        <w:pStyle w:val="Heading5"/>
      </w:pPr>
      <w:bookmarkStart w:id="719" w:name="_Toc146257239"/>
      <w:r w:rsidRPr="00481D2D">
        <w:t>7.2.13.8.3</w:t>
      </w:r>
      <w:r w:rsidRPr="00481D2D">
        <w:tab/>
        <w:t>The "rules" header field parameter</w:t>
      </w:r>
      <w:bookmarkEnd w:id="719"/>
    </w:p>
    <w:p w:rsidR="005738DA" w:rsidRPr="00481D2D" w:rsidRDefault="005738DA" w:rsidP="005738DA">
      <w:r w:rsidRPr="00481D2D">
        <w:t>The "rules" header field parameter carries one or more rules for resource sharing. Each rule is included in the same order as the corresponding m-line in the SDP offer/answer and consists of the following parts:</w:t>
      </w:r>
    </w:p>
    <w:p w:rsidR="005738DA" w:rsidRPr="00481D2D" w:rsidRDefault="005738DA" w:rsidP="005738DA">
      <w:pPr>
        <w:pStyle w:val="EX"/>
      </w:pPr>
      <w:r w:rsidRPr="00481D2D">
        <w:rPr>
          <w:b/>
        </w:rPr>
        <w:t>"new-sharing-key"</w:t>
      </w:r>
      <w:r w:rsidRPr="00481D2D">
        <w:tab/>
        <w:t>this part is mandatory and identifies a media stream in an exisiting ongoing session or is a new sharing key value when the UE is not already involved in a session subject for resource sharing. The same value of the "new-sharing-key" can only appear in one media stream.</w:t>
      </w:r>
    </w:p>
    <w:p w:rsidR="005738DA" w:rsidRPr="00481D2D" w:rsidRDefault="005738DA" w:rsidP="005738DA">
      <w:pPr>
        <w:pStyle w:val="EX"/>
      </w:pPr>
      <w:r w:rsidRPr="00481D2D">
        <w:rPr>
          <w:b/>
        </w:rPr>
        <w:t>"existing-sharing-key-list"</w:t>
      </w:r>
      <w:r w:rsidRPr="00481D2D">
        <w:tab/>
        <w:t>this part is optional and is only included in the INVITE request when the request is forked and if there are UEs (registered via a P-CSCF indicating that receiving resource sharing option information would be useful) already involved in sessions where the media-stream can be shared. Each value in the "existing-sharing-list" identifies a media stream in the ongoing session. In the forking case the "new-sharing-key" includes a new sharing key value to be used by UEs not involved in a session yet. The same value of a sharing key in the "existing-sharing-key-list" can only appear in one media stream.</w:t>
      </w:r>
    </w:p>
    <w:p w:rsidR="005738DA" w:rsidRPr="00481D2D" w:rsidRDefault="005738DA" w:rsidP="005738DA">
      <w:pPr>
        <w:pStyle w:val="EX"/>
      </w:pPr>
      <w:r w:rsidRPr="00481D2D">
        <w:rPr>
          <w:b/>
        </w:rPr>
        <w:t>"directionality"</w:t>
      </w:r>
      <w:r w:rsidRPr="00481D2D">
        <w:rPr>
          <w:b/>
        </w:rPr>
        <w:tab/>
      </w:r>
      <w:r w:rsidRPr="00481D2D">
        <w:t>this part indicates in which direction resource sharing applies. "UL" indicates that resource sharing can be applied in the direction from the UE. "DL" indicates that resource sharing can be applied in the direction towards the UE. "UL-DL" indicates that resource sharing can be applied in both directions.</w:t>
      </w:r>
    </w:p>
    <w:p w:rsidR="005738DA" w:rsidRPr="00481D2D" w:rsidRDefault="005738DA" w:rsidP="005D46C4">
      <w:pPr>
        <w:pStyle w:val="Heading5"/>
      </w:pPr>
      <w:bookmarkStart w:id="720" w:name="_Toc146257240"/>
      <w:r w:rsidRPr="00481D2D">
        <w:t>7.2.13.8.4</w:t>
      </w:r>
      <w:r w:rsidRPr="00481D2D">
        <w:tab/>
        <w:t>The "timestamp" header field parameter</w:t>
      </w:r>
      <w:bookmarkEnd w:id="720"/>
    </w:p>
    <w:p w:rsidR="005738DA" w:rsidRPr="00481D2D" w:rsidRDefault="005738DA" w:rsidP="005738DA">
      <w:r w:rsidRPr="00481D2D">
        <w:t>The "timestamp" header field parameter indicates when the application server determined the resource sharing rules and is used to determine the most applicable resource sharing option.</w:t>
      </w:r>
    </w:p>
    <w:p w:rsidR="005738DA" w:rsidRPr="00481D2D" w:rsidRDefault="005738DA" w:rsidP="005738DA">
      <w:pPr>
        <w:pStyle w:val="NO"/>
      </w:pPr>
      <w:r w:rsidRPr="00481D2D">
        <w:t>NOTE:</w:t>
      </w:r>
      <w:r w:rsidRPr="00481D2D">
        <w:tab/>
        <w:t>Since the media streams in several sessions can be shared race conditions can occur due to retransimissions of requests or responses carrying the Resource header field.</w:t>
      </w:r>
    </w:p>
    <w:p w:rsidR="005738DA" w:rsidRPr="00481D2D" w:rsidRDefault="005738DA" w:rsidP="005738DA">
      <w:r w:rsidRPr="00481D2D">
        <w:t>The value is a counter unique for each user and is increased and inserted in the header field each time the application server includes a Resource-Share header field in a request or response involving a UE registered by the user.</w:t>
      </w:r>
    </w:p>
    <w:p w:rsidR="005738DA" w:rsidRPr="00481D2D" w:rsidRDefault="005738DA" w:rsidP="005738DA">
      <w:r w:rsidRPr="00481D2D">
        <w:t>When the P-CSCF receives a Resorce-Share header field, the P-CSCF extracts and stores the extracted resource sharing rule along with the value of the received "timestamp" header field as follows:</w:t>
      </w:r>
    </w:p>
    <w:p w:rsidR="005738DA" w:rsidRPr="00481D2D" w:rsidRDefault="005738DA" w:rsidP="005738DA">
      <w:pPr>
        <w:pStyle w:val="B1"/>
      </w:pPr>
      <w:r w:rsidRPr="00481D2D">
        <w:t>1)</w:t>
      </w:r>
      <w:r w:rsidRPr="00481D2D">
        <w:tab/>
        <w:t>if a resource sharing rule identified by the sharing key is not already stored, store the extracted resource sharing rule along with the value of the received "timestamp" header field;</w:t>
      </w:r>
    </w:p>
    <w:p w:rsidR="005738DA" w:rsidRPr="00481D2D" w:rsidRDefault="005738DA" w:rsidP="005738DA">
      <w:pPr>
        <w:pStyle w:val="B1"/>
      </w:pPr>
      <w:r w:rsidRPr="00481D2D">
        <w:t>2)</w:t>
      </w:r>
      <w:r w:rsidRPr="00481D2D">
        <w:tab/>
        <w:t>if a resource sharing rule identified by the sharing key is already stored with a lower timestamp value than the value of the received "timestamp" header field, replace the stored resource sharing rule with the extracted resource sharing rule along with the value of the received "timestamp" header field; or</w:t>
      </w:r>
    </w:p>
    <w:p w:rsidR="005738DA" w:rsidRPr="00481D2D" w:rsidRDefault="005738DA" w:rsidP="005738DA">
      <w:pPr>
        <w:pStyle w:val="B1"/>
      </w:pPr>
      <w:r w:rsidRPr="00481D2D">
        <w:t>3)</w:t>
      </w:r>
      <w:r w:rsidRPr="00481D2D">
        <w:tab/>
        <w:t>if a resource sharing rule identified by the sharing key is stored with a higher timestamp value than the value of the received "timestamp" header field, discard the extracted resource sharing rule.</w:t>
      </w:r>
    </w:p>
    <w:p w:rsidR="005738DA" w:rsidRPr="00481D2D" w:rsidRDefault="005738DA" w:rsidP="005738DA">
      <w:pPr>
        <w:rPr>
          <w:b/>
        </w:rPr>
      </w:pPr>
      <w:r w:rsidRPr="00481D2D">
        <w:t>The "timestamp" header field can be reset to "0" when none of the UEs registered by the user is involved in a session any longer.</w:t>
      </w:r>
    </w:p>
    <w:p w:rsidR="004010AF" w:rsidRPr="00481D2D" w:rsidRDefault="004010AF" w:rsidP="005D46C4">
      <w:pPr>
        <w:pStyle w:val="Heading4"/>
      </w:pPr>
      <w:bookmarkStart w:id="721" w:name="_Toc146257241"/>
      <w:r w:rsidRPr="00481D2D">
        <w:t>7.2.13.</w:t>
      </w:r>
      <w:r w:rsidR="005738DA" w:rsidRPr="00481D2D">
        <w:t>9</w:t>
      </w:r>
      <w:r w:rsidRPr="00481D2D">
        <w:tab/>
        <w:t>Examples of usage</w:t>
      </w:r>
      <w:bookmarkEnd w:id="721"/>
    </w:p>
    <w:p w:rsidR="005738DA" w:rsidRPr="00481D2D" w:rsidRDefault="005738DA" w:rsidP="005D46C4">
      <w:pPr>
        <w:pStyle w:val="Heading5"/>
      </w:pPr>
      <w:bookmarkStart w:id="722" w:name="_Toc146257242"/>
      <w:r w:rsidRPr="00481D2D">
        <w:t>7.2.13.9.1</w:t>
      </w:r>
      <w:r w:rsidRPr="00481D2D">
        <w:tab/>
        <w:t>Example overview</w:t>
      </w:r>
      <w:bookmarkEnd w:id="722"/>
    </w:p>
    <w:p w:rsidR="005738DA" w:rsidRPr="00481D2D" w:rsidRDefault="005738DA" w:rsidP="005738DA">
      <w:r w:rsidRPr="00481D2D">
        <w:t>The following subclauses describe examples on how:</w:t>
      </w:r>
    </w:p>
    <w:p w:rsidR="005738DA" w:rsidRPr="00481D2D" w:rsidRDefault="005738DA" w:rsidP="005738DA">
      <w:pPr>
        <w:pStyle w:val="B1"/>
      </w:pPr>
      <w:r w:rsidRPr="00481D2D">
        <w:t>-</w:t>
      </w:r>
      <w:r w:rsidRPr="00481D2D">
        <w:tab/>
        <w:t>the P-CSCF indicates in the REGISTER request that P-CSCF supports receiving information about resource sharing;</w:t>
      </w:r>
    </w:p>
    <w:p w:rsidR="005738DA" w:rsidRPr="00481D2D" w:rsidRDefault="005738DA" w:rsidP="005738DA">
      <w:pPr>
        <w:pStyle w:val="B1"/>
      </w:pPr>
      <w:r w:rsidRPr="00481D2D">
        <w:t>-</w:t>
      </w:r>
      <w:r w:rsidRPr="00481D2D">
        <w:tab/>
        <w:t>the application server sends information about potential resource sharing to the P-CSCF; and</w:t>
      </w:r>
    </w:p>
    <w:p w:rsidR="005738DA" w:rsidRPr="00481D2D" w:rsidRDefault="005738DA" w:rsidP="005738DA">
      <w:pPr>
        <w:pStyle w:val="B1"/>
      </w:pPr>
      <w:r w:rsidRPr="00481D2D">
        <w:t>-</w:t>
      </w:r>
      <w:r w:rsidRPr="00481D2D">
        <w:tab/>
        <w:t>the P-CSCF extracts resource sharing information for media-streams.</w:t>
      </w:r>
    </w:p>
    <w:p w:rsidR="005738DA" w:rsidRPr="00481D2D" w:rsidRDefault="005738DA" w:rsidP="005D46C4">
      <w:pPr>
        <w:pStyle w:val="Heading5"/>
      </w:pPr>
      <w:bookmarkStart w:id="723" w:name="_Toc146257243"/>
      <w:r w:rsidRPr="00481D2D">
        <w:t>7.2.13.9.2</w:t>
      </w:r>
      <w:r w:rsidRPr="00481D2D">
        <w:tab/>
        <w:t>The P-CSCF indicates in the REGISTER request that P-CSCF supports receiving information about resource sharing</w:t>
      </w:r>
      <w:bookmarkEnd w:id="723"/>
    </w:p>
    <w:p w:rsidR="005738DA" w:rsidRPr="00481D2D" w:rsidRDefault="005738DA" w:rsidP="005738DA">
      <w:r w:rsidRPr="00481D2D">
        <w:t>When P-CSCF receives a REGISTER request from a UE served by the P-CSCF, the P-CSCF can include a Resource-Share header field indicating that the P-CSCF supports receiving information about resource sharing.</w:t>
      </w:r>
    </w:p>
    <w:p w:rsidR="005738DA" w:rsidRPr="00481D2D" w:rsidRDefault="005738DA" w:rsidP="005738DA">
      <w:r w:rsidRPr="00481D2D">
        <w:t>The example 1 shows the coding when the P-CSCF indicates that the P-CSCF is interested in receiving information about resource sharing in a REGISTER request.</w:t>
      </w:r>
    </w:p>
    <w:p w:rsidR="005738DA" w:rsidRPr="00481D2D" w:rsidRDefault="005738DA" w:rsidP="005738DA">
      <w:pPr>
        <w:pStyle w:val="EX"/>
      </w:pPr>
      <w:r w:rsidRPr="00481D2D">
        <w:t>EXAMPLE 1:</w:t>
      </w:r>
      <w:r w:rsidRPr="00481D2D">
        <w:tab/>
        <w:t>Resouce-Share: supported</w:t>
      </w:r>
    </w:p>
    <w:p w:rsidR="005738DA" w:rsidRPr="00481D2D" w:rsidRDefault="005738DA" w:rsidP="005D46C4">
      <w:pPr>
        <w:pStyle w:val="Heading5"/>
      </w:pPr>
      <w:bookmarkStart w:id="724" w:name="_Toc146257244"/>
      <w:r w:rsidRPr="00481D2D">
        <w:t>7.2.13.9.3</w:t>
      </w:r>
      <w:r w:rsidRPr="00481D2D">
        <w:tab/>
        <w:t>The application server sends information about potential resource sharing to the P-CSCF</w:t>
      </w:r>
      <w:bookmarkEnd w:id="724"/>
    </w:p>
    <w:p w:rsidR="005738DA" w:rsidRPr="00481D2D" w:rsidRDefault="005738DA" w:rsidP="005738DA">
      <w:r w:rsidRPr="00481D2D">
        <w:t>When the application server receives a request or response containing an initial SDP offer/answer with media streams subject for resource sharing, the application server includes the Resource-Share header field with the value "media-sharing" and includes a "origin" header field parameter set to "session-initiator" or "session-receiver" depending on if the application server is serving the user that initiated the session invitation or if the application server is serving the user receiving the session invitation.</w:t>
      </w:r>
    </w:p>
    <w:p w:rsidR="005738DA" w:rsidRPr="00481D2D" w:rsidRDefault="005738DA" w:rsidP="005738DA">
      <w:r w:rsidRPr="00481D2D">
        <w:t>The application server includes resource sharing information in a "rules" header field parameter with one resource sharing rule per media stream in the same order the corresponding m-line appears in the SDP. Each resource sharing rule is constructed as follows:</w:t>
      </w:r>
    </w:p>
    <w:p w:rsidR="005738DA" w:rsidRPr="00481D2D" w:rsidRDefault="005738DA" w:rsidP="005738DA">
      <w:pPr>
        <w:pStyle w:val="B1"/>
      </w:pPr>
      <w:r w:rsidRPr="00481D2D">
        <w:t>1)</w:t>
      </w:r>
      <w:r w:rsidRPr="00481D2D">
        <w:tab/>
        <w:t>if the media stream is subject for resource sharing, the application server:</w:t>
      </w:r>
    </w:p>
    <w:p w:rsidR="005738DA" w:rsidRPr="00481D2D" w:rsidRDefault="005738DA" w:rsidP="005738DA">
      <w:pPr>
        <w:pStyle w:val="B2"/>
      </w:pPr>
      <w:r w:rsidRPr="00481D2D">
        <w:t>-</w:t>
      </w:r>
      <w:r w:rsidRPr="00481D2D">
        <w:tab/>
        <w:t>includes a "new-sharing-key" part;</w:t>
      </w:r>
    </w:p>
    <w:p w:rsidR="005738DA" w:rsidRPr="00481D2D" w:rsidRDefault="005738DA" w:rsidP="005738DA">
      <w:pPr>
        <w:pStyle w:val="B2"/>
      </w:pPr>
      <w:r w:rsidRPr="00481D2D">
        <w:t>-</w:t>
      </w:r>
      <w:r w:rsidRPr="00481D2D">
        <w:tab/>
        <w:t>if it is the INVITE request and the request will be sent to more than one UE, includes an "existing-resource-sharing-list" part containing one or more sharing keys already in use in other sessions involving UEs that potentially can receive the session invitation due to the forking of the INVITE request; and</w:t>
      </w:r>
    </w:p>
    <w:p w:rsidR="005738DA" w:rsidRPr="00481D2D" w:rsidRDefault="005738DA" w:rsidP="005738DA">
      <w:pPr>
        <w:pStyle w:val="B2"/>
      </w:pPr>
      <w:r w:rsidRPr="00481D2D">
        <w:t>-</w:t>
      </w:r>
      <w:r w:rsidRPr="00481D2D">
        <w:tab/>
        <w:t>includes a "directionality" part indicating in which direction resources sharing can apply; or</w:t>
      </w:r>
    </w:p>
    <w:p w:rsidR="005738DA" w:rsidRPr="00481D2D" w:rsidRDefault="005738DA" w:rsidP="005738DA">
      <w:pPr>
        <w:pStyle w:val="B1"/>
      </w:pPr>
      <w:r w:rsidRPr="00481D2D">
        <w:t>2)</w:t>
      </w:r>
      <w:r w:rsidRPr="00481D2D">
        <w:tab/>
        <w:t>if the media stream can never be shared, includes an empty string.</w:t>
      </w:r>
    </w:p>
    <w:p w:rsidR="005738DA" w:rsidRPr="00481D2D" w:rsidRDefault="005738DA" w:rsidP="005738DA">
      <w:r w:rsidRPr="00481D2D">
        <w:t>Finally, the application server includes a "timestamp" header field parameter with a value higher than included in any other Resource-Share header field involving any of the UEs registered by the user.</w:t>
      </w:r>
    </w:p>
    <w:p w:rsidR="005738DA" w:rsidRPr="00481D2D" w:rsidRDefault="005738DA" w:rsidP="005738DA">
      <w:r w:rsidRPr="00481D2D">
        <w:t>The example 1 shows the Resource-Share header field when included in the initial SDP answer on the originating side. The SDP answer contains two media streams and both media streams are subject to resource sharing.</w:t>
      </w:r>
    </w:p>
    <w:p w:rsidR="005738DA" w:rsidRPr="00481D2D" w:rsidRDefault="005738DA" w:rsidP="005738DA">
      <w:pPr>
        <w:pStyle w:val="EX"/>
      </w:pPr>
      <w:r w:rsidRPr="00481D2D">
        <w:t>EXAMPLE 1:</w:t>
      </w:r>
      <w:r w:rsidRPr="00481D2D">
        <w:tab/>
        <w:t>Resouce-Share: media-sharing; session-initiator; rules="k1::UL, k20::UL-DL"; timestamp=55688</w:t>
      </w:r>
    </w:p>
    <w:p w:rsidR="005738DA" w:rsidRPr="00481D2D" w:rsidRDefault="005738DA" w:rsidP="005738DA">
      <w:r w:rsidRPr="00481D2D">
        <w:t>The example 2 shows the Resource-Share header field when included in the initial SDP offer on the terminating side. The user has several UEs registered where three UEs are already involved in sessions with media streams subject to resource sharing. The SDP offer contains three media streams where only the first and third media stream is subject to resource sharing identified by K2,K3 and K4 for the first media stream and K21, K22 and k23 for the third media stream in already ongoing sessions. The fact that the second media stream is not subject to resource sharing is indicated as an empty string in second position in the comma delimited list of resource sharing rules in the "rules" header field parameter.</w:t>
      </w:r>
    </w:p>
    <w:p w:rsidR="005738DA" w:rsidRPr="00481D2D" w:rsidRDefault="005738DA" w:rsidP="005738DA">
      <w:pPr>
        <w:pStyle w:val="EX"/>
      </w:pPr>
      <w:r w:rsidRPr="00481D2D">
        <w:t>EXAMPLE 2:</w:t>
      </w:r>
      <w:r w:rsidRPr="00481D2D">
        <w:tab/>
        <w:t>Resouce-Share: media-sharing; session-receiver; rules="k1:k2/k3/k4:UL,, k20:k21/k22/k23:UL-DL"; timestamp=45678</w:t>
      </w:r>
    </w:p>
    <w:p w:rsidR="005738DA" w:rsidRPr="00481D2D" w:rsidRDefault="005738DA" w:rsidP="005738DA">
      <w:r w:rsidRPr="00481D2D">
        <w:t>The example 3 shows the Resource-Share header field when included in a SIP request or SIP response on the originating side when an application server indicates that resources can not be shared due to some service specific reason. This indication can be included already from the beginning of the session or at any point during a session if the SIP proxy or UA determines that resource sharing is not possible any longer.</w:t>
      </w:r>
    </w:p>
    <w:p w:rsidR="005738DA" w:rsidRPr="00481D2D" w:rsidRDefault="005738DA" w:rsidP="005738DA">
      <w:pPr>
        <w:pStyle w:val="EX"/>
      </w:pPr>
      <w:r w:rsidRPr="00481D2D">
        <w:t>EXAMPLE 3:</w:t>
      </w:r>
      <w:r w:rsidRPr="00481D2D">
        <w:tab/>
        <w:t>Resource-Share: no-media-sharing; session-initiator</w:t>
      </w:r>
    </w:p>
    <w:p w:rsidR="005738DA" w:rsidRPr="00481D2D" w:rsidRDefault="005738DA" w:rsidP="005D46C4">
      <w:pPr>
        <w:pStyle w:val="Heading5"/>
      </w:pPr>
      <w:bookmarkStart w:id="725" w:name="_Toc146257245"/>
      <w:r w:rsidRPr="00481D2D">
        <w:t>7.2.13.9.4</w:t>
      </w:r>
      <w:r w:rsidRPr="00481D2D">
        <w:tab/>
        <w:t>The P-CSCF extracts resource sharing information for media-streams</w:t>
      </w:r>
      <w:bookmarkEnd w:id="725"/>
    </w:p>
    <w:p w:rsidR="005738DA" w:rsidRPr="00481D2D" w:rsidRDefault="005738DA" w:rsidP="005738DA">
      <w:r w:rsidRPr="00481D2D">
        <w:t>When the P-CSCF receives an initial SDP answer destined for the served UE in a request or response containing the Resource-Share header field, the P-CSCF extracts the resource sharing rules for each media stream from the "rules" header field parameter in the same order that the corresponding m-line appear in the SDP. The P-CSCF stores and uses the value in the "new-sharing-key" to identify the resource sharing rule for a media stream.</w:t>
      </w:r>
    </w:p>
    <w:p w:rsidR="005738DA" w:rsidRPr="00481D2D" w:rsidRDefault="005738DA" w:rsidP="005738DA">
      <w:r w:rsidRPr="00481D2D">
        <w:t>When the P-CSCF receives an initial SDP offer destined for the served UE in a request, the P-CSCF extracts the resource sharing rules for each media stream from the "rules" header field parameter in the same order that the corresponding m-line appear in the SDP. For each extracted resource sharing rule the P-CSCF checks if the UE is involved in any session using a sharing key in the "existing-sharing-key-list" to identify a media-stream, and</w:t>
      </w:r>
    </w:p>
    <w:p w:rsidR="005738DA" w:rsidRPr="00481D2D" w:rsidRDefault="005738DA" w:rsidP="005738DA">
      <w:pPr>
        <w:pStyle w:val="B1"/>
      </w:pPr>
      <w:r w:rsidRPr="00481D2D">
        <w:t>-</w:t>
      </w:r>
      <w:r w:rsidRPr="00481D2D">
        <w:tab/>
        <w:t>if the UE is involved in a session using a sharing key in the "existing-sharing-key-list" to identify a media-stream, the P-CSCF stores and uses that sharing key value to identify this resource sharing rule for the media stream in this session; or</w:t>
      </w:r>
    </w:p>
    <w:p w:rsidR="005738DA" w:rsidRPr="00481D2D" w:rsidRDefault="005738DA" w:rsidP="005738DA">
      <w:pPr>
        <w:pStyle w:val="B1"/>
      </w:pPr>
      <w:r w:rsidRPr="00481D2D">
        <w:t>-</w:t>
      </w:r>
      <w:r w:rsidRPr="00481D2D">
        <w:tab/>
        <w:t>if none of the sharing keys in the "existing-sharing-key-list" is used by any session involving the UE or if the "existing-sharing-key-list" is empty, the P-CSCF stores and uses the value in the "new-sharing-key" to identify this resource sharing rule for this media stream in this session.</w:t>
      </w:r>
    </w:p>
    <w:p w:rsidR="005738DA" w:rsidRPr="00481D2D" w:rsidRDefault="005738DA" w:rsidP="005738DA">
      <w:pPr>
        <w:pStyle w:val="NO"/>
      </w:pPr>
      <w:r w:rsidRPr="00481D2D">
        <w:t>NOTE:</w:t>
      </w:r>
      <w:r w:rsidRPr="00481D2D">
        <w:tab/>
        <w:t>Before storing and using an extracted resource sharing rule the P-CSCF determines the applicability of the rule using the value of the "timestamp" header field parameter</w:t>
      </w:r>
      <w:r w:rsidR="00FE4253" w:rsidRPr="00481D2D">
        <w:t xml:space="preserve"> as described in subclause 7.2.13.8.4</w:t>
      </w:r>
      <w:r w:rsidRPr="00481D2D">
        <w:t>.</w:t>
      </w:r>
    </w:p>
    <w:p w:rsidR="005738DA" w:rsidRPr="00481D2D" w:rsidRDefault="005738DA" w:rsidP="005738DA">
      <w:r w:rsidRPr="00481D2D">
        <w:t>If the P-CSCF receives a Resource-Share header field with the value "no-media-sharing" for media streams where resource sharing is already applied due to receipt of a Resource-Share header field with the value "media-sharing" prior to receiving "no-</w:t>
      </w:r>
      <w:r w:rsidR="00FE4253" w:rsidRPr="00481D2D">
        <w:t>media</w:t>
      </w:r>
      <w:r w:rsidRPr="00481D2D">
        <w:t>-sharing" value, the SIP proxy stops media sharing as specified in 3GPP TS 29.214 [13D] annex A.</w:t>
      </w:r>
    </w:p>
    <w:p w:rsidR="00E10FF6" w:rsidRPr="00481D2D" w:rsidRDefault="00E10FF6" w:rsidP="005D46C4">
      <w:pPr>
        <w:pStyle w:val="Heading3"/>
      </w:pPr>
      <w:bookmarkStart w:id="726" w:name="_Toc146257246"/>
      <w:r w:rsidRPr="00481D2D">
        <w:t>7.2.</w:t>
      </w:r>
      <w:r w:rsidRPr="00481D2D">
        <w:rPr>
          <w:lang w:eastAsia="zh-CN"/>
        </w:rPr>
        <w:t>14</w:t>
      </w:r>
      <w:r w:rsidRPr="00481D2D">
        <w:tab/>
        <w:t xml:space="preserve">Definition of </w:t>
      </w:r>
      <w:r w:rsidRPr="00481D2D">
        <w:rPr>
          <w:rFonts w:hint="eastAsia"/>
          <w:lang w:eastAsia="zh-CN"/>
        </w:rPr>
        <w:t>Service</w:t>
      </w:r>
      <w:r w:rsidRPr="00481D2D">
        <w:t>-</w:t>
      </w:r>
      <w:r w:rsidRPr="00481D2D">
        <w:rPr>
          <w:rFonts w:hint="eastAsia"/>
          <w:lang w:eastAsia="zh-CN"/>
        </w:rPr>
        <w:t>Interact-</w:t>
      </w:r>
      <w:r w:rsidRPr="00481D2D">
        <w:t>Info header field</w:t>
      </w:r>
      <w:bookmarkEnd w:id="726"/>
    </w:p>
    <w:p w:rsidR="00E10FF6" w:rsidRPr="00481D2D" w:rsidRDefault="00E10FF6" w:rsidP="005D46C4">
      <w:pPr>
        <w:pStyle w:val="Heading4"/>
      </w:pPr>
      <w:bookmarkStart w:id="727" w:name="_Toc146257247"/>
      <w:r w:rsidRPr="00481D2D">
        <w:t>7.2.</w:t>
      </w:r>
      <w:r w:rsidRPr="00481D2D">
        <w:rPr>
          <w:lang w:eastAsia="zh-CN"/>
        </w:rPr>
        <w:t>14</w:t>
      </w:r>
      <w:r w:rsidRPr="00481D2D">
        <w:t>.1</w:t>
      </w:r>
      <w:r w:rsidRPr="00481D2D">
        <w:tab/>
        <w:t>Introduction</w:t>
      </w:r>
      <w:bookmarkEnd w:id="727"/>
    </w:p>
    <w:p w:rsidR="00692984" w:rsidRPr="00481D2D" w:rsidRDefault="00692984" w:rsidP="00692984">
      <w:r w:rsidRPr="00481D2D">
        <w:t>IANA registry: Header Field Parameter Registry for the Session Initiation Protocol (SIP)</w:t>
      </w:r>
    </w:p>
    <w:p w:rsidR="00692984" w:rsidRPr="00481D2D" w:rsidRDefault="00692984" w:rsidP="00692984">
      <w:pPr>
        <w:rPr>
          <w:rFonts w:eastAsia="SimSun"/>
          <w:lang w:eastAsia="zh-CN"/>
        </w:rPr>
      </w:pPr>
      <w:r w:rsidRPr="00481D2D">
        <w:t xml:space="preserve">Header field name: </w:t>
      </w:r>
      <w:r w:rsidRPr="00481D2D">
        <w:rPr>
          <w:rFonts w:eastAsia="SimSun"/>
          <w:lang w:eastAsia="zh-CN"/>
        </w:rPr>
        <w:t>Service-Interact-Info</w:t>
      </w:r>
    </w:p>
    <w:p w:rsidR="00692984" w:rsidRPr="00481D2D" w:rsidRDefault="00692984" w:rsidP="00692984">
      <w:pPr>
        <w:rPr>
          <w:rFonts w:eastAsia="SimSun"/>
          <w:lang w:eastAsia="zh-CN"/>
        </w:rPr>
      </w:pPr>
      <w:r w:rsidRPr="00481D2D">
        <w:rPr>
          <w:rFonts w:eastAsia="SimSun"/>
          <w:lang w:eastAsia="zh-CN"/>
        </w:rPr>
        <w:t>Usage: The Service Interact-Infor header field is used only for informative purposes.</w:t>
      </w:r>
    </w:p>
    <w:p w:rsidR="00692984" w:rsidRPr="00481D2D" w:rsidRDefault="00692984" w:rsidP="00692984">
      <w:r w:rsidRPr="00481D2D">
        <w:t>Header field specification reference: 3GPP TS 24.229, http://www.3gpp.org/ftp/Specs/archive/24_series/24.229/</w:t>
      </w:r>
    </w:p>
    <w:p w:rsidR="00E10FF6" w:rsidRPr="00481D2D" w:rsidRDefault="00E10FF6" w:rsidP="00E10FF6">
      <w:pPr>
        <w:rPr>
          <w:lang w:eastAsia="zh-CN"/>
        </w:rPr>
      </w:pPr>
      <w:r w:rsidRPr="00481D2D">
        <w:rPr>
          <w:rFonts w:hint="eastAsia"/>
          <w:lang w:eastAsia="zh-CN"/>
        </w:rPr>
        <w:t xml:space="preserve">One subscriber can subscribe to one </w:t>
      </w:r>
      <w:r w:rsidRPr="00481D2D">
        <w:rPr>
          <w:lang w:eastAsia="zh-CN"/>
        </w:rPr>
        <w:t xml:space="preserve">or </w:t>
      </w:r>
      <w:r w:rsidRPr="00481D2D">
        <w:rPr>
          <w:rFonts w:hint="eastAsia"/>
          <w:lang w:eastAsia="zh-CN"/>
        </w:rPr>
        <w:t xml:space="preserve">more services provided by different ASs, and one service may </w:t>
      </w:r>
      <w:r w:rsidRPr="00481D2D">
        <w:rPr>
          <w:lang w:eastAsia="zh-CN"/>
        </w:rPr>
        <w:t>be in conflict</w:t>
      </w:r>
      <w:r w:rsidRPr="00481D2D">
        <w:rPr>
          <w:rFonts w:hint="eastAsia"/>
          <w:lang w:eastAsia="zh-CN"/>
        </w:rPr>
        <w:t xml:space="preserve"> with </w:t>
      </w:r>
      <w:r w:rsidRPr="00481D2D">
        <w:rPr>
          <w:lang w:eastAsia="zh-CN"/>
        </w:rPr>
        <w:t xml:space="preserve">one or more </w:t>
      </w:r>
      <w:r w:rsidRPr="00481D2D">
        <w:rPr>
          <w:rFonts w:hint="eastAsia"/>
          <w:lang w:eastAsia="zh-CN"/>
        </w:rPr>
        <w:t>other service</w:t>
      </w:r>
      <w:r w:rsidRPr="00481D2D">
        <w:t>.</w:t>
      </w:r>
      <w:r w:rsidRPr="00481D2D">
        <w:rPr>
          <w:rFonts w:hint="eastAsia"/>
          <w:lang w:eastAsia="zh-CN"/>
        </w:rPr>
        <w:t xml:space="preserve"> Since the conflict can be subject to </w:t>
      </w:r>
      <w:r w:rsidRPr="00481D2D">
        <w:rPr>
          <w:lang w:eastAsia="zh-CN"/>
        </w:rPr>
        <w:t>the</w:t>
      </w:r>
      <w:r w:rsidRPr="00481D2D">
        <w:rPr>
          <w:rFonts w:hint="eastAsia"/>
          <w:lang w:eastAsia="zh-CN"/>
        </w:rPr>
        <w:t xml:space="preserve"> status of </w:t>
      </w:r>
      <w:r w:rsidRPr="00481D2D">
        <w:rPr>
          <w:lang w:eastAsia="zh-CN"/>
        </w:rPr>
        <w:t>the</w:t>
      </w:r>
      <w:r w:rsidRPr="00481D2D">
        <w:rPr>
          <w:rFonts w:hint="eastAsia"/>
          <w:lang w:eastAsia="zh-CN"/>
        </w:rPr>
        <w:t xml:space="preserve"> </w:t>
      </w:r>
      <w:r w:rsidRPr="00481D2D">
        <w:rPr>
          <w:lang w:eastAsia="zh-CN"/>
        </w:rPr>
        <w:t>service</w:t>
      </w:r>
      <w:r w:rsidRPr="00481D2D">
        <w:rPr>
          <w:rFonts w:hint="eastAsia"/>
          <w:lang w:eastAsia="zh-CN"/>
        </w:rPr>
        <w:t xml:space="preserve"> execution, it cannot be avoided during the </w:t>
      </w:r>
      <w:r w:rsidRPr="00481D2D">
        <w:rPr>
          <w:lang w:eastAsia="zh-CN"/>
        </w:rPr>
        <w:t>service</w:t>
      </w:r>
      <w:r w:rsidRPr="00481D2D">
        <w:rPr>
          <w:rFonts w:hint="eastAsia"/>
          <w:lang w:eastAsia="zh-CN"/>
        </w:rPr>
        <w:t xml:space="preserve"> provisioning phase.</w:t>
      </w:r>
    </w:p>
    <w:p w:rsidR="00E10FF6" w:rsidRPr="00481D2D" w:rsidRDefault="00E10FF6" w:rsidP="00E10FF6">
      <w:pPr>
        <w:rPr>
          <w:lang w:eastAsia="zh-CN"/>
        </w:rPr>
      </w:pPr>
      <w:r w:rsidRPr="00481D2D">
        <w:rPr>
          <w:rFonts w:hint="eastAsia"/>
          <w:lang w:eastAsia="zh-CN"/>
        </w:rPr>
        <w:t>To avoid such service conflict</w:t>
      </w:r>
      <w:r w:rsidRPr="00481D2D">
        <w:rPr>
          <w:lang w:eastAsia="zh-CN"/>
        </w:rPr>
        <w:t>s</w:t>
      </w:r>
      <w:r w:rsidRPr="00481D2D">
        <w:rPr>
          <w:rFonts w:hint="eastAsia"/>
          <w:lang w:eastAsia="zh-CN"/>
        </w:rPr>
        <w:t>, it</w:t>
      </w:r>
      <w:r w:rsidRPr="00481D2D">
        <w:rPr>
          <w:lang w:eastAsia="zh-CN"/>
        </w:rPr>
        <w:t xml:space="preserve"> i</w:t>
      </w:r>
      <w:r w:rsidRPr="00481D2D">
        <w:rPr>
          <w:rFonts w:hint="eastAsia"/>
          <w:lang w:eastAsia="zh-CN"/>
        </w:rPr>
        <w:t xml:space="preserve">s needed to have a mechanism to convey information </w:t>
      </w:r>
      <w:r w:rsidRPr="00481D2D">
        <w:rPr>
          <w:lang w:eastAsia="zh-CN"/>
        </w:rPr>
        <w:t xml:space="preserve">about </w:t>
      </w:r>
      <w:r w:rsidRPr="00481D2D">
        <w:rPr>
          <w:rFonts w:hint="eastAsia"/>
          <w:lang w:eastAsia="zh-CN"/>
        </w:rPr>
        <w:t>service</w:t>
      </w:r>
      <w:r w:rsidRPr="00481D2D">
        <w:rPr>
          <w:lang w:eastAsia="zh-CN"/>
        </w:rPr>
        <w:t>s</w:t>
      </w:r>
      <w:r w:rsidRPr="00481D2D">
        <w:rPr>
          <w:rFonts w:hint="eastAsia"/>
          <w:lang w:eastAsia="zh-CN"/>
        </w:rPr>
        <w:t xml:space="preserve"> executed between </w:t>
      </w:r>
      <w:r w:rsidRPr="00481D2D">
        <w:rPr>
          <w:lang w:eastAsia="zh-CN"/>
        </w:rPr>
        <w:t xml:space="preserve">the </w:t>
      </w:r>
      <w:r w:rsidRPr="00481D2D">
        <w:rPr>
          <w:rFonts w:hint="eastAsia"/>
          <w:lang w:eastAsia="zh-CN"/>
        </w:rPr>
        <w:t>AS</w:t>
      </w:r>
      <w:r w:rsidRPr="00481D2D">
        <w:rPr>
          <w:lang w:eastAsia="zh-CN"/>
        </w:rPr>
        <w:t>es</w:t>
      </w:r>
      <w:r w:rsidRPr="00481D2D">
        <w:rPr>
          <w:rFonts w:hint="eastAsia"/>
          <w:lang w:eastAsia="zh-CN"/>
        </w:rPr>
        <w:t xml:space="preserve">, and </w:t>
      </w:r>
      <w:r w:rsidRPr="00481D2D">
        <w:rPr>
          <w:lang w:eastAsia="zh-CN"/>
        </w:rPr>
        <w:t>an</w:t>
      </w:r>
      <w:r w:rsidRPr="00481D2D">
        <w:rPr>
          <w:rFonts w:hint="eastAsia"/>
          <w:lang w:eastAsia="zh-CN"/>
        </w:rPr>
        <w:t xml:space="preserve"> AS can take such information into account to </w:t>
      </w:r>
      <w:r w:rsidRPr="00481D2D">
        <w:rPr>
          <w:lang w:eastAsia="zh-CN"/>
        </w:rPr>
        <w:t>avoid conflicts when executing the</w:t>
      </w:r>
      <w:r w:rsidRPr="00481D2D">
        <w:rPr>
          <w:rFonts w:hint="eastAsia"/>
          <w:lang w:eastAsia="zh-CN"/>
        </w:rPr>
        <w:t xml:space="preserve"> local service logic.</w:t>
      </w:r>
    </w:p>
    <w:p w:rsidR="00E10FF6" w:rsidRPr="00481D2D" w:rsidRDefault="00E10FF6" w:rsidP="005D46C4">
      <w:pPr>
        <w:pStyle w:val="Heading4"/>
      </w:pPr>
      <w:bookmarkStart w:id="728" w:name="_Toc146257248"/>
      <w:r w:rsidRPr="00481D2D">
        <w:t>7.2.14.2</w:t>
      </w:r>
      <w:r w:rsidRPr="00481D2D">
        <w:tab/>
        <w:t>Applicability statement for the Service-Interact-Info header field</w:t>
      </w:r>
      <w:bookmarkEnd w:id="728"/>
    </w:p>
    <w:p w:rsidR="00E10FF6" w:rsidRPr="00481D2D" w:rsidRDefault="00E10FF6" w:rsidP="00E10FF6">
      <w:pPr>
        <w:rPr>
          <w:lang w:eastAsia="zh-CN"/>
        </w:rPr>
      </w:pPr>
      <w:r w:rsidRPr="00481D2D">
        <w:t xml:space="preserve">The Service-Interact-Info header field is applicable within a </w:t>
      </w:r>
      <w:r w:rsidRPr="00481D2D">
        <w:rPr>
          <w:rFonts w:hint="eastAsia"/>
          <w:lang w:eastAsia="zh-CN"/>
        </w:rPr>
        <w:t>trust domain</w:t>
      </w:r>
      <w:r w:rsidRPr="00481D2D">
        <w:t>. The Service-Interact-Info header field can be included in initial SIP requests and responses to initial SIP requests</w:t>
      </w:r>
      <w:r w:rsidRPr="00481D2D">
        <w:rPr>
          <w:rFonts w:hint="eastAsia"/>
          <w:lang w:eastAsia="zh-CN"/>
        </w:rPr>
        <w:t xml:space="preserve">. </w:t>
      </w:r>
    </w:p>
    <w:p w:rsidR="00E10FF6" w:rsidRPr="00481D2D" w:rsidRDefault="00E10FF6" w:rsidP="00E10FF6">
      <w:pPr>
        <w:rPr>
          <w:lang w:eastAsia="ja-JP"/>
        </w:rPr>
      </w:pPr>
      <w:r w:rsidRPr="00481D2D">
        <w:rPr>
          <w:rFonts w:hint="eastAsia"/>
          <w:lang w:eastAsia="zh-CN"/>
        </w:rPr>
        <w:t xml:space="preserve">AS </w:t>
      </w:r>
      <w:r w:rsidRPr="00481D2D">
        <w:rPr>
          <w:lang w:eastAsia="zh-CN"/>
        </w:rPr>
        <w:t>can</w:t>
      </w:r>
      <w:r w:rsidRPr="00481D2D">
        <w:t xml:space="preserve"> </w:t>
      </w:r>
      <w:r w:rsidRPr="00481D2D">
        <w:rPr>
          <w:rFonts w:hint="eastAsia"/>
          <w:lang w:eastAsia="zh-CN"/>
        </w:rPr>
        <w:t>include the service identity which has been executed into the Service-Interact-Info header field and also insert service identit</w:t>
      </w:r>
      <w:r w:rsidRPr="00481D2D">
        <w:rPr>
          <w:lang w:eastAsia="zh-CN"/>
        </w:rPr>
        <w:t>ies</w:t>
      </w:r>
      <w:r w:rsidRPr="00481D2D">
        <w:rPr>
          <w:rFonts w:hint="eastAsia"/>
          <w:lang w:eastAsia="zh-CN"/>
        </w:rPr>
        <w:t xml:space="preserve"> which </w:t>
      </w:r>
      <w:r w:rsidRPr="00481D2D">
        <w:rPr>
          <w:lang w:eastAsia="zh-CN"/>
        </w:rPr>
        <w:t>is in</w:t>
      </w:r>
      <w:r w:rsidRPr="00481D2D">
        <w:rPr>
          <w:rFonts w:hint="eastAsia"/>
          <w:lang w:eastAsia="zh-CN"/>
        </w:rPr>
        <w:t xml:space="preserve"> conflict with the already executed service.</w:t>
      </w:r>
    </w:p>
    <w:p w:rsidR="00E10FF6" w:rsidRPr="00481D2D" w:rsidRDefault="00E10FF6" w:rsidP="005D46C4">
      <w:pPr>
        <w:pStyle w:val="Heading4"/>
      </w:pPr>
      <w:bookmarkStart w:id="729" w:name="_Toc146257249"/>
      <w:r w:rsidRPr="00481D2D">
        <w:t>7.2.14.3</w:t>
      </w:r>
      <w:r w:rsidRPr="00481D2D">
        <w:tab/>
        <w:t>Usage of the Service-Interact-Info header field</w:t>
      </w:r>
      <w:bookmarkEnd w:id="729"/>
    </w:p>
    <w:p w:rsidR="00E10FF6" w:rsidRPr="00481D2D" w:rsidRDefault="00E10FF6" w:rsidP="00E10FF6">
      <w:pPr>
        <w:rPr>
          <w:lang w:eastAsia="zh-CN"/>
        </w:rPr>
      </w:pPr>
      <w:r w:rsidRPr="00481D2D">
        <w:rPr>
          <w:rFonts w:hint="eastAsia"/>
          <w:lang w:eastAsia="zh-CN"/>
        </w:rPr>
        <w:t>Upon receiving a SIP message and executing service logic, the AS should take the information contained in the Service-Interact-Info header field into account</w:t>
      </w:r>
      <w:r w:rsidRPr="00481D2D">
        <w:t>.</w:t>
      </w:r>
      <w:r w:rsidRPr="00481D2D">
        <w:rPr>
          <w:rFonts w:hint="eastAsia"/>
          <w:lang w:eastAsia="zh-CN"/>
        </w:rPr>
        <w:t xml:space="preserve"> If</w:t>
      </w:r>
    </w:p>
    <w:p w:rsidR="00E10FF6" w:rsidRPr="00481D2D" w:rsidRDefault="00E10FF6" w:rsidP="00E10FF6">
      <w:pPr>
        <w:pStyle w:val="B1"/>
        <w:rPr>
          <w:lang w:eastAsia="zh-CN"/>
        </w:rPr>
      </w:pPr>
      <w:r w:rsidRPr="00481D2D">
        <w:rPr>
          <w:lang w:eastAsia="zh-CN"/>
        </w:rPr>
        <w:t>1)</w:t>
      </w:r>
      <w:r w:rsidRPr="00481D2D">
        <w:rPr>
          <w:rFonts w:hint="eastAsia"/>
          <w:lang w:eastAsia="ja-JP"/>
        </w:rPr>
        <w:tab/>
      </w:r>
      <w:r w:rsidRPr="00481D2D">
        <w:rPr>
          <w:rFonts w:hint="eastAsia"/>
          <w:lang w:eastAsia="zh-CN"/>
        </w:rPr>
        <w:t xml:space="preserve">the </w:t>
      </w:r>
      <w:r w:rsidRPr="00481D2D">
        <w:rPr>
          <w:lang w:eastAsia="zh-CN"/>
        </w:rPr>
        <w:t>e</w:t>
      </w:r>
      <w:r w:rsidRPr="00481D2D">
        <w:rPr>
          <w:rFonts w:hint="eastAsia"/>
          <w:lang w:eastAsia="zh-CN"/>
        </w:rPr>
        <w:t xml:space="preserve">xecuted </w:t>
      </w:r>
      <w:r w:rsidRPr="00481D2D">
        <w:rPr>
          <w:lang w:eastAsia="zh-CN"/>
        </w:rPr>
        <w:t>service</w:t>
      </w:r>
      <w:r w:rsidRPr="00481D2D">
        <w:rPr>
          <w:rFonts w:hint="eastAsia"/>
          <w:lang w:eastAsia="zh-CN"/>
        </w:rPr>
        <w:t xml:space="preserve">s indicated </w:t>
      </w:r>
      <w:r w:rsidRPr="00481D2D">
        <w:rPr>
          <w:lang w:eastAsia="zh-CN"/>
        </w:rPr>
        <w:t>in</w:t>
      </w:r>
      <w:r w:rsidRPr="00481D2D">
        <w:rPr>
          <w:rFonts w:hint="eastAsia"/>
          <w:lang w:eastAsia="zh-CN"/>
        </w:rPr>
        <w:t xml:space="preserve"> the Service-Interact-Info header field </w:t>
      </w:r>
      <w:r w:rsidRPr="00481D2D">
        <w:rPr>
          <w:lang w:eastAsia="zh-CN"/>
        </w:rPr>
        <w:t>is in</w:t>
      </w:r>
      <w:r w:rsidRPr="00481D2D">
        <w:rPr>
          <w:rFonts w:hint="eastAsia"/>
          <w:lang w:eastAsia="zh-CN"/>
        </w:rPr>
        <w:t xml:space="preserve"> conflict with the local service logic; or</w:t>
      </w:r>
    </w:p>
    <w:p w:rsidR="00E10FF6" w:rsidRPr="00481D2D" w:rsidRDefault="00E10FF6" w:rsidP="00E10FF6">
      <w:pPr>
        <w:pStyle w:val="B1"/>
      </w:pPr>
      <w:r w:rsidRPr="00481D2D">
        <w:t>2)</w:t>
      </w:r>
      <w:r w:rsidRPr="00481D2D">
        <w:rPr>
          <w:rFonts w:hint="eastAsia"/>
          <w:lang w:eastAsia="ja-JP"/>
        </w:rPr>
        <w:tab/>
      </w:r>
      <w:r w:rsidRPr="00481D2D">
        <w:t>the</w:t>
      </w:r>
      <w:r w:rsidRPr="00481D2D">
        <w:rPr>
          <w:rFonts w:hint="eastAsia"/>
        </w:rPr>
        <w:t xml:space="preserve"> local </w:t>
      </w:r>
      <w:r w:rsidRPr="00481D2D">
        <w:t>service</w:t>
      </w:r>
      <w:r w:rsidRPr="00481D2D">
        <w:rPr>
          <w:rFonts w:hint="eastAsia"/>
        </w:rPr>
        <w:t xml:space="preserve"> logic indicated the Service-Interact-Info header field </w:t>
      </w:r>
      <w:r w:rsidRPr="00481D2D">
        <w:t>is in</w:t>
      </w:r>
      <w:r w:rsidRPr="00481D2D">
        <w:rPr>
          <w:rFonts w:hint="eastAsia"/>
        </w:rPr>
        <w:t xml:space="preserve">conflict </w:t>
      </w:r>
      <w:r w:rsidRPr="00481D2D">
        <w:rPr>
          <w:rFonts w:hint="eastAsia"/>
          <w:lang w:eastAsia="x-none"/>
        </w:rPr>
        <w:t>with</w:t>
      </w:r>
      <w:r w:rsidRPr="00481D2D">
        <w:rPr>
          <w:rFonts w:hint="eastAsia"/>
        </w:rPr>
        <w:t xml:space="preserve"> </w:t>
      </w:r>
      <w:r w:rsidRPr="00481D2D">
        <w:t>a</w:t>
      </w:r>
      <w:r w:rsidRPr="00481D2D">
        <w:rPr>
          <w:rFonts w:hint="eastAsia"/>
        </w:rPr>
        <w:t xml:space="preserve"> previously executed service</w:t>
      </w:r>
      <w:r w:rsidRPr="00481D2D">
        <w:t>;</w:t>
      </w:r>
    </w:p>
    <w:p w:rsidR="00E10FF6" w:rsidRPr="00481D2D" w:rsidRDefault="00E10FF6" w:rsidP="00E10FF6">
      <w:pPr>
        <w:rPr>
          <w:lang w:eastAsia="zh-CN"/>
        </w:rPr>
      </w:pPr>
      <w:r w:rsidRPr="00481D2D">
        <w:rPr>
          <w:rFonts w:hint="eastAsia"/>
          <w:lang w:eastAsia="zh-CN"/>
        </w:rPr>
        <w:t xml:space="preserve">the AS </w:t>
      </w:r>
      <w:r w:rsidRPr="00481D2D">
        <w:rPr>
          <w:lang w:eastAsia="zh-CN"/>
        </w:rPr>
        <w:t>should</w:t>
      </w:r>
      <w:r w:rsidRPr="00481D2D">
        <w:rPr>
          <w:rFonts w:hint="eastAsia"/>
          <w:lang w:eastAsia="zh-CN"/>
        </w:rPr>
        <w:t xml:space="preserve"> </w:t>
      </w:r>
      <w:r w:rsidRPr="00481D2D">
        <w:rPr>
          <w:lang w:eastAsia="zh-CN"/>
        </w:rPr>
        <w:t xml:space="preserve">based on </w:t>
      </w:r>
      <w:r w:rsidRPr="00481D2D">
        <w:rPr>
          <w:rFonts w:hint="eastAsia"/>
          <w:lang w:eastAsia="zh-CN"/>
        </w:rPr>
        <w:t>local policy</w:t>
      </w:r>
      <w:r w:rsidRPr="00481D2D">
        <w:rPr>
          <w:lang w:eastAsia="zh-CN"/>
        </w:rPr>
        <w:t xml:space="preserve"> </w:t>
      </w:r>
      <w:r w:rsidRPr="00481D2D">
        <w:rPr>
          <w:rFonts w:hint="eastAsia"/>
          <w:lang w:eastAsia="zh-CN"/>
        </w:rPr>
        <w:t>decide whether or not to</w:t>
      </w:r>
      <w:r w:rsidRPr="00481D2D">
        <w:rPr>
          <w:lang w:eastAsia="zh-CN"/>
        </w:rPr>
        <w:t xml:space="preserve"> </w:t>
      </w:r>
      <w:r w:rsidRPr="00481D2D">
        <w:rPr>
          <w:rFonts w:hint="eastAsia"/>
          <w:lang w:eastAsia="zh-CN"/>
        </w:rPr>
        <w:t xml:space="preserve">execute the </w:t>
      </w:r>
      <w:r w:rsidRPr="00481D2D">
        <w:rPr>
          <w:lang w:eastAsia="zh-CN"/>
        </w:rPr>
        <w:t>local</w:t>
      </w:r>
      <w:r w:rsidRPr="00481D2D">
        <w:rPr>
          <w:rFonts w:hint="eastAsia"/>
          <w:lang w:eastAsia="zh-CN"/>
        </w:rPr>
        <w:t xml:space="preserve"> </w:t>
      </w:r>
      <w:r w:rsidRPr="00481D2D">
        <w:rPr>
          <w:lang w:eastAsia="zh-CN"/>
        </w:rPr>
        <w:t>service</w:t>
      </w:r>
      <w:r w:rsidRPr="00481D2D">
        <w:rPr>
          <w:rFonts w:hint="eastAsia"/>
          <w:lang w:eastAsia="zh-CN"/>
        </w:rPr>
        <w:t>.</w:t>
      </w:r>
    </w:p>
    <w:p w:rsidR="00E10FF6" w:rsidRPr="00481D2D" w:rsidRDefault="00E10FF6" w:rsidP="00E10FF6">
      <w:pPr>
        <w:rPr>
          <w:lang w:eastAsia="zh-CN"/>
        </w:rPr>
      </w:pPr>
      <w:r w:rsidRPr="00481D2D">
        <w:rPr>
          <w:rFonts w:hint="eastAsia"/>
          <w:lang w:eastAsia="zh-CN"/>
        </w:rPr>
        <w:t xml:space="preserve">When certain service logic has been executed, the AS should include the corresponding </w:t>
      </w:r>
      <w:r w:rsidRPr="00481D2D">
        <w:rPr>
          <w:lang w:eastAsia="zh-CN"/>
        </w:rPr>
        <w:t>service</w:t>
      </w:r>
      <w:r w:rsidRPr="00481D2D">
        <w:rPr>
          <w:rFonts w:hint="eastAsia"/>
          <w:lang w:eastAsia="zh-CN"/>
        </w:rPr>
        <w:t xml:space="preserve"> identity into the Service-Interact-Info header field. Additionally, the AS can also include identit</w:t>
      </w:r>
      <w:r w:rsidRPr="00481D2D">
        <w:rPr>
          <w:lang w:eastAsia="zh-CN"/>
        </w:rPr>
        <w:t>ies</w:t>
      </w:r>
      <w:r w:rsidRPr="00481D2D">
        <w:rPr>
          <w:rFonts w:hint="eastAsia"/>
          <w:lang w:eastAsia="zh-CN"/>
        </w:rPr>
        <w:t xml:space="preserve"> of </w:t>
      </w:r>
      <w:r w:rsidRPr="00481D2D">
        <w:rPr>
          <w:lang w:eastAsia="zh-CN"/>
        </w:rPr>
        <w:t xml:space="preserve">any </w:t>
      </w:r>
      <w:r w:rsidRPr="00481D2D">
        <w:rPr>
          <w:rFonts w:hint="eastAsia"/>
          <w:lang w:eastAsia="zh-CN"/>
        </w:rPr>
        <w:t xml:space="preserve">service which may </w:t>
      </w:r>
      <w:r w:rsidRPr="00481D2D">
        <w:rPr>
          <w:lang w:eastAsia="zh-CN"/>
        </w:rPr>
        <w:t>be in</w:t>
      </w:r>
      <w:r w:rsidRPr="00481D2D">
        <w:rPr>
          <w:rFonts w:hint="eastAsia"/>
          <w:lang w:eastAsia="zh-CN"/>
        </w:rPr>
        <w:t xml:space="preserve"> conflicit with the executed service.</w:t>
      </w:r>
    </w:p>
    <w:p w:rsidR="00E10FF6" w:rsidRPr="00481D2D" w:rsidRDefault="00E10FF6" w:rsidP="005D46C4">
      <w:pPr>
        <w:pStyle w:val="Heading4"/>
      </w:pPr>
      <w:bookmarkStart w:id="730" w:name="_Toc146257250"/>
      <w:r w:rsidRPr="00481D2D">
        <w:t>7.2.14.4</w:t>
      </w:r>
      <w:r w:rsidRPr="00481D2D">
        <w:tab/>
        <w:t>Procedures at the UA</w:t>
      </w:r>
      <w:bookmarkEnd w:id="730"/>
    </w:p>
    <w:p w:rsidR="00E10FF6" w:rsidRPr="00481D2D" w:rsidRDefault="00E10FF6" w:rsidP="00E10FF6">
      <w:pPr>
        <w:rPr>
          <w:lang w:eastAsia="zh-CN"/>
        </w:rPr>
      </w:pPr>
      <w:r w:rsidRPr="00481D2D">
        <w:t>There are no specific procedures specified for a UA. A UAC in a B2BUA</w:t>
      </w:r>
      <w:r w:rsidRPr="00481D2D">
        <w:rPr>
          <w:rFonts w:hint="eastAsia"/>
          <w:lang w:eastAsia="zh-CN"/>
        </w:rPr>
        <w:t xml:space="preserve"> can add a Service-Interact-Info header field into the SIP message, or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sending a SIP message</w:t>
      </w:r>
    </w:p>
    <w:p w:rsidR="00E10FF6" w:rsidRPr="00481D2D" w:rsidRDefault="00E10FF6" w:rsidP="005D46C4">
      <w:pPr>
        <w:pStyle w:val="Heading4"/>
      </w:pPr>
      <w:bookmarkStart w:id="731" w:name="_Toc146257251"/>
      <w:r w:rsidRPr="00481D2D">
        <w:t>7.2.14.5</w:t>
      </w:r>
      <w:r w:rsidRPr="00481D2D">
        <w:tab/>
        <w:t>Procedures at the proxy</w:t>
      </w:r>
      <w:bookmarkEnd w:id="731"/>
    </w:p>
    <w:p w:rsidR="00E10FF6" w:rsidRPr="00481D2D" w:rsidRDefault="00E10FF6" w:rsidP="00E10FF6">
      <w:pPr>
        <w:rPr>
          <w:lang w:eastAsia="zh-CN"/>
        </w:rPr>
      </w:pPr>
      <w:r w:rsidRPr="00481D2D">
        <w:rPr>
          <w:lang w:eastAsia="ja-JP"/>
        </w:rPr>
        <w:t xml:space="preserve">A SIP proxy that supports this extension </w:t>
      </w:r>
      <w:r w:rsidRPr="00481D2D">
        <w:rPr>
          <w:rFonts w:hint="eastAsia"/>
          <w:lang w:eastAsia="zh-CN"/>
        </w:rPr>
        <w:t xml:space="preserve">can add a Service-Interact-Info header field into </w:t>
      </w:r>
      <w:r w:rsidRPr="00481D2D">
        <w:rPr>
          <w:lang w:eastAsia="zh-CN"/>
        </w:rPr>
        <w:t>a</w:t>
      </w:r>
      <w:r w:rsidRPr="00481D2D">
        <w:rPr>
          <w:rFonts w:hint="eastAsia"/>
          <w:lang w:eastAsia="zh-CN"/>
        </w:rPr>
        <w:t xml:space="preserve"> SIP message, insert </w:t>
      </w:r>
      <w:r w:rsidRPr="00481D2D">
        <w:rPr>
          <w:lang w:eastAsia="zh-CN"/>
        </w:rPr>
        <w:t xml:space="preserve">a </w:t>
      </w:r>
      <w:r w:rsidRPr="00481D2D">
        <w:rPr>
          <w:rFonts w:hint="eastAsia"/>
          <w:lang w:eastAsia="zh-CN"/>
        </w:rPr>
        <w:t xml:space="preserve">service identity into </w:t>
      </w:r>
      <w:r w:rsidRPr="00481D2D">
        <w:rPr>
          <w:lang w:eastAsia="zh-CN"/>
        </w:rPr>
        <w:t>the</w:t>
      </w:r>
      <w:r w:rsidRPr="00481D2D">
        <w:rPr>
          <w:rFonts w:hint="eastAsia"/>
          <w:lang w:eastAsia="zh-CN"/>
        </w:rPr>
        <w:t xml:space="preserve"> Service-Interact-Info header field, or remove the Service-Interact-Info header field when forwarding the SIP message</w:t>
      </w:r>
      <w:r w:rsidRPr="00481D2D">
        <w:t>.</w:t>
      </w:r>
    </w:p>
    <w:p w:rsidR="00E10FF6" w:rsidRPr="00481D2D" w:rsidRDefault="00E10FF6" w:rsidP="005D46C4">
      <w:pPr>
        <w:pStyle w:val="Heading4"/>
      </w:pPr>
      <w:bookmarkStart w:id="732" w:name="_Toc146257252"/>
      <w:r w:rsidRPr="00481D2D">
        <w:t>7.2.14.6</w:t>
      </w:r>
      <w:r w:rsidRPr="00481D2D">
        <w:tab/>
        <w:t>Security considerations</w:t>
      </w:r>
      <w:bookmarkEnd w:id="732"/>
    </w:p>
    <w:p w:rsidR="00E10FF6" w:rsidRPr="00481D2D" w:rsidRDefault="00E10FF6" w:rsidP="00E10FF6">
      <w:pPr>
        <w:rPr>
          <w:lang w:eastAsia="zh-CN"/>
        </w:rPr>
      </w:pPr>
      <w:r w:rsidRPr="00481D2D">
        <w:t xml:space="preserve">The Service-Interact-Info header field can contain sensitive information. </w:t>
      </w:r>
      <w:r w:rsidRPr="00481D2D">
        <w:rPr>
          <w:rFonts w:hint="eastAsia"/>
          <w:lang w:eastAsia="zh-CN"/>
        </w:rPr>
        <w:t>T</w:t>
      </w:r>
      <w:r w:rsidRPr="00481D2D">
        <w:t xml:space="preserve">he Service-Interact-Info 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rsidR="00E10FF6" w:rsidRPr="00481D2D" w:rsidRDefault="00E10FF6" w:rsidP="00E10FF6">
      <w:r w:rsidRPr="00481D2D">
        <w:t>A UE is not expected to receive th</w:t>
      </w:r>
      <w:r w:rsidRPr="00481D2D">
        <w:rPr>
          <w:rFonts w:hint="eastAsia"/>
          <w:lang w:eastAsia="zh-CN"/>
        </w:rPr>
        <w:t>e Service-Interact-Info header field.</w:t>
      </w:r>
    </w:p>
    <w:p w:rsidR="00E10FF6" w:rsidRPr="00481D2D" w:rsidRDefault="00E10FF6" w:rsidP="005D46C4">
      <w:pPr>
        <w:pStyle w:val="Heading4"/>
      </w:pPr>
      <w:bookmarkStart w:id="733" w:name="_Toc146257253"/>
      <w:r w:rsidRPr="00481D2D">
        <w:t>7.2.14.7</w:t>
      </w:r>
      <w:r w:rsidRPr="00481D2D">
        <w:tab/>
        <w:t>Syntax</w:t>
      </w:r>
      <w:bookmarkEnd w:id="733"/>
    </w:p>
    <w:p w:rsidR="00E10FF6" w:rsidRPr="00481D2D" w:rsidRDefault="00E10FF6" w:rsidP="00E10FF6">
      <w:r w:rsidRPr="00481D2D">
        <w:t>The syntax for Service-Interact-Info header field is specified in table 7.2.</w:t>
      </w:r>
      <w:r w:rsidR="005D5A76" w:rsidRPr="00481D2D">
        <w:t>14</w:t>
      </w:r>
      <w:r w:rsidRPr="00481D2D">
        <w:t>-1.</w:t>
      </w:r>
    </w:p>
    <w:p w:rsidR="00E10FF6" w:rsidRPr="00481D2D" w:rsidRDefault="00E10FF6" w:rsidP="00E10FF6">
      <w:pPr>
        <w:pStyle w:val="TH"/>
      </w:pPr>
      <w:r w:rsidRPr="00481D2D">
        <w:t>Table 7.2.</w:t>
      </w:r>
      <w:r w:rsidR="005D5A76" w:rsidRPr="00481D2D">
        <w:t>14</w:t>
      </w:r>
      <w:r w:rsidRPr="00481D2D">
        <w:t>-1: Syntax of Service-Interact-Info</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pP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t xml:space="preserve">Service-Interact-Info    = "Service-Interact-Info" HCOLON </w:t>
      </w:r>
      <w:r w:rsidRPr="00481D2D">
        <w:rPr>
          <w:lang w:eastAsia="zh-CN"/>
        </w:rPr>
        <w:t>executed-service-params*(</w:t>
      </w:r>
      <w:r w:rsidRPr="00481D2D">
        <w:rPr>
          <w:rFonts w:hint="eastAsia"/>
          <w:lang w:eastAsia="zh-CN"/>
        </w:rPr>
        <w:t>COMMA</w:t>
      </w:r>
      <w:r w:rsidRPr="00481D2D">
        <w:rPr>
          <w:lang w:eastAsia="zh-CN"/>
        </w:rPr>
        <w:t xml:space="preserve"> executed-service-params)</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ind w:left="2640" w:hangingChars="1650" w:hanging="2640"/>
        <w:rPr>
          <w:lang w:eastAsia="zh-CN"/>
        </w:rPr>
      </w:pPr>
      <w:r w:rsidRPr="00481D2D">
        <w:rPr>
          <w:lang w:eastAsia="zh-CN"/>
        </w:rPr>
        <w:t>executed-service-params  = executed-service / avoid-service</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executed-service</w:t>
      </w:r>
      <w:r w:rsidRPr="00481D2D">
        <w:t xml:space="preserve">         = "</w:t>
      </w:r>
      <w:r w:rsidRPr="00481D2D">
        <w:rPr>
          <w:rFonts w:hint="eastAsia"/>
          <w:lang w:eastAsia="zh-CN"/>
        </w:rPr>
        <w:t>executed-service</w:t>
      </w:r>
      <w:r w:rsidRPr="00481D2D">
        <w:t>"</w:t>
      </w:r>
      <w:r w:rsidRPr="00481D2D">
        <w:rPr>
          <w:rFonts w:hint="eastAsia"/>
          <w:lang w:eastAsia="zh-CN"/>
        </w:rPr>
        <w:t xml:space="preserve"> EQUAL service-spec</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avoid-service</w:t>
      </w:r>
      <w:r w:rsidRPr="00481D2D">
        <w:t xml:space="preserve">            = "</w:t>
      </w:r>
      <w:r w:rsidRPr="00481D2D">
        <w:rPr>
          <w:rFonts w:hint="eastAsia"/>
          <w:lang w:eastAsia="zh-CN"/>
        </w:rPr>
        <w:t>avoid-service</w:t>
      </w:r>
      <w:r w:rsidRPr="00481D2D">
        <w:t>"</w:t>
      </w:r>
      <w:r w:rsidRPr="00481D2D">
        <w:rPr>
          <w:rFonts w:hint="eastAsia"/>
          <w:lang w:eastAsia="zh-CN"/>
        </w:rPr>
        <w:t xml:space="preserve"> EQUAL service-spec</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service-spec             = service-id *(</w:t>
      </w:r>
      <w:smartTag w:uri="urn:schemas-microsoft-com:office:smarttags" w:element="stockticker">
        <w:r w:rsidRPr="00481D2D">
          <w:rPr>
            <w:rFonts w:hint="eastAsia"/>
            <w:lang w:eastAsia="zh-CN"/>
          </w:rPr>
          <w:t>SEMI</w:t>
        </w:r>
      </w:smartTag>
      <w:r w:rsidRPr="00481D2D">
        <w:rPr>
          <w:rFonts w:hint="eastAsia"/>
          <w:lang w:eastAsia="zh-CN"/>
        </w:rPr>
        <w:t xml:space="preserve"> service-param)</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id               </w:t>
      </w:r>
      <w:r w:rsidRPr="00481D2D">
        <w:t>=</w:t>
      </w:r>
      <w:r w:rsidRPr="00481D2D">
        <w:rPr>
          <w:rFonts w:hint="eastAsia"/>
          <w:lang w:eastAsia="zh-CN"/>
        </w:rPr>
        <w:t xml:space="preserve"> token/q</w:t>
      </w:r>
      <w:r w:rsidRPr="00481D2D">
        <w:rPr>
          <w:lang w:eastAsia="zh-CN"/>
        </w:rPr>
        <w:t>uo</w:t>
      </w:r>
      <w:r w:rsidRPr="00481D2D">
        <w:rPr>
          <w:rFonts w:hint="eastAsia"/>
          <w:lang w:eastAsia="zh-CN"/>
        </w:rPr>
        <w:t>ted-string</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rFonts w:hint="eastAsia"/>
          <w:lang w:eastAsia="zh-CN"/>
        </w:rPr>
        <w:t xml:space="preserve">service-param            </w:t>
      </w:r>
      <w:r w:rsidRPr="00481D2D">
        <w:t>=</w:t>
      </w:r>
      <w:r w:rsidRPr="00481D2D">
        <w:rPr>
          <w:rFonts w:hint="eastAsia"/>
          <w:lang w:eastAsia="zh-CN"/>
        </w:rPr>
        <w:t xml:space="preserve"> generic-param</w:t>
      </w:r>
    </w:p>
    <w:p w:rsidR="00E10FF6" w:rsidRPr="00481D2D" w:rsidRDefault="00E10FF6" w:rsidP="00E10FF6">
      <w:pPr>
        <w:pStyle w:val="PL"/>
        <w:keepNext/>
        <w:keepLines/>
        <w:pBdr>
          <w:top w:val="single" w:sz="4" w:space="1" w:color="auto"/>
          <w:left w:val="single" w:sz="4" w:space="4" w:color="auto"/>
          <w:bottom w:val="single" w:sz="4" w:space="1" w:color="auto"/>
          <w:right w:val="single" w:sz="4" w:space="4" w:color="auto"/>
        </w:pBdr>
        <w:rPr>
          <w:lang w:eastAsia="zh-CN"/>
        </w:rPr>
      </w:pPr>
    </w:p>
    <w:p w:rsidR="00E10FF6" w:rsidRPr="00481D2D" w:rsidRDefault="00E10FF6" w:rsidP="00E10FF6">
      <w:pPr>
        <w:rPr>
          <w:lang w:eastAsia="zh-CN"/>
        </w:rPr>
      </w:pPr>
    </w:p>
    <w:p w:rsidR="005D5A76" w:rsidRPr="00481D2D" w:rsidRDefault="005D5A76" w:rsidP="005D46C4">
      <w:pPr>
        <w:pStyle w:val="Heading3"/>
      </w:pPr>
      <w:bookmarkStart w:id="734" w:name="_Toc146257254"/>
      <w:r w:rsidRPr="00481D2D">
        <w:t>7.2.15</w:t>
      </w:r>
      <w:r w:rsidRPr="00481D2D">
        <w:tab/>
        <w:t xml:space="preserve">Definition of </w:t>
      </w:r>
      <w:r w:rsidRPr="00481D2D">
        <w:rPr>
          <w:lang w:eastAsia="zh-CN"/>
        </w:rPr>
        <w:t>Cellular-Network-Info</w:t>
      </w:r>
      <w:r w:rsidRPr="00481D2D">
        <w:t xml:space="preserve"> header field</w:t>
      </w:r>
      <w:bookmarkEnd w:id="734"/>
    </w:p>
    <w:p w:rsidR="005D5A76" w:rsidRPr="00481D2D" w:rsidRDefault="005D5A76" w:rsidP="005D46C4">
      <w:pPr>
        <w:pStyle w:val="Heading4"/>
      </w:pPr>
      <w:bookmarkStart w:id="735" w:name="_Toc146257255"/>
      <w:r w:rsidRPr="00481D2D">
        <w:t>7.2.</w:t>
      </w:r>
      <w:r w:rsidRPr="00481D2D">
        <w:rPr>
          <w:lang w:eastAsia="zh-CN"/>
        </w:rPr>
        <w:t>15</w:t>
      </w:r>
      <w:r w:rsidRPr="00481D2D">
        <w:t>.1</w:t>
      </w:r>
      <w:r w:rsidRPr="00481D2D">
        <w:tab/>
        <w:t>Introduction</w:t>
      </w:r>
      <w:bookmarkEnd w:id="735"/>
    </w:p>
    <w:p w:rsidR="005D5A76" w:rsidRPr="00481D2D" w:rsidRDefault="005D5A76" w:rsidP="005D5A76">
      <w:pPr>
        <w:rPr>
          <w:lang w:eastAsia="zh-CN"/>
        </w:rPr>
      </w:pPr>
      <w:r w:rsidRPr="00481D2D">
        <w:rPr>
          <w:lang w:eastAsia="zh-CN"/>
        </w:rPr>
        <w:t xml:space="preserve">A User Agent (UA) </w:t>
      </w:r>
      <w:r w:rsidRPr="00481D2D">
        <w:t xml:space="preserve">supporting one or more cellular radio access technology (e.g. E-UTRAN) but using a non-cellular IP-CAN to access the IM CN subsystem can use this header field </w:t>
      </w:r>
      <w:r w:rsidRPr="00481D2D">
        <w:rPr>
          <w:lang w:eastAsia="zh-CN"/>
        </w:rPr>
        <w:t xml:space="preserve">to relay information to its service provider about the radio cell identity of the cellular radio access network </w:t>
      </w:r>
      <w:r w:rsidRPr="00481D2D">
        <w:rPr>
          <w:lang w:eastAsia="ko-KR"/>
        </w:rPr>
        <w:t>the UE most recently camped on</w:t>
      </w:r>
      <w:r w:rsidRPr="00481D2D">
        <w:rPr>
          <w:lang w:eastAsia="zh-CN"/>
        </w:rPr>
        <w:t xml:space="preserve">. For example, a UE making an emergency call using the Evolved Packet Core (EPC) via Untrusted Wireless Local Access Network (WLAN) as IP-CAN to access the IM CN subsystem </w:t>
      </w:r>
      <w:r w:rsidRPr="00481D2D">
        <w:t xml:space="preserve">uses this header field </w:t>
      </w:r>
      <w:r w:rsidRPr="00481D2D">
        <w:rPr>
          <w:lang w:eastAsia="zh-CN"/>
        </w:rPr>
        <w:t>to convey location information to its service provider.</w:t>
      </w:r>
    </w:p>
    <w:p w:rsidR="005D5A76" w:rsidRPr="00481D2D" w:rsidRDefault="005D5A76" w:rsidP="005D46C4">
      <w:pPr>
        <w:pStyle w:val="Heading4"/>
      </w:pPr>
      <w:bookmarkStart w:id="736" w:name="_Toc146257256"/>
      <w:r w:rsidRPr="00481D2D">
        <w:t>7.2.15.2</w:t>
      </w:r>
      <w:r w:rsidRPr="00481D2D">
        <w:tab/>
        <w:t>Applicability statement for the Cellular-Network-Info header field</w:t>
      </w:r>
      <w:bookmarkEnd w:id="736"/>
    </w:p>
    <w:p w:rsidR="005D5A76" w:rsidRPr="00481D2D" w:rsidRDefault="005D5A76" w:rsidP="005D5A76">
      <w:pPr>
        <w:rPr>
          <w:lang w:eastAsia="zh-CN"/>
        </w:rPr>
      </w:pPr>
      <w:r w:rsidRPr="00481D2D">
        <w:t xml:space="preserve">The </w:t>
      </w:r>
      <w:r w:rsidRPr="00481D2D">
        <w:rPr>
          <w:lang w:eastAsia="zh-CN"/>
        </w:rPr>
        <w:t>Cellular-Network-Info</w:t>
      </w:r>
      <w:r w:rsidRPr="00481D2D">
        <w:t xml:space="preserve"> field is applicable within a </w:t>
      </w:r>
      <w:r w:rsidRPr="00481D2D">
        <w:rPr>
          <w:rFonts w:hint="eastAsia"/>
          <w:lang w:eastAsia="zh-CN"/>
        </w:rPr>
        <w:t>trust domain</w:t>
      </w:r>
      <w:r w:rsidRPr="00481D2D">
        <w:t xml:space="preserve">. The </w:t>
      </w:r>
      <w:r w:rsidRPr="00481D2D">
        <w:rPr>
          <w:lang w:eastAsia="zh-CN"/>
        </w:rPr>
        <w:t>Cellular-Network-Info</w:t>
      </w:r>
      <w:r w:rsidRPr="00481D2D">
        <w:t xml:space="preserve"> header field can be included in any SIP requests and responses in which the P-Access-Network-Info header field is present</w:t>
      </w:r>
      <w:r w:rsidRPr="00481D2D">
        <w:rPr>
          <w:rFonts w:hint="eastAsia"/>
          <w:lang w:eastAsia="zh-CN"/>
        </w:rPr>
        <w:t xml:space="preserve">. </w:t>
      </w:r>
    </w:p>
    <w:p w:rsidR="005D5A76" w:rsidRPr="00481D2D" w:rsidRDefault="005D5A76" w:rsidP="005D46C4">
      <w:pPr>
        <w:pStyle w:val="Heading4"/>
      </w:pPr>
      <w:bookmarkStart w:id="737" w:name="_Toc146257257"/>
      <w:r w:rsidRPr="00481D2D">
        <w:t>7.2.15.3</w:t>
      </w:r>
      <w:r w:rsidRPr="00481D2D">
        <w:tab/>
        <w:t xml:space="preserve">Usage of the </w:t>
      </w:r>
      <w:r w:rsidRPr="00481D2D">
        <w:rPr>
          <w:lang w:eastAsia="zh-CN"/>
        </w:rPr>
        <w:t>Cellular-Network-Info</w:t>
      </w:r>
      <w:r w:rsidRPr="00481D2D">
        <w:t xml:space="preserve"> header field</w:t>
      </w:r>
      <w:bookmarkEnd w:id="737"/>
    </w:p>
    <w:p w:rsidR="005D5A76" w:rsidRPr="00481D2D" w:rsidRDefault="005D5A76" w:rsidP="005D5A76">
      <w:r w:rsidRPr="00481D2D">
        <w:t xml:space="preserve">The </w:t>
      </w:r>
      <w:r w:rsidRPr="00481D2D">
        <w:rPr>
          <w:lang w:eastAsia="zh-CN"/>
        </w:rPr>
        <w:t>Cellular-Network-Info</w:t>
      </w:r>
      <w:r w:rsidRPr="00481D2D">
        <w:t xml:space="preserve"> header field is populated with the following contents:</w:t>
      </w:r>
    </w:p>
    <w:p w:rsidR="005D5A76" w:rsidRPr="00481D2D" w:rsidRDefault="005D5A76" w:rsidP="005D5A76">
      <w:pPr>
        <w:pStyle w:val="B1"/>
      </w:pPr>
      <w:r w:rsidRPr="00481D2D">
        <w:t>1)</w:t>
      </w:r>
      <w:r w:rsidRPr="00481D2D">
        <w:tab/>
        <w:t xml:space="preserve">the access-type field is set to one of "3GPP-GERAN","3GPP-UTRAN-FDD", "3GPP-UTRAN-TDD", </w:t>
      </w:r>
      <w:r w:rsidRPr="00481D2D">
        <w:rPr>
          <w:lang w:eastAsia="ko-KR"/>
        </w:rPr>
        <w:t xml:space="preserve">"3GPP-E-UTRAN-FDD", "3GPP-E-UTRAN-TDD", </w:t>
      </w:r>
      <w:r w:rsidR="00F846F9" w:rsidRPr="00481D2D">
        <w:rPr>
          <w:lang w:eastAsia="ko-KR"/>
        </w:rPr>
        <w:t xml:space="preserve">"3GPP-E-UTRAN-ProSe-UNR", </w:t>
      </w:r>
      <w:r w:rsidR="00E17B15" w:rsidRPr="00481D2D">
        <w:rPr>
          <w:lang w:eastAsia="ko-KR"/>
        </w:rPr>
        <w:t>"3GPP-NR-FDD", "3GPP-NR-TDD",</w:t>
      </w:r>
      <w:r w:rsidR="00DE56D5" w:rsidRPr="00481D2D">
        <w:rPr>
          <w:lang w:eastAsia="ko-KR"/>
        </w:rPr>
        <w:t xml:space="preserve"> "3GPP-NR-U-FDD", "3GPP-NR-U-TDD", </w:t>
      </w:r>
      <w:r w:rsidR="00EC05B7" w:rsidRPr="00481D2D">
        <w:t>"</w:t>
      </w:r>
      <w:r w:rsidR="00EC05B7">
        <w:t>3GPP-NR-ProSe-L2UNR</w:t>
      </w:r>
      <w:r w:rsidR="00EC05B7" w:rsidRPr="00481D2D">
        <w:t>"</w:t>
      </w:r>
      <w:r w:rsidR="00EC05B7">
        <w:t xml:space="preserve">, </w:t>
      </w:r>
      <w:r w:rsidR="00EC05B7" w:rsidRPr="00481D2D">
        <w:t>"</w:t>
      </w:r>
      <w:r w:rsidR="00EC05B7">
        <w:t>3GPP-NR-ProSe-L3UNR</w:t>
      </w:r>
      <w:r w:rsidR="00EC05B7" w:rsidRPr="00481D2D">
        <w:t>"</w:t>
      </w:r>
      <w:r w:rsidR="00EC05B7">
        <w:t xml:space="preserve">, </w:t>
      </w:r>
      <w:r w:rsidRPr="00481D2D">
        <w:t xml:space="preserve">"3GPP2-1X", "3GPP2-1X-HRPD", "3GPP2-UMB", </w:t>
      </w:r>
      <w:r w:rsidRPr="00481D2D">
        <w:rPr>
          <w:szCs w:val="16"/>
        </w:rPr>
        <w:t>"3GPP2-1X-Femto"</w:t>
      </w:r>
      <w:r w:rsidRPr="00481D2D">
        <w:rPr>
          <w:lang w:eastAsia="ko-KR"/>
        </w:rPr>
        <w:t xml:space="preserve"> </w:t>
      </w:r>
      <w:r w:rsidRPr="00481D2D">
        <w:t>as appropriate to the additional access technology the information is provided about;</w:t>
      </w:r>
    </w:p>
    <w:p w:rsidR="005D5A76" w:rsidRPr="00481D2D" w:rsidRDefault="005D5A76" w:rsidP="005D5A76">
      <w:pPr>
        <w:pStyle w:val="B1"/>
      </w:pPr>
      <w:r w:rsidRPr="00481D2D">
        <w:t>2)</w:t>
      </w:r>
      <w:r w:rsidRPr="00481D2D">
        <w:tab/>
        <w:t>if the access-type field is set to "3GPP-GERAN", a cgi-3gpp parameter set to the Cell Global Identity obtained from lower layers of the UE. The Cell Global Identity is a concatenation of MCC (3 decimal digits), MNC (2 or 3 decimal digits depending on MCC value), LAC (4 hexadeciaml digits) and CI (as described in 3GPP TS 23.003 [3]. The "cgi-3gpp" parameter is encoded in ASCII as defined in RFC 20 [212];</w:t>
      </w:r>
    </w:p>
    <w:p w:rsidR="005D5A76" w:rsidRPr="00481D2D" w:rsidRDefault="005D5A76" w:rsidP="005D5A76">
      <w:pPr>
        <w:pStyle w:val="B1"/>
      </w:pPr>
      <w:r w:rsidRPr="00481D2D">
        <w:t>3)</w:t>
      </w:r>
      <w:r w:rsidRPr="00481D2D">
        <w:tab/>
        <w:t>if the access-type field is equal to "3GPP-UTRAN-FDD", or "3GPP-UTRAN-TDD", a "utran-cell-id-3gpp" parameter set to a concatenation of the MCC (3 decimal digits), MNC (2 or 3 decimal digits depending on MCC value), LAC (4 hexadecimal digits) as described in 3GPP TS 23.003 [3] and the UMTS Cell Identity (7 hexadecimal digits) as described in 3GPP TS 25.331 [9A]), obtained from lower layers of the UE. The "utran-cell-id-3gpp" parameter is encoded in ASCII as defined in RFC 20 [212];</w:t>
      </w:r>
    </w:p>
    <w:p w:rsidR="005D5A76" w:rsidRPr="00481D2D" w:rsidRDefault="005D5A76" w:rsidP="005D5A76">
      <w:pPr>
        <w:pStyle w:val="B1"/>
      </w:pPr>
      <w:r w:rsidRPr="00481D2D">
        <w:t>4)</w:t>
      </w:r>
      <w:r w:rsidRPr="00481D2D">
        <w:tab/>
        <w:t>if the access-type field is equal to "3GPP-E-UTRAN-FDD" or "3GPP-E-UTRAN-TDD", a "utran-cell-id-3gpp" parameter set to a concatenation of the MCC (3 decimal digits), MNC (2 or 3 decimal digits depending on MCC value), Tracking Area Code (4 hexadecimal digits</w:t>
      </w:r>
      <w:r w:rsidR="006E5037" w:rsidRPr="00481D2D">
        <w:t xml:space="preserve"> when accessing to EPC and 6 hexadecimal digits when accessing to 5GCN</w:t>
      </w:r>
      <w:r w:rsidRPr="00481D2D">
        <w:t>) as described in 3GPP TS 23.003 [3]) and the E-UTRAN Cell Identity (ECI) (7 hexadecimal digits) as described in 3GPP TS 23.003 [3]). The "utran-cell-id-3gpp" parameter is encoded in ASCII as defined in RFC 20 [212];</w:t>
      </w:r>
    </w:p>
    <w:p w:rsidR="005D5A76" w:rsidRPr="00481D2D" w:rsidRDefault="005D5A76" w:rsidP="005D5A76">
      <w:pPr>
        <w:pStyle w:val="EX"/>
      </w:pPr>
      <w:r w:rsidRPr="00481D2D">
        <w:t>EXAMPLE:</w:t>
      </w:r>
      <w:r w:rsidRPr="00481D2D">
        <w:tab/>
        <w:t xml:space="preserve">If MCC is 111, MNC is 22, TAC is 33C4 and ECI is 76B4321, then </w:t>
      </w:r>
      <w:r w:rsidRPr="00481D2D">
        <w:rPr>
          <w:lang w:eastAsia="zh-CN"/>
        </w:rPr>
        <w:t>Cellular-Network-Info</w:t>
      </w:r>
      <w:r w:rsidRPr="00481D2D">
        <w:t xml:space="preserve"> header field looks like follows: </w:t>
      </w:r>
      <w:r w:rsidRPr="00481D2D">
        <w:rPr>
          <w:lang w:eastAsia="zh-CN"/>
        </w:rPr>
        <w:t>Cellular-Network-Info</w:t>
      </w:r>
      <w:r w:rsidRPr="00481D2D">
        <w:t>: 3GPP-E-UTRAN-FDD;utran-cell-id-3gpp=1112233C476B4321</w:t>
      </w:r>
    </w:p>
    <w:p w:rsidR="00F846F9" w:rsidRPr="00481D2D" w:rsidRDefault="00F846F9" w:rsidP="00F846F9">
      <w:pPr>
        <w:pStyle w:val="B1"/>
      </w:pPr>
      <w:r w:rsidRPr="00481D2D">
        <w:t>5)</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 and the E-UTRAN Cell Identity (ECI) (7 hexadecimal digits) as described in 3GPP TS 23.003 [3] obtained from the ProSe-UE-to-network relay that the UE is connected to as specified in 3GPP TS 24.334 [8ZD]. The "utran-cell-id-3gpp" parameter is encoded in ASCII as defined in RFC 20 [212];</w:t>
      </w:r>
    </w:p>
    <w:p w:rsidR="00F846F9" w:rsidRPr="00481D2D" w:rsidRDefault="00F846F9" w:rsidP="00F846F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Cellular-Network-Info header field looks like follows: Cellular-Network-Info: 3GPP-E-UTRAN-ProSe-UNR;utran-cell-id-3gpp=1112276B4321.</w:t>
      </w:r>
    </w:p>
    <w:p w:rsidR="005D5A76" w:rsidRPr="00481D2D" w:rsidRDefault="00F846F9" w:rsidP="005D5A76">
      <w:pPr>
        <w:pStyle w:val="B1"/>
      </w:pPr>
      <w:r w:rsidRPr="00481D2D">
        <w:t>6</w:t>
      </w:r>
      <w:r w:rsidR="005D5A76" w:rsidRPr="00481D2D">
        <w:t>)</w:t>
      </w:r>
      <w:r w:rsidR="005D5A76" w:rsidRPr="00481D2D">
        <w:tab/>
        <w:t>if the access-type field is set to "3GPP2-1X", a ci-3gpp2 parameter set to the ASCII representation of the hexadecimal value of the string obtained by the concatenation of SID (16 bits), NID (16 bits), PZID (8 bits) and BASE_ID (16 bits) (see 3GPP2 C.S0005-D [85]) in the specified order. The length of the ci-3gpp2 parameter shall be 14 hexadecimal characters. The hexadecimal characters (A through F) shall be coded using the uppercase ASCII characters. If the UE does not know the values for any of the above parameters, the UE shall use the value of 0 for that parameter. For example, if the SID is unknown, the UE shall represent the SID as 0x0000;</w:t>
      </w:r>
    </w:p>
    <w:p w:rsidR="005D5A76" w:rsidRPr="00481D2D" w:rsidRDefault="005D5A76" w:rsidP="005D5A76">
      <w:pPr>
        <w:pStyle w:val="NO"/>
      </w:pPr>
      <w:r w:rsidRPr="00481D2D">
        <w:t>NOTE</w:t>
      </w:r>
      <w:r w:rsidR="00625F4C" w:rsidRPr="00481D2D">
        <w:t> 1</w:t>
      </w:r>
      <w:r w:rsidRPr="00481D2D">
        <w:t>:</w:t>
      </w:r>
      <w:r w:rsidRPr="00481D2D">
        <w:tab/>
        <w:t>The SID value is represented using 16 bits as opposed to 15 bits as specified in 3GPP2 C.S0005-D [85].</w:t>
      </w:r>
    </w:p>
    <w:p w:rsidR="005D5A76" w:rsidRPr="00481D2D" w:rsidRDefault="005D5A76" w:rsidP="005D5A76">
      <w:pPr>
        <w:pStyle w:val="EX"/>
      </w:pPr>
      <w:r w:rsidRPr="00481D2D">
        <w:t>EXAMPLE:</w:t>
      </w:r>
      <w:r w:rsidRPr="00481D2D">
        <w:tab/>
        <w:t>If SID = 0x1234, NID = 0x5678, PZID = 0x12, BASE_ID = 0xFFFF, the ci-3gpp2 value is set to the string "1234567812FFFF".</w:t>
      </w:r>
    </w:p>
    <w:p w:rsidR="005D5A76" w:rsidRPr="00481D2D" w:rsidRDefault="00F846F9" w:rsidP="005D5A76">
      <w:pPr>
        <w:pStyle w:val="B1"/>
      </w:pPr>
      <w:r w:rsidRPr="00481D2D">
        <w:t>7</w:t>
      </w:r>
      <w:r w:rsidR="005D5A76" w:rsidRPr="00481D2D">
        <w:t>)</w:t>
      </w:r>
      <w:r w:rsidR="005D5A76" w:rsidRPr="00481D2D">
        <w:tab/>
        <w:t>if the access</w:t>
      </w:r>
      <w:r w:rsidR="00074644" w:rsidRPr="00481D2D">
        <w:t>-</w:t>
      </w:r>
      <w:r w:rsidR="005D5A76" w:rsidRPr="00481D2D">
        <w:t>type field is set to "3GPP2-1X-HRPD", a ci-3gpp2 parameter set to the ASCII representation of the hexadecimal value of the string obtained by the concatenation of Sector ID (128 bits) and Subnet length (8 bits) (see 3GPP2 C.S0024-B [86]) and Carrier-ID, if available, (see 3GPP2 X.S0060 [86B]) in the specified order. The length of the ci-3gpp2 parameter shall be 34 or 40 hexadecimal characters depending on whether the Carrier-ID is included. The hexadecimal characters (A through F) shall be coded using the uppercase ASCII characters;</w:t>
      </w:r>
    </w:p>
    <w:p w:rsidR="005D5A76" w:rsidRPr="00481D2D" w:rsidRDefault="005D5A76" w:rsidP="005D5A76">
      <w:pPr>
        <w:pStyle w:val="EX"/>
      </w:pPr>
      <w:r w:rsidRPr="00481D2D">
        <w:t>EXAMPLE:</w:t>
      </w:r>
      <w:r w:rsidRPr="00481D2D">
        <w:tab/>
        <w:t>If the Sector ID = 0x12341234123412341234123412341234, Subnet length = 0x11, and the Carrier-ID=0x555444, the ci-3gpp2 value is set to the string "1234123412341234123412341234123411555444".</w:t>
      </w:r>
    </w:p>
    <w:p w:rsidR="005D5A76" w:rsidRPr="00481D2D" w:rsidRDefault="00F846F9" w:rsidP="005D5A76">
      <w:pPr>
        <w:pStyle w:val="B1"/>
      </w:pPr>
      <w:r w:rsidRPr="00481D2D">
        <w:t>8</w:t>
      </w:r>
      <w:r w:rsidR="005D5A76" w:rsidRPr="00481D2D">
        <w:t>)</w:t>
      </w:r>
      <w:r w:rsidR="005D5A76" w:rsidRPr="00481D2D">
        <w:tab/>
        <w:t>if the access-type field is set to "3GPP2-UMB" 3GPP2 C.S0084-000 [86A], a ci-3gpp2 parameter is set to the ASCII representation of the hexadecimal value of the Sector ID (128 bits) defined in 3GPP2 C.S0084-000 [86A]. The length of the ci-3gpp2 parameter shall be 32 hexadecimal characters. The hexadecimal characters (A through F) shall be coded using the uppercase ASCII characters;</w:t>
      </w:r>
    </w:p>
    <w:p w:rsidR="005D5A76" w:rsidRPr="00481D2D" w:rsidRDefault="005D5A76" w:rsidP="005D5A76">
      <w:pPr>
        <w:pStyle w:val="EX"/>
      </w:pPr>
      <w:r w:rsidRPr="00481D2D">
        <w:t>EXAMPLE:</w:t>
      </w:r>
      <w:r w:rsidRPr="00481D2D">
        <w:tab/>
        <w:t>If the Sector ID = 0x12341234123412341234123412341234, the ci-3gpp2 value is set to the string "12341234123412341234123412341234".</w:t>
      </w:r>
    </w:p>
    <w:p w:rsidR="005D5A76" w:rsidRPr="00481D2D" w:rsidRDefault="00F846F9" w:rsidP="005D5A76">
      <w:pPr>
        <w:pStyle w:val="B1"/>
      </w:pPr>
      <w:r w:rsidRPr="00481D2D">
        <w:t>9</w:t>
      </w:r>
      <w:r w:rsidR="005D5A76" w:rsidRPr="00481D2D">
        <w:t>)</w:t>
      </w:r>
      <w:r w:rsidR="005D5A76" w:rsidRPr="00481D2D">
        <w:tab/>
        <w:t>if the access-type field is set to "3GPP2-1X-Femto", a ci-3gpp2-femto parameter set to the ASCII representation of the hexadecimal value of the string obtained by the concatenation of femto MSCID (24 bit), femto CellID (16 bit), FEID (64bit), macro MSCID (24 bits) and macro CellID (16 bits) (3GPP2 X.P0059-200 [86E]) in the specified order. The length of the ci-3gpp2-femto parameter is 36 hexadecimal characters. The hexadecimal characters (A through F) are coded using the uppercase ASCII characters;</w:t>
      </w:r>
    </w:p>
    <w:p w:rsidR="005D5A76" w:rsidRPr="00481D2D" w:rsidRDefault="00F846F9" w:rsidP="00E17B15">
      <w:pPr>
        <w:pStyle w:val="B1"/>
        <w:rPr>
          <w:lang w:eastAsia="ko-KR"/>
        </w:rPr>
      </w:pPr>
      <w:r w:rsidRPr="00481D2D">
        <w:t>10</w:t>
      </w:r>
      <w:r w:rsidR="005D5A76" w:rsidRPr="00481D2D">
        <w:t>)</w:t>
      </w:r>
      <w:r w:rsidR="005D5A76" w:rsidRPr="00481D2D">
        <w:tab/>
      </w:r>
      <w:r w:rsidR="005D5A76" w:rsidRPr="00481D2D">
        <w:rPr>
          <w:lang w:eastAsia="ko-KR"/>
        </w:rPr>
        <w:t xml:space="preserve">the </w:t>
      </w:r>
      <w:r w:rsidR="005D5A76" w:rsidRPr="00481D2D">
        <w:rPr>
          <w:szCs w:val="16"/>
        </w:rPr>
        <w:t>cell-info-</w:t>
      </w:r>
      <w:r w:rsidR="005D5A76" w:rsidRPr="00481D2D">
        <w:rPr>
          <w:lang w:eastAsia="ko-KR"/>
        </w:rPr>
        <w:t xml:space="preserve">age parameter indicates the relative time since </w:t>
      </w:r>
      <w:r w:rsidR="005D5A76" w:rsidRPr="00481D2D">
        <w:t>the information about the cell identity was collected</w:t>
      </w:r>
      <w:r w:rsidR="005D5A76" w:rsidRPr="00481D2D">
        <w:rPr>
          <w:lang w:eastAsia="ko-KR"/>
        </w:rPr>
        <w:t xml:space="preserve"> by the UE. The value of the parameter is a number indicating seconds</w:t>
      </w:r>
      <w:r w:rsidR="00F85BBF" w:rsidRPr="00481D2D">
        <w:rPr>
          <w:lang w:eastAsia="ko-KR"/>
        </w:rPr>
        <w:t>;</w:t>
      </w:r>
    </w:p>
    <w:p w:rsidR="00625F4C" w:rsidRPr="00481D2D" w:rsidRDefault="00625F4C" w:rsidP="00A865E8">
      <w:pPr>
        <w:pStyle w:val="NO"/>
      </w:pPr>
      <w:r w:rsidRPr="00481D2D">
        <w:t>NOTE 2:</w:t>
      </w:r>
      <w:r w:rsidRPr="00481D2D">
        <w:tab/>
        <w:t>How the UE determines the relative time is up to UE implementation per operator policy or local configuration.</w:t>
      </w:r>
    </w:p>
    <w:p w:rsidR="00A60B0B" w:rsidRDefault="00A60B0B" w:rsidP="00A60B0B">
      <w:pPr>
        <w:pStyle w:val="B1"/>
        <w:snapToGrid w:val="0"/>
        <w:rPr>
          <w:lang w:eastAsia="zh-CN"/>
        </w:rPr>
      </w:pPr>
      <w:r w:rsidRPr="00481D2D">
        <w:t>11)</w:t>
      </w:r>
      <w:r w:rsidRPr="00481D2D">
        <w:tab/>
        <w:t>if the access-type field is equal to "3GPP-NR-FDD" or "3GPP-NR-TDD", a "utran-cell-id-3gpp" parameter set to a concatenation of the MCC (3 decimal digits), MNC (2 or 3 decimal digits depending on MCC value), Tracking Area Code (6 hexadecimal digits) as described in 3GPP TS 23.003 [3]</w:t>
      </w:r>
      <w:r>
        <w:rPr>
          <w:rFonts w:hint="eastAsia"/>
          <w:lang w:eastAsia="zh-CN"/>
        </w:rPr>
        <w:t>,</w:t>
      </w:r>
      <w:r w:rsidRPr="00481D2D">
        <w:t xml:space="preserve"> the NR Cell Identity (NCI) (9 hexadecimal digits)</w:t>
      </w:r>
      <w:r w:rsidRPr="008A6E38">
        <w:t xml:space="preserve"> </w:t>
      </w:r>
      <w:r w:rsidRPr="00481D2D">
        <w:t>and optionally, the Network Identifier (NID) (11 hexadecimal digits) as specified in 3GPP TS 23.003 [3]. The "utran-cell-id-3gpp" parameter is encoded in ASCII as defined in RFC 20 [212];</w:t>
      </w:r>
    </w:p>
    <w:p w:rsidR="00A60B0B" w:rsidRPr="00481D2D" w:rsidRDefault="00A60B0B" w:rsidP="00A60B0B">
      <w:pPr>
        <w:pStyle w:val="NO"/>
        <w:snapToGrid w:val="0"/>
      </w:pPr>
      <w:r w:rsidRPr="00481D2D">
        <w:t>NOTE </w:t>
      </w:r>
      <w:r>
        <w:rPr>
          <w:rFonts w:hint="eastAsia"/>
          <w:lang w:eastAsia="zh-CN"/>
        </w:rPr>
        <w:t>3</w:t>
      </w:r>
      <w:r w:rsidRPr="00481D2D">
        <w:t>:</w:t>
      </w:r>
      <w:r w:rsidRPr="00481D2D">
        <w:tab/>
      </w:r>
      <w:r w:rsidRPr="00481D2D">
        <w:rPr>
          <w:lang w:eastAsia="zh-CN"/>
        </w:rPr>
        <w:t xml:space="preserve">NID is included only if a </w:t>
      </w:r>
      <w:r w:rsidRPr="0006651F">
        <w:rPr>
          <w:lang w:eastAsia="zh-CN"/>
        </w:rPr>
        <w:t xml:space="preserve">cellular radio access network the UE most recently camped on </w:t>
      </w:r>
      <w:r w:rsidRPr="00481D2D">
        <w:rPr>
          <w:lang w:eastAsia="zh-CN"/>
        </w:rPr>
        <w:t>is a</w:t>
      </w:r>
      <w:r>
        <w:rPr>
          <w:rFonts w:hint="eastAsia"/>
          <w:lang w:eastAsia="zh-CN"/>
        </w:rPr>
        <w:t>n</w:t>
      </w:r>
      <w:r w:rsidRPr="00481D2D">
        <w:rPr>
          <w:lang w:eastAsia="zh-CN"/>
        </w:rPr>
        <w:t xml:space="preserve"> </w:t>
      </w:r>
      <w:r w:rsidRPr="00481D2D">
        <w:t>SNPN</w:t>
      </w:r>
      <w:r>
        <w:rPr>
          <w:rFonts w:hint="eastAsia"/>
          <w:lang w:eastAsia="zh-CN"/>
        </w:rPr>
        <w:t xml:space="preserve"> </w:t>
      </w:r>
      <w:r w:rsidRPr="00481D2D">
        <w:t>identified by a combination of NID, MCC and MNC. The serving network type can be unambiguously deduced from the total length of the "utran-cell-id-3gpp" parameter.</w:t>
      </w:r>
    </w:p>
    <w:p w:rsidR="00A60B0B" w:rsidRPr="00481D2D" w:rsidRDefault="00A60B0B" w:rsidP="00A60B0B">
      <w:pPr>
        <w:pStyle w:val="B1"/>
        <w:snapToGrid w:val="0"/>
      </w:pPr>
      <w:r w:rsidRPr="00481D2D">
        <w:t>12)</w:t>
      </w:r>
      <w:r w:rsidRPr="00481D2D">
        <w:tab/>
        <w:t>if the access-type field is equal to "3GPP-NR-U-FDD" or "3GPP-NR-U-TDD", a "utran-cell-id-3gpp" parameter set to a concatenation of the MCC (3 decimal digits), MNC (2 or 3 decimal digits depending on MCC value), Tracking Area Code (6 hexadecimal digits) as described in 3GPP TS 23.003 [3]</w:t>
      </w:r>
      <w:r>
        <w:rPr>
          <w:rFonts w:hint="eastAsia"/>
          <w:lang w:eastAsia="zh-CN"/>
        </w:rPr>
        <w:t>,</w:t>
      </w:r>
      <w:r w:rsidRPr="00481D2D">
        <w:t xml:space="preserve"> the NR Cell Identity (NCI) (9 hexadecimal digits)</w:t>
      </w:r>
      <w:r w:rsidRPr="008A6E38">
        <w:t xml:space="preserve"> </w:t>
      </w:r>
      <w:r w:rsidRPr="00481D2D">
        <w:t>and optionally, the NID (11 hexadecimal digits) as specified in 3GPP TS 23.003 [3]. The "utran-cell-id-3gpp" parameter is encoded in ASCII as defined in RFC 20 [212]</w:t>
      </w:r>
      <w:r>
        <w:t>; and</w:t>
      </w:r>
    </w:p>
    <w:p w:rsidR="00EC05B7" w:rsidRPr="00481D2D" w:rsidRDefault="00EC05B7" w:rsidP="00EC05B7">
      <w:pPr>
        <w:pStyle w:val="B1"/>
      </w:pPr>
      <w:r>
        <w:t>13)</w:t>
      </w:r>
      <w:r>
        <w:tab/>
      </w:r>
      <w:r w:rsidRPr="002F6219">
        <w:t>if the access-type field is equal to "3GPP-NR-</w:t>
      </w:r>
      <w:r>
        <w:t>ProSe</w:t>
      </w:r>
      <w:r w:rsidRPr="002F6219">
        <w:t>-</w:t>
      </w:r>
      <w:r>
        <w:t>L2UNR</w:t>
      </w:r>
      <w:r w:rsidRPr="002F6219">
        <w:t>" or "3GPP-NR-</w:t>
      </w:r>
      <w:r>
        <w:t>ProSe-L3UNR</w:t>
      </w:r>
      <w:r w:rsidRPr="002F6219">
        <w:t>", a "utran-cell-id-3gpp" parameter set to a concatenation of the MCC (3 decimal digits), MNC (2 or 3 decimal digits depending on MCC value), Tracking Area Code (6 hexadecimal digits) as described in 3GPP</w:t>
      </w:r>
      <w:r>
        <w:t> </w:t>
      </w:r>
      <w:r w:rsidRPr="002F6219">
        <w:t>TS</w:t>
      </w:r>
      <w:r>
        <w:t> </w:t>
      </w:r>
      <w:r w:rsidRPr="002F6219">
        <w:t>23.003</w:t>
      </w:r>
      <w:r>
        <w:t> </w:t>
      </w:r>
      <w:r w:rsidRPr="002F6219">
        <w:t>[3] and the NR Cell Identity (NCI) (9 hexadecimal digits)</w:t>
      </w:r>
      <w:r w:rsidRPr="0068287C">
        <w:t xml:space="preserve"> </w:t>
      </w:r>
      <w:r>
        <w:t>obtained from the 5G ProSe UE-to-network relay UE that the UE is connected to as specified in 3GPP TS 24.554 [8ZI]</w:t>
      </w:r>
      <w:r w:rsidRPr="002F6219">
        <w:t>. The "utran-cell-id-3gpp" parameter is encoded in ASCII as defined in RFC 20</w:t>
      </w:r>
      <w:r>
        <w:t> </w:t>
      </w:r>
      <w:r w:rsidRPr="002F6219">
        <w:t>[212]</w:t>
      </w:r>
      <w:r>
        <w:t>.</w:t>
      </w:r>
    </w:p>
    <w:p w:rsidR="005D5A76" w:rsidRPr="00481D2D" w:rsidRDefault="005D5A76" w:rsidP="005D46C4">
      <w:pPr>
        <w:pStyle w:val="Heading4"/>
      </w:pPr>
      <w:bookmarkStart w:id="738" w:name="_Toc146257258"/>
      <w:r w:rsidRPr="00481D2D">
        <w:t>7.2.15.4</w:t>
      </w:r>
      <w:r w:rsidRPr="00481D2D">
        <w:tab/>
        <w:t>Procedures at the UA</w:t>
      </w:r>
      <w:bookmarkEnd w:id="738"/>
    </w:p>
    <w:p w:rsidR="005D5A76" w:rsidRPr="00481D2D" w:rsidRDefault="005D5A76" w:rsidP="005D5A76">
      <w:pPr>
        <w:rPr>
          <w:lang w:eastAsia="zh-CN"/>
        </w:rPr>
      </w:pPr>
      <w:r w:rsidRPr="00481D2D">
        <w:rPr>
          <w:lang w:eastAsia="zh-CN"/>
        </w:rPr>
        <w:t>A UA that supports this extension and is willing to disclose the related parameters may insert the Cellular-Network-Info header field in any SIP request or response in which the P-Access-Network-Info header field is allowed to be present.</w:t>
      </w:r>
    </w:p>
    <w:p w:rsidR="005D5A76" w:rsidRPr="00481D2D" w:rsidRDefault="005D5A76" w:rsidP="005D46C4">
      <w:pPr>
        <w:pStyle w:val="Heading4"/>
      </w:pPr>
      <w:bookmarkStart w:id="739" w:name="_Toc146257259"/>
      <w:r w:rsidRPr="00481D2D">
        <w:t>7.2.15.5</w:t>
      </w:r>
      <w:r w:rsidRPr="00481D2D">
        <w:tab/>
        <w:t>Procedures at the proxy</w:t>
      </w:r>
      <w:bookmarkEnd w:id="739"/>
    </w:p>
    <w:p w:rsidR="005D5A76" w:rsidRPr="00481D2D" w:rsidRDefault="005D5A76" w:rsidP="005D5A76">
      <w:pPr>
        <w:rPr>
          <w:lang w:eastAsia="ja-JP"/>
        </w:rPr>
      </w:pPr>
      <w:r w:rsidRPr="00481D2D">
        <w:rPr>
          <w:lang w:eastAsia="ja-JP"/>
        </w:rPr>
        <w:t xml:space="preserve">A SIP proxy shall not modify the value of the </w:t>
      </w:r>
      <w:r w:rsidRPr="00481D2D">
        <w:rPr>
          <w:lang w:eastAsia="zh-CN"/>
        </w:rPr>
        <w:t>Cellular-Network-Info</w:t>
      </w:r>
      <w:r w:rsidRPr="00481D2D">
        <w:rPr>
          <w:lang w:eastAsia="ja-JP"/>
        </w:rPr>
        <w:t xml:space="preserve"> header field.</w:t>
      </w:r>
    </w:p>
    <w:p w:rsidR="005D5A76" w:rsidRPr="00481D2D" w:rsidRDefault="005D5A76" w:rsidP="005D5A76">
      <w:pPr>
        <w:rPr>
          <w:lang w:eastAsia="ja-JP"/>
        </w:rPr>
      </w:pPr>
      <w:r w:rsidRPr="00481D2D">
        <w:rPr>
          <w:lang w:eastAsia="ja-JP"/>
        </w:rPr>
        <w:t xml:space="preserve">A SIP proxy shall remove the </w:t>
      </w:r>
      <w:r w:rsidRPr="00481D2D">
        <w:rPr>
          <w:lang w:eastAsia="zh-CN"/>
        </w:rPr>
        <w:t>Cellular-Network-Info</w:t>
      </w:r>
      <w:r w:rsidRPr="00481D2D">
        <w:rPr>
          <w:lang w:eastAsia="ja-JP"/>
        </w:rPr>
        <w:t xml:space="preserve"> header field when the SIP signaling is forwarded to a SIP server located in an untrusted administrative network domain.  </w:t>
      </w:r>
    </w:p>
    <w:p w:rsidR="005D5A76" w:rsidRPr="00481D2D" w:rsidRDefault="005D5A76" w:rsidP="005D5A76">
      <w:pPr>
        <w:rPr>
          <w:lang w:eastAsia="ja-JP"/>
        </w:rPr>
      </w:pPr>
      <w:r w:rsidRPr="00481D2D">
        <w:rPr>
          <w:lang w:eastAsia="ja-JP"/>
        </w:rPr>
        <w:t xml:space="preserve">A SIP proxy that is providing services to the UA, can act upon the information present in the </w:t>
      </w:r>
      <w:r w:rsidRPr="00481D2D">
        <w:rPr>
          <w:lang w:eastAsia="zh-CN"/>
        </w:rPr>
        <w:t>Cellular-Network-Info</w:t>
      </w:r>
      <w:r w:rsidRPr="00481D2D">
        <w:rPr>
          <w:lang w:eastAsia="ja-JP"/>
        </w:rPr>
        <w:t xml:space="preserve"> header field value, if present, to provide a different service depending on the network or the location through which the UA is accessing the server.A SIP proxy can determine the age of the cell identity information from the cell-info-age parameter. Depending on the recentness of the information the SIP proxy can perform different procedures.</w:t>
      </w:r>
    </w:p>
    <w:p w:rsidR="005D5A76" w:rsidRPr="00481D2D" w:rsidRDefault="005D5A76" w:rsidP="005D46C4">
      <w:pPr>
        <w:pStyle w:val="Heading4"/>
      </w:pPr>
      <w:bookmarkStart w:id="740" w:name="_Toc146257260"/>
      <w:r w:rsidRPr="00481D2D">
        <w:t>7.2.15.6</w:t>
      </w:r>
      <w:r w:rsidRPr="00481D2D">
        <w:tab/>
        <w:t>Security considerations</w:t>
      </w:r>
      <w:bookmarkEnd w:id="740"/>
    </w:p>
    <w:p w:rsidR="005D5A76" w:rsidRPr="00481D2D" w:rsidRDefault="005D5A76" w:rsidP="005D5A76">
      <w:pPr>
        <w:rPr>
          <w:lang w:eastAsia="zh-CN"/>
        </w:rPr>
      </w:pPr>
      <w:r w:rsidRPr="00481D2D">
        <w:t xml:space="preserve">The </w:t>
      </w:r>
      <w:r w:rsidRPr="00481D2D">
        <w:rPr>
          <w:lang w:eastAsia="zh-CN"/>
        </w:rPr>
        <w:t>Cellular-Network-Info</w:t>
      </w:r>
      <w:r w:rsidRPr="00481D2D">
        <w:t xml:space="preserve"> header field contains sensitive information. </w:t>
      </w:r>
      <w:r w:rsidRPr="00481D2D">
        <w:rPr>
          <w:rFonts w:hint="eastAsia"/>
          <w:lang w:eastAsia="zh-CN"/>
        </w:rPr>
        <w:t>T</w:t>
      </w:r>
      <w:r w:rsidRPr="00481D2D">
        <w:t xml:space="preserve">he </w:t>
      </w:r>
      <w:r w:rsidRPr="00481D2D">
        <w:rPr>
          <w:lang w:eastAsia="zh-CN"/>
        </w:rPr>
        <w:t>Cellular-Network-Info</w:t>
      </w:r>
      <w:r w:rsidRPr="00481D2D">
        <w:rPr>
          <w:lang w:eastAsia="ja-JP"/>
        </w:rPr>
        <w:t xml:space="preserve"> </w:t>
      </w:r>
      <w:r w:rsidRPr="00481D2D">
        <w:t xml:space="preserve">header field </w:t>
      </w:r>
      <w:r w:rsidRPr="00481D2D">
        <w:rPr>
          <w:lang w:eastAsia="zh-CN"/>
        </w:rPr>
        <w:t>should</w:t>
      </w:r>
      <w:r w:rsidRPr="00481D2D">
        <w:rPr>
          <w:rFonts w:hint="eastAsia"/>
          <w:lang w:eastAsia="zh-CN"/>
        </w:rPr>
        <w:t xml:space="preserve"> be removed when sent outside the </w:t>
      </w:r>
      <w:r w:rsidRPr="00481D2D">
        <w:t xml:space="preserve">trust </w:t>
      </w:r>
      <w:r w:rsidRPr="00481D2D">
        <w:rPr>
          <w:rFonts w:hint="eastAsia"/>
          <w:lang w:eastAsia="zh-CN"/>
        </w:rPr>
        <w:t>domain.</w:t>
      </w:r>
    </w:p>
    <w:p w:rsidR="005D5A76" w:rsidRPr="00481D2D" w:rsidRDefault="005D5A76" w:rsidP="005D5A76">
      <w:r w:rsidRPr="00481D2D">
        <w:t>A UE is not expected to receive th</w:t>
      </w:r>
      <w:r w:rsidRPr="00481D2D">
        <w:rPr>
          <w:rFonts w:hint="eastAsia"/>
          <w:lang w:eastAsia="zh-CN"/>
        </w:rPr>
        <w:t xml:space="preserve">e </w:t>
      </w:r>
      <w:r w:rsidRPr="00481D2D">
        <w:rPr>
          <w:lang w:eastAsia="zh-CN"/>
        </w:rPr>
        <w:t>Cellular-Network-Info</w:t>
      </w:r>
      <w:r w:rsidRPr="00481D2D">
        <w:rPr>
          <w:lang w:eastAsia="ja-JP"/>
        </w:rPr>
        <w:t xml:space="preserve"> </w:t>
      </w:r>
      <w:r w:rsidRPr="00481D2D">
        <w:rPr>
          <w:rFonts w:hint="eastAsia"/>
          <w:lang w:eastAsia="zh-CN"/>
        </w:rPr>
        <w:t>header field.</w:t>
      </w:r>
    </w:p>
    <w:p w:rsidR="005D5A76" w:rsidRPr="00481D2D" w:rsidRDefault="005D5A76" w:rsidP="005D46C4">
      <w:pPr>
        <w:pStyle w:val="Heading4"/>
      </w:pPr>
      <w:bookmarkStart w:id="741" w:name="_Toc146257261"/>
      <w:r w:rsidRPr="00481D2D">
        <w:t>7.2.15.7</w:t>
      </w:r>
      <w:r w:rsidRPr="00481D2D">
        <w:tab/>
        <w:t>Syntax</w:t>
      </w:r>
      <w:bookmarkEnd w:id="741"/>
    </w:p>
    <w:p w:rsidR="005D5A76" w:rsidRPr="00481D2D" w:rsidRDefault="005D5A76" w:rsidP="005D5A76">
      <w:r w:rsidRPr="00481D2D">
        <w:t xml:space="preserve">The syntax for </w:t>
      </w:r>
      <w:r w:rsidRPr="00481D2D">
        <w:rPr>
          <w:lang w:eastAsia="zh-CN"/>
        </w:rPr>
        <w:t>Cellular-Network-Info</w:t>
      </w:r>
      <w:r w:rsidRPr="00481D2D">
        <w:rPr>
          <w:lang w:eastAsia="ja-JP"/>
        </w:rPr>
        <w:t xml:space="preserve"> </w:t>
      </w:r>
      <w:r w:rsidRPr="00481D2D">
        <w:t>header field is specified in table 7.2.15-1.</w:t>
      </w:r>
    </w:p>
    <w:p w:rsidR="005D5A76" w:rsidRPr="00481D2D" w:rsidRDefault="005D5A76" w:rsidP="005D5A76">
      <w:pPr>
        <w:pStyle w:val="TH"/>
      </w:pPr>
      <w:r w:rsidRPr="00481D2D">
        <w:t xml:space="preserve">Table 7.2.15-1: Syntax of </w:t>
      </w:r>
      <w:r w:rsidRPr="00481D2D">
        <w:rPr>
          <w:lang w:eastAsia="zh-CN"/>
        </w:rPr>
        <w:t>Cellular-Network-Info</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vanish/>
        </w:rPr>
      </w:pP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Cellular-Network-Info   = "Cellular-Network-Info" HCOLON cellular-net-spec </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net-spec       = access-type *(SEMI cellular-access-info) </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type             = "3GPP-GERAN" / "3GPP-UTRAN-FDD" / "3GPP-UTRAN-TDD" /</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3GPP-E-UTRAN-FDD" / "3GPP-E-UTRAN-TDD" / "3GPP2-1X-Femto" / </w:t>
      </w:r>
    </w:p>
    <w:p w:rsidR="00E17B15" w:rsidRPr="00481D2D" w:rsidRDefault="005D5A76"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vanish/>
        </w:rPr>
        <w:t xml:space="preserve">                        </w:t>
      </w:r>
      <w:r w:rsidRPr="00481D2D">
        <w:rPr>
          <w:lang w:eastAsia="zh-CN"/>
        </w:rPr>
        <w:t xml:space="preserve">  "3GPP2-UMB" / "3GPP2-1X-HRPD" / "3GPP2-1X" / </w:t>
      </w:r>
    </w:p>
    <w:p w:rsidR="00DE56D5" w:rsidRPr="00481D2D" w:rsidRDefault="00E17B1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w:t>
      </w:r>
      <w:r w:rsidR="00F846F9" w:rsidRPr="00481D2D">
        <w:rPr>
          <w:rFonts w:ascii="Courier New" w:hAnsi="Courier New"/>
          <w:sz w:val="16"/>
          <w:lang w:eastAsia="zh-CN"/>
        </w:rPr>
        <w:t>"3GPP-E-UTRAN-ProSe-UNR" /</w:t>
      </w:r>
      <w:r w:rsidRPr="00481D2D">
        <w:rPr>
          <w:rFonts w:ascii="Courier New" w:hAnsi="Courier New"/>
          <w:sz w:val="16"/>
          <w:lang w:eastAsia="zh-CN"/>
        </w:rPr>
        <w:t xml:space="preserve"> "3GPP-NR-FDD" / "3GPP-NR-TDD" /</w:t>
      </w:r>
      <w:r w:rsidR="00F846F9" w:rsidRPr="00481D2D">
        <w:rPr>
          <w:rFonts w:ascii="Courier New" w:hAnsi="Courier New"/>
          <w:sz w:val="16"/>
          <w:lang w:eastAsia="zh-CN"/>
        </w:rPr>
        <w:t xml:space="preserve"> </w:t>
      </w:r>
    </w:p>
    <w:p w:rsidR="00DE56D5" w:rsidRPr="00481D2D" w:rsidRDefault="00DE56D5" w:rsidP="00DE56D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481D2D">
        <w:rPr>
          <w:rFonts w:ascii="Courier New" w:hAnsi="Courier New"/>
          <w:sz w:val="16"/>
          <w:lang w:eastAsia="zh-CN"/>
        </w:rPr>
        <w:t xml:space="preserve">                          "3GPP-NR-U-FDD" / "3GPP-NR-U-TDD" / </w:t>
      </w:r>
    </w:p>
    <w:p w:rsidR="00F846F9" w:rsidRPr="00481D2D" w:rsidRDefault="00EC05B7" w:rsidP="00E17B15">
      <w:pPr>
        <w:pStyle w:val="PL"/>
        <w:keepNext/>
        <w:keepLines/>
        <w:pBdr>
          <w:top w:val="single" w:sz="4" w:space="1" w:color="auto"/>
          <w:left w:val="single" w:sz="4" w:space="4" w:color="auto"/>
          <w:bottom w:val="single" w:sz="4" w:space="1" w:color="auto"/>
          <w:right w:val="single" w:sz="4" w:space="4" w:color="auto"/>
        </w:pBdr>
        <w:rPr>
          <w:lang w:eastAsia="zh-CN"/>
        </w:rPr>
      </w:pPr>
      <w:r w:rsidRPr="002F6219">
        <w:rPr>
          <w:lang w:eastAsia="zh-CN"/>
        </w:rPr>
        <w:t xml:space="preserve">                          "3GPP-NR-ProSe-L2UNR" / "3GPP-NR-ProSe-L3UNR" /</w:t>
      </w:r>
      <w:r>
        <w:rPr>
          <w:lang w:eastAsia="zh-CN"/>
        </w:rPr>
        <w:t xml:space="preserve"> </w:t>
      </w:r>
    </w:p>
    <w:p w:rsidR="005D5A76" w:rsidRPr="00481D2D" w:rsidRDefault="00F846F9"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w:t>
      </w:r>
      <w:r w:rsidR="005D5A76" w:rsidRPr="00481D2D">
        <w:rPr>
          <w:lang w:eastAsia="zh-CN"/>
        </w:rPr>
        <w:t>token</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ellular-access-info              = access-info / cell-info-age</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access-info                       = cgi-3gpp / utran-cell-id-3gpp /</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                                    ci-3gpp2 / ci-3gpp2-femto / extension-access-info</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 xml:space="preserve">extension-access-info             = </w:t>
      </w:r>
      <w:r w:rsidR="00F846F9" w:rsidRPr="00481D2D">
        <w:rPr>
          <w:lang w:eastAsia="zh-CN"/>
        </w:rPr>
        <w:t>generic-param</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gi-3gpp                          = "cgi-3gpp" EQUAL (token / quoted-string)</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utran-cell-id-3gpp                = "utran-cell-id-3gpp" EQUAL (token / quoted-string)</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                          = "ci-3gpp2" EQUAL (token / quoted-string)</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rPr>
          <w:lang w:eastAsia="zh-CN"/>
        </w:rPr>
      </w:pPr>
      <w:r w:rsidRPr="00481D2D">
        <w:rPr>
          <w:lang w:eastAsia="zh-CN"/>
        </w:rPr>
        <w:t>ci-3gpp2-femto                    = "ci-3gpp2-femto" EQUAL (token / quoted-string)</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cell-info-age                     = "cell-info-age" EQUAL 1*9DIGIT</w:t>
      </w:r>
    </w:p>
    <w:p w:rsidR="005D5A76" w:rsidRPr="00481D2D" w:rsidRDefault="005D5A76" w:rsidP="005D5A76">
      <w:pPr>
        <w:pStyle w:val="PL"/>
        <w:keepNext/>
        <w:keepLines/>
        <w:pBdr>
          <w:top w:val="single" w:sz="4" w:space="1" w:color="auto"/>
          <w:left w:val="single" w:sz="4" w:space="4" w:color="auto"/>
          <w:bottom w:val="single" w:sz="4" w:space="1" w:color="auto"/>
          <w:right w:val="single" w:sz="4" w:space="4" w:color="auto"/>
        </w:pBdr>
        <w:ind w:left="851" w:hanging="851"/>
        <w:rPr>
          <w:szCs w:val="16"/>
        </w:rPr>
      </w:pPr>
    </w:p>
    <w:p w:rsidR="005D5A76" w:rsidRPr="00481D2D" w:rsidRDefault="005D5A76" w:rsidP="005D5A76">
      <w:pPr>
        <w:rPr>
          <w:lang w:eastAsia="zh-CN"/>
        </w:rPr>
      </w:pPr>
    </w:p>
    <w:p w:rsidR="00EB430B" w:rsidRPr="00481D2D" w:rsidRDefault="0063111F" w:rsidP="005D46C4">
      <w:pPr>
        <w:pStyle w:val="Heading3"/>
      </w:pPr>
      <w:bookmarkStart w:id="742" w:name="_Toc146257262"/>
      <w:r w:rsidRPr="00481D2D">
        <w:t>7.2.16</w:t>
      </w:r>
      <w:r w:rsidR="00EB430B" w:rsidRPr="00481D2D">
        <w:tab/>
        <w:t>Priority-Share header field</w:t>
      </w:r>
      <w:bookmarkEnd w:id="742"/>
    </w:p>
    <w:p w:rsidR="00EB430B" w:rsidRPr="00481D2D" w:rsidRDefault="0063111F" w:rsidP="005D46C4">
      <w:pPr>
        <w:pStyle w:val="Heading4"/>
      </w:pPr>
      <w:bookmarkStart w:id="743" w:name="_Toc146257263"/>
      <w:r w:rsidRPr="00481D2D">
        <w:t>7.2.16</w:t>
      </w:r>
      <w:r w:rsidR="00EB430B" w:rsidRPr="00481D2D">
        <w:t>.1</w:t>
      </w:r>
      <w:r w:rsidR="00EB430B" w:rsidRPr="00481D2D">
        <w:tab/>
        <w:t>Introduction</w:t>
      </w:r>
      <w:bookmarkEnd w:id="743"/>
    </w:p>
    <w:p w:rsidR="00EB430B" w:rsidRPr="00481D2D" w:rsidRDefault="00EB430B" w:rsidP="00EB430B">
      <w:r w:rsidRPr="00481D2D">
        <w:t>IANA registry: Header Field Parameter Registry for the Session Initiation Protocol (SIP)</w:t>
      </w:r>
    </w:p>
    <w:p w:rsidR="00EB430B" w:rsidRPr="00481D2D" w:rsidRDefault="00EB430B" w:rsidP="00EB430B">
      <w:pPr>
        <w:rPr>
          <w:rFonts w:eastAsia="SimSun"/>
          <w:lang w:eastAsia="zh-CN"/>
        </w:rPr>
      </w:pPr>
      <w:r w:rsidRPr="00481D2D">
        <w:t>Header field name: Priority-Share</w:t>
      </w:r>
    </w:p>
    <w:p w:rsidR="00EB430B" w:rsidRPr="00481D2D" w:rsidRDefault="00EB430B" w:rsidP="00EB430B">
      <w:pPr>
        <w:rPr>
          <w:rFonts w:eastAsia="SimSun"/>
          <w:lang w:eastAsia="zh-CN"/>
        </w:rPr>
      </w:pPr>
      <w:r w:rsidRPr="00481D2D">
        <w:rPr>
          <w:rFonts w:eastAsia="SimSun"/>
          <w:lang w:eastAsia="zh-CN"/>
        </w:rPr>
        <w:t xml:space="preserve">Usage: The </w:t>
      </w:r>
      <w:r w:rsidRPr="00481D2D">
        <w:t>Priority-Share</w:t>
      </w:r>
      <w:r w:rsidRPr="00481D2D">
        <w:rPr>
          <w:rFonts w:eastAsia="SimSun"/>
          <w:lang w:eastAsia="zh-CN"/>
        </w:rPr>
        <w:t xml:space="preserve"> header field is used only for informative purposes.</w:t>
      </w:r>
    </w:p>
    <w:p w:rsidR="00EB430B" w:rsidRPr="00481D2D" w:rsidRDefault="00EB430B" w:rsidP="00EB430B">
      <w:r w:rsidRPr="00481D2D">
        <w:t>Header field specification reference: 3GPP TS 24.229, http://www.3gpp.org/ftp/Specs/archive/24_series/24.229/</w:t>
      </w:r>
    </w:p>
    <w:p w:rsidR="00EB430B" w:rsidRPr="00481D2D" w:rsidRDefault="00EB430B" w:rsidP="00EB430B">
      <w:r w:rsidRPr="00481D2D">
        <w:t>The Priority-Share header field is used to carry information relating to the possibility to use priority sharing. Priority sharing allows the P-CSCF to instruct the access gateway to use the same bearer for several sessions regardless of the priority of the sessions. When priority sharing is not allowed the P-CSCF will instruct the access gateway to not use priority sharing.</w:t>
      </w:r>
    </w:p>
    <w:p w:rsidR="00EB430B" w:rsidRPr="00481D2D" w:rsidRDefault="0063111F" w:rsidP="005D46C4">
      <w:pPr>
        <w:pStyle w:val="Heading4"/>
      </w:pPr>
      <w:bookmarkStart w:id="744" w:name="_Toc146257264"/>
      <w:r w:rsidRPr="00481D2D">
        <w:t>7.2.16</w:t>
      </w:r>
      <w:r w:rsidR="00EB430B" w:rsidRPr="00481D2D">
        <w:t>.2</w:t>
      </w:r>
      <w:r w:rsidR="00EB430B" w:rsidRPr="00481D2D">
        <w:tab/>
        <w:t>Applicability statement for the Priority-Share header field</w:t>
      </w:r>
      <w:bookmarkEnd w:id="744"/>
    </w:p>
    <w:p w:rsidR="00EB430B" w:rsidRPr="00481D2D" w:rsidRDefault="00EB430B" w:rsidP="00EB430B">
      <w:r w:rsidRPr="00481D2D">
        <w:t>The Priority-Share header field is applicable within a single private administrative domain or between different administrative domains where there is a trust relationship between the domains.</w:t>
      </w:r>
    </w:p>
    <w:p w:rsidR="00EB430B" w:rsidRPr="00481D2D" w:rsidRDefault="00EB430B" w:rsidP="00EB430B">
      <w:r w:rsidRPr="00481D2D">
        <w:t>The Priority-Share header field is not included in a SIP message sent to another network if there is no trust relationship.</w:t>
      </w:r>
    </w:p>
    <w:p w:rsidR="00EB430B" w:rsidRPr="00481D2D" w:rsidRDefault="00EB430B" w:rsidP="00EB430B">
      <w:r w:rsidRPr="00481D2D">
        <w:t>The Priority-Share header field is applicable whenever an application/sdp MIME body would be applicable, as defined by RFC 3261 [26].</w:t>
      </w:r>
    </w:p>
    <w:p w:rsidR="00EB430B" w:rsidRPr="00481D2D" w:rsidRDefault="0063111F" w:rsidP="005D46C4">
      <w:pPr>
        <w:pStyle w:val="Heading4"/>
      </w:pPr>
      <w:bookmarkStart w:id="745" w:name="_Toc146257265"/>
      <w:r w:rsidRPr="00481D2D">
        <w:t>7.2.16</w:t>
      </w:r>
      <w:r w:rsidR="00EB430B" w:rsidRPr="00481D2D">
        <w:t>.3</w:t>
      </w:r>
      <w:r w:rsidR="00EB430B" w:rsidRPr="00481D2D">
        <w:tab/>
        <w:t>Usage of the Priority-Share header field</w:t>
      </w:r>
      <w:bookmarkEnd w:id="745"/>
    </w:p>
    <w:p w:rsidR="00EB430B" w:rsidRPr="00481D2D" w:rsidRDefault="00EB430B" w:rsidP="00EB430B">
      <w:pPr>
        <w:rPr>
          <w:rFonts w:eastAsia="MS Mincho"/>
        </w:rPr>
      </w:pPr>
      <w:r w:rsidRPr="00481D2D">
        <w:rPr>
          <w:rFonts w:eastAsia="MS Mincho"/>
        </w:rPr>
        <w:t xml:space="preserve">A SIP UA or SIP proxy that receives a SIP request or response that contains a </w:t>
      </w:r>
      <w:r w:rsidRPr="00481D2D">
        <w:t>Priority-Share</w:t>
      </w:r>
      <w:r w:rsidRPr="00481D2D">
        <w:rPr>
          <w:rFonts w:eastAsia="MS Mincho"/>
        </w:rPr>
        <w:t xml:space="preserve"> header field can use the values as appropriate.</w:t>
      </w:r>
    </w:p>
    <w:p w:rsidR="00EB430B" w:rsidRPr="00481D2D" w:rsidRDefault="00EB430B" w:rsidP="00EB430B">
      <w:pPr>
        <w:rPr>
          <w:rFonts w:eastAsia="MS Mincho"/>
        </w:rPr>
      </w:pPr>
      <w:r w:rsidRPr="00481D2D">
        <w:rPr>
          <w:rFonts w:eastAsia="MS Mincho"/>
        </w:rPr>
        <w:t xml:space="preserve">A SIP proxy may remove the </w:t>
      </w:r>
      <w:r w:rsidRPr="00481D2D">
        <w:t>Priority-Share</w:t>
      </w:r>
      <w:r w:rsidRPr="00481D2D">
        <w:rPr>
          <w:rFonts w:eastAsia="MS Mincho"/>
        </w:rPr>
        <w:t xml:space="preserve"> header field according to local policy.</w:t>
      </w:r>
    </w:p>
    <w:p w:rsidR="00EB430B" w:rsidRPr="00481D2D" w:rsidRDefault="0063111F" w:rsidP="005D46C4">
      <w:pPr>
        <w:pStyle w:val="Heading4"/>
      </w:pPr>
      <w:bookmarkStart w:id="746" w:name="_Toc146257266"/>
      <w:r w:rsidRPr="00481D2D">
        <w:t>7.2.16</w:t>
      </w:r>
      <w:r w:rsidR="00EB430B" w:rsidRPr="00481D2D">
        <w:t>.4</w:t>
      </w:r>
      <w:r w:rsidR="00EB430B" w:rsidRPr="00481D2D">
        <w:tab/>
        <w:t>Procedures at the UA</w:t>
      </w:r>
      <w:bookmarkEnd w:id="746"/>
    </w:p>
    <w:p w:rsidR="00EB430B" w:rsidRPr="00481D2D" w:rsidRDefault="00EB430B" w:rsidP="00EB430B">
      <w:r w:rsidRPr="00481D2D">
        <w:t>An application server acting as a UA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rsidR="00EB430B" w:rsidRPr="00481D2D" w:rsidRDefault="00EB430B" w:rsidP="00EB430B">
      <w:r w:rsidRPr="00481D2D">
        <w:t>If an application server acting as a UA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rsidR="00EB430B" w:rsidRPr="00481D2D" w:rsidRDefault="0063111F" w:rsidP="005D46C4">
      <w:pPr>
        <w:pStyle w:val="Heading4"/>
      </w:pPr>
      <w:bookmarkStart w:id="747" w:name="_Toc146257267"/>
      <w:r w:rsidRPr="00481D2D">
        <w:t>7.2.16</w:t>
      </w:r>
      <w:r w:rsidR="00EB430B" w:rsidRPr="00481D2D">
        <w:t>.5</w:t>
      </w:r>
      <w:r w:rsidR="00EB430B" w:rsidRPr="00481D2D">
        <w:tab/>
        <w:t>Procedures at the proxy</w:t>
      </w:r>
      <w:bookmarkEnd w:id="747"/>
    </w:p>
    <w:p w:rsidR="00EB430B" w:rsidRPr="00481D2D" w:rsidRDefault="00EB430B" w:rsidP="00EB430B">
      <w:r w:rsidRPr="00481D2D">
        <w:t>A SIP proxy that supports this extension and receives a request or response without the Priority-Share header field may insert a Priority-Share header field prior to forwarding the message. The header is populated as described in subclause </w:t>
      </w:r>
      <w:r w:rsidR="0063111F" w:rsidRPr="00481D2D">
        <w:t>7.2.16</w:t>
      </w:r>
      <w:r w:rsidRPr="00481D2D">
        <w:t>.7.</w:t>
      </w:r>
    </w:p>
    <w:p w:rsidR="00EB430B" w:rsidRPr="00481D2D" w:rsidRDefault="00EB430B" w:rsidP="00EB430B">
      <w:r w:rsidRPr="00481D2D">
        <w:t>If a proxy that supports this extension receives a request or response with the Priority-Share header field, it may use the information from the header field for application-specific logic, i.e., resource reservation. If information from the header field is used, the header field shall be removed from the request or response.</w:t>
      </w:r>
    </w:p>
    <w:p w:rsidR="00EB430B" w:rsidRPr="00481D2D" w:rsidRDefault="0063111F" w:rsidP="005D46C4">
      <w:pPr>
        <w:pStyle w:val="Heading4"/>
      </w:pPr>
      <w:bookmarkStart w:id="748" w:name="_Toc146257268"/>
      <w:r w:rsidRPr="00481D2D">
        <w:t>7.2.16</w:t>
      </w:r>
      <w:r w:rsidR="00EB430B" w:rsidRPr="00481D2D">
        <w:t>.6</w:t>
      </w:r>
      <w:r w:rsidR="00EB430B" w:rsidRPr="00481D2D">
        <w:tab/>
        <w:t>Security considerations</w:t>
      </w:r>
      <w:bookmarkEnd w:id="748"/>
    </w:p>
    <w:p w:rsidR="00EB430B" w:rsidRPr="00481D2D" w:rsidRDefault="00EB430B" w:rsidP="00EB430B">
      <w:r w:rsidRPr="00481D2D">
        <w:t>The Priority-Share header field does not contain any information that can disclose user information or the topology of nodes within an operator network.</w:t>
      </w:r>
    </w:p>
    <w:p w:rsidR="00EB430B" w:rsidRPr="00481D2D" w:rsidRDefault="0063111F" w:rsidP="005D46C4">
      <w:pPr>
        <w:pStyle w:val="Heading4"/>
      </w:pPr>
      <w:bookmarkStart w:id="749" w:name="_Toc146257269"/>
      <w:r w:rsidRPr="00481D2D">
        <w:t>7.2.16</w:t>
      </w:r>
      <w:r w:rsidR="00EB430B" w:rsidRPr="00481D2D">
        <w:t>.7</w:t>
      </w:r>
      <w:r w:rsidR="00EB430B" w:rsidRPr="00481D2D">
        <w:tab/>
        <w:t>Syntax</w:t>
      </w:r>
      <w:bookmarkEnd w:id="749"/>
    </w:p>
    <w:p w:rsidR="00EB430B" w:rsidRPr="00481D2D" w:rsidRDefault="00EB430B" w:rsidP="00EB430B">
      <w:r w:rsidRPr="00481D2D">
        <w:t>The syntax for Priority-Share header field is specified in table </w:t>
      </w:r>
      <w:r w:rsidR="0063111F" w:rsidRPr="00481D2D">
        <w:t>7.2.16</w:t>
      </w:r>
      <w:r w:rsidRPr="00481D2D">
        <w:t>.1</w:t>
      </w:r>
    </w:p>
    <w:p w:rsidR="00EB430B" w:rsidRPr="00481D2D" w:rsidRDefault="00EB430B" w:rsidP="00EB430B">
      <w:pPr>
        <w:pStyle w:val="TH"/>
      </w:pPr>
      <w:r w:rsidRPr="00481D2D">
        <w:t>Table </w:t>
      </w:r>
      <w:r w:rsidR="0063111F" w:rsidRPr="00481D2D">
        <w:t>7.2.16</w:t>
      </w:r>
      <w:r w:rsidRPr="00481D2D">
        <w:t>.1: Syntax of Priority-Share</w:t>
      </w:r>
    </w:p>
    <w:p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r w:rsidRPr="00481D2D">
        <w:t xml:space="preserve">   priority-share      = "Priority-Share" HCOLON </w:t>
      </w:r>
      <w:r w:rsidRPr="00481D2D">
        <w:rPr>
          <w:rFonts w:eastAsia="MS Mincho"/>
          <w:lang w:eastAsia="ja-JP"/>
        </w:rPr>
        <w:t>priority-share-options *( SEMI generic-param)</w:t>
      </w:r>
    </w:p>
    <w:p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cs="Courier New"/>
          <w:lang w:eastAsia="ja-JP"/>
        </w:rPr>
      </w:pPr>
      <w:r w:rsidRPr="00481D2D">
        <w:rPr>
          <w:rFonts w:eastAsia="MS Mincho"/>
          <w:lang w:eastAsia="ja-JP"/>
        </w:rPr>
        <w:t xml:space="preserve">   priority-share-options</w:t>
      </w:r>
      <w:r w:rsidRPr="00481D2D">
        <w:rPr>
          <w:rFonts w:eastAsia="MS Mincho" w:cs="Courier New"/>
          <w:lang w:eastAsia="ja-JP"/>
        </w:rPr>
        <w:t xml:space="preserve"> = "allowed" / "not-allowed" / other-options</w:t>
      </w:r>
    </w:p>
    <w:p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rPr>
          <w:rFonts w:eastAsia="MS Mincho"/>
          <w:sz w:val="24"/>
          <w:szCs w:val="24"/>
          <w:lang w:eastAsia="ja-JP"/>
        </w:rPr>
      </w:pPr>
      <w:r w:rsidRPr="00481D2D">
        <w:rPr>
          <w:rFonts w:eastAsia="MS Mincho" w:cs="Courier New"/>
          <w:lang w:eastAsia="ja-JP"/>
        </w:rPr>
        <w:t xml:space="preserve">   other-options = token</w:t>
      </w:r>
    </w:p>
    <w:p w:rsidR="00EB430B" w:rsidRPr="00481D2D" w:rsidRDefault="00EB430B" w:rsidP="00EB430B">
      <w:pPr>
        <w:pStyle w:val="PL"/>
        <w:keepNext/>
        <w:keepLines/>
        <w:pBdr>
          <w:top w:val="single" w:sz="4" w:space="1" w:color="auto"/>
          <w:left w:val="single" w:sz="4" w:space="4" w:color="auto"/>
          <w:bottom w:val="single" w:sz="4" w:space="1" w:color="auto"/>
          <w:right w:val="single" w:sz="4" w:space="4" w:color="auto"/>
        </w:pBdr>
      </w:pPr>
    </w:p>
    <w:p w:rsidR="00EB430B" w:rsidRPr="00481D2D" w:rsidRDefault="00EB430B" w:rsidP="00EB430B"/>
    <w:p w:rsidR="00EB430B" w:rsidRPr="00481D2D" w:rsidRDefault="0063111F" w:rsidP="005D46C4">
      <w:pPr>
        <w:pStyle w:val="Heading4"/>
      </w:pPr>
      <w:bookmarkStart w:id="750" w:name="_Toc146257270"/>
      <w:r w:rsidRPr="00481D2D">
        <w:t>7.2.16</w:t>
      </w:r>
      <w:r w:rsidR="00EB430B" w:rsidRPr="00481D2D">
        <w:t>.8</w:t>
      </w:r>
      <w:r w:rsidR="00EB430B" w:rsidRPr="00481D2D">
        <w:tab/>
        <w:t>Examples of usage</w:t>
      </w:r>
      <w:bookmarkEnd w:id="750"/>
    </w:p>
    <w:p w:rsidR="00EB430B" w:rsidRPr="00481D2D" w:rsidRDefault="00EB430B" w:rsidP="00EB430B">
      <w:r w:rsidRPr="00481D2D">
        <w:t>The Priority-Share header field is included by an application server in the home network to inform about the possibility to share resources between session regardless of the priority of a session.</w:t>
      </w:r>
    </w:p>
    <w:p w:rsidR="00E9447C" w:rsidRPr="00481D2D" w:rsidRDefault="00276E34" w:rsidP="005D46C4">
      <w:pPr>
        <w:pStyle w:val="Heading3"/>
      </w:pPr>
      <w:bookmarkStart w:id="751" w:name="_Toc146257271"/>
      <w:r w:rsidRPr="00481D2D">
        <w:t>7.2.17</w:t>
      </w:r>
      <w:r w:rsidR="00E9447C" w:rsidRPr="00481D2D">
        <w:tab/>
        <w:t>Definition of Response-Source header field</w:t>
      </w:r>
      <w:bookmarkEnd w:id="751"/>
    </w:p>
    <w:p w:rsidR="00E9447C" w:rsidRPr="00481D2D" w:rsidRDefault="00276E34" w:rsidP="005D46C4">
      <w:pPr>
        <w:pStyle w:val="Heading4"/>
      </w:pPr>
      <w:bookmarkStart w:id="752" w:name="_Toc146257272"/>
      <w:r w:rsidRPr="00481D2D">
        <w:t>7.2.17</w:t>
      </w:r>
      <w:r w:rsidR="00E9447C" w:rsidRPr="00481D2D">
        <w:t>.1</w:t>
      </w:r>
      <w:r w:rsidR="00E9447C" w:rsidRPr="00481D2D">
        <w:tab/>
        <w:t>Introduction</w:t>
      </w:r>
      <w:bookmarkEnd w:id="752"/>
    </w:p>
    <w:p w:rsidR="00E9447C" w:rsidRPr="00481D2D" w:rsidRDefault="00E9447C" w:rsidP="00E9447C">
      <w:r w:rsidRPr="00481D2D">
        <w:t>IANA registry: Header Fields registry for the Session Initiation Protocol (SIP)</w:t>
      </w:r>
    </w:p>
    <w:p w:rsidR="00E9447C" w:rsidRPr="00481D2D" w:rsidRDefault="00E9447C" w:rsidP="00E9447C">
      <w:pPr>
        <w:rPr>
          <w:rFonts w:eastAsia="SimSun"/>
          <w:lang w:eastAsia="zh-CN"/>
        </w:rPr>
      </w:pPr>
      <w:r w:rsidRPr="00481D2D">
        <w:t>Header field name: Response-Source</w:t>
      </w:r>
    </w:p>
    <w:p w:rsidR="00E9447C" w:rsidRPr="00481D2D" w:rsidRDefault="00E9447C" w:rsidP="00E9447C">
      <w:pPr>
        <w:rPr>
          <w:rFonts w:eastAsia="SimSun"/>
          <w:lang w:eastAsia="zh-CN"/>
        </w:rPr>
      </w:pPr>
      <w:r w:rsidRPr="00481D2D">
        <w:rPr>
          <w:rFonts w:eastAsia="SimSun"/>
          <w:lang w:eastAsia="zh-CN"/>
        </w:rPr>
        <w:t>Usage: the Response-Source header field is used only for informative purposes.</w:t>
      </w:r>
    </w:p>
    <w:p w:rsidR="00E9447C" w:rsidRPr="00481D2D" w:rsidRDefault="00E9447C" w:rsidP="00E9447C">
      <w:r w:rsidRPr="00481D2D">
        <w:t xml:space="preserve">Header field specification reference: 3GPP TS 24.229, </w:t>
      </w:r>
      <w:hyperlink r:id="rId14" w:history="1">
        <w:r w:rsidRPr="00481D2D">
          <w:rPr>
            <w:rStyle w:val="Hyperlink"/>
          </w:rPr>
          <w:t>http://www.3gpp.org/ftp/Specs/archive/24_series/24.229/</w:t>
        </w:r>
      </w:hyperlink>
    </w:p>
    <w:p w:rsidR="00E9447C" w:rsidRPr="00481D2D" w:rsidRDefault="00E9447C" w:rsidP="00E9447C">
      <w:r w:rsidRPr="00481D2D">
        <w:t>The Response-Source header field is used to carry information related to the originator of an error response. The receiving entities may possibly use this information to decide a more appropriate procedure to invoke in regards with the failure response.</w:t>
      </w:r>
    </w:p>
    <w:p w:rsidR="00E9447C" w:rsidRPr="00481D2D" w:rsidRDefault="00276E34" w:rsidP="005D46C4">
      <w:pPr>
        <w:pStyle w:val="Heading4"/>
      </w:pPr>
      <w:bookmarkStart w:id="753" w:name="_Toc146257273"/>
      <w:r w:rsidRPr="00481D2D">
        <w:t>7.2.17</w:t>
      </w:r>
      <w:r w:rsidR="00E9447C" w:rsidRPr="00481D2D">
        <w:t>.2</w:t>
      </w:r>
      <w:r w:rsidR="00E9447C" w:rsidRPr="00481D2D">
        <w:tab/>
        <w:t>Applicability statement for the Response-Source header field</w:t>
      </w:r>
      <w:bookmarkEnd w:id="753"/>
    </w:p>
    <w:p w:rsidR="00E9447C" w:rsidRPr="00481D2D" w:rsidRDefault="00E9447C" w:rsidP="00E9447C">
      <w:r w:rsidRPr="00481D2D">
        <w:t>The Response-Source header field is applicable within a single private administrative domain or between different administrative domains where there is a trust relationship between the domains.</w:t>
      </w:r>
    </w:p>
    <w:p w:rsidR="00E9447C" w:rsidRPr="00481D2D" w:rsidRDefault="00276E34" w:rsidP="005D46C4">
      <w:pPr>
        <w:pStyle w:val="Heading4"/>
      </w:pPr>
      <w:bookmarkStart w:id="754" w:name="_Toc146257274"/>
      <w:r w:rsidRPr="00481D2D">
        <w:t>7.2.17</w:t>
      </w:r>
      <w:r w:rsidR="00E9447C" w:rsidRPr="00481D2D">
        <w:t>.3</w:t>
      </w:r>
      <w:r w:rsidR="00E9447C" w:rsidRPr="00481D2D">
        <w:tab/>
        <w:t>Usage of the Response-Source header field</w:t>
      </w:r>
      <w:bookmarkEnd w:id="754"/>
    </w:p>
    <w:p w:rsidR="00E9447C" w:rsidRPr="00481D2D" w:rsidRDefault="00E9447C" w:rsidP="00E9447C">
      <w:pPr>
        <w:rPr>
          <w:rFonts w:eastAsia="MS Mincho"/>
        </w:rPr>
      </w:pPr>
      <w:r w:rsidRPr="00481D2D">
        <w:rPr>
          <w:rFonts w:eastAsia="MS Mincho"/>
        </w:rPr>
        <w:t xml:space="preserve">A SIP UA or SIP proxy may include the </w:t>
      </w:r>
      <w:r w:rsidRPr="00481D2D">
        <w:t>Response-Source</w:t>
      </w:r>
      <w:r w:rsidRPr="00481D2D">
        <w:rPr>
          <w:rFonts w:eastAsia="MS Mincho"/>
        </w:rPr>
        <w:t xml:space="preserve"> header field when responding to a SIP request with an error response to provide the information on who is the sender of the error response using the appropriate URN value as defined in subclause </w:t>
      </w:r>
      <w:r w:rsidR="00276E34" w:rsidRPr="00481D2D">
        <w:rPr>
          <w:rFonts w:eastAsia="MS Mincho"/>
        </w:rPr>
        <w:t>7.2.17</w:t>
      </w:r>
      <w:r w:rsidRPr="00481D2D">
        <w:rPr>
          <w:rFonts w:eastAsia="MS Mincho"/>
        </w:rPr>
        <w:t>.7.</w:t>
      </w:r>
    </w:p>
    <w:p w:rsidR="00E9447C" w:rsidRPr="00481D2D" w:rsidRDefault="00E9447C" w:rsidP="00E9447C">
      <w:pPr>
        <w:rPr>
          <w:rFonts w:eastAsia="MS Mincho"/>
        </w:rPr>
      </w:pPr>
      <w:r w:rsidRPr="00481D2D">
        <w:rPr>
          <w:rFonts w:eastAsia="MS Mincho"/>
        </w:rPr>
        <w:t xml:space="preserve">A SIP UA or SIP proxy that receives a SIP response that contains a </w:t>
      </w:r>
      <w:r w:rsidRPr="00481D2D">
        <w:t>Response-Source</w:t>
      </w:r>
      <w:r w:rsidRPr="00481D2D">
        <w:rPr>
          <w:rFonts w:eastAsia="MS Mincho"/>
        </w:rPr>
        <w:t xml:space="preserve"> header field can use the values as appropriate.</w:t>
      </w:r>
    </w:p>
    <w:p w:rsidR="00E9447C" w:rsidRPr="00481D2D" w:rsidRDefault="00276E34" w:rsidP="005D46C4">
      <w:pPr>
        <w:pStyle w:val="Heading4"/>
      </w:pPr>
      <w:bookmarkStart w:id="755" w:name="_Toc146257275"/>
      <w:r w:rsidRPr="00481D2D">
        <w:t>7.2.17</w:t>
      </w:r>
      <w:r w:rsidR="00E9447C" w:rsidRPr="00481D2D">
        <w:t>.4</w:t>
      </w:r>
      <w:r w:rsidR="00E9447C" w:rsidRPr="00481D2D">
        <w:tab/>
        <w:t>Procedures at the UA</w:t>
      </w:r>
      <w:bookmarkEnd w:id="755"/>
    </w:p>
    <w:p w:rsidR="00E9447C" w:rsidRPr="00481D2D" w:rsidRDefault="00E9447C" w:rsidP="00E9447C">
      <w:r w:rsidRPr="00481D2D">
        <w:t>A UA that supports this extension and rejects a request with an error response may insert a Response-Source header field within the response message. The header is populated as described in subclause </w:t>
      </w:r>
      <w:r w:rsidR="00276E34" w:rsidRPr="00481D2D">
        <w:t>7.2.17</w:t>
      </w:r>
      <w:r w:rsidRPr="00481D2D">
        <w:t>.7.</w:t>
      </w:r>
    </w:p>
    <w:p w:rsidR="00E9447C" w:rsidRPr="00481D2D" w:rsidRDefault="00E9447C" w:rsidP="00E9447C">
      <w:r w:rsidRPr="00481D2D">
        <w:t>If a UA that supports this extension receives a response with the Response-Source header field, it may take the information from the Response-Source header field into account when handling the response.</w:t>
      </w:r>
    </w:p>
    <w:p w:rsidR="00E9447C" w:rsidRPr="00481D2D" w:rsidRDefault="00E9447C" w:rsidP="00E9447C">
      <w:pPr>
        <w:pStyle w:val="NO"/>
      </w:pPr>
      <w:r w:rsidRPr="00481D2D">
        <w:t>NOTE:</w:t>
      </w:r>
      <w:r w:rsidRPr="00481D2D">
        <w:tab/>
        <w:t>The Response-Source header field is informational. A UA receiving a response containing a Response-Source header field does not perform any action contrary to the behavior specified in RFC 3261 [26] or other RFCs that specify UA actions upon receiving the specific response code.</w:t>
      </w:r>
    </w:p>
    <w:p w:rsidR="00E9447C" w:rsidRPr="00481D2D" w:rsidRDefault="00276E34" w:rsidP="005D46C4">
      <w:pPr>
        <w:pStyle w:val="Heading4"/>
      </w:pPr>
      <w:bookmarkStart w:id="756" w:name="_Toc146257276"/>
      <w:r w:rsidRPr="00481D2D">
        <w:t>7.2.17</w:t>
      </w:r>
      <w:r w:rsidR="00E9447C" w:rsidRPr="00481D2D">
        <w:t>.5</w:t>
      </w:r>
      <w:r w:rsidR="00E9447C" w:rsidRPr="00481D2D">
        <w:tab/>
        <w:t>Procedures at the proxy</w:t>
      </w:r>
      <w:bookmarkEnd w:id="756"/>
    </w:p>
    <w:p w:rsidR="00E9447C" w:rsidRPr="00481D2D" w:rsidRDefault="00E9447C" w:rsidP="00E9447C">
      <w:r w:rsidRPr="00481D2D">
        <w:t>A proxy that supports this extension and receives a request for which its internal logic leads to reject the request with an error response may insert a Response-Source header field within the response message. The header is populated as described in subclause </w:t>
      </w:r>
      <w:r w:rsidR="00276E34" w:rsidRPr="00481D2D">
        <w:t>7.2.17</w:t>
      </w:r>
      <w:r w:rsidRPr="00481D2D">
        <w:t>.7.</w:t>
      </w:r>
    </w:p>
    <w:p w:rsidR="00E9447C" w:rsidRPr="00481D2D" w:rsidRDefault="00E9447C" w:rsidP="00E9447C">
      <w:r w:rsidRPr="00481D2D">
        <w:t>If a proxy that supports this extension receives a response with the Response-Source header field, it may use the information from the header field for its internal logic for error reponses handling.</w:t>
      </w:r>
    </w:p>
    <w:p w:rsidR="00E9447C" w:rsidRPr="00481D2D" w:rsidRDefault="00276E34" w:rsidP="005D46C4">
      <w:pPr>
        <w:pStyle w:val="Heading4"/>
      </w:pPr>
      <w:bookmarkStart w:id="757" w:name="_Toc146257277"/>
      <w:r w:rsidRPr="00481D2D">
        <w:t>7.2.17</w:t>
      </w:r>
      <w:r w:rsidR="00E9447C" w:rsidRPr="00481D2D">
        <w:t>.6</w:t>
      </w:r>
      <w:r w:rsidR="00E9447C" w:rsidRPr="00481D2D">
        <w:tab/>
        <w:t>Security considerations</w:t>
      </w:r>
      <w:bookmarkEnd w:id="757"/>
    </w:p>
    <w:p w:rsidR="00E9447C" w:rsidRPr="00481D2D" w:rsidRDefault="00E9447C" w:rsidP="00E9447C">
      <w:pPr>
        <w:rPr>
          <w:lang w:eastAsia="zh-CN"/>
        </w:rPr>
      </w:pPr>
      <w:r w:rsidRPr="00481D2D">
        <w:t xml:space="preserve">The Response-Source header field will contain a URN identifying the sender that may be considered as sensitive information. </w:t>
      </w:r>
      <w:r w:rsidRPr="00481D2D">
        <w:rPr>
          <w:lang w:eastAsia="zh-CN"/>
        </w:rPr>
        <w:t>The</w:t>
      </w:r>
      <w:r w:rsidRPr="00481D2D">
        <w:t xml:space="preserve"> Response-Source</w:t>
      </w:r>
      <w:r w:rsidRPr="00481D2D">
        <w:rPr>
          <w:lang w:eastAsia="ja-JP"/>
        </w:rPr>
        <w:t xml:space="preserve"> </w:t>
      </w:r>
      <w:r w:rsidRPr="00481D2D">
        <w:t>header field may</w:t>
      </w:r>
      <w:r w:rsidRPr="00481D2D">
        <w:rPr>
          <w:rFonts w:hint="eastAsia"/>
          <w:lang w:eastAsia="zh-CN"/>
        </w:rPr>
        <w:t xml:space="preserve"> be removed</w:t>
      </w:r>
      <w:r w:rsidRPr="00481D2D">
        <w:rPr>
          <w:lang w:eastAsia="zh-CN"/>
        </w:rPr>
        <w:t xml:space="preserve"> when received from outside the trust domain depending on the network policy</w:t>
      </w:r>
      <w:r w:rsidRPr="00481D2D">
        <w:rPr>
          <w:rFonts w:hint="eastAsia"/>
          <w:lang w:eastAsia="zh-CN"/>
        </w:rPr>
        <w:t>.</w:t>
      </w:r>
    </w:p>
    <w:p w:rsidR="00E9447C" w:rsidRPr="00481D2D" w:rsidRDefault="00276E34" w:rsidP="005D46C4">
      <w:pPr>
        <w:pStyle w:val="Heading4"/>
      </w:pPr>
      <w:bookmarkStart w:id="758" w:name="_Toc146257278"/>
      <w:r w:rsidRPr="00481D2D">
        <w:t>7.2.17</w:t>
      </w:r>
      <w:r w:rsidR="00E9447C" w:rsidRPr="00481D2D">
        <w:t>.7</w:t>
      </w:r>
      <w:r w:rsidR="00E9447C" w:rsidRPr="00481D2D">
        <w:tab/>
        <w:t>Syntax</w:t>
      </w:r>
      <w:bookmarkEnd w:id="758"/>
    </w:p>
    <w:p w:rsidR="00E9447C" w:rsidRPr="00481D2D" w:rsidRDefault="00E9447C" w:rsidP="00E9447C">
      <w:pPr>
        <w:rPr>
          <w:lang w:eastAsia="zh-CN"/>
        </w:rPr>
      </w:pPr>
      <w:r w:rsidRPr="00481D2D">
        <w:t>The ABNF syntax for Response-Source header field is specified in table </w:t>
      </w:r>
      <w:r w:rsidR="00276E34" w:rsidRPr="00481D2D">
        <w:t>7.2.17</w:t>
      </w:r>
      <w:r w:rsidRPr="00481D2D">
        <w:t>.7-1.</w:t>
      </w:r>
    </w:p>
    <w:p w:rsidR="00E9447C" w:rsidRPr="00481D2D" w:rsidRDefault="00E9447C" w:rsidP="00E9447C">
      <w:pPr>
        <w:pStyle w:val="TH"/>
      </w:pPr>
      <w:r w:rsidRPr="00481D2D">
        <w:t>Table </w:t>
      </w:r>
      <w:r w:rsidR="00276E34" w:rsidRPr="00481D2D">
        <w:t>7.2.17</w:t>
      </w:r>
      <w:r w:rsidRPr="00481D2D">
        <w:t>.7-1: Syntax of Response-Source header field</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Response-Source</w:t>
      </w:r>
      <w:r w:rsidR="006E59FF" w:rsidRPr="00481D2D">
        <w:tab/>
      </w:r>
      <w:r w:rsidRPr="00481D2D">
        <w:t>= "Response-Source" HCOLON source-info</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info</w:t>
      </w:r>
      <w:r w:rsidR="006E59FF" w:rsidRPr="00481D2D">
        <w:tab/>
      </w:r>
      <w:r w:rsidRPr="00481D2D">
        <w:tab/>
        <w:t>= source-params *(SEMI source-params)</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params</w:t>
      </w:r>
      <w:r w:rsidR="006E59FF" w:rsidRPr="00481D2D">
        <w:tab/>
      </w:r>
      <w:r w:rsidRPr="00481D2D">
        <w:t>= source-urn / token</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w:t>
      </w:r>
      <w:r w:rsidR="006E59FF" w:rsidRPr="00481D2D">
        <w:tab/>
      </w:r>
      <w:r w:rsidRPr="00481D2D">
        <w:tab/>
        <w:t>= "fe" EQUAL LAQUOT source-urn-val RAQUOT</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source-urn-val</w:t>
      </w:r>
      <w:r w:rsidR="006E59FF" w:rsidRPr="00481D2D">
        <w:tab/>
      </w:r>
      <w:r w:rsidRPr="00481D2D">
        <w:t>= 1*uric ; defined in RFC 3261</w:t>
      </w:r>
    </w:p>
    <w:p w:rsidR="00E9447C" w:rsidRPr="00481D2D" w:rsidRDefault="00E9447C" w:rsidP="00E9447C"/>
    <w:p w:rsidR="00E9447C" w:rsidRPr="00481D2D" w:rsidRDefault="00E9447C" w:rsidP="00E9447C">
      <w:r w:rsidRPr="00481D2D">
        <w:t xml:space="preserve">The source-urn-val of the source-urn parameter is coded as a URN. The URN identifies the SIP capable functional entity sending a SIP response. </w:t>
      </w:r>
    </w:p>
    <w:p w:rsidR="00E9447C" w:rsidRPr="00481D2D" w:rsidRDefault="00E9447C" w:rsidP="00E9447C">
      <w:r w:rsidRPr="00481D2D">
        <w:t>A URN is defined under the "urn:3gpp" label defined in RFC 5279 </w:t>
      </w:r>
      <w:r w:rsidR="00276E34" w:rsidRPr="00481D2D">
        <w:t>[253]</w:t>
      </w:r>
      <w:r w:rsidRPr="00481D2D">
        <w:t>.</w:t>
      </w:r>
    </w:p>
    <w:p w:rsidR="00E9447C" w:rsidRPr="00481D2D" w:rsidRDefault="00E9447C" w:rsidP="00E9447C">
      <w:r w:rsidRPr="00481D2D">
        <w:t>The extension of 3gpp-urn is:</w:t>
      </w:r>
    </w:p>
    <w:p w:rsidR="00E9447C" w:rsidRPr="00481D2D" w:rsidRDefault="00E9447C" w:rsidP="00E9447C">
      <w:r w:rsidRPr="00481D2D">
        <w:t xml:space="preserve">      urn:3gpp:fe</w:t>
      </w:r>
    </w:p>
    <w:p w:rsidR="00E9447C" w:rsidRPr="00481D2D" w:rsidRDefault="00E9447C" w:rsidP="00E9447C">
      <w:r w:rsidRPr="00481D2D">
        <w:t>A formal reference to the publicly available specification:</w:t>
      </w:r>
    </w:p>
    <w:p w:rsidR="00E9447C" w:rsidRPr="00481D2D" w:rsidRDefault="00E9447C" w:rsidP="00E9447C">
      <w:r w:rsidRPr="00481D2D">
        <w:t xml:space="preserve">      3GPP TS 24.229</w:t>
      </w:r>
    </w:p>
    <w:p w:rsidR="00E9447C" w:rsidRPr="00481D2D" w:rsidRDefault="00E9447C" w:rsidP="00E9447C">
      <w:r w:rsidRPr="00481D2D">
        <w:t>A short phrase describing the function of the extension:</w:t>
      </w:r>
    </w:p>
    <w:p w:rsidR="00E9447C" w:rsidRPr="00481D2D" w:rsidRDefault="00E9447C" w:rsidP="00E9447C">
      <w:r w:rsidRPr="00481D2D">
        <w:t xml:space="preserve">     The namespace "fe" is for indicating an IMS functional-entity. See the coding for the namespace extension ns-ext in table </w:t>
      </w:r>
      <w:r w:rsidR="00276E34" w:rsidRPr="00481D2D">
        <w:t>7.2.17</w:t>
      </w:r>
      <w:r w:rsidRPr="00481D2D">
        <w:t>.7-2:</w:t>
      </w:r>
    </w:p>
    <w:p w:rsidR="00E9447C" w:rsidRPr="00481D2D" w:rsidRDefault="00E9447C" w:rsidP="00E9447C">
      <w:pPr>
        <w:pStyle w:val="TH"/>
      </w:pPr>
      <w:r w:rsidRPr="00481D2D">
        <w:t>Table </w:t>
      </w:r>
      <w:r w:rsidR="00276E34" w:rsidRPr="00481D2D">
        <w:t>7.2.17</w:t>
      </w:r>
      <w:r w:rsidRPr="00481D2D">
        <w:t>.7-2: Syntax of urn:3gpp:fe</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ns-ext</w:t>
      </w:r>
      <w:r w:rsidR="006E59FF" w:rsidRPr="00481D2D">
        <w:tab/>
      </w:r>
      <w:r w:rsidR="006E59FF" w:rsidRPr="00481D2D">
        <w:tab/>
      </w:r>
      <w:r w:rsidRPr="00481D2D">
        <w:t>= HCOLON "fe" HCOLON functional-entity</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pPr>
      <w:r w:rsidRPr="00481D2D">
        <w:t>functional-entity</w:t>
      </w:r>
      <w:r w:rsidRPr="00481D2D">
        <w:tab/>
        <w:t>= fe-id *("." fe-param)</w:t>
      </w:r>
    </w:p>
    <w:p w:rsidR="00E9447C" w:rsidRPr="00481D2D" w:rsidRDefault="00E9447C" w:rsidP="00E9447C">
      <w:pPr>
        <w:pStyle w:val="PL"/>
        <w:pBdr>
          <w:top w:val="single" w:sz="4" w:space="1" w:color="auto"/>
          <w:left w:val="single" w:sz="4" w:space="4" w:color="auto"/>
          <w:bottom w:val="single" w:sz="4" w:space="1" w:color="auto"/>
          <w:right w:val="single" w:sz="4" w:space="4" w:color="auto"/>
        </w:pBdr>
        <w:ind w:left="2127" w:hanging="2127"/>
      </w:pPr>
      <w:r w:rsidRPr="00481D2D">
        <w:t>fe-id</w:t>
      </w:r>
      <w:r w:rsidR="006E59FF" w:rsidRPr="00481D2D">
        <w:tab/>
      </w:r>
      <w:r w:rsidR="006E59FF" w:rsidRPr="00481D2D">
        <w:tab/>
      </w:r>
      <w:r w:rsidRPr="00481D2D">
        <w:t>= "ue" / "p-cscf" / "i-cscf" / "s-cscf" / "e-cscf" / "mgcf" / "bgcf" / "ibcf" / "trf" / "atcf" / "agcf" / "mrfc" / "lrf" / "msc-server" / "as" / token</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fe-param</w:t>
      </w:r>
      <w:r w:rsidR="006E59FF" w:rsidRPr="00481D2D">
        <w:tab/>
      </w:r>
      <w:r w:rsidRPr="00481D2D">
        <w:tab/>
        <w:t>= role / side / token</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role</w:t>
      </w:r>
      <w:r w:rsidR="006E59FF" w:rsidRPr="00481D2D">
        <w:tab/>
      </w:r>
      <w:r w:rsidR="006E59FF" w:rsidRPr="00481D2D">
        <w:tab/>
      </w:r>
      <w:r w:rsidRPr="00481D2D">
        <w:t>= "tas" / "scc-as" / "ip-sm-gw" / "pf-mcptt-server" / "cf-mcptt-server" / "ncf-mcptt-server" / "cms" / "gms" / "tads" / "iua" / "msc-server-ics" / token</w:t>
      </w:r>
    </w:p>
    <w:p w:rsidR="00E9447C" w:rsidRPr="00481D2D" w:rsidRDefault="00E9447C" w:rsidP="00E9447C">
      <w:pPr>
        <w:pStyle w:val="PL"/>
        <w:keepNext/>
        <w:keepLines/>
        <w:pBdr>
          <w:top w:val="single" w:sz="4" w:space="1" w:color="auto"/>
          <w:left w:val="single" w:sz="4" w:space="4" w:color="auto"/>
          <w:bottom w:val="single" w:sz="4" w:space="1" w:color="auto"/>
          <w:right w:val="single" w:sz="4" w:space="4" w:color="auto"/>
        </w:pBdr>
        <w:ind w:left="2127" w:hanging="2127"/>
      </w:pPr>
      <w:r w:rsidRPr="00481D2D">
        <w:t>side</w:t>
      </w:r>
      <w:r w:rsidR="006E59FF" w:rsidRPr="00481D2D">
        <w:tab/>
      </w:r>
      <w:r w:rsidR="006E59FF" w:rsidRPr="00481D2D">
        <w:tab/>
      </w:r>
      <w:r w:rsidRPr="00481D2D">
        <w:t>= "orig" / "term" / "transit"/ token</w:t>
      </w:r>
    </w:p>
    <w:p w:rsidR="000D6172" w:rsidRPr="00481D2D" w:rsidRDefault="000D6172" w:rsidP="00E9447C"/>
    <w:p w:rsidR="00E9447C" w:rsidRPr="00481D2D" w:rsidRDefault="00E9447C" w:rsidP="00E9447C">
      <w:r w:rsidRPr="00481D2D">
        <w:t>Contact information for the organization or person making the registration</w:t>
      </w:r>
    </w:p>
    <w:p w:rsidR="00E9447C" w:rsidRPr="00481D2D" w:rsidRDefault="00E9447C" w:rsidP="00E9447C">
      <w:pPr>
        <w:ind w:left="284"/>
      </w:pPr>
      <w:r w:rsidRPr="00481D2D">
        <w:t>3GPP Specifications Manager</w:t>
      </w:r>
    </w:p>
    <w:p w:rsidR="00E9447C" w:rsidRPr="00481D2D" w:rsidRDefault="00E9447C" w:rsidP="00E9447C">
      <w:pPr>
        <w:ind w:left="284"/>
      </w:pPr>
      <w:r w:rsidRPr="00481D2D">
        <w:t>3gppContact@etsi.org</w:t>
      </w:r>
    </w:p>
    <w:p w:rsidR="00E9447C" w:rsidRPr="00481D2D" w:rsidRDefault="00E9447C" w:rsidP="00E9447C">
      <w:pPr>
        <w:ind w:left="284"/>
      </w:pPr>
      <w:r w:rsidRPr="00481D2D">
        <w:t>+33 (0)492944200</w:t>
      </w:r>
    </w:p>
    <w:p w:rsidR="00E9447C" w:rsidRPr="00481D2D" w:rsidRDefault="00E9447C" w:rsidP="00E9447C">
      <w:r w:rsidRPr="00481D2D">
        <w:t>The following fe-id values are defined:</w:t>
      </w:r>
    </w:p>
    <w:p w:rsidR="00E9447C" w:rsidRPr="00481D2D" w:rsidRDefault="006E59FF" w:rsidP="006E59FF">
      <w:pPr>
        <w:pStyle w:val="B1"/>
      </w:pPr>
      <w:r w:rsidRPr="00481D2D">
        <w:t>-</w:t>
      </w:r>
      <w:r w:rsidRPr="00481D2D">
        <w:tab/>
      </w:r>
      <w:r w:rsidR="00E9447C" w:rsidRPr="00481D2D">
        <w:t>ue:</w:t>
      </w:r>
      <w:r w:rsidR="00E9447C" w:rsidRPr="00481D2D">
        <w:tab/>
        <w:t>represents the UE;</w:t>
      </w:r>
    </w:p>
    <w:p w:rsidR="00E9447C" w:rsidRPr="00481D2D" w:rsidRDefault="006E59FF" w:rsidP="006E59FF">
      <w:pPr>
        <w:pStyle w:val="B1"/>
      </w:pPr>
      <w:r w:rsidRPr="00481D2D">
        <w:t>-</w:t>
      </w:r>
      <w:r w:rsidRPr="00481D2D">
        <w:tab/>
      </w:r>
      <w:r w:rsidR="00E9447C" w:rsidRPr="00481D2D">
        <w:t>p-cscf:</w:t>
      </w:r>
      <w:r w:rsidR="00E9447C" w:rsidRPr="00481D2D">
        <w:tab/>
        <w:t>represents the P-CSCF;</w:t>
      </w:r>
    </w:p>
    <w:p w:rsidR="00E9447C" w:rsidRPr="00481D2D" w:rsidRDefault="006E59FF" w:rsidP="006E59FF">
      <w:pPr>
        <w:pStyle w:val="B1"/>
      </w:pPr>
      <w:r w:rsidRPr="00481D2D">
        <w:t>-</w:t>
      </w:r>
      <w:r w:rsidRPr="00481D2D">
        <w:tab/>
      </w:r>
      <w:r w:rsidR="00E9447C" w:rsidRPr="00481D2D">
        <w:t>i-cscf:</w:t>
      </w:r>
      <w:r w:rsidR="00E9447C" w:rsidRPr="00481D2D">
        <w:tab/>
        <w:t>represents the I-CSCF;</w:t>
      </w:r>
    </w:p>
    <w:p w:rsidR="00E9447C" w:rsidRPr="00481D2D" w:rsidRDefault="006E59FF" w:rsidP="006E59FF">
      <w:pPr>
        <w:pStyle w:val="B1"/>
      </w:pPr>
      <w:r w:rsidRPr="00481D2D">
        <w:t>-</w:t>
      </w:r>
      <w:r w:rsidRPr="00481D2D">
        <w:tab/>
      </w:r>
      <w:r w:rsidR="00E9447C" w:rsidRPr="00481D2D">
        <w:t>s-cscf:</w:t>
      </w:r>
      <w:r w:rsidR="00E9447C" w:rsidRPr="00481D2D">
        <w:tab/>
        <w:t>represents the S-CSCF;</w:t>
      </w:r>
    </w:p>
    <w:p w:rsidR="00E9447C" w:rsidRPr="00481D2D" w:rsidRDefault="006E59FF" w:rsidP="006E59FF">
      <w:pPr>
        <w:pStyle w:val="B1"/>
      </w:pPr>
      <w:r w:rsidRPr="00481D2D">
        <w:t>-</w:t>
      </w:r>
      <w:r w:rsidRPr="00481D2D">
        <w:tab/>
      </w:r>
      <w:r w:rsidR="00E9447C" w:rsidRPr="00481D2D">
        <w:t>e-cscf:</w:t>
      </w:r>
      <w:r w:rsidR="00E9447C" w:rsidRPr="00481D2D">
        <w:tab/>
        <w:t>represents the E-CSCF;</w:t>
      </w:r>
    </w:p>
    <w:p w:rsidR="00E9447C" w:rsidRPr="00481D2D" w:rsidRDefault="006E59FF" w:rsidP="006E59FF">
      <w:pPr>
        <w:pStyle w:val="B1"/>
      </w:pPr>
      <w:r w:rsidRPr="00481D2D">
        <w:t>-</w:t>
      </w:r>
      <w:r w:rsidRPr="00481D2D">
        <w:tab/>
      </w:r>
      <w:r w:rsidR="00E9447C" w:rsidRPr="00481D2D">
        <w:t>mgcf:</w:t>
      </w:r>
      <w:r w:rsidR="00E9447C" w:rsidRPr="00481D2D">
        <w:tab/>
        <w:t>represents the MGCF;</w:t>
      </w:r>
    </w:p>
    <w:p w:rsidR="00E9447C" w:rsidRPr="00481D2D" w:rsidRDefault="006E59FF" w:rsidP="006E59FF">
      <w:pPr>
        <w:pStyle w:val="B1"/>
      </w:pPr>
      <w:r w:rsidRPr="00481D2D">
        <w:t>-</w:t>
      </w:r>
      <w:r w:rsidRPr="00481D2D">
        <w:tab/>
      </w:r>
      <w:r w:rsidR="00E9447C" w:rsidRPr="00481D2D">
        <w:t>bgcf:</w:t>
      </w:r>
      <w:r w:rsidR="00E9447C" w:rsidRPr="00481D2D">
        <w:tab/>
        <w:t>represents the BGCF;</w:t>
      </w:r>
    </w:p>
    <w:p w:rsidR="00E9447C" w:rsidRPr="00481D2D" w:rsidRDefault="006E59FF" w:rsidP="006E59FF">
      <w:pPr>
        <w:pStyle w:val="B1"/>
      </w:pPr>
      <w:r w:rsidRPr="00481D2D">
        <w:t>-</w:t>
      </w:r>
      <w:r w:rsidRPr="00481D2D">
        <w:tab/>
      </w:r>
      <w:r w:rsidR="00E9447C" w:rsidRPr="00481D2D">
        <w:t>ibcf:</w:t>
      </w:r>
      <w:r w:rsidR="00E9447C" w:rsidRPr="00481D2D">
        <w:tab/>
        <w:t>represents the IBCF;</w:t>
      </w:r>
    </w:p>
    <w:p w:rsidR="00E9447C" w:rsidRPr="00481D2D" w:rsidRDefault="006E59FF" w:rsidP="006E59FF">
      <w:pPr>
        <w:pStyle w:val="B1"/>
      </w:pPr>
      <w:r w:rsidRPr="00481D2D">
        <w:t>-</w:t>
      </w:r>
      <w:r w:rsidRPr="00481D2D">
        <w:tab/>
      </w:r>
      <w:r w:rsidR="00E9447C" w:rsidRPr="00481D2D">
        <w:t>trf:</w:t>
      </w:r>
      <w:r w:rsidR="00E9447C" w:rsidRPr="00481D2D">
        <w:tab/>
        <w:t>represents the TRF;</w:t>
      </w:r>
    </w:p>
    <w:p w:rsidR="00E9447C" w:rsidRPr="00481D2D" w:rsidRDefault="006E59FF" w:rsidP="006E59FF">
      <w:pPr>
        <w:pStyle w:val="B1"/>
      </w:pPr>
      <w:r w:rsidRPr="00481D2D">
        <w:t>-</w:t>
      </w:r>
      <w:r w:rsidRPr="00481D2D">
        <w:tab/>
      </w:r>
      <w:r w:rsidR="00E9447C" w:rsidRPr="00481D2D">
        <w:t>atcf:</w:t>
      </w:r>
      <w:r w:rsidR="00E9447C" w:rsidRPr="00481D2D">
        <w:tab/>
        <w:t>represents the ATCF;</w:t>
      </w:r>
    </w:p>
    <w:p w:rsidR="00E9447C" w:rsidRPr="00481D2D" w:rsidRDefault="006E59FF" w:rsidP="006E59FF">
      <w:pPr>
        <w:pStyle w:val="B1"/>
      </w:pPr>
      <w:r w:rsidRPr="00481D2D">
        <w:t>-</w:t>
      </w:r>
      <w:r w:rsidRPr="00481D2D">
        <w:tab/>
      </w:r>
      <w:r w:rsidR="00E9447C" w:rsidRPr="00481D2D">
        <w:t>agcf:</w:t>
      </w:r>
      <w:r w:rsidR="00E9447C" w:rsidRPr="00481D2D">
        <w:tab/>
        <w:t>represents the AGCF;</w:t>
      </w:r>
    </w:p>
    <w:p w:rsidR="00E9447C" w:rsidRPr="00481D2D" w:rsidRDefault="006E59FF" w:rsidP="006E59FF">
      <w:pPr>
        <w:pStyle w:val="B1"/>
      </w:pPr>
      <w:r w:rsidRPr="00481D2D">
        <w:t>-</w:t>
      </w:r>
      <w:r w:rsidRPr="00481D2D">
        <w:tab/>
      </w:r>
      <w:r w:rsidR="00E9447C" w:rsidRPr="00481D2D">
        <w:t>mrfc:</w:t>
      </w:r>
      <w:r w:rsidR="00E9447C" w:rsidRPr="00481D2D">
        <w:tab/>
        <w:t>represents the MRFC;</w:t>
      </w:r>
    </w:p>
    <w:p w:rsidR="00E9447C" w:rsidRPr="00481D2D" w:rsidRDefault="006E59FF" w:rsidP="006E59FF">
      <w:pPr>
        <w:pStyle w:val="B1"/>
      </w:pPr>
      <w:r w:rsidRPr="00481D2D">
        <w:t>-</w:t>
      </w:r>
      <w:r w:rsidRPr="00481D2D">
        <w:tab/>
      </w:r>
      <w:r w:rsidR="00E9447C" w:rsidRPr="00481D2D">
        <w:t>lrf:</w:t>
      </w:r>
      <w:r w:rsidR="00E9447C" w:rsidRPr="00481D2D">
        <w:tab/>
        <w:t>represents the LRF;</w:t>
      </w:r>
    </w:p>
    <w:p w:rsidR="00E9447C" w:rsidRPr="00481D2D" w:rsidRDefault="006E59FF" w:rsidP="006E59FF">
      <w:pPr>
        <w:pStyle w:val="B1"/>
      </w:pPr>
      <w:r w:rsidRPr="00481D2D">
        <w:t>-</w:t>
      </w:r>
      <w:r w:rsidRPr="00481D2D">
        <w:tab/>
      </w:r>
      <w:r w:rsidR="00E9447C" w:rsidRPr="00481D2D">
        <w:t>msc-server:</w:t>
      </w:r>
      <w:r w:rsidR="00E9447C" w:rsidRPr="00481D2D">
        <w:tab/>
        <w:t>represents the MSC server; and</w:t>
      </w:r>
    </w:p>
    <w:p w:rsidR="00E9447C" w:rsidRPr="00481D2D" w:rsidRDefault="006E59FF" w:rsidP="006E59FF">
      <w:pPr>
        <w:pStyle w:val="B1"/>
      </w:pPr>
      <w:r w:rsidRPr="00481D2D">
        <w:t>-</w:t>
      </w:r>
      <w:r w:rsidRPr="00481D2D">
        <w:tab/>
      </w:r>
      <w:r w:rsidR="00E9447C" w:rsidRPr="00481D2D">
        <w:t>as:</w:t>
      </w:r>
      <w:r w:rsidR="00E9447C" w:rsidRPr="00481D2D">
        <w:tab/>
        <w:t>represents the AS.</w:t>
      </w:r>
    </w:p>
    <w:p w:rsidR="00E9447C" w:rsidRPr="00481D2D" w:rsidRDefault="00E9447C" w:rsidP="00E9447C">
      <w:r w:rsidRPr="00481D2D">
        <w:t>The following fe-param values are defined:</w:t>
      </w:r>
    </w:p>
    <w:p w:rsidR="00E9447C" w:rsidRPr="00481D2D" w:rsidRDefault="006E59FF" w:rsidP="006E59FF">
      <w:pPr>
        <w:pStyle w:val="B1"/>
      </w:pPr>
      <w:r w:rsidRPr="00481D2D">
        <w:t>-</w:t>
      </w:r>
      <w:r w:rsidRPr="00481D2D">
        <w:tab/>
      </w:r>
      <w:r w:rsidR="00E9447C" w:rsidRPr="00481D2D">
        <w:t>role:</w:t>
      </w:r>
    </w:p>
    <w:p w:rsidR="00E9447C" w:rsidRPr="00481D2D" w:rsidRDefault="00E9447C" w:rsidP="00E9447C">
      <w:pPr>
        <w:pStyle w:val="B2"/>
      </w:pPr>
      <w:r w:rsidRPr="00481D2D">
        <w:t>a.</w:t>
      </w:r>
      <w:r w:rsidRPr="00481D2D">
        <w:tab/>
        <w:t>mmtel-as:</w:t>
      </w:r>
      <w:r w:rsidRPr="00481D2D">
        <w:tab/>
        <w:t>indicates that the AS is performing the MMTel services role;</w:t>
      </w:r>
    </w:p>
    <w:p w:rsidR="00E9447C" w:rsidRPr="00481D2D" w:rsidRDefault="00E9447C" w:rsidP="00E9447C">
      <w:pPr>
        <w:pStyle w:val="B2"/>
      </w:pPr>
      <w:r w:rsidRPr="00481D2D">
        <w:t>b.</w:t>
      </w:r>
      <w:r w:rsidRPr="00481D2D">
        <w:tab/>
        <w:t>scc-as:</w:t>
      </w:r>
      <w:r w:rsidRPr="00481D2D">
        <w:tab/>
        <w:t>indicates that the AS is performing the SCC AS role;</w:t>
      </w:r>
    </w:p>
    <w:p w:rsidR="00E9447C" w:rsidRPr="00481D2D" w:rsidRDefault="00E9447C" w:rsidP="00E9447C">
      <w:pPr>
        <w:pStyle w:val="B2"/>
      </w:pPr>
      <w:r w:rsidRPr="00481D2D">
        <w:t>c.</w:t>
      </w:r>
      <w:r w:rsidRPr="00481D2D">
        <w:tab/>
        <w:t>ip-sm-gw:</w:t>
      </w:r>
      <w:r w:rsidRPr="00481D2D">
        <w:tab/>
        <w:t>indicates that the AS is performing the IP-SM-GW role;</w:t>
      </w:r>
    </w:p>
    <w:p w:rsidR="00E9447C" w:rsidRPr="00481D2D" w:rsidRDefault="00E9447C" w:rsidP="00E9447C">
      <w:pPr>
        <w:pStyle w:val="B2"/>
      </w:pPr>
      <w:r w:rsidRPr="00481D2D">
        <w:t>d.</w:t>
      </w:r>
      <w:r w:rsidRPr="00481D2D">
        <w:tab/>
        <w:t>pf-mcptt-server:</w:t>
      </w:r>
      <w:r w:rsidRPr="00481D2D">
        <w:tab/>
        <w:t>indicates that the AS is performing the participating MCPTT server role;</w:t>
      </w:r>
    </w:p>
    <w:p w:rsidR="00E9447C" w:rsidRPr="00481D2D" w:rsidRDefault="00E9447C" w:rsidP="00E9447C">
      <w:pPr>
        <w:pStyle w:val="B2"/>
      </w:pPr>
      <w:r w:rsidRPr="00481D2D">
        <w:t>e.</w:t>
      </w:r>
      <w:r w:rsidRPr="00481D2D">
        <w:tab/>
        <w:t>cf-mcptt-server:</w:t>
      </w:r>
      <w:r w:rsidRPr="00481D2D">
        <w:tab/>
        <w:t>indicates that the AS is performing the controling MCPTT server role;</w:t>
      </w:r>
    </w:p>
    <w:p w:rsidR="00E9447C" w:rsidRPr="00481D2D" w:rsidRDefault="00E9447C" w:rsidP="00E9447C">
      <w:pPr>
        <w:pStyle w:val="B2"/>
      </w:pPr>
      <w:r w:rsidRPr="00481D2D">
        <w:t>f.</w:t>
      </w:r>
      <w:r w:rsidRPr="00481D2D">
        <w:tab/>
        <w:t>ncf-mcptt-server:</w:t>
      </w:r>
      <w:r w:rsidRPr="00481D2D">
        <w:tab/>
        <w:t>indicates that the AS is performing the non-controling MCPTT server role;</w:t>
      </w:r>
    </w:p>
    <w:p w:rsidR="00E9447C" w:rsidRPr="00481D2D" w:rsidRDefault="00E9447C" w:rsidP="00E9447C">
      <w:pPr>
        <w:pStyle w:val="B2"/>
      </w:pPr>
      <w:r w:rsidRPr="00481D2D">
        <w:t>g.</w:t>
      </w:r>
      <w:r w:rsidRPr="00481D2D">
        <w:tab/>
        <w:t>cms:</w:t>
      </w:r>
      <w:r w:rsidRPr="00481D2D">
        <w:tab/>
        <w:t>indicates that the AS is performing the configuration management server role;</w:t>
      </w:r>
    </w:p>
    <w:p w:rsidR="00E9447C" w:rsidRPr="00481D2D" w:rsidRDefault="00E9447C" w:rsidP="00E9447C">
      <w:pPr>
        <w:pStyle w:val="B2"/>
      </w:pPr>
      <w:r w:rsidRPr="00481D2D">
        <w:t>h.</w:t>
      </w:r>
      <w:r w:rsidRPr="00481D2D">
        <w:tab/>
        <w:t>gms:</w:t>
      </w:r>
      <w:r w:rsidRPr="00481D2D">
        <w:tab/>
        <w:t>indicates that the AS is performing the group management server role;</w:t>
      </w:r>
    </w:p>
    <w:p w:rsidR="00E9447C" w:rsidRPr="00481D2D" w:rsidRDefault="00E9447C" w:rsidP="00E9447C">
      <w:pPr>
        <w:pStyle w:val="B2"/>
      </w:pPr>
      <w:r w:rsidRPr="00481D2D">
        <w:t>i.</w:t>
      </w:r>
      <w:r w:rsidRPr="00481D2D">
        <w:tab/>
        <w:t>tads:</w:t>
      </w:r>
      <w:r w:rsidRPr="00481D2D">
        <w:tab/>
        <w:t>indicates that the AS is performing the terminating access domain selection role;</w:t>
      </w:r>
    </w:p>
    <w:p w:rsidR="00E9447C" w:rsidRPr="00481D2D" w:rsidRDefault="00E9447C" w:rsidP="00E9447C">
      <w:pPr>
        <w:pStyle w:val="B2"/>
      </w:pPr>
      <w:r w:rsidRPr="00481D2D">
        <w:t>j.</w:t>
      </w:r>
      <w:r w:rsidRPr="00481D2D">
        <w:tab/>
        <w:t>iua:</w:t>
      </w:r>
      <w:r w:rsidRPr="00481D2D">
        <w:tab/>
        <w:t>indicates that the AS is performing the ICS User Agent role; and</w:t>
      </w:r>
    </w:p>
    <w:p w:rsidR="00E9447C" w:rsidRPr="00481D2D" w:rsidRDefault="00E9447C" w:rsidP="00E9447C">
      <w:pPr>
        <w:pStyle w:val="B2"/>
      </w:pPr>
      <w:r w:rsidRPr="00481D2D">
        <w:t>k.</w:t>
      </w:r>
      <w:r w:rsidRPr="00481D2D">
        <w:tab/>
        <w:t>msc-server-ics:</w:t>
      </w:r>
      <w:r w:rsidRPr="00481D2D">
        <w:tab/>
        <w:t>indicates that the MSC is performing the MSC server enhanced for ICS role.</w:t>
      </w:r>
    </w:p>
    <w:p w:rsidR="00E9447C" w:rsidRPr="00481D2D" w:rsidRDefault="006E59FF" w:rsidP="006E59FF">
      <w:pPr>
        <w:pStyle w:val="B1"/>
      </w:pPr>
      <w:r w:rsidRPr="00481D2D">
        <w:t>-</w:t>
      </w:r>
      <w:r w:rsidRPr="00481D2D">
        <w:tab/>
      </w:r>
      <w:r w:rsidR="00E9447C" w:rsidRPr="00481D2D">
        <w:t>side:</w:t>
      </w:r>
    </w:p>
    <w:p w:rsidR="00E9447C" w:rsidRPr="00481D2D" w:rsidRDefault="00E9447C" w:rsidP="00E9447C">
      <w:pPr>
        <w:pStyle w:val="B2"/>
      </w:pPr>
      <w:r w:rsidRPr="00481D2D">
        <w:t>a.</w:t>
      </w:r>
      <w:r w:rsidRPr="00481D2D">
        <w:tab/>
        <w:t>orig:</w:t>
      </w:r>
      <w:r w:rsidRPr="00481D2D">
        <w:tab/>
        <w:t>indicates that this functional entity is in the originating network;</w:t>
      </w:r>
    </w:p>
    <w:p w:rsidR="00E9447C" w:rsidRPr="00481D2D" w:rsidRDefault="00E9447C" w:rsidP="00E9447C">
      <w:pPr>
        <w:pStyle w:val="B2"/>
      </w:pPr>
      <w:r w:rsidRPr="00481D2D">
        <w:t>b.</w:t>
      </w:r>
      <w:r w:rsidRPr="00481D2D">
        <w:tab/>
        <w:t>term:</w:t>
      </w:r>
      <w:r w:rsidRPr="00481D2D">
        <w:tab/>
        <w:t>indicates that this functional entity is in the terminating network;and</w:t>
      </w:r>
    </w:p>
    <w:p w:rsidR="00E9447C" w:rsidRPr="00481D2D" w:rsidRDefault="00E9447C" w:rsidP="00E9447C">
      <w:pPr>
        <w:pStyle w:val="B2"/>
      </w:pPr>
      <w:r w:rsidRPr="00481D2D">
        <w:t>c.</w:t>
      </w:r>
      <w:r w:rsidRPr="00481D2D">
        <w:tab/>
        <w:t>transit:</w:t>
      </w:r>
      <w:r w:rsidRPr="00481D2D">
        <w:tab/>
        <w:t>indicates that this functional entity is in a transit network.</w:t>
      </w:r>
    </w:p>
    <w:p w:rsidR="00E9447C" w:rsidRPr="00481D2D" w:rsidRDefault="00E9447C" w:rsidP="00E9447C">
      <w:pPr>
        <w:pStyle w:val="B2"/>
        <w:ind w:left="0" w:firstLine="0"/>
      </w:pPr>
      <w:r w:rsidRPr="00481D2D">
        <w:t>An example of the source-urn header field parameter value is: fe=&lt;urn:3gpp:fe:p-cscf.orig&gt;.</w:t>
      </w:r>
    </w:p>
    <w:p w:rsidR="00CC5FF5" w:rsidRPr="00481D2D" w:rsidRDefault="00CC5FF5" w:rsidP="005D46C4">
      <w:pPr>
        <w:pStyle w:val="Heading3"/>
      </w:pPr>
      <w:bookmarkStart w:id="759" w:name="_Toc146257279"/>
      <w:r w:rsidRPr="00481D2D">
        <w:t>7.2.18</w:t>
      </w:r>
      <w:r w:rsidRPr="00481D2D">
        <w:tab/>
        <w:t>Definition of Attestation-Info header field</w:t>
      </w:r>
      <w:bookmarkEnd w:id="759"/>
    </w:p>
    <w:p w:rsidR="00CC5FF5" w:rsidRPr="00481D2D" w:rsidRDefault="00CC5FF5" w:rsidP="005D46C4">
      <w:pPr>
        <w:pStyle w:val="Heading4"/>
      </w:pPr>
      <w:bookmarkStart w:id="760" w:name="_Toc146257280"/>
      <w:r w:rsidRPr="00481D2D">
        <w:t>7.2.18.1</w:t>
      </w:r>
      <w:r w:rsidRPr="00481D2D">
        <w:tab/>
        <w:t>Introduction</w:t>
      </w:r>
      <w:bookmarkEnd w:id="760"/>
    </w:p>
    <w:p w:rsidR="00CC5FF5" w:rsidRPr="00481D2D" w:rsidRDefault="00CC5FF5" w:rsidP="00CC5FF5">
      <w:r w:rsidRPr="00481D2D">
        <w:t>IANA registry: Header Fields registry for the Session Initiation Protocol (SIP)</w:t>
      </w:r>
    </w:p>
    <w:p w:rsidR="00CC5FF5" w:rsidRPr="00481D2D" w:rsidRDefault="00CC5FF5" w:rsidP="00CC5FF5">
      <w:pPr>
        <w:rPr>
          <w:rFonts w:eastAsia="SimSun"/>
          <w:lang w:eastAsia="zh-CN"/>
        </w:rPr>
      </w:pPr>
      <w:r w:rsidRPr="00481D2D">
        <w:t xml:space="preserve">Header field name: </w:t>
      </w:r>
      <w:r w:rsidRPr="00481D2D">
        <w:rPr>
          <w:rFonts w:eastAsia="SimSun"/>
          <w:lang w:eastAsia="zh-CN"/>
        </w:rPr>
        <w:t>Attestation-Info</w:t>
      </w:r>
    </w:p>
    <w:p w:rsidR="00CC5FF5" w:rsidRPr="00481D2D" w:rsidRDefault="00CC5FF5" w:rsidP="00CC5FF5">
      <w:pPr>
        <w:rPr>
          <w:rFonts w:eastAsia="SimSun"/>
          <w:lang w:eastAsia="zh-CN"/>
        </w:rPr>
      </w:pPr>
      <w:r w:rsidRPr="00481D2D">
        <w:rPr>
          <w:rFonts w:eastAsia="SimSun"/>
          <w:lang w:eastAsia="zh-CN"/>
        </w:rPr>
        <w:t>Usage: The Attestation-Info header field is used only for informative purposes.</w:t>
      </w:r>
    </w:p>
    <w:p w:rsidR="00CC5FF5" w:rsidRPr="00481D2D" w:rsidRDefault="00CC5FF5" w:rsidP="00CC5FF5">
      <w:r w:rsidRPr="00481D2D">
        <w:t>Header field specification reference: 3GPP TS 24.229, http://www.3gpp.org/ftp/Specs/archive/24_series/24.229/</w:t>
      </w:r>
    </w:p>
    <w:p w:rsidR="00CC5FF5" w:rsidRPr="00481D2D" w:rsidRDefault="00CC5FF5" w:rsidP="00CC5FF5">
      <w:r w:rsidRPr="00481D2D">
        <w:t>When a node has performed attestation of an identity in an incoming request or has attested the origin of the request, the node can inform a downstream node about what kind of attestation the node has performed. A downstream node such as an application server can use this information to provide the user with more accurate information regarding the attested identity.</w:t>
      </w:r>
    </w:p>
    <w:p w:rsidR="00CC5FF5" w:rsidRPr="00481D2D" w:rsidRDefault="00CC5FF5" w:rsidP="005D46C4">
      <w:pPr>
        <w:pStyle w:val="Heading4"/>
      </w:pPr>
      <w:bookmarkStart w:id="761" w:name="_Toc146257281"/>
      <w:r w:rsidRPr="00481D2D">
        <w:t>7.2.18.2</w:t>
      </w:r>
      <w:r w:rsidRPr="00481D2D">
        <w:tab/>
        <w:t>Applicability statement for the Attestation-Info header field</w:t>
      </w:r>
      <w:bookmarkEnd w:id="761"/>
    </w:p>
    <w:p w:rsidR="00CC5FF5" w:rsidRPr="00481D2D" w:rsidRDefault="00CC5FF5" w:rsidP="00CC5FF5">
      <w:r w:rsidRPr="00481D2D">
        <w:t>The Attestation-Info header field is applicable within a single private administrative domain or between different administrative domains.</w:t>
      </w:r>
    </w:p>
    <w:p w:rsidR="00CC5FF5" w:rsidRPr="00481D2D" w:rsidRDefault="00CC5FF5" w:rsidP="00CC5FF5">
      <w:r w:rsidRPr="00481D2D">
        <w:t>The Attestation-Info header field is applicable when:</w:t>
      </w:r>
    </w:p>
    <w:p w:rsidR="00CC5FF5" w:rsidRPr="00481D2D" w:rsidRDefault="00CC5FF5" w:rsidP="00CC5FF5">
      <w:pPr>
        <w:pStyle w:val="B1"/>
      </w:pPr>
      <w:r w:rsidRPr="00481D2D">
        <w:t>1)</w:t>
      </w:r>
      <w:r w:rsidRPr="00481D2D">
        <w:tab/>
        <w:t>a node has performed attestation of an identity in an incoming request; or</w:t>
      </w:r>
    </w:p>
    <w:p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rsidR="00CC5FF5" w:rsidRPr="00481D2D" w:rsidRDefault="00CC5FF5" w:rsidP="00CC5FF5">
      <w:r w:rsidRPr="00481D2D">
        <w:t>Case 1) is when a node has knowledge about the originating identity and can attest this identity based on this knowledge.</w:t>
      </w:r>
    </w:p>
    <w:p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rsidR="00CC5FF5" w:rsidRPr="00481D2D" w:rsidRDefault="00CC5FF5" w:rsidP="005D46C4">
      <w:pPr>
        <w:pStyle w:val="Heading4"/>
      </w:pPr>
      <w:bookmarkStart w:id="762" w:name="_Toc146257282"/>
      <w:r w:rsidRPr="00481D2D">
        <w:t>7.2.18.3</w:t>
      </w:r>
      <w:r w:rsidRPr="00481D2D">
        <w:tab/>
        <w:t>Usage of the Attestation-Info header field</w:t>
      </w:r>
      <w:bookmarkEnd w:id="762"/>
    </w:p>
    <w:p w:rsidR="00CC5FF5" w:rsidRPr="00481D2D" w:rsidRDefault="00CC5FF5" w:rsidP="00CC5FF5">
      <w:r w:rsidRPr="00481D2D">
        <w:t>A node in the originating network attesting the identity of the originating user can add an Attestation-Info header field to inform what relation the network has with the originating user. A node at a border of a network can add an identifier identifying from where the request was received. The Attestation-Info header field informs that this procedure has been performed.</w:t>
      </w:r>
    </w:p>
    <w:p w:rsidR="00CC5FF5" w:rsidRPr="00481D2D" w:rsidRDefault="00CC5FF5" w:rsidP="00CC5FF5">
      <w:r w:rsidRPr="00481D2D">
        <w:t>A downstream node can use the Attestation-Info header field when providing analytics functions to inform the terminating user the trust level of the originating identity.</w:t>
      </w:r>
    </w:p>
    <w:p w:rsidR="00CC5FF5" w:rsidRPr="00481D2D" w:rsidRDefault="00CC5FF5" w:rsidP="005D46C4">
      <w:pPr>
        <w:pStyle w:val="Heading4"/>
      </w:pPr>
      <w:bookmarkStart w:id="763" w:name="_Toc146257283"/>
      <w:r w:rsidRPr="00481D2D">
        <w:t>7.2.18.4</w:t>
      </w:r>
      <w:r w:rsidRPr="00481D2D">
        <w:tab/>
        <w:t>Procedures at the UA</w:t>
      </w:r>
      <w:bookmarkEnd w:id="763"/>
    </w:p>
    <w:p w:rsidR="00CC5FF5" w:rsidRPr="00481D2D" w:rsidRDefault="00CC5FF5" w:rsidP="00CC5FF5">
      <w:r w:rsidRPr="00481D2D">
        <w:t>There are no specific procedures specified for a UA.</w:t>
      </w:r>
    </w:p>
    <w:p w:rsidR="00CC5FF5" w:rsidRPr="00481D2D" w:rsidRDefault="00CC5FF5" w:rsidP="005D46C4">
      <w:pPr>
        <w:pStyle w:val="Heading4"/>
      </w:pPr>
      <w:bookmarkStart w:id="764" w:name="_Toc146257284"/>
      <w:r w:rsidRPr="00481D2D">
        <w:t>7.2.18.5</w:t>
      </w:r>
      <w:r w:rsidRPr="00481D2D">
        <w:tab/>
        <w:t>Procedures at the proxy</w:t>
      </w:r>
      <w:bookmarkEnd w:id="764"/>
    </w:p>
    <w:p w:rsidR="00CC5FF5" w:rsidRPr="00481D2D" w:rsidRDefault="00CC5FF5" w:rsidP="00CC5FF5">
      <w:pPr>
        <w:rPr>
          <w:lang w:eastAsia="ja-JP"/>
        </w:rPr>
      </w:pPr>
      <w:r w:rsidRPr="00481D2D">
        <w:rPr>
          <w:lang w:eastAsia="ja-JP"/>
        </w:rPr>
        <w:t>A SIP proxy that supports this extension and receives a request may as part of its procedures insert an Attestation-Info header field prior to forwarding the request. The header field is populated with a value as specified in Table 7.2.18-1.</w:t>
      </w:r>
    </w:p>
    <w:p w:rsidR="00CC5FF5" w:rsidRPr="00481D2D" w:rsidRDefault="00CC5FF5" w:rsidP="005D46C4">
      <w:pPr>
        <w:pStyle w:val="Heading4"/>
      </w:pPr>
      <w:bookmarkStart w:id="765" w:name="_Toc146257285"/>
      <w:r w:rsidRPr="00481D2D">
        <w:t>7.2.18.6</w:t>
      </w:r>
      <w:r w:rsidRPr="00481D2D">
        <w:tab/>
        <w:t>Security considerations</w:t>
      </w:r>
      <w:bookmarkEnd w:id="765"/>
    </w:p>
    <w:p w:rsidR="00CC5FF5" w:rsidRPr="00481D2D" w:rsidRDefault="00CC5FF5" w:rsidP="00CC5FF5">
      <w:r w:rsidRPr="00481D2D">
        <w:t>The Attestation-Info header field does not contain any sensitive information.</w:t>
      </w:r>
    </w:p>
    <w:p w:rsidR="00CC5FF5" w:rsidRPr="00481D2D" w:rsidRDefault="00CC5FF5" w:rsidP="00CC5FF5">
      <w:r w:rsidRPr="00481D2D">
        <w:t>A UE is not expected to receive this information.</w:t>
      </w:r>
    </w:p>
    <w:p w:rsidR="00CC5FF5" w:rsidRPr="00481D2D" w:rsidRDefault="00CC5FF5" w:rsidP="005D46C4">
      <w:pPr>
        <w:pStyle w:val="Heading4"/>
      </w:pPr>
      <w:bookmarkStart w:id="766" w:name="_Toc146257286"/>
      <w:r w:rsidRPr="00481D2D">
        <w:t>7.2.18.7</w:t>
      </w:r>
      <w:r w:rsidRPr="00481D2D">
        <w:tab/>
        <w:t>Syntax</w:t>
      </w:r>
      <w:bookmarkEnd w:id="766"/>
    </w:p>
    <w:p w:rsidR="00CC5FF5" w:rsidRPr="00481D2D" w:rsidRDefault="00CC5FF5" w:rsidP="00CC5FF5">
      <w:r w:rsidRPr="00481D2D">
        <w:t>The syntax for Attestation-Info header field is specified in table 7.2.18-1.</w:t>
      </w:r>
    </w:p>
    <w:p w:rsidR="00CC5FF5" w:rsidRPr="00481D2D" w:rsidRDefault="00CC5FF5" w:rsidP="00CC5FF5">
      <w:pPr>
        <w:pStyle w:val="TH"/>
      </w:pPr>
      <w:r w:rsidRPr="00481D2D">
        <w:t>Table 7.2.18-1: Syntax of Attestation-Info</w:t>
      </w:r>
    </w:p>
    <w:p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Info      = "Attestation-Info" HCOLON attestation-level / generic-param</w:t>
      </w:r>
    </w:p>
    <w:p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attestation-level     = ("A" / "B" / "C")</w:t>
      </w:r>
    </w:p>
    <w:p w:rsidR="00CC5FF5" w:rsidRPr="00481D2D" w:rsidRDefault="00CC5FF5" w:rsidP="00CC5FF5"/>
    <w:p w:rsidR="00CC5FF5" w:rsidRPr="00481D2D" w:rsidRDefault="00CC5FF5" w:rsidP="00CC5FF5">
      <w:r w:rsidRPr="00481D2D">
        <w:t xml:space="preserve">The meaning of the values "A", "B" and "C" is as defined in </w:t>
      </w:r>
      <w:r w:rsidR="00503AF7" w:rsidRPr="00481D2D">
        <w:t>RFC 8588</w:t>
      </w:r>
      <w:r w:rsidRPr="00481D2D">
        <w:t> [261]</w:t>
      </w:r>
      <w:r w:rsidR="00AC5F97" w:rsidRPr="00481D2D">
        <w:t xml:space="preserve"> and references therein</w:t>
      </w:r>
      <w:r w:rsidRPr="00481D2D">
        <w:t>.</w:t>
      </w:r>
    </w:p>
    <w:p w:rsidR="00CC5FF5" w:rsidRPr="00481D2D" w:rsidRDefault="00CC5FF5" w:rsidP="005D46C4">
      <w:pPr>
        <w:pStyle w:val="Heading4"/>
      </w:pPr>
      <w:bookmarkStart w:id="767" w:name="_Toc146257287"/>
      <w:r w:rsidRPr="00481D2D">
        <w:t>7.2.18.8</w:t>
      </w:r>
      <w:r w:rsidRPr="00481D2D">
        <w:tab/>
        <w:t>Examples of usage</w:t>
      </w:r>
      <w:bookmarkEnd w:id="767"/>
    </w:p>
    <w:p w:rsidR="00CC5FF5" w:rsidRPr="00481D2D" w:rsidRDefault="00CC5FF5" w:rsidP="00CC5FF5">
      <w:r w:rsidRPr="00481D2D">
        <w:t>A node in the originating network, such as a 3GPP S-CSCF or an application server, can when attesting the identity of an originating user insert an Attestation-Info header field to provide information on the relation the network has to the originating user. This information can be used when inserting an Identity header field, or can be taken into account when informing the terminating user about the identity of the originating user.</w:t>
      </w:r>
    </w:p>
    <w:p w:rsidR="00CC5FF5" w:rsidRPr="00481D2D" w:rsidRDefault="00CC5FF5" w:rsidP="00CC5FF5">
      <w:r w:rsidRPr="00481D2D">
        <w:t xml:space="preserve">An edge node, such as a 3GPP entry IBCF, receiving a message withouth any Identity header field can use the Attestation-Info header field to inform that the edge node has performed a gateway attestation as specified in </w:t>
      </w:r>
      <w:r w:rsidR="00503AF7" w:rsidRPr="00481D2D">
        <w:t>RFC 8588</w:t>
      </w:r>
      <w:r w:rsidRPr="00481D2D">
        <w:t> [261].</w:t>
      </w:r>
    </w:p>
    <w:p w:rsidR="00CC5FF5" w:rsidRPr="00481D2D" w:rsidRDefault="00CC5FF5" w:rsidP="005D46C4">
      <w:pPr>
        <w:pStyle w:val="Heading3"/>
      </w:pPr>
      <w:bookmarkStart w:id="768" w:name="_Toc146257288"/>
      <w:r w:rsidRPr="00481D2D">
        <w:t>7.2.19</w:t>
      </w:r>
      <w:r w:rsidRPr="00481D2D">
        <w:tab/>
        <w:t>Definition of Origination-Id header field</w:t>
      </w:r>
      <w:bookmarkEnd w:id="768"/>
    </w:p>
    <w:p w:rsidR="00CC5FF5" w:rsidRPr="00481D2D" w:rsidRDefault="00CC5FF5" w:rsidP="005D46C4">
      <w:pPr>
        <w:pStyle w:val="Heading4"/>
      </w:pPr>
      <w:bookmarkStart w:id="769" w:name="_Toc146257289"/>
      <w:r w:rsidRPr="00481D2D">
        <w:t>7.2.19.1</w:t>
      </w:r>
      <w:r w:rsidRPr="00481D2D">
        <w:tab/>
        <w:t>Introduction</w:t>
      </w:r>
      <w:bookmarkEnd w:id="769"/>
    </w:p>
    <w:p w:rsidR="00CC5FF5" w:rsidRPr="00481D2D" w:rsidRDefault="00CC5FF5" w:rsidP="00CC5FF5">
      <w:r w:rsidRPr="00481D2D">
        <w:t>IANA registry: Header Fields registry for the Session Initiation Protocol (SIP)</w:t>
      </w:r>
    </w:p>
    <w:p w:rsidR="00CC5FF5" w:rsidRPr="00481D2D" w:rsidRDefault="00CC5FF5" w:rsidP="00CC5FF5">
      <w:pPr>
        <w:rPr>
          <w:rFonts w:eastAsia="SimSun"/>
          <w:lang w:eastAsia="zh-CN"/>
        </w:rPr>
      </w:pPr>
      <w:r w:rsidRPr="00481D2D">
        <w:t xml:space="preserve">Header field name: </w:t>
      </w:r>
      <w:r w:rsidRPr="00481D2D">
        <w:rPr>
          <w:rFonts w:eastAsia="SimSun"/>
          <w:lang w:eastAsia="zh-CN"/>
        </w:rPr>
        <w:t>Origination-Id</w:t>
      </w:r>
    </w:p>
    <w:p w:rsidR="00CC5FF5" w:rsidRPr="00481D2D" w:rsidRDefault="00CC5FF5" w:rsidP="00CC5FF5">
      <w:pPr>
        <w:rPr>
          <w:rFonts w:eastAsia="SimSun"/>
          <w:lang w:eastAsia="zh-CN"/>
        </w:rPr>
      </w:pPr>
      <w:r w:rsidRPr="00481D2D">
        <w:rPr>
          <w:rFonts w:eastAsia="SimSun"/>
          <w:lang w:eastAsia="zh-CN"/>
        </w:rPr>
        <w:t>Usage: The Origination-Id header field is used only for informative purposes.</w:t>
      </w:r>
    </w:p>
    <w:p w:rsidR="00CC5FF5" w:rsidRPr="00481D2D" w:rsidRDefault="00CC5FF5" w:rsidP="00CC5FF5">
      <w:r w:rsidRPr="00481D2D">
        <w:t>Header field specification reference: 3GPP TS 24.229, http://www.3gpp.org/ftp/Specs/archive/24_series/24.229/</w:t>
      </w:r>
    </w:p>
    <w:p w:rsidR="00CC5FF5" w:rsidRPr="00481D2D" w:rsidRDefault="00CC5FF5" w:rsidP="00CC5FF5">
      <w:r w:rsidRPr="00481D2D">
        <w:t>When a node has performed attestation of an identity in an incoming request the node can add a unique identifier to inform about who attested the identity. When a node has attested from where it received the request, the node can send a unique identifier identifying from where the request was received. A downstream node such as an application server can use this information to provide the user with more accurate information regarding the attested identity.</w:t>
      </w:r>
    </w:p>
    <w:p w:rsidR="00CC5FF5" w:rsidRPr="00481D2D" w:rsidRDefault="00CC5FF5" w:rsidP="005D46C4">
      <w:pPr>
        <w:pStyle w:val="Heading4"/>
      </w:pPr>
      <w:bookmarkStart w:id="770" w:name="_Toc146257290"/>
      <w:r w:rsidRPr="00481D2D">
        <w:t>7.2.19.2</w:t>
      </w:r>
      <w:r w:rsidRPr="00481D2D">
        <w:tab/>
        <w:t>Applicability statement for the Origination-Id header field</w:t>
      </w:r>
      <w:bookmarkEnd w:id="770"/>
    </w:p>
    <w:p w:rsidR="00CC5FF5" w:rsidRPr="00481D2D" w:rsidRDefault="00CC5FF5" w:rsidP="00CC5FF5">
      <w:r w:rsidRPr="00481D2D">
        <w:t xml:space="preserve">The Origination-Id header field is applicable within a single private administrative domain or between different administrative domains. </w:t>
      </w:r>
    </w:p>
    <w:p w:rsidR="00CC5FF5" w:rsidRPr="00481D2D" w:rsidRDefault="00CC5FF5" w:rsidP="00CC5FF5">
      <w:r w:rsidRPr="00481D2D">
        <w:t>The Origination-Id header field is applicable when:</w:t>
      </w:r>
    </w:p>
    <w:p w:rsidR="00CC5FF5" w:rsidRPr="00481D2D" w:rsidRDefault="00CC5FF5" w:rsidP="00CC5FF5">
      <w:pPr>
        <w:pStyle w:val="B1"/>
      </w:pPr>
      <w:r w:rsidRPr="00481D2D">
        <w:t>1)</w:t>
      </w:r>
      <w:r w:rsidRPr="00481D2D">
        <w:tab/>
        <w:t>a node has performed attestation of an identity in an incoming request; or</w:t>
      </w:r>
    </w:p>
    <w:p w:rsidR="00CC5FF5" w:rsidRPr="00481D2D" w:rsidRDefault="00CC5FF5" w:rsidP="00CC5FF5">
      <w:pPr>
        <w:pStyle w:val="B1"/>
        <w:rPr>
          <w:lang w:eastAsia="ja-JP"/>
        </w:rPr>
      </w:pPr>
      <w:r w:rsidRPr="00481D2D">
        <w:t>2)</w:t>
      </w:r>
      <w:r w:rsidRPr="00481D2D">
        <w:tab/>
        <w:t>has performed gateway attestation of the request itself</w:t>
      </w:r>
      <w:r w:rsidRPr="00481D2D">
        <w:rPr>
          <w:lang w:eastAsia="ja-JP"/>
        </w:rPr>
        <w:t>.</w:t>
      </w:r>
    </w:p>
    <w:p w:rsidR="00CC5FF5" w:rsidRPr="00481D2D" w:rsidRDefault="00CC5FF5" w:rsidP="00CC5FF5">
      <w:r w:rsidRPr="00481D2D">
        <w:t>Case 1) is when a node has knowledge about the originating identity and can attest this identity based on this knowledge.</w:t>
      </w:r>
    </w:p>
    <w:p w:rsidR="00CC5FF5" w:rsidRPr="00481D2D" w:rsidRDefault="00CC5FF5" w:rsidP="00CC5FF5">
      <w:r w:rsidRPr="00481D2D">
        <w:t>Case 2) is when a border node in a network receives a request where the border node has no relation to the originating user and the border node adds a value identifying the source of the request.</w:t>
      </w:r>
    </w:p>
    <w:p w:rsidR="00CC5FF5" w:rsidRPr="00481D2D" w:rsidRDefault="00CC5FF5" w:rsidP="005D46C4">
      <w:pPr>
        <w:pStyle w:val="Heading4"/>
      </w:pPr>
      <w:bookmarkStart w:id="771" w:name="_Toc146257291"/>
      <w:r w:rsidRPr="00481D2D">
        <w:t>7.2.19.3</w:t>
      </w:r>
      <w:r w:rsidRPr="00481D2D">
        <w:tab/>
        <w:t>Usage of the Origination-Id header field</w:t>
      </w:r>
      <w:bookmarkEnd w:id="771"/>
    </w:p>
    <w:p w:rsidR="00CC5FF5" w:rsidRPr="00481D2D" w:rsidRDefault="00CC5FF5" w:rsidP="00CC5FF5">
      <w:r w:rsidRPr="00481D2D">
        <w:t>A node in the originating network attesting the identity of the originating user can add an Origination-Id header field to identify the node that performed the identity attestation. This value is based on local configuration and regulation. A node at a border of a network can add an Origination-Id header field with a unique identifier identifying from where the request was received.</w:t>
      </w:r>
    </w:p>
    <w:p w:rsidR="00CC5FF5" w:rsidRPr="00481D2D" w:rsidRDefault="00CC5FF5" w:rsidP="00CC5FF5">
      <w:r w:rsidRPr="00481D2D">
        <w:t>A downstream node can use the Origination-Id header field when providing analytics functions to inform the terminating user the trust level of the originating identity.</w:t>
      </w:r>
    </w:p>
    <w:p w:rsidR="00CC5FF5" w:rsidRPr="00481D2D" w:rsidRDefault="00CC5FF5" w:rsidP="005D46C4">
      <w:pPr>
        <w:pStyle w:val="Heading4"/>
      </w:pPr>
      <w:bookmarkStart w:id="772" w:name="_Toc146257292"/>
      <w:r w:rsidRPr="00481D2D">
        <w:t>7.2.19.4</w:t>
      </w:r>
      <w:r w:rsidRPr="00481D2D">
        <w:tab/>
        <w:t>Procedures at the UA</w:t>
      </w:r>
      <w:bookmarkEnd w:id="772"/>
    </w:p>
    <w:p w:rsidR="00CC5FF5" w:rsidRPr="00481D2D" w:rsidRDefault="00CC5FF5" w:rsidP="00CC5FF5">
      <w:r w:rsidRPr="00481D2D">
        <w:t>There are no specific procedures specified for a UA.</w:t>
      </w:r>
    </w:p>
    <w:p w:rsidR="00CC5FF5" w:rsidRPr="00481D2D" w:rsidRDefault="00CC5FF5" w:rsidP="005D46C4">
      <w:pPr>
        <w:pStyle w:val="Heading4"/>
      </w:pPr>
      <w:bookmarkStart w:id="773" w:name="_Toc146257293"/>
      <w:r w:rsidRPr="00481D2D">
        <w:t>7.2.19.5</w:t>
      </w:r>
      <w:r w:rsidRPr="00481D2D">
        <w:tab/>
        <w:t>Procedures at the proxy</w:t>
      </w:r>
      <w:bookmarkEnd w:id="773"/>
    </w:p>
    <w:p w:rsidR="00CC5FF5" w:rsidRPr="00481D2D" w:rsidRDefault="00CC5FF5" w:rsidP="00CC5FF5">
      <w:pPr>
        <w:rPr>
          <w:lang w:eastAsia="ja-JP"/>
        </w:rPr>
      </w:pPr>
      <w:r w:rsidRPr="00481D2D">
        <w:rPr>
          <w:lang w:eastAsia="ja-JP"/>
        </w:rPr>
        <w:t>A SIP proxy that supports this extension and receives a request may as part of its procedures insert an Origination-ID header field prior to forwarding the request. The header field is populated with a value as specified in Table 7.2.19-1.</w:t>
      </w:r>
    </w:p>
    <w:p w:rsidR="00CC5FF5" w:rsidRPr="00481D2D" w:rsidRDefault="00CC5FF5" w:rsidP="005D46C4">
      <w:pPr>
        <w:pStyle w:val="Heading4"/>
      </w:pPr>
      <w:bookmarkStart w:id="774" w:name="_Toc146257294"/>
      <w:r w:rsidRPr="00481D2D">
        <w:t>7.2.19.6</w:t>
      </w:r>
      <w:r w:rsidRPr="00481D2D">
        <w:tab/>
        <w:t>Security considerations</w:t>
      </w:r>
      <w:bookmarkEnd w:id="774"/>
    </w:p>
    <w:p w:rsidR="00CC5FF5" w:rsidRPr="00481D2D" w:rsidRDefault="00CC5FF5" w:rsidP="00CC5FF5">
      <w:r w:rsidRPr="00481D2D">
        <w:t>The Origination-Id header field can contain a unique value identifying a specific node in the network. A network operator may want to remove this information before transporting to an utrusted entity.</w:t>
      </w:r>
    </w:p>
    <w:p w:rsidR="00CC5FF5" w:rsidRPr="00481D2D" w:rsidRDefault="00CC5FF5" w:rsidP="00CC5FF5">
      <w:r w:rsidRPr="00481D2D">
        <w:t>A UE is not expected to receive this information.</w:t>
      </w:r>
    </w:p>
    <w:p w:rsidR="00CC5FF5" w:rsidRPr="00481D2D" w:rsidRDefault="00CC5FF5" w:rsidP="005D46C4">
      <w:pPr>
        <w:pStyle w:val="Heading4"/>
      </w:pPr>
      <w:bookmarkStart w:id="775" w:name="_Toc146257295"/>
      <w:r w:rsidRPr="00481D2D">
        <w:t>7.2.19.7</w:t>
      </w:r>
      <w:r w:rsidRPr="00481D2D">
        <w:tab/>
        <w:t>Syntax</w:t>
      </w:r>
      <w:bookmarkEnd w:id="775"/>
    </w:p>
    <w:p w:rsidR="00CC5FF5" w:rsidRPr="00481D2D" w:rsidRDefault="00CC5FF5" w:rsidP="00CC5FF5">
      <w:r w:rsidRPr="00481D2D">
        <w:t>The syntax for Origination-Id header field is specified in table 7.2.19-1.</w:t>
      </w:r>
    </w:p>
    <w:p w:rsidR="00CC5FF5" w:rsidRPr="00481D2D" w:rsidRDefault="00CC5FF5" w:rsidP="00CC5FF5">
      <w:pPr>
        <w:pStyle w:val="TH"/>
      </w:pPr>
      <w:r w:rsidRPr="00481D2D">
        <w:t>Table 7.2.19-1: Syntax of Origination-Id</w:t>
      </w:r>
    </w:p>
    <w:p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p>
    <w:p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ion-Id        = "Origination-Id" HCOLON originator / token</w:t>
      </w:r>
    </w:p>
    <w:p w:rsidR="00CC5FF5" w:rsidRPr="00481D2D" w:rsidRDefault="00CC5FF5" w:rsidP="00CC5FF5">
      <w:pPr>
        <w:pStyle w:val="PL"/>
        <w:keepNext/>
        <w:keepLines/>
        <w:pBdr>
          <w:top w:val="single" w:sz="4" w:space="1" w:color="auto"/>
          <w:left w:val="single" w:sz="4" w:space="4" w:color="auto"/>
          <w:bottom w:val="single" w:sz="4" w:space="1" w:color="auto"/>
          <w:right w:val="single" w:sz="4" w:space="4" w:color="auto"/>
        </w:pBdr>
      </w:pPr>
      <w:r w:rsidRPr="00481D2D">
        <w:t>originator            = UUID</w:t>
      </w:r>
    </w:p>
    <w:p w:rsidR="00CC5FF5" w:rsidRPr="00481D2D" w:rsidRDefault="00CC5FF5" w:rsidP="00CC5FF5"/>
    <w:p w:rsidR="00CC5FF5" w:rsidRPr="00481D2D" w:rsidRDefault="00CC5FF5" w:rsidP="00CC5FF5">
      <w:r w:rsidRPr="00481D2D">
        <w:t>The format of the UUID is as defined as in RFC 4122.</w:t>
      </w:r>
    </w:p>
    <w:p w:rsidR="00CC5FF5" w:rsidRPr="00481D2D" w:rsidRDefault="00CC5FF5" w:rsidP="005D46C4">
      <w:pPr>
        <w:pStyle w:val="Heading4"/>
      </w:pPr>
      <w:bookmarkStart w:id="776" w:name="_Toc146257296"/>
      <w:r w:rsidRPr="00481D2D">
        <w:t>7.2.19.8</w:t>
      </w:r>
      <w:r w:rsidRPr="00481D2D">
        <w:tab/>
        <w:t>Examples of usage</w:t>
      </w:r>
      <w:bookmarkEnd w:id="776"/>
    </w:p>
    <w:p w:rsidR="00CC5FF5" w:rsidRPr="00481D2D" w:rsidRDefault="00CC5FF5" w:rsidP="00CC5FF5">
      <w:r w:rsidRPr="00481D2D">
        <w:t>A node in the originating network, such as a 3GPP S-CSCF or an application server, can when attesting the identity of an originating user insert an Origination-Id header field to provide information on who attested the identity of the originating user. This information can be used when inserting an Identity header field, or can be taken into account when informing the terminating user about the identity of the originating user.</w:t>
      </w:r>
    </w:p>
    <w:p w:rsidR="00CC5FF5" w:rsidRPr="00481D2D" w:rsidRDefault="00CC5FF5" w:rsidP="00CC5FF5">
      <w:r w:rsidRPr="00481D2D">
        <w:t>An edge node, such as a 3GPP entry IBCF, receiving a message without any Identity header field can use the Origination-Id header field to a unique identifier of from where the request is received.</w:t>
      </w:r>
    </w:p>
    <w:p w:rsidR="00503AF7" w:rsidRPr="00481D2D" w:rsidRDefault="00503AF7" w:rsidP="005D46C4">
      <w:pPr>
        <w:pStyle w:val="Heading3"/>
      </w:pPr>
      <w:bookmarkStart w:id="777" w:name="_Toc146257297"/>
      <w:r w:rsidRPr="00481D2D">
        <w:t>7.2.20</w:t>
      </w:r>
      <w:r w:rsidRPr="00481D2D">
        <w:tab/>
        <w:t>Definition of Additional-Identity header field</w:t>
      </w:r>
      <w:bookmarkEnd w:id="777"/>
    </w:p>
    <w:p w:rsidR="00503AF7" w:rsidRPr="00481D2D" w:rsidRDefault="00503AF7" w:rsidP="005D46C4">
      <w:pPr>
        <w:pStyle w:val="Heading4"/>
      </w:pPr>
      <w:bookmarkStart w:id="778" w:name="_Toc146257298"/>
      <w:r w:rsidRPr="00481D2D">
        <w:t>7.2.20.1</w:t>
      </w:r>
      <w:r w:rsidRPr="00481D2D">
        <w:tab/>
        <w:t>Introduction</w:t>
      </w:r>
      <w:bookmarkEnd w:id="778"/>
    </w:p>
    <w:p w:rsidR="00503AF7" w:rsidRPr="00481D2D" w:rsidRDefault="00503AF7" w:rsidP="00503AF7">
      <w:r w:rsidRPr="00481D2D">
        <w:t>IANA registry: Header Fields registry for the Session Initiation Protocol (SIP)</w:t>
      </w:r>
    </w:p>
    <w:p w:rsidR="00503AF7" w:rsidRPr="00481D2D" w:rsidRDefault="00503AF7" w:rsidP="00503AF7">
      <w:pPr>
        <w:rPr>
          <w:rFonts w:eastAsia="SimSun"/>
          <w:lang w:eastAsia="zh-CN"/>
        </w:rPr>
      </w:pPr>
      <w:r w:rsidRPr="00481D2D">
        <w:t xml:space="preserve">Header field name: </w:t>
      </w:r>
      <w:r w:rsidRPr="00481D2D">
        <w:rPr>
          <w:rFonts w:eastAsia="SimSun"/>
          <w:lang w:eastAsia="zh-CN"/>
        </w:rPr>
        <w:t>Additional-Identity</w:t>
      </w:r>
    </w:p>
    <w:p w:rsidR="00503AF7" w:rsidRPr="00481D2D" w:rsidRDefault="00503AF7" w:rsidP="00503AF7">
      <w:pPr>
        <w:rPr>
          <w:rFonts w:eastAsia="SimSun"/>
          <w:lang w:eastAsia="zh-CN"/>
        </w:rPr>
      </w:pPr>
      <w:r w:rsidRPr="00481D2D">
        <w:rPr>
          <w:rFonts w:eastAsia="SimSun"/>
          <w:lang w:eastAsia="zh-CN"/>
        </w:rPr>
        <w:t>Usage: The Additional-Identity header field is used only for informative purposes.</w:t>
      </w:r>
    </w:p>
    <w:p w:rsidR="00503AF7" w:rsidRPr="00481D2D" w:rsidRDefault="00503AF7" w:rsidP="00503AF7">
      <w:r w:rsidRPr="00481D2D">
        <w:t>Header field specification reference: 3GPP TS 24.229, http://www.3gpp.org/ftp/Specs/archive/24_series/24.229/</w:t>
      </w:r>
    </w:p>
    <w:p w:rsidR="00503AF7" w:rsidRPr="00481D2D" w:rsidRDefault="00503AF7" w:rsidP="00503AF7">
      <w:r w:rsidRPr="00481D2D">
        <w:t>The Additional-Identity header field is used to convey an originating identity on the originating side or a target identity on the terminating side where the served user is not registering this identity but is authorized by the network to use this identity.</w:t>
      </w:r>
    </w:p>
    <w:p w:rsidR="00503AF7" w:rsidRPr="00481D2D" w:rsidRDefault="00503AF7" w:rsidP="00503AF7">
      <w:r w:rsidRPr="00481D2D">
        <w:t>On the originating side, when a user has requested such an additional identity to be used for an originating request, the UA can insert this identity in the Additional-Identity header field. When the identity in the Additional-Identity header field has been authorized by the network, the network can remove, ignore or use the Additional-Identity header field. A downstream node such as an application server or UA can use this information to identify the not registered identity on whose behalf the originating user is sending the request.</w:t>
      </w:r>
    </w:p>
    <w:p w:rsidR="00503AF7" w:rsidRPr="00481D2D" w:rsidRDefault="00503AF7" w:rsidP="00503AF7">
      <w:r w:rsidRPr="00481D2D">
        <w:t>On the terminating side, when a user is contacted with such an additional identity, and the network decides to inform the terminating user that the user was contacted with this identity, the network can insert this identity in the Additional-Identity header field. A terminating request to the UA can hence contain the Additional-Identity header field with the identity used to reach the terminating user.</w:t>
      </w:r>
    </w:p>
    <w:p w:rsidR="00503AF7" w:rsidRPr="00481D2D" w:rsidRDefault="00503AF7" w:rsidP="005D46C4">
      <w:pPr>
        <w:pStyle w:val="Heading4"/>
      </w:pPr>
      <w:bookmarkStart w:id="779" w:name="_Toc146257299"/>
      <w:r w:rsidRPr="00481D2D">
        <w:t>7.2.20.2</w:t>
      </w:r>
      <w:r w:rsidRPr="00481D2D">
        <w:tab/>
        <w:t xml:space="preserve">Applicability statement for the </w:t>
      </w:r>
      <w:r w:rsidRPr="00481D2D">
        <w:rPr>
          <w:rFonts w:eastAsia="SimSun"/>
        </w:rPr>
        <w:t>Additional-Identity</w:t>
      </w:r>
      <w:r w:rsidRPr="00481D2D">
        <w:t xml:space="preserve"> header field</w:t>
      </w:r>
      <w:bookmarkEnd w:id="779"/>
    </w:p>
    <w:p w:rsidR="00503AF7" w:rsidRPr="00481D2D" w:rsidRDefault="00503AF7" w:rsidP="00503AF7">
      <w:r w:rsidRPr="00481D2D">
        <w:t>The Additional-Identity header field is applicable within a single private administrative domain or between different administrative domains.</w:t>
      </w:r>
    </w:p>
    <w:p w:rsidR="00503AF7" w:rsidRPr="00481D2D" w:rsidRDefault="00503AF7" w:rsidP="00503AF7">
      <w:r w:rsidRPr="00481D2D">
        <w:t>The Additional-Identity header field is applicable when:</w:t>
      </w:r>
    </w:p>
    <w:p w:rsidR="00503AF7" w:rsidRPr="00481D2D" w:rsidRDefault="00503AF7" w:rsidP="00503AF7">
      <w:pPr>
        <w:pStyle w:val="B1"/>
      </w:pPr>
      <w:r w:rsidRPr="00481D2D">
        <w:t>-</w:t>
      </w:r>
      <w:r w:rsidRPr="00481D2D">
        <w:tab/>
        <w:t>an originating UA wants to indicate the identity to be used as an originating identity in a multi-identity service;</w:t>
      </w:r>
    </w:p>
    <w:p w:rsidR="00503AF7" w:rsidRPr="00481D2D" w:rsidRDefault="00503AF7" w:rsidP="00503AF7">
      <w:pPr>
        <w:pStyle w:val="B1"/>
      </w:pPr>
      <w:r w:rsidRPr="00481D2D">
        <w:t>-</w:t>
      </w:r>
      <w:r w:rsidRPr="00481D2D">
        <w:tab/>
        <w:t>a node performs the multi-identity service for an originating UA in an incoming request;</w:t>
      </w:r>
    </w:p>
    <w:p w:rsidR="00503AF7" w:rsidRPr="00481D2D" w:rsidRDefault="00503AF7" w:rsidP="00503AF7">
      <w:pPr>
        <w:pStyle w:val="B1"/>
      </w:pPr>
      <w:r w:rsidRPr="00481D2D">
        <w:t>-</w:t>
      </w:r>
      <w:r w:rsidRPr="00481D2D">
        <w:tab/>
        <w:t>a node has performed the multi-identity service for a terminating identity in an incoming request; or</w:t>
      </w:r>
    </w:p>
    <w:p w:rsidR="00503AF7" w:rsidRPr="00481D2D" w:rsidRDefault="00503AF7" w:rsidP="00503AF7">
      <w:pPr>
        <w:pStyle w:val="B1"/>
      </w:pPr>
      <w:r w:rsidRPr="00481D2D">
        <w:t>-</w:t>
      </w:r>
      <w:r w:rsidRPr="00481D2D">
        <w:tab/>
        <w:t>a terminating UA wants to identify the identity used to contact the terminating user.</w:t>
      </w:r>
    </w:p>
    <w:p w:rsidR="00503AF7" w:rsidRPr="00481D2D" w:rsidRDefault="00503AF7" w:rsidP="005D46C4">
      <w:pPr>
        <w:pStyle w:val="Heading4"/>
      </w:pPr>
      <w:bookmarkStart w:id="780" w:name="_Toc146257300"/>
      <w:r w:rsidRPr="00481D2D">
        <w:t>7.2.20.3</w:t>
      </w:r>
      <w:r w:rsidRPr="00481D2D">
        <w:tab/>
        <w:t>Usage of the Additional-Identity header field</w:t>
      </w:r>
      <w:bookmarkEnd w:id="780"/>
    </w:p>
    <w:p w:rsidR="00503AF7" w:rsidRPr="00481D2D" w:rsidRDefault="00503AF7" w:rsidP="00503AF7">
      <w:pPr>
        <w:rPr>
          <w:rFonts w:eastAsia="MS Mincho"/>
        </w:rPr>
      </w:pPr>
      <w:r w:rsidRPr="00481D2D">
        <w:rPr>
          <w:rFonts w:eastAsia="MS Mincho"/>
        </w:rPr>
        <w:t>A SIP UA or SIP proxy may include the Additional-Identity header field to indicate:</w:t>
      </w:r>
    </w:p>
    <w:p w:rsidR="00503AF7" w:rsidRPr="00481D2D" w:rsidRDefault="00503AF7" w:rsidP="00503AF7">
      <w:pPr>
        <w:pStyle w:val="B1"/>
        <w:rPr>
          <w:rFonts w:eastAsia="MS Mincho"/>
        </w:rPr>
      </w:pPr>
      <w:r w:rsidRPr="00481D2D">
        <w:rPr>
          <w:rFonts w:eastAsia="MS Mincho"/>
        </w:rPr>
        <w:t>-</w:t>
      </w:r>
      <w:r w:rsidRPr="00481D2D">
        <w:rPr>
          <w:rFonts w:eastAsia="MS Mincho"/>
        </w:rPr>
        <w:tab/>
        <w:t>in the originating network, the identity to be used for originating requests when the originating user is subscribed to the multi-identity service; and</w:t>
      </w:r>
    </w:p>
    <w:p w:rsidR="00503AF7" w:rsidRPr="00481D2D" w:rsidRDefault="00503AF7" w:rsidP="00503AF7">
      <w:pPr>
        <w:pStyle w:val="B1"/>
      </w:pPr>
      <w:r w:rsidRPr="00481D2D">
        <w:rPr>
          <w:rFonts w:eastAsia="MS Mincho"/>
        </w:rPr>
        <w:t>-</w:t>
      </w:r>
      <w:r w:rsidRPr="00481D2D">
        <w:rPr>
          <w:rFonts w:eastAsia="MS Mincho"/>
        </w:rPr>
        <w:tab/>
        <w:t>in the terminating network,</w:t>
      </w:r>
      <w:r w:rsidRPr="00481D2D">
        <w:t xml:space="preserve"> the identity to which the terminating user is contacted </w:t>
      </w:r>
      <w:r w:rsidRPr="00481D2D">
        <w:rPr>
          <w:rFonts w:eastAsia="MS Mincho"/>
        </w:rPr>
        <w:t>when the terminating user is subscribed to the multi-identity service.</w:t>
      </w:r>
    </w:p>
    <w:p w:rsidR="00503AF7" w:rsidRPr="00481D2D" w:rsidRDefault="00503AF7" w:rsidP="005D46C4">
      <w:pPr>
        <w:pStyle w:val="Heading4"/>
      </w:pPr>
      <w:bookmarkStart w:id="781" w:name="_Toc146257301"/>
      <w:r w:rsidRPr="00481D2D">
        <w:t>7.2.20.4</w:t>
      </w:r>
      <w:r w:rsidRPr="00481D2D">
        <w:tab/>
        <w:t>Procedures at the UA</w:t>
      </w:r>
      <w:bookmarkEnd w:id="781"/>
    </w:p>
    <w:p w:rsidR="00503AF7" w:rsidRPr="00481D2D" w:rsidRDefault="00503AF7" w:rsidP="00503AF7">
      <w:r w:rsidRPr="00481D2D">
        <w:t>A SIP UA that</w:t>
      </w:r>
      <w:r w:rsidRPr="00481D2D">
        <w:rPr>
          <w:lang w:eastAsia="ja-JP"/>
        </w:rPr>
        <w:t xml:space="preserve"> supports this extension may as part of its procedures insert the Additional-Identity header field prior to sending the request. The header field is populated with a value as specified in table </w:t>
      </w:r>
      <w:r w:rsidRPr="00481D2D">
        <w:t>7.2.20.7-1</w:t>
      </w:r>
      <w:r w:rsidRPr="00481D2D">
        <w:rPr>
          <w:lang w:eastAsia="ja-JP"/>
        </w:rPr>
        <w:t>.</w:t>
      </w:r>
    </w:p>
    <w:p w:rsidR="00503AF7" w:rsidRPr="00481D2D" w:rsidRDefault="00503AF7" w:rsidP="005D46C4">
      <w:pPr>
        <w:pStyle w:val="Heading4"/>
      </w:pPr>
      <w:bookmarkStart w:id="782" w:name="_Toc146257302"/>
      <w:r w:rsidRPr="00481D2D">
        <w:t>7.2.20.5</w:t>
      </w:r>
      <w:r w:rsidRPr="00481D2D">
        <w:tab/>
        <w:t>Procedures at the proxy</w:t>
      </w:r>
      <w:bookmarkEnd w:id="782"/>
    </w:p>
    <w:p w:rsidR="00503AF7" w:rsidRPr="00481D2D" w:rsidRDefault="00503AF7" w:rsidP="00503AF7">
      <w:pPr>
        <w:rPr>
          <w:lang w:eastAsia="ja-JP"/>
        </w:rPr>
      </w:pPr>
      <w:r w:rsidRPr="00481D2D">
        <w:rPr>
          <w:lang w:eastAsia="ja-JP"/>
        </w:rPr>
        <w:t>A SIP proxy that supports this extension and receives a request may as part of its procedures insert an Additional-Identity header field prior to forwarding the request. The header field is populated with a value as specified in table </w:t>
      </w:r>
      <w:r w:rsidRPr="00481D2D">
        <w:t>7.2.20.7-1</w:t>
      </w:r>
      <w:r w:rsidRPr="00481D2D">
        <w:rPr>
          <w:lang w:eastAsia="ja-JP"/>
        </w:rPr>
        <w:t>.</w:t>
      </w:r>
    </w:p>
    <w:p w:rsidR="00503AF7" w:rsidRPr="00481D2D" w:rsidRDefault="00503AF7" w:rsidP="005D46C4">
      <w:pPr>
        <w:pStyle w:val="Heading4"/>
      </w:pPr>
      <w:bookmarkStart w:id="783" w:name="_Toc146257303"/>
      <w:r w:rsidRPr="00481D2D">
        <w:t>7.2.20.6</w:t>
      </w:r>
      <w:r w:rsidRPr="00481D2D">
        <w:tab/>
        <w:t>Security considerations</w:t>
      </w:r>
      <w:bookmarkEnd w:id="783"/>
    </w:p>
    <w:p w:rsidR="00503AF7" w:rsidRPr="00481D2D" w:rsidRDefault="00503AF7" w:rsidP="00503AF7">
      <w:r w:rsidRPr="00481D2D">
        <w:t>Within a 3GPP environment, the Additional-Identity header field is exchanged between a SIP UA and a SIP proxy in the same network. The Additional-Identity header field may also be exchanged between networks when there is a trust relationship for the Additional-Identity header field.</w:t>
      </w:r>
    </w:p>
    <w:p w:rsidR="00503AF7" w:rsidRPr="00481D2D" w:rsidRDefault="00503AF7" w:rsidP="00503AF7">
      <w:r w:rsidRPr="00481D2D">
        <w:t>A functional entity at the boundary of the trust domain will remove the Additional-Identity header field when SIP signalling crosses the boundary of the trust domain.</w:t>
      </w:r>
    </w:p>
    <w:p w:rsidR="00503AF7" w:rsidRPr="00481D2D" w:rsidRDefault="00503AF7" w:rsidP="005D46C4">
      <w:pPr>
        <w:pStyle w:val="Heading4"/>
      </w:pPr>
      <w:bookmarkStart w:id="784" w:name="_Toc146257304"/>
      <w:r w:rsidRPr="00481D2D">
        <w:t>7.2.20.7</w:t>
      </w:r>
      <w:r w:rsidRPr="00481D2D">
        <w:tab/>
        <w:t>Syntax</w:t>
      </w:r>
      <w:bookmarkEnd w:id="784"/>
    </w:p>
    <w:p w:rsidR="00503AF7" w:rsidRPr="00481D2D" w:rsidRDefault="00503AF7" w:rsidP="00503AF7">
      <w:r w:rsidRPr="00481D2D">
        <w:t xml:space="preserve">The syntax for </w:t>
      </w:r>
      <w:r w:rsidRPr="00481D2D">
        <w:rPr>
          <w:rFonts w:eastAsia="SimSun"/>
          <w:lang w:eastAsia="zh-CN"/>
        </w:rPr>
        <w:t>Additional-Identity</w:t>
      </w:r>
      <w:r w:rsidRPr="00481D2D">
        <w:t xml:space="preserve"> header field is specified in table 7.2.20.7-1.</w:t>
      </w:r>
    </w:p>
    <w:p w:rsidR="00503AF7" w:rsidRPr="00481D2D" w:rsidRDefault="00503AF7" w:rsidP="00503AF7">
      <w:pPr>
        <w:pStyle w:val="TH"/>
      </w:pPr>
      <w:r w:rsidRPr="00481D2D">
        <w:t xml:space="preserve">Table 7.2.20.7-1: Syntax </w:t>
      </w:r>
      <w:r w:rsidRPr="00481D2D">
        <w:rPr>
          <w:rFonts w:eastAsia="SimSun"/>
          <w:lang w:eastAsia="zh-CN"/>
        </w:rPr>
        <w:t>of the Additional-Identity Header Field</w:t>
      </w:r>
    </w:p>
    <w:p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Additional-Identity  = "Additional-Identity" HCOLON id-spec / token</w:t>
      </w:r>
    </w:p>
    <w:p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spec              = name-addr *(SEMI (id-param))</w:t>
      </w:r>
    </w:p>
    <w:p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r w:rsidRPr="00481D2D">
        <w:t>id-param             = generic-param</w:t>
      </w:r>
    </w:p>
    <w:p w:rsidR="00503AF7" w:rsidRPr="00481D2D" w:rsidRDefault="00503AF7" w:rsidP="00503AF7">
      <w:pPr>
        <w:pStyle w:val="PL"/>
        <w:keepNext/>
        <w:keepLines/>
        <w:pBdr>
          <w:top w:val="single" w:sz="4" w:space="1" w:color="auto"/>
          <w:left w:val="single" w:sz="4" w:space="4" w:color="auto"/>
          <w:bottom w:val="single" w:sz="4" w:space="1" w:color="auto"/>
          <w:right w:val="single" w:sz="4" w:space="4" w:color="auto"/>
        </w:pBdr>
      </w:pPr>
    </w:p>
    <w:p w:rsidR="00503AF7" w:rsidRPr="00481D2D" w:rsidRDefault="00503AF7" w:rsidP="00503AF7"/>
    <w:p w:rsidR="00503AF7" w:rsidRPr="00481D2D" w:rsidRDefault="00503AF7" w:rsidP="005D46C4">
      <w:pPr>
        <w:pStyle w:val="Heading4"/>
      </w:pPr>
      <w:bookmarkStart w:id="785" w:name="_Toc146257305"/>
      <w:r w:rsidRPr="00481D2D">
        <w:t>7.2.20.8</w:t>
      </w:r>
      <w:r w:rsidRPr="00481D2D">
        <w:tab/>
        <w:t>Examples of usage</w:t>
      </w:r>
      <w:bookmarkEnd w:id="785"/>
    </w:p>
    <w:p w:rsidR="00503AF7" w:rsidRPr="00481D2D" w:rsidRDefault="00503AF7" w:rsidP="00503AF7">
      <w:r w:rsidRPr="00481D2D">
        <w:t>A node in the originating network, such as a UA, can use the Additional-Identity header field to provide to a multi-identity service the information about which identity of the originating user is to be used for this originating request.</w:t>
      </w:r>
    </w:p>
    <w:p w:rsidR="00503AF7" w:rsidRPr="00481D2D" w:rsidRDefault="00503AF7" w:rsidP="00503AF7">
      <w:r w:rsidRPr="00481D2D">
        <w:t>A node in the terminating network, such as an application server, when performing the multi-identity service for a terminating user, can insert the Additional-Identity header field to provide information about which identity of the terminating user is to be used as a contacted identity.</w:t>
      </w:r>
    </w:p>
    <w:p w:rsidR="00A22B7F" w:rsidRPr="00481D2D" w:rsidRDefault="00A22B7F" w:rsidP="005D46C4">
      <w:pPr>
        <w:pStyle w:val="Heading3"/>
      </w:pPr>
      <w:bookmarkStart w:id="786" w:name="_Toc146257306"/>
      <w:r w:rsidRPr="00481D2D">
        <w:t>7.2.21</w:t>
      </w:r>
      <w:r w:rsidRPr="00481D2D">
        <w:tab/>
        <w:t>Definition of Priority-Verstat header field</w:t>
      </w:r>
      <w:bookmarkEnd w:id="786"/>
    </w:p>
    <w:p w:rsidR="00A22B7F" w:rsidRPr="00481D2D" w:rsidRDefault="00A22B7F" w:rsidP="005D46C4">
      <w:pPr>
        <w:pStyle w:val="Heading4"/>
      </w:pPr>
      <w:bookmarkStart w:id="787" w:name="_Toc146257307"/>
      <w:r w:rsidRPr="00481D2D">
        <w:t>7.2.21.1</w:t>
      </w:r>
      <w:r w:rsidRPr="00481D2D">
        <w:tab/>
        <w:t>Introduction</w:t>
      </w:r>
      <w:bookmarkEnd w:id="787"/>
    </w:p>
    <w:p w:rsidR="00A22B7F" w:rsidRPr="00481D2D" w:rsidRDefault="00A22B7F" w:rsidP="00A22B7F">
      <w:r w:rsidRPr="00481D2D">
        <w:t>IANA registry: Header Fields registry for the Session Initiation Protocol (SIP)</w:t>
      </w:r>
    </w:p>
    <w:p w:rsidR="00A22B7F" w:rsidRPr="00481D2D" w:rsidRDefault="00A22B7F" w:rsidP="00A22B7F">
      <w:pPr>
        <w:rPr>
          <w:rFonts w:eastAsia="SimSun"/>
          <w:lang w:eastAsia="zh-CN"/>
        </w:rPr>
      </w:pPr>
      <w:r w:rsidRPr="00481D2D">
        <w:t>Header field name: Priority-Verstat</w:t>
      </w:r>
    </w:p>
    <w:p w:rsidR="00A22B7F" w:rsidRPr="00481D2D" w:rsidRDefault="00A22B7F" w:rsidP="00A22B7F">
      <w:pPr>
        <w:rPr>
          <w:rFonts w:eastAsia="SimSun"/>
          <w:lang w:eastAsia="zh-CN"/>
        </w:rPr>
      </w:pPr>
      <w:r w:rsidRPr="00481D2D">
        <w:rPr>
          <w:rFonts w:eastAsia="SimSun"/>
          <w:lang w:eastAsia="zh-CN"/>
        </w:rPr>
        <w:t xml:space="preserve">Usage: The </w:t>
      </w:r>
      <w:r w:rsidRPr="00481D2D">
        <w:t>Priority-Verstat</w:t>
      </w:r>
      <w:r w:rsidRPr="00481D2D">
        <w:rPr>
          <w:rFonts w:eastAsia="SimSun"/>
          <w:lang w:eastAsia="zh-CN"/>
        </w:rPr>
        <w:t xml:space="preserve"> header field is used only for informative purposes.</w:t>
      </w:r>
    </w:p>
    <w:p w:rsidR="00A22B7F" w:rsidRPr="00481D2D" w:rsidRDefault="00A22B7F" w:rsidP="00A22B7F">
      <w:r w:rsidRPr="00481D2D">
        <w:t>Header field specification reference: 3GPP TS 24.229, http://www.3gpp.org/ftp/Specs/archive/24_series/24.229/</w:t>
      </w:r>
    </w:p>
    <w:p w:rsidR="0064041C" w:rsidRPr="00481D2D" w:rsidRDefault="0064041C" w:rsidP="0064041C">
      <w:r w:rsidRPr="00481D2D">
        <w:t>When a node has performed verification of a Resource-Priority header field and of a header field value "psap-callback" of a Priority header field (if present) in an incoming request, the node can inform a downstream node whether the Resource-Priority header field and the header field value "psap-callback" of the Priority header field (if present) was populated by an authorized entity and can be trusted. A downstream node can use use this information to determine whether the call should be treated according to the priority level indicated in the Resource-Priority header field and (if the Priority header field was present) whether the call should be treated as emergency call back.</w:t>
      </w:r>
    </w:p>
    <w:p w:rsidR="00A22B7F" w:rsidRPr="00481D2D" w:rsidRDefault="00A22B7F" w:rsidP="005D46C4">
      <w:pPr>
        <w:pStyle w:val="Heading4"/>
      </w:pPr>
      <w:bookmarkStart w:id="788" w:name="_Toc146257308"/>
      <w:r w:rsidRPr="00481D2D">
        <w:t>7.2.21.2</w:t>
      </w:r>
      <w:r w:rsidRPr="00481D2D">
        <w:tab/>
        <w:t>Applicability statement for the Priority-Verstat header field</w:t>
      </w:r>
      <w:bookmarkEnd w:id="788"/>
    </w:p>
    <w:p w:rsidR="00A22B7F" w:rsidRPr="00481D2D" w:rsidRDefault="00A22B7F" w:rsidP="00A22B7F">
      <w:r w:rsidRPr="00481D2D">
        <w:t>The Priority-Verstat header field is applicable within a single private administrative domain or between different administrative domains.</w:t>
      </w:r>
    </w:p>
    <w:p w:rsidR="00A22B7F" w:rsidRPr="00481D2D" w:rsidRDefault="00A22B7F" w:rsidP="00A22B7F">
      <w:r w:rsidRPr="00481D2D">
        <w:t>The Priority-Verstat header field is applicable when a node has performed authentication of a Resource-Priority header field and a header field value "psap-callback" of a Priority header field in an incoming request.</w:t>
      </w:r>
    </w:p>
    <w:p w:rsidR="00A22B7F" w:rsidRPr="00481D2D" w:rsidRDefault="00A22B7F" w:rsidP="005D46C4">
      <w:pPr>
        <w:pStyle w:val="Heading4"/>
      </w:pPr>
      <w:bookmarkStart w:id="789" w:name="_Toc146257309"/>
      <w:r w:rsidRPr="00481D2D">
        <w:t>7.2.21.3</w:t>
      </w:r>
      <w:r w:rsidRPr="00481D2D">
        <w:tab/>
        <w:t>Usage of the Priority-Verstat header field</w:t>
      </w:r>
      <w:bookmarkEnd w:id="789"/>
    </w:p>
    <w:p w:rsidR="00A22B7F" w:rsidRPr="00481D2D" w:rsidRDefault="00A22B7F" w:rsidP="00A22B7F">
      <w:r w:rsidRPr="00481D2D">
        <w:t>The Priority-Verstat header field is used to indicate the verification status of the Resource-Priority header field and optionally the header field value "psap-callback" of the Priority header field.</w:t>
      </w:r>
    </w:p>
    <w:p w:rsidR="00A22B7F" w:rsidRPr="00481D2D" w:rsidRDefault="00A22B7F" w:rsidP="005D46C4">
      <w:pPr>
        <w:pStyle w:val="Heading4"/>
      </w:pPr>
      <w:bookmarkStart w:id="790" w:name="_Toc146257310"/>
      <w:r w:rsidRPr="00481D2D">
        <w:t>7.2.21.4</w:t>
      </w:r>
      <w:r w:rsidRPr="00481D2D">
        <w:tab/>
        <w:t>Procedures at the UA</w:t>
      </w:r>
      <w:bookmarkEnd w:id="790"/>
    </w:p>
    <w:p w:rsidR="00A22B7F" w:rsidRPr="00481D2D" w:rsidRDefault="00A22B7F" w:rsidP="00A22B7F">
      <w:r w:rsidRPr="00481D2D">
        <w:t>There are no specific procedures specified for a UA.</w:t>
      </w:r>
    </w:p>
    <w:p w:rsidR="00A22B7F" w:rsidRPr="00481D2D" w:rsidRDefault="00A22B7F" w:rsidP="005D46C4">
      <w:pPr>
        <w:pStyle w:val="Heading4"/>
      </w:pPr>
      <w:bookmarkStart w:id="791" w:name="_Toc146257311"/>
      <w:r w:rsidRPr="00481D2D">
        <w:t>7.2.21.5</w:t>
      </w:r>
      <w:r w:rsidRPr="00481D2D">
        <w:tab/>
        <w:t>Procedures at the proxy</w:t>
      </w:r>
      <w:bookmarkEnd w:id="791"/>
    </w:p>
    <w:p w:rsidR="00A22B7F" w:rsidRPr="00481D2D" w:rsidRDefault="00A22B7F" w:rsidP="00A22B7F">
      <w:pPr>
        <w:rPr>
          <w:lang w:eastAsia="ja-JP"/>
        </w:rPr>
      </w:pPr>
      <w:r w:rsidRPr="00481D2D">
        <w:rPr>
          <w:lang w:eastAsia="ja-JP"/>
        </w:rPr>
        <w:t xml:space="preserve">A SIP proxy that supports this extension and receives a request may as part of its procedures insert a </w:t>
      </w:r>
      <w:r w:rsidRPr="00481D2D">
        <w:t>Priority-Verstat</w:t>
      </w:r>
      <w:r w:rsidRPr="00481D2D">
        <w:rPr>
          <w:lang w:eastAsia="ja-JP"/>
        </w:rPr>
        <w:t xml:space="preserve"> header field prior to forwarding the request. The header field is populated as specified in table 7.2.</w:t>
      </w:r>
      <w:r w:rsidR="00015F17">
        <w:rPr>
          <w:lang w:eastAsia="ja-JP"/>
        </w:rPr>
        <w:t>21</w:t>
      </w:r>
      <w:r w:rsidRPr="00481D2D">
        <w:rPr>
          <w:lang w:eastAsia="ja-JP"/>
        </w:rPr>
        <w:t>-1.</w:t>
      </w:r>
    </w:p>
    <w:p w:rsidR="00A22B7F" w:rsidRPr="00481D2D" w:rsidRDefault="00A22B7F" w:rsidP="005D46C4">
      <w:pPr>
        <w:pStyle w:val="Heading4"/>
      </w:pPr>
      <w:bookmarkStart w:id="792" w:name="_Toc146257312"/>
      <w:r w:rsidRPr="00481D2D">
        <w:t>7.2.21.6</w:t>
      </w:r>
      <w:r w:rsidRPr="00481D2D">
        <w:tab/>
        <w:t>Security considerations</w:t>
      </w:r>
      <w:bookmarkEnd w:id="792"/>
    </w:p>
    <w:p w:rsidR="00A22B7F" w:rsidRPr="00481D2D" w:rsidRDefault="00A22B7F" w:rsidP="00A22B7F">
      <w:r w:rsidRPr="00481D2D">
        <w:t>A UE is not expected to receive this information.</w:t>
      </w:r>
    </w:p>
    <w:p w:rsidR="00A22B7F" w:rsidRPr="00481D2D" w:rsidRDefault="00A22B7F" w:rsidP="005D46C4">
      <w:pPr>
        <w:pStyle w:val="Heading4"/>
      </w:pPr>
      <w:bookmarkStart w:id="793" w:name="_Toc146257313"/>
      <w:r w:rsidRPr="00481D2D">
        <w:t>7.2.21.7</w:t>
      </w:r>
      <w:r w:rsidRPr="00481D2D">
        <w:tab/>
        <w:t>Syntax</w:t>
      </w:r>
      <w:bookmarkEnd w:id="793"/>
    </w:p>
    <w:p w:rsidR="00A22B7F" w:rsidRPr="00481D2D" w:rsidRDefault="00A22B7F" w:rsidP="00A22B7F">
      <w:r w:rsidRPr="00481D2D">
        <w:t>The syntax for Priority-Verstat header field is specified in table 7.2.21-1.</w:t>
      </w:r>
    </w:p>
    <w:p w:rsidR="00A22B7F" w:rsidRPr="00481D2D" w:rsidRDefault="00A22B7F" w:rsidP="00A22B7F">
      <w:pPr>
        <w:pStyle w:val="TH"/>
      </w:pPr>
      <w:r w:rsidRPr="00481D2D">
        <w:t>Table 7.2.21-1: Syntax of Priority-Verstat</w:t>
      </w:r>
    </w:p>
    <w:p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p>
    <w:p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Priority-Verstat = "Priority-Verstat" HCOLON verstat-value</w:t>
      </w:r>
    </w:p>
    <w:p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verstat-value    = "RPH-Validation-Passed" / "RPH-Validation-Failed" / "No-RPH-Validation" /</w:t>
      </w:r>
      <w:r w:rsidRPr="00481D2D">
        <w:br/>
        <w:t xml:space="preserve">                   "ECB-RPH-Validation-Passed" / "ECB-RPH-Validation-Failed" / "No-ECB-RPH-Validation" / other-value</w:t>
      </w:r>
    </w:p>
    <w:p w:rsidR="00A22B7F" w:rsidRPr="00481D2D" w:rsidRDefault="00A22B7F" w:rsidP="00A22B7F">
      <w:pPr>
        <w:pStyle w:val="PL"/>
        <w:keepNext/>
        <w:keepLines/>
        <w:pBdr>
          <w:top w:val="single" w:sz="4" w:space="1" w:color="auto"/>
          <w:left w:val="single" w:sz="4" w:space="4" w:color="auto"/>
          <w:bottom w:val="single" w:sz="4" w:space="1" w:color="auto"/>
          <w:right w:val="single" w:sz="4" w:space="4" w:color="auto"/>
        </w:pBdr>
      </w:pPr>
      <w:r w:rsidRPr="00481D2D">
        <w:t>other-value      = token</w:t>
      </w:r>
    </w:p>
    <w:p w:rsidR="00A22B7F" w:rsidRPr="00481D2D" w:rsidRDefault="00A22B7F" w:rsidP="00A22B7F"/>
    <w:p w:rsidR="00A22B7F" w:rsidRPr="00481D2D" w:rsidRDefault="00A22B7F" w:rsidP="005D46C4">
      <w:pPr>
        <w:pStyle w:val="Heading4"/>
      </w:pPr>
      <w:bookmarkStart w:id="794" w:name="_Toc146257314"/>
      <w:r w:rsidRPr="00481D2D">
        <w:t>7.2.21.8</w:t>
      </w:r>
      <w:r w:rsidRPr="00481D2D">
        <w:tab/>
        <w:t>Examples of usage</w:t>
      </w:r>
      <w:bookmarkEnd w:id="794"/>
    </w:p>
    <w:p w:rsidR="00A22B7F" w:rsidRDefault="00A22B7F" w:rsidP="00A22B7F">
      <w:r w:rsidRPr="00481D2D">
        <w:t>The Priority-Verstat</w:t>
      </w:r>
      <w:r w:rsidRPr="00481D2D">
        <w:rPr>
          <w:lang w:eastAsia="ja-JP"/>
        </w:rPr>
        <w:t xml:space="preserve"> header field</w:t>
      </w:r>
      <w:r w:rsidRPr="00481D2D">
        <w:t xml:space="preserve"> is used in networks which have requirements on authentication of a Resource-Priority header field and a header field value "psap-callback" of a Priority header field to authenticate content of the Resource-Priority header field and the header field value "psap-callback" of the Priority header field.</w:t>
      </w:r>
    </w:p>
    <w:p w:rsidR="00740CA4" w:rsidRPr="00481D2D" w:rsidRDefault="00740CA4" w:rsidP="00740CA4">
      <w:pPr>
        <w:pStyle w:val="Heading3"/>
      </w:pPr>
      <w:bookmarkStart w:id="795" w:name="_Toc146257315"/>
      <w:r w:rsidRPr="00481D2D">
        <w:t>7.2.</w:t>
      </w:r>
      <w:r>
        <w:t>22</w:t>
      </w:r>
      <w:r w:rsidRPr="00481D2D">
        <w:tab/>
        <w:t xml:space="preserve">Definition of </w:t>
      </w:r>
      <w:r w:rsidRPr="00BF4B1C">
        <w:t>Handover-Info</w:t>
      </w:r>
      <w:r w:rsidRPr="00481D2D">
        <w:t xml:space="preserve"> header field</w:t>
      </w:r>
      <w:bookmarkEnd w:id="795"/>
    </w:p>
    <w:p w:rsidR="00740CA4" w:rsidRPr="00481D2D" w:rsidRDefault="00740CA4" w:rsidP="00740CA4">
      <w:pPr>
        <w:pStyle w:val="EditorsNote"/>
        <w:rPr>
          <w:lang w:eastAsia="ja-JP"/>
        </w:rPr>
      </w:pPr>
      <w:r w:rsidRPr="00481D2D">
        <w:t xml:space="preserve">Editor's note: </w:t>
      </w:r>
      <w:r w:rsidRPr="00481D2D">
        <w:rPr>
          <w:rFonts w:hint="eastAsia"/>
          <w:lang w:eastAsia="ja-JP"/>
        </w:rPr>
        <w:t>[</w:t>
      </w:r>
      <w:r w:rsidRPr="00481D2D">
        <w:t>WI: TEI</w:t>
      </w:r>
      <w:r>
        <w:t>18</w:t>
      </w:r>
      <w:r w:rsidRPr="00481D2D">
        <w:t xml:space="preserve">, CR </w:t>
      </w:r>
      <w:r>
        <w:t>6585</w:t>
      </w:r>
      <w:r w:rsidRPr="00481D2D">
        <w:rPr>
          <w:rFonts w:hint="eastAsia"/>
          <w:lang w:eastAsia="ja-JP"/>
        </w:rPr>
        <w:t>]</w:t>
      </w:r>
      <w:r w:rsidRPr="00481D2D">
        <w:rPr>
          <w:lang w:eastAsia="ja-JP"/>
        </w:rPr>
        <w:t xml:space="preserve"> as per RFC 5727 an IETF expert review is needed in order to obtain the IANA registration of this header field.</w:t>
      </w:r>
    </w:p>
    <w:p w:rsidR="00740CA4" w:rsidRPr="00481D2D" w:rsidRDefault="00740CA4" w:rsidP="00740CA4">
      <w:pPr>
        <w:pStyle w:val="Heading4"/>
      </w:pPr>
      <w:bookmarkStart w:id="796" w:name="_Toc106889175"/>
      <w:bookmarkStart w:id="797" w:name="_Toc146257316"/>
      <w:r w:rsidRPr="00481D2D">
        <w:t>7.2.</w:t>
      </w:r>
      <w:r>
        <w:t>22</w:t>
      </w:r>
      <w:r w:rsidRPr="00481D2D">
        <w:t>.1</w:t>
      </w:r>
      <w:r w:rsidRPr="00481D2D">
        <w:tab/>
        <w:t>Introduction</w:t>
      </w:r>
      <w:bookmarkEnd w:id="796"/>
      <w:bookmarkEnd w:id="797"/>
    </w:p>
    <w:p w:rsidR="00740CA4" w:rsidRPr="00481D2D" w:rsidRDefault="00740CA4" w:rsidP="00740CA4">
      <w:r w:rsidRPr="00481D2D">
        <w:t>IANA registry: Header Fields registry for the Session Initiation Protocol (SIP)</w:t>
      </w:r>
    </w:p>
    <w:p w:rsidR="00740CA4" w:rsidRPr="00481D2D" w:rsidRDefault="00740CA4" w:rsidP="00740CA4">
      <w:pPr>
        <w:rPr>
          <w:rFonts w:eastAsia="SimSun"/>
          <w:lang w:eastAsia="zh-CN"/>
        </w:rPr>
      </w:pPr>
      <w:r w:rsidRPr="00481D2D">
        <w:t xml:space="preserve">Header field name: </w:t>
      </w:r>
      <w:r>
        <w:t>Handover-Info</w:t>
      </w:r>
    </w:p>
    <w:p w:rsidR="00740CA4" w:rsidRPr="00481D2D" w:rsidRDefault="00740CA4" w:rsidP="00740CA4">
      <w:pPr>
        <w:rPr>
          <w:rFonts w:eastAsia="SimSun"/>
          <w:lang w:eastAsia="zh-CN"/>
        </w:rPr>
      </w:pPr>
      <w:r w:rsidRPr="00481D2D">
        <w:rPr>
          <w:rFonts w:eastAsia="SimSun"/>
          <w:lang w:eastAsia="zh-CN"/>
        </w:rPr>
        <w:t xml:space="preserve">Usage: The </w:t>
      </w:r>
      <w:r>
        <w:t>Handover-Info</w:t>
      </w:r>
      <w:r w:rsidRPr="00481D2D">
        <w:rPr>
          <w:rFonts w:eastAsia="SimSun"/>
          <w:lang w:eastAsia="zh-CN"/>
        </w:rPr>
        <w:t xml:space="preserve"> header field is used only for informative purposes.</w:t>
      </w:r>
    </w:p>
    <w:p w:rsidR="00740CA4" w:rsidRPr="00481D2D" w:rsidRDefault="00740CA4" w:rsidP="00740CA4">
      <w:r w:rsidRPr="00481D2D">
        <w:t>Header field specification reference: 3GPP TS 24.229, http://www.3gpp.org/ftp/Specs/archive/24_series/24.229/</w:t>
      </w:r>
    </w:p>
    <w:p w:rsidR="00740CA4" w:rsidRDefault="00740CA4" w:rsidP="00740CA4">
      <w:r>
        <w:t>The Handover-Info header field can be used in two situations:</w:t>
      </w:r>
    </w:p>
    <w:p w:rsidR="00740CA4" w:rsidRDefault="00740CA4" w:rsidP="00740CA4">
      <w:pPr>
        <w:pStyle w:val="B1"/>
      </w:pPr>
      <w:r>
        <w:t>-</w:t>
      </w:r>
      <w:r>
        <w:tab/>
      </w:r>
      <w:r w:rsidRPr="00481D2D">
        <w:t xml:space="preserve">When a </w:t>
      </w:r>
      <w:r>
        <w:t xml:space="preserve">border </w:t>
      </w:r>
      <w:r w:rsidRPr="00481D2D">
        <w:t xml:space="preserve">node </w:t>
      </w:r>
      <w:r>
        <w:t>detects that a UE has changed network, the node can inform downstream nodes about the change of network serving the UE. The Handover-Info header field can in this situation contain an indication that re-authentication is needed.</w:t>
      </w:r>
    </w:p>
    <w:p w:rsidR="00AF49DB" w:rsidRPr="00481D2D" w:rsidRDefault="00AF49DB" w:rsidP="00AF49DB">
      <w:pPr>
        <w:pStyle w:val="B1"/>
      </w:pPr>
      <w:bookmarkStart w:id="798" w:name="_Toc106889176"/>
      <w:r>
        <w:t>-</w:t>
      </w:r>
      <w:r>
        <w:tab/>
        <w:t>A service node that has been aware that a UE during an ongoing session has reregistered, e.g., to change encryption, can use the Handover-Info header field to inform downstream nodes about the role of the terminating UE in the original session set-up.</w:t>
      </w:r>
    </w:p>
    <w:p w:rsidR="00740CA4" w:rsidRPr="00481D2D" w:rsidRDefault="00740CA4" w:rsidP="00740CA4">
      <w:pPr>
        <w:pStyle w:val="Heading4"/>
      </w:pPr>
      <w:bookmarkStart w:id="799" w:name="_Toc146257317"/>
      <w:r w:rsidRPr="00481D2D">
        <w:t>7.2.</w:t>
      </w:r>
      <w:r>
        <w:t>22</w:t>
      </w:r>
      <w:r w:rsidRPr="00481D2D">
        <w:t>.2</w:t>
      </w:r>
      <w:r w:rsidRPr="00481D2D">
        <w:tab/>
        <w:t xml:space="preserve">Applicability statement for the </w:t>
      </w:r>
      <w:r>
        <w:t>Handover-Info</w:t>
      </w:r>
      <w:r w:rsidRPr="00481D2D">
        <w:t xml:space="preserve"> header field</w:t>
      </w:r>
      <w:bookmarkEnd w:id="798"/>
      <w:bookmarkEnd w:id="799"/>
    </w:p>
    <w:p w:rsidR="00740CA4" w:rsidRPr="00481D2D" w:rsidRDefault="00740CA4" w:rsidP="00740CA4">
      <w:r w:rsidRPr="00481D2D">
        <w:t xml:space="preserve">The </w:t>
      </w:r>
      <w:r>
        <w:t>Handover-Info</w:t>
      </w:r>
      <w:r w:rsidRPr="00481D2D">
        <w:t xml:space="preserve"> header field is applicable within a single private administrative domain.</w:t>
      </w:r>
    </w:p>
    <w:p w:rsidR="00740CA4" w:rsidRPr="00481D2D" w:rsidRDefault="00740CA4" w:rsidP="00740CA4">
      <w:pPr>
        <w:pStyle w:val="Heading4"/>
      </w:pPr>
      <w:bookmarkStart w:id="800" w:name="_Toc106889177"/>
      <w:bookmarkStart w:id="801" w:name="_Toc146257318"/>
      <w:r w:rsidRPr="00481D2D">
        <w:t>7.2.</w:t>
      </w:r>
      <w:r>
        <w:t>22</w:t>
      </w:r>
      <w:r w:rsidRPr="00481D2D">
        <w:t>.3</w:t>
      </w:r>
      <w:r w:rsidRPr="00481D2D">
        <w:tab/>
        <w:t xml:space="preserve">Usage of the </w:t>
      </w:r>
      <w:r>
        <w:t>Handover-Info</w:t>
      </w:r>
      <w:r w:rsidRPr="00481D2D">
        <w:t xml:space="preserve"> header field</w:t>
      </w:r>
      <w:bookmarkEnd w:id="800"/>
      <w:bookmarkEnd w:id="801"/>
    </w:p>
    <w:p w:rsidR="00740CA4" w:rsidRPr="00481D2D" w:rsidRDefault="00740CA4" w:rsidP="00740CA4">
      <w:r w:rsidRPr="00481D2D">
        <w:t xml:space="preserve">The </w:t>
      </w:r>
      <w:r>
        <w:t>Handover-Info</w:t>
      </w:r>
      <w:r w:rsidRPr="00481D2D">
        <w:t xml:space="preserve"> header field is used to indicate </w:t>
      </w:r>
      <w:r>
        <w:t>that the UE needs to be re-authenticated using mechanisms defined in 3GPP TS 24.229, and to inform when a re-authentication of a UE entering the mobile network has been completed. The Handover-Info header field can be used to inform the UE of the role in a call, fulfilling legal requirements.</w:t>
      </w:r>
    </w:p>
    <w:p w:rsidR="00740CA4" w:rsidRPr="00481D2D" w:rsidRDefault="00740CA4" w:rsidP="00740CA4">
      <w:pPr>
        <w:pStyle w:val="Heading4"/>
      </w:pPr>
      <w:bookmarkStart w:id="802" w:name="_Toc106889178"/>
      <w:bookmarkStart w:id="803" w:name="_Toc146257319"/>
      <w:r w:rsidRPr="00481D2D">
        <w:t>7.2.</w:t>
      </w:r>
      <w:r>
        <w:t>22</w:t>
      </w:r>
      <w:r w:rsidRPr="00481D2D">
        <w:t>.4</w:t>
      </w:r>
      <w:r w:rsidRPr="00481D2D">
        <w:tab/>
        <w:t>Procedures at the UA</w:t>
      </w:r>
      <w:bookmarkEnd w:id="802"/>
      <w:bookmarkEnd w:id="803"/>
    </w:p>
    <w:p w:rsidR="00740CA4" w:rsidRPr="00481D2D" w:rsidRDefault="00740CA4" w:rsidP="00740CA4">
      <w:r w:rsidRPr="00481D2D">
        <w:t>There are no specific procedures specified for a UA.</w:t>
      </w:r>
    </w:p>
    <w:p w:rsidR="00740CA4" w:rsidRPr="00481D2D" w:rsidRDefault="00740CA4" w:rsidP="00740CA4">
      <w:pPr>
        <w:pStyle w:val="Heading4"/>
      </w:pPr>
      <w:bookmarkStart w:id="804" w:name="_Toc106889179"/>
      <w:bookmarkStart w:id="805" w:name="_Toc146257320"/>
      <w:r w:rsidRPr="00481D2D">
        <w:t>7.2.</w:t>
      </w:r>
      <w:r>
        <w:t>22</w:t>
      </w:r>
      <w:r w:rsidRPr="00481D2D">
        <w:t>.5</w:t>
      </w:r>
      <w:r w:rsidRPr="00481D2D">
        <w:tab/>
        <w:t>Procedures at the proxy</w:t>
      </w:r>
      <w:bookmarkEnd w:id="804"/>
      <w:bookmarkEnd w:id="805"/>
    </w:p>
    <w:p w:rsidR="00740CA4" w:rsidRPr="00481D2D" w:rsidRDefault="00740CA4" w:rsidP="00740CA4">
      <w:pPr>
        <w:rPr>
          <w:lang w:eastAsia="ja-JP"/>
        </w:rPr>
      </w:pPr>
      <w:r w:rsidRPr="00481D2D">
        <w:rPr>
          <w:lang w:eastAsia="ja-JP"/>
        </w:rPr>
        <w:t xml:space="preserve">A SIP proxy that supports this extension and receives a request may as part of its procedures insert a </w:t>
      </w:r>
      <w:r>
        <w:t>Handover-Info</w:t>
      </w:r>
      <w:r w:rsidRPr="00481D2D">
        <w:rPr>
          <w:lang w:eastAsia="ja-JP"/>
        </w:rPr>
        <w:t xml:space="preserve"> header field prior to forwarding the request. The header field is populated as specified in table 7.2.</w:t>
      </w:r>
      <w:r>
        <w:rPr>
          <w:lang w:eastAsia="ja-JP"/>
        </w:rPr>
        <w:t>22</w:t>
      </w:r>
      <w:r w:rsidRPr="00481D2D">
        <w:rPr>
          <w:lang w:eastAsia="ja-JP"/>
        </w:rPr>
        <w:t>-1.</w:t>
      </w:r>
    </w:p>
    <w:p w:rsidR="00740CA4" w:rsidRPr="00481D2D" w:rsidRDefault="00740CA4" w:rsidP="00740CA4">
      <w:pPr>
        <w:pStyle w:val="Heading4"/>
      </w:pPr>
      <w:bookmarkStart w:id="806" w:name="_Toc106889180"/>
      <w:bookmarkStart w:id="807" w:name="_Toc146257321"/>
      <w:r w:rsidRPr="00481D2D">
        <w:t>7.2.</w:t>
      </w:r>
      <w:r>
        <w:t>22</w:t>
      </w:r>
      <w:r w:rsidRPr="00481D2D">
        <w:t>.6</w:t>
      </w:r>
      <w:r w:rsidRPr="00481D2D">
        <w:tab/>
        <w:t>Security considerations</w:t>
      </w:r>
      <w:bookmarkEnd w:id="806"/>
      <w:bookmarkEnd w:id="807"/>
    </w:p>
    <w:p w:rsidR="00740CA4" w:rsidRPr="00481D2D" w:rsidRDefault="00740CA4" w:rsidP="00740CA4">
      <w:r>
        <w:t>The header field when reaching a UE only contains information of whether the UE initiated or terminated the call which does not have any security or privacy impacts</w:t>
      </w:r>
      <w:r w:rsidRPr="00481D2D">
        <w:t>.</w:t>
      </w:r>
    </w:p>
    <w:p w:rsidR="00740CA4" w:rsidRPr="00481D2D" w:rsidRDefault="00740CA4" w:rsidP="00740CA4">
      <w:pPr>
        <w:pStyle w:val="Heading4"/>
      </w:pPr>
      <w:bookmarkStart w:id="808" w:name="_Toc106889181"/>
      <w:bookmarkStart w:id="809" w:name="_Toc146257322"/>
      <w:r w:rsidRPr="00481D2D">
        <w:t>7.2.</w:t>
      </w:r>
      <w:r>
        <w:t>22</w:t>
      </w:r>
      <w:r w:rsidRPr="00481D2D">
        <w:t>.7</w:t>
      </w:r>
      <w:r w:rsidRPr="00481D2D">
        <w:tab/>
        <w:t>Syntax</w:t>
      </w:r>
      <w:bookmarkEnd w:id="808"/>
      <w:bookmarkEnd w:id="809"/>
    </w:p>
    <w:p w:rsidR="00740CA4" w:rsidRPr="00481D2D" w:rsidRDefault="00740CA4" w:rsidP="00740CA4">
      <w:r w:rsidRPr="00481D2D">
        <w:t xml:space="preserve">The syntax for </w:t>
      </w:r>
      <w:r>
        <w:t>Handover-Info</w:t>
      </w:r>
      <w:r w:rsidRPr="00481D2D">
        <w:t xml:space="preserve"> header field is specified in table 7.2.</w:t>
      </w:r>
      <w:r>
        <w:t>22</w:t>
      </w:r>
      <w:r w:rsidRPr="00481D2D">
        <w:t>-1.</w:t>
      </w:r>
    </w:p>
    <w:p w:rsidR="00740CA4" w:rsidRPr="00481D2D" w:rsidRDefault="00740CA4" w:rsidP="00740CA4">
      <w:pPr>
        <w:pStyle w:val="TH"/>
      </w:pPr>
      <w:r w:rsidRPr="00481D2D">
        <w:t>Table 7.2.</w:t>
      </w:r>
      <w:r>
        <w:t>22</w:t>
      </w:r>
      <w:r w:rsidRPr="00481D2D">
        <w:t xml:space="preserve">-1: Syntax of </w:t>
      </w:r>
      <w:r>
        <w:t>Handover-Info</w:t>
      </w:r>
    </w:p>
    <w:p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p>
    <w:p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t>Handover-Info</w:t>
      </w:r>
      <w:r w:rsidRPr="00481D2D">
        <w:t xml:space="preserve"> </w:t>
      </w:r>
      <w:r>
        <w:t xml:space="preserve">  </w:t>
      </w:r>
      <w:r w:rsidRPr="00481D2D">
        <w:t>= "</w:t>
      </w:r>
      <w:r>
        <w:t>Handover-Info</w:t>
      </w:r>
      <w:r w:rsidRPr="00481D2D">
        <w:t xml:space="preserve">" HCOLON </w:t>
      </w:r>
      <w:r>
        <w:t>info-element / role</w:t>
      </w:r>
    </w:p>
    <w:p w:rsidR="00740CA4" w:rsidRDefault="00740CA4" w:rsidP="00740CA4">
      <w:pPr>
        <w:pStyle w:val="PL"/>
        <w:keepNext/>
        <w:keepLines/>
        <w:pBdr>
          <w:top w:val="single" w:sz="4" w:space="1" w:color="auto"/>
          <w:left w:val="single" w:sz="4" w:space="4" w:color="auto"/>
          <w:bottom w:val="single" w:sz="4" w:space="1" w:color="auto"/>
          <w:right w:val="single" w:sz="4" w:space="4" w:color="auto"/>
        </w:pBdr>
      </w:pPr>
      <w:r>
        <w:t>info-element</w:t>
      </w:r>
      <w:r w:rsidRPr="00481D2D">
        <w:t xml:space="preserve">    = "</w:t>
      </w:r>
      <w:r>
        <w:t>authentication-needed</w:t>
      </w:r>
      <w:r w:rsidRPr="00481D2D">
        <w:t>" / "</w:t>
      </w:r>
      <w:r>
        <w:t>handover-completed</w:t>
      </w:r>
      <w:r w:rsidRPr="00481D2D">
        <w:t>" /</w:t>
      </w:r>
      <w:r w:rsidRPr="00481D2D">
        <w:br/>
        <w:t xml:space="preserve">                   other-value</w:t>
      </w:r>
    </w:p>
    <w:p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t xml:space="preserve">role            = "Role" EQUAL </w:t>
      </w:r>
      <w:r w:rsidRPr="00481D2D">
        <w:t>"</w:t>
      </w:r>
      <w:r w:rsidRPr="00DA0A22">
        <w:t>session-initiator</w:t>
      </w:r>
      <w:r w:rsidRPr="00481D2D">
        <w:t xml:space="preserve">" </w:t>
      </w:r>
      <w:r>
        <w:t xml:space="preserve">/ </w:t>
      </w:r>
      <w:r w:rsidRPr="00481D2D">
        <w:t>"</w:t>
      </w:r>
      <w:r>
        <w:t>session-receiver</w:t>
      </w:r>
      <w:r w:rsidRPr="00481D2D">
        <w:t>"</w:t>
      </w:r>
    </w:p>
    <w:p w:rsidR="00740CA4" w:rsidRPr="00481D2D" w:rsidRDefault="00740CA4" w:rsidP="00740CA4">
      <w:pPr>
        <w:pStyle w:val="PL"/>
        <w:keepNext/>
        <w:keepLines/>
        <w:pBdr>
          <w:top w:val="single" w:sz="4" w:space="1" w:color="auto"/>
          <w:left w:val="single" w:sz="4" w:space="4" w:color="auto"/>
          <w:bottom w:val="single" w:sz="4" w:space="1" w:color="auto"/>
          <w:right w:val="single" w:sz="4" w:space="4" w:color="auto"/>
        </w:pBdr>
      </w:pPr>
      <w:r w:rsidRPr="00481D2D">
        <w:t xml:space="preserve">other-value     = </w:t>
      </w:r>
      <w:r>
        <w:t xml:space="preserve"> </w:t>
      </w:r>
      <w:r w:rsidRPr="00481D2D">
        <w:t>token</w:t>
      </w:r>
    </w:p>
    <w:p w:rsidR="00740CA4" w:rsidRPr="00481D2D" w:rsidRDefault="00740CA4" w:rsidP="00740CA4"/>
    <w:p w:rsidR="00740CA4" w:rsidRPr="00481D2D" w:rsidRDefault="00740CA4" w:rsidP="00740CA4">
      <w:pPr>
        <w:pStyle w:val="Heading4"/>
      </w:pPr>
      <w:bookmarkStart w:id="810" w:name="_Toc106889182"/>
      <w:bookmarkStart w:id="811" w:name="_Toc146257323"/>
      <w:r w:rsidRPr="00481D2D">
        <w:t>7.2.</w:t>
      </w:r>
      <w:r>
        <w:t>22</w:t>
      </w:r>
      <w:r w:rsidRPr="00481D2D">
        <w:t>.8</w:t>
      </w:r>
      <w:r w:rsidRPr="00481D2D">
        <w:tab/>
        <w:t>Examples of usage</w:t>
      </w:r>
      <w:bookmarkEnd w:id="810"/>
      <w:bookmarkEnd w:id="811"/>
    </w:p>
    <w:p w:rsidR="00740CA4" w:rsidRPr="00481D2D" w:rsidRDefault="00740CA4" w:rsidP="00A22B7F">
      <w:r w:rsidRPr="00481D2D">
        <w:t xml:space="preserve">The </w:t>
      </w:r>
      <w:r>
        <w:t>Handover-Info</w:t>
      </w:r>
      <w:r w:rsidRPr="00481D2D">
        <w:rPr>
          <w:lang w:eastAsia="ja-JP"/>
        </w:rPr>
        <w:t xml:space="preserve"> header field</w:t>
      </w:r>
      <w:r w:rsidRPr="00481D2D">
        <w:t xml:space="preserve"> is used in networks </w:t>
      </w:r>
      <w:r>
        <w:t xml:space="preserve">where UEs can roam into other networks but where the SIP </w:t>
      </w:r>
      <w:r w:rsidRPr="00173F2B">
        <w:t>core nodes are located in the home network. The header field is used to inform the core nodes in the home network</w:t>
      </w:r>
      <w:r>
        <w:t xml:space="preserve"> that a re-authentication of the UE is needed. The home network can further use the header field to update nodes supporting the roaming UE about SIP session details</w:t>
      </w:r>
      <w:r w:rsidRPr="00481D2D">
        <w:t>.</w:t>
      </w:r>
    </w:p>
    <w:p w:rsidR="00897956" w:rsidRPr="00481D2D" w:rsidRDefault="00897956" w:rsidP="005D46C4">
      <w:pPr>
        <w:pStyle w:val="Heading2"/>
      </w:pPr>
      <w:bookmarkStart w:id="812" w:name="_Toc146257324"/>
      <w:r w:rsidRPr="00481D2D">
        <w:t>7.2A</w:t>
      </w:r>
      <w:r w:rsidRPr="00481D2D">
        <w:tab/>
        <w:t>Extensions to SIP header</w:t>
      </w:r>
      <w:r w:rsidR="009658DE" w:rsidRPr="00481D2D">
        <w:t xml:space="preserve"> field</w:t>
      </w:r>
      <w:r w:rsidRPr="00481D2D">
        <w:t>s defined within the present document</w:t>
      </w:r>
      <w:bookmarkEnd w:id="812"/>
    </w:p>
    <w:p w:rsidR="00897956" w:rsidRPr="00481D2D" w:rsidRDefault="00897956" w:rsidP="005D46C4">
      <w:pPr>
        <w:pStyle w:val="Heading3"/>
      </w:pPr>
      <w:bookmarkStart w:id="813" w:name="_Toc146257325"/>
      <w:r w:rsidRPr="00481D2D">
        <w:t>7.2A.1</w:t>
      </w:r>
      <w:r w:rsidRPr="00481D2D">
        <w:tab/>
        <w:t xml:space="preserve">Extension to </w:t>
      </w:r>
      <w:smartTag w:uri="urn:schemas-microsoft-com:office:smarttags" w:element="stockticker">
        <w:r w:rsidRPr="00481D2D">
          <w:t>WWW</w:t>
        </w:r>
      </w:smartTag>
      <w:r w:rsidRPr="00481D2D">
        <w:t>-</w:t>
      </w:r>
      <w:r w:rsidR="009658DE" w:rsidRPr="00481D2D">
        <w:t xml:space="preserve">Authenticate </w:t>
      </w:r>
      <w:r w:rsidRPr="00481D2D">
        <w:t>header</w:t>
      </w:r>
      <w:r w:rsidR="009658DE" w:rsidRPr="00481D2D">
        <w:t xml:space="preserve"> field</w:t>
      </w:r>
      <w:bookmarkEnd w:id="813"/>
    </w:p>
    <w:p w:rsidR="00897956" w:rsidRPr="00481D2D" w:rsidRDefault="00897956" w:rsidP="005D46C4">
      <w:pPr>
        <w:pStyle w:val="Heading4"/>
      </w:pPr>
      <w:bookmarkStart w:id="814" w:name="_Toc146257326"/>
      <w:r w:rsidRPr="00481D2D">
        <w:t>7.2A.1.1</w:t>
      </w:r>
      <w:r w:rsidRPr="00481D2D">
        <w:tab/>
        <w:t>Introduction</w:t>
      </w:r>
      <w:bookmarkEnd w:id="814"/>
    </w:p>
    <w:p w:rsidR="008C4F52" w:rsidRPr="00481D2D" w:rsidRDefault="008C4F52" w:rsidP="008C4F52">
      <w:r w:rsidRPr="00481D2D">
        <w:t xml:space="preserve">This extension defines a new authentication parameter (auth-param) for the </w:t>
      </w:r>
      <w:smartTag w:uri="urn:schemas-microsoft-com:office:smarttags" w:element="stockticker">
        <w:r w:rsidRPr="00481D2D">
          <w:t>WWW</w:t>
        </w:r>
      </w:smartTag>
      <w:r w:rsidRPr="00481D2D">
        <w:t>-Authenticate header field used in a 401 (Unauthorized) response to the REGISTER request. For more information, see RFC </w:t>
      </w:r>
      <w:r>
        <w:t>9110</w:t>
      </w:r>
      <w:r w:rsidRPr="00481D2D">
        <w:t> [281] subclause </w:t>
      </w:r>
      <w:r>
        <w:t>11.3</w:t>
      </w:r>
      <w:r w:rsidRPr="00481D2D">
        <w:t xml:space="preserve"> and clause </w:t>
      </w:r>
      <w:r>
        <w:t>A</w:t>
      </w:r>
      <w:r w:rsidRPr="00481D2D">
        <w:t>.</w:t>
      </w:r>
    </w:p>
    <w:p w:rsidR="00897956" w:rsidRPr="00481D2D" w:rsidRDefault="00897956" w:rsidP="005D46C4">
      <w:pPr>
        <w:pStyle w:val="Heading4"/>
      </w:pPr>
      <w:bookmarkStart w:id="815" w:name="_Toc146257327"/>
      <w:r w:rsidRPr="00481D2D">
        <w:t>7.2A.1.2</w:t>
      </w:r>
      <w:r w:rsidRPr="00481D2D">
        <w:tab/>
        <w:t>Syntax</w:t>
      </w:r>
      <w:bookmarkEnd w:id="815"/>
    </w:p>
    <w:p w:rsidR="00897956" w:rsidRPr="00481D2D" w:rsidRDefault="00897956">
      <w:r w:rsidRPr="00481D2D">
        <w:t>The syntax for for auth-param is specified in table 7.</w:t>
      </w:r>
      <w:r w:rsidR="00473DB9" w:rsidRPr="00481D2D">
        <w:t>2A.1</w:t>
      </w:r>
      <w:r w:rsidRPr="00481D2D">
        <w:t>.</w:t>
      </w:r>
    </w:p>
    <w:p w:rsidR="00897956" w:rsidRPr="00481D2D" w:rsidRDefault="00897956">
      <w:pPr>
        <w:pStyle w:val="TH"/>
      </w:pPr>
      <w:r w:rsidRPr="00481D2D">
        <w:t>Table 7.</w:t>
      </w:r>
      <w:r w:rsidR="00473DB9" w:rsidRPr="00481D2D">
        <w:t>2A.1</w:t>
      </w:r>
      <w:r w:rsidRPr="00481D2D">
        <w:t>: Syntax of auth-param</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auth-param</w:t>
      </w:r>
      <w:r w:rsidR="006E59FF" w:rsidRPr="00481D2D">
        <w:tab/>
      </w:r>
      <w:r w:rsidRPr="00481D2D">
        <w:t>= 1#( integrity-key / cipher-key )</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ntegrity-key</w:t>
      </w:r>
      <w:r w:rsidRPr="00481D2D">
        <w:tab/>
        <w:t>= "ik" EQUAL ik-value</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ipher-key</w:t>
      </w:r>
      <w:r w:rsidR="006E59FF" w:rsidRPr="00481D2D">
        <w:tab/>
      </w:r>
      <w:r w:rsidRPr="00481D2D">
        <w:t>= "ck" EQUAL ck-value</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ik-value</w:t>
      </w:r>
      <w:r w:rsidR="006E59FF" w:rsidRPr="00481D2D">
        <w:tab/>
      </w:r>
      <w:r w:rsidRPr="00481D2D">
        <w:t>= LDQUOT *(HEXDIG) RDQUO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ck-value</w:t>
      </w:r>
      <w:r w:rsidR="006E59FF" w:rsidRPr="00481D2D">
        <w:tab/>
      </w:r>
      <w:r w:rsidRPr="00481D2D">
        <w:t>= LDQUOT *(HEXDIG) RDQUO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897956"/>
    <w:p w:rsidR="00897956" w:rsidRPr="00481D2D" w:rsidRDefault="00897956" w:rsidP="005D46C4">
      <w:pPr>
        <w:pStyle w:val="Heading4"/>
      </w:pPr>
      <w:bookmarkStart w:id="816" w:name="_Toc146257328"/>
      <w:r w:rsidRPr="00481D2D">
        <w:t>7.2A.1.3</w:t>
      </w:r>
      <w:r w:rsidRPr="00481D2D">
        <w:tab/>
        <w:t>Operation</w:t>
      </w:r>
      <w:bookmarkEnd w:id="816"/>
    </w:p>
    <w:p w:rsidR="00897956" w:rsidRPr="00481D2D" w:rsidRDefault="00897956">
      <w:r w:rsidRPr="00481D2D">
        <w:t xml:space="preserve">This authentication parameter will be used in a 401 (Unauthorized) response in the </w:t>
      </w:r>
      <w:smartTag w:uri="urn:schemas-microsoft-com:office:smarttags" w:element="stockticker">
        <w:r w:rsidRPr="00481D2D">
          <w:t>WWW</w:t>
        </w:r>
      </w:smartTag>
      <w:r w:rsidRPr="00481D2D">
        <w:t>-</w:t>
      </w:r>
      <w:r w:rsidR="009658DE" w:rsidRPr="00481D2D">
        <w:t xml:space="preserve">Authenticate </w:t>
      </w:r>
      <w:r w:rsidRPr="00481D2D">
        <w:t xml:space="preserve">header </w:t>
      </w:r>
      <w:r w:rsidR="009658DE" w:rsidRPr="00481D2D">
        <w:t xml:space="preserve">field </w:t>
      </w:r>
      <w:r w:rsidRPr="00481D2D">
        <w:t>during UE authentication procedure as specified in subclause 5.4.1.</w:t>
      </w:r>
    </w:p>
    <w:p w:rsidR="00897956" w:rsidRPr="00481D2D" w:rsidRDefault="00897956">
      <w:r w:rsidRPr="00481D2D">
        <w:t xml:space="preserve">The S-CSCF appends the integrity-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stores the integrity-key value and removes the integrity-key parameter from the header </w:t>
      </w:r>
      <w:r w:rsidR="009658DE" w:rsidRPr="00481D2D">
        <w:t xml:space="preserve">field </w:t>
      </w:r>
      <w:r w:rsidRPr="00481D2D">
        <w:t>prior to forwarding the response to the UE.</w:t>
      </w:r>
    </w:p>
    <w:p w:rsidR="00897956" w:rsidRPr="00481D2D" w:rsidRDefault="00897956">
      <w:r w:rsidRPr="00481D2D">
        <w:t xml:space="preserve">The S-CSCF appends the cipher-key parameter (directive) to the </w:t>
      </w:r>
      <w:smartTag w:uri="urn:schemas-microsoft-com:office:smarttags" w:element="stockticker">
        <w:r w:rsidRPr="00481D2D">
          <w:t>WWW</w:t>
        </w:r>
      </w:smartTag>
      <w:r w:rsidRPr="00481D2D">
        <w:t xml:space="preserve">-Authenticate header </w:t>
      </w:r>
      <w:r w:rsidR="009658DE" w:rsidRPr="00481D2D">
        <w:t xml:space="preserve">field </w:t>
      </w:r>
      <w:r w:rsidRPr="00481D2D">
        <w:t xml:space="preserve">in a 401 (Unauthorized) response. The P-CSCF removes the cipher-key parameter from the header </w:t>
      </w:r>
      <w:r w:rsidR="009658DE" w:rsidRPr="00481D2D">
        <w:t xml:space="preserve">field </w:t>
      </w:r>
      <w:r w:rsidRPr="00481D2D">
        <w:t>prior to forwarding the response to the UE. In the case ciphering is used, the P-CSCF stores the cipher-key value.</w:t>
      </w:r>
    </w:p>
    <w:p w:rsidR="00897956" w:rsidRPr="00481D2D" w:rsidRDefault="00897956" w:rsidP="005D46C4">
      <w:pPr>
        <w:pStyle w:val="Heading3"/>
      </w:pPr>
      <w:bookmarkStart w:id="817" w:name="_Toc146257329"/>
      <w:r w:rsidRPr="00481D2D">
        <w:t>7.2A.2</w:t>
      </w:r>
      <w:r w:rsidRPr="00481D2D">
        <w:tab/>
        <w:t>Extension to Authorization header</w:t>
      </w:r>
      <w:r w:rsidR="009658DE" w:rsidRPr="00481D2D">
        <w:t xml:space="preserve"> field</w:t>
      </w:r>
      <w:bookmarkEnd w:id="817"/>
    </w:p>
    <w:p w:rsidR="00897956" w:rsidRPr="00481D2D" w:rsidRDefault="00897956" w:rsidP="005D46C4">
      <w:pPr>
        <w:pStyle w:val="Heading4"/>
      </w:pPr>
      <w:bookmarkStart w:id="818" w:name="_Toc146257330"/>
      <w:r w:rsidRPr="00481D2D">
        <w:t>7.2A.2.1</w:t>
      </w:r>
      <w:r w:rsidRPr="00481D2D">
        <w:tab/>
        <w:t>Introduction</w:t>
      </w:r>
      <w:bookmarkEnd w:id="818"/>
    </w:p>
    <w:p w:rsidR="008C4F52" w:rsidRPr="00481D2D" w:rsidRDefault="008C4F52" w:rsidP="008C4F52">
      <w:r w:rsidRPr="00481D2D">
        <w:t xml:space="preserve">This extension defines new </w:t>
      </w:r>
      <w:r w:rsidRPr="00481D2D">
        <w:rPr>
          <w:rFonts w:hint="eastAsia"/>
          <w:lang w:eastAsia="zh-CN"/>
        </w:rPr>
        <w:t>dig-resp parameter</w:t>
      </w:r>
      <w:r w:rsidRPr="00481D2D">
        <w:rPr>
          <w:lang w:eastAsia="zh-CN"/>
        </w:rPr>
        <w:t>s</w:t>
      </w:r>
      <w:r w:rsidRPr="00481D2D">
        <w:t xml:space="preserve"> for the Authorization header field used in REGISTER requests. For more information, see RFC </w:t>
      </w:r>
      <w:r>
        <w:t>9110</w:t>
      </w:r>
      <w:r w:rsidRPr="00481D2D">
        <w:t> [281] subclause </w:t>
      </w:r>
      <w:r>
        <w:t>11.3</w:t>
      </w:r>
      <w:r w:rsidRPr="00481D2D">
        <w:t xml:space="preserve"> and clause </w:t>
      </w:r>
      <w:r>
        <w:t>A</w:t>
      </w:r>
      <w:r w:rsidRPr="00481D2D">
        <w:t>.</w:t>
      </w:r>
    </w:p>
    <w:p w:rsidR="00897956" w:rsidRPr="00481D2D" w:rsidRDefault="00897956" w:rsidP="005D46C4">
      <w:pPr>
        <w:pStyle w:val="Heading4"/>
      </w:pPr>
      <w:bookmarkStart w:id="819" w:name="_Toc146257331"/>
      <w:r w:rsidRPr="00481D2D">
        <w:t>7.2A.2.2</w:t>
      </w:r>
      <w:r w:rsidRPr="00481D2D">
        <w:tab/>
        <w:t>Syntax</w:t>
      </w:r>
      <w:bookmarkEnd w:id="819"/>
    </w:p>
    <w:p w:rsidR="001D7D91" w:rsidRPr="00481D2D" w:rsidRDefault="001D7D91" w:rsidP="005D46C4">
      <w:pPr>
        <w:pStyle w:val="Heading5"/>
      </w:pPr>
      <w:bookmarkStart w:id="820" w:name="_Toc146257332"/>
      <w:r w:rsidRPr="00481D2D">
        <w:t>7.2A.</w:t>
      </w:r>
      <w:r w:rsidRPr="00481D2D">
        <w:rPr>
          <w:rFonts w:hint="eastAsia"/>
        </w:rPr>
        <w:t>2</w:t>
      </w:r>
      <w:r w:rsidRPr="00481D2D">
        <w:t>.2.</w:t>
      </w:r>
      <w:r w:rsidRPr="00481D2D">
        <w:rPr>
          <w:rFonts w:hint="eastAsia"/>
          <w:lang w:eastAsia="zh-CN"/>
        </w:rPr>
        <w:t>1</w:t>
      </w:r>
      <w:r w:rsidRPr="00481D2D">
        <w:tab/>
        <w:t>integrity-protected</w:t>
      </w:r>
      <w:bookmarkEnd w:id="820"/>
    </w:p>
    <w:p w:rsidR="00897956" w:rsidRPr="00481D2D" w:rsidRDefault="00897956">
      <w:r w:rsidRPr="00481D2D">
        <w:t xml:space="preserve">The syntax of </w:t>
      </w:r>
      <w:r w:rsidR="001D7D91" w:rsidRPr="00481D2D">
        <w:t xml:space="preserve">integrity-protected </w:t>
      </w:r>
      <w:r w:rsidRPr="00481D2D">
        <w:t xml:space="preserve">for the Authorization header </w:t>
      </w:r>
      <w:r w:rsidR="009658DE" w:rsidRPr="00481D2D">
        <w:t xml:space="preserve">field </w:t>
      </w:r>
      <w:r w:rsidRPr="00481D2D">
        <w:t>is specified in table 7.</w:t>
      </w:r>
      <w:r w:rsidR="00473DB9" w:rsidRPr="00481D2D">
        <w:t>2A.2</w:t>
      </w:r>
      <w:r w:rsidRPr="00481D2D">
        <w:t>.</w:t>
      </w:r>
    </w:p>
    <w:p w:rsidR="00897956" w:rsidRPr="00481D2D" w:rsidRDefault="00897956">
      <w:pPr>
        <w:pStyle w:val="TH"/>
      </w:pPr>
      <w:r w:rsidRPr="00481D2D">
        <w:t>Table 7.</w:t>
      </w:r>
      <w:r w:rsidR="00473DB9" w:rsidRPr="00481D2D">
        <w:t>2A.2</w:t>
      </w:r>
      <w:r w:rsidRPr="00481D2D">
        <w:t xml:space="preserve">: Syntax of </w:t>
      </w:r>
      <w:r w:rsidR="001D7D91" w:rsidRPr="00481D2D">
        <w:t xml:space="preserve">integrity-protected </w:t>
      </w:r>
      <w:r w:rsidRPr="00481D2D">
        <w:t>for Authorization header</w:t>
      </w:r>
      <w:r w:rsidR="009658DE" w:rsidRPr="00481D2D">
        <w:t xml:space="preserve"> field</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1D7D91" w:rsidP="00392507">
      <w:pPr>
        <w:pStyle w:val="PL"/>
        <w:keepNext/>
        <w:keepLines/>
        <w:pBdr>
          <w:top w:val="single" w:sz="4" w:space="1" w:color="auto"/>
          <w:left w:val="single" w:sz="4" w:space="4" w:color="auto"/>
          <w:bottom w:val="single" w:sz="4" w:space="1" w:color="auto"/>
          <w:right w:val="single" w:sz="4" w:space="4" w:color="auto"/>
        </w:pBdr>
        <w:ind w:left="384" w:hanging="384"/>
      </w:pPr>
      <w:r w:rsidRPr="00481D2D">
        <w:t>dig</w:t>
      </w:r>
      <w:r w:rsidR="00C45A02" w:rsidRPr="00481D2D">
        <w:t>-</w:t>
      </w:r>
      <w:r w:rsidRPr="00481D2D">
        <w:t xml:space="preserve">resp </w:t>
      </w:r>
      <w:r w:rsidR="00897956" w:rsidRPr="00481D2D">
        <w:t>=</w:t>
      </w:r>
      <w:r w:rsidR="00F8146E" w:rsidRPr="00481D2D">
        <w:t>/</w:t>
      </w:r>
      <w:r w:rsidR="00897956" w:rsidRPr="00481D2D">
        <w:t xml:space="preserve"> </w:t>
      </w:r>
      <w:r w:rsidR="00E3055B" w:rsidRPr="00481D2D">
        <w:t>"</w:t>
      </w:r>
      <w:r w:rsidR="00897956" w:rsidRPr="00481D2D">
        <w:t>integrity-protected</w:t>
      </w:r>
      <w:r w:rsidR="00E3055B" w:rsidRPr="00481D2D">
        <w:t>"</w:t>
      </w:r>
      <w:r w:rsidR="00897956" w:rsidRPr="00481D2D">
        <w:t xml:space="preserve"> EQUAL (</w:t>
      </w:r>
      <w:r w:rsidR="00E3055B" w:rsidRPr="00481D2D">
        <w:t>"</w:t>
      </w:r>
      <w:r w:rsidR="00897956" w:rsidRPr="00481D2D">
        <w:t>yes</w:t>
      </w:r>
      <w:r w:rsidR="00E3055B" w:rsidRPr="00481D2D">
        <w:t>"</w:t>
      </w:r>
      <w:r w:rsidR="00897956" w:rsidRPr="00481D2D">
        <w:t xml:space="preserve"> / </w:t>
      </w:r>
      <w:r w:rsidR="00E3055B" w:rsidRPr="00481D2D">
        <w:t>"</w:t>
      </w:r>
      <w:r w:rsidR="00897956" w:rsidRPr="00481D2D">
        <w:t>no</w:t>
      </w:r>
      <w:r w:rsidR="00E3055B" w:rsidRPr="00481D2D">
        <w:t>"</w:t>
      </w:r>
      <w:r w:rsidR="009015C1" w:rsidRPr="00481D2D">
        <w:t xml:space="preserve"> / </w:t>
      </w:r>
      <w:r w:rsidR="00E326AD" w:rsidRPr="00481D2D">
        <w:t xml:space="preserve">"tls-pending" / </w:t>
      </w:r>
      <w:r w:rsidR="009015C1" w:rsidRPr="00481D2D">
        <w:t>"tls-yes"</w:t>
      </w:r>
      <w:r w:rsidR="00E326AD" w:rsidRPr="00481D2D">
        <w:t xml:space="preserve"> / "ip-assoc-pending" / "ip-assoc-yes"</w:t>
      </w:r>
      <w:r w:rsidR="00AC6704" w:rsidRPr="00481D2D">
        <w:t xml:space="preserve"> / "auth-done"</w:t>
      </w:r>
      <w:r w:rsidR="004F6410" w:rsidRPr="00481D2D">
        <w:t xml:space="preserve"> / "tls-connected"</w:t>
      </w:r>
      <w:r w:rsidR="00392507" w:rsidRPr="00481D2D">
        <w: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897956">
      <w:pPr>
        <w:pStyle w:val="Header"/>
        <w:tabs>
          <w:tab w:val="num" w:pos="720"/>
        </w:tabs>
        <w:ind w:left="720"/>
      </w:pPr>
    </w:p>
    <w:p w:rsidR="00897956" w:rsidRPr="00481D2D" w:rsidRDefault="00897956" w:rsidP="005D46C4">
      <w:pPr>
        <w:pStyle w:val="Heading4"/>
      </w:pPr>
      <w:bookmarkStart w:id="821" w:name="_Toc146257333"/>
      <w:r w:rsidRPr="00481D2D">
        <w:t>7.2A.2.3</w:t>
      </w:r>
      <w:r w:rsidRPr="00481D2D">
        <w:tab/>
        <w:t>Operation</w:t>
      </w:r>
      <w:bookmarkEnd w:id="821"/>
    </w:p>
    <w:p w:rsidR="00897956" w:rsidRPr="00481D2D" w:rsidRDefault="00897956">
      <w:r w:rsidRPr="00481D2D">
        <w:t xml:space="preserve">This authentication parameter is inserted in the Authorization header </w:t>
      </w:r>
      <w:r w:rsidR="009658DE" w:rsidRPr="00481D2D">
        <w:t xml:space="preserve">field </w:t>
      </w:r>
      <w:r w:rsidRPr="00481D2D">
        <w:t>of all the REGISTER requests. The value of the "integrity</w:t>
      </w:r>
      <w:r w:rsidR="003F47EB" w:rsidRPr="00481D2D">
        <w:t>-</w:t>
      </w:r>
      <w:r w:rsidRPr="00481D2D">
        <w:t xml:space="preserve">protected" </w:t>
      </w:r>
      <w:r w:rsidR="003C6402" w:rsidRPr="00481D2D">
        <w:t xml:space="preserve">header </w:t>
      </w:r>
      <w:r w:rsidRPr="00481D2D">
        <w:t xml:space="preserve">field </w:t>
      </w:r>
      <w:r w:rsidR="003C6402" w:rsidRPr="00481D2D">
        <w:t xml:space="preserve">parameter </w:t>
      </w:r>
      <w:r w:rsidRPr="00481D2D">
        <w:t>in the auth-param parameter is set as specified in subclause 5.2.2. This information is used by S-CSCF to decide whether to challenge the REGISTER request or not, as specified in subclause 5.4.1.</w:t>
      </w:r>
    </w:p>
    <w:p w:rsidR="00B86250" w:rsidRPr="00481D2D" w:rsidRDefault="00B86250" w:rsidP="00B86250">
      <w:r w:rsidRPr="00481D2D">
        <w:t xml:space="preserve">The values in the "integrity-protected" </w:t>
      </w:r>
      <w:r w:rsidR="003C6402" w:rsidRPr="00481D2D">
        <w:t xml:space="preserve">header </w:t>
      </w:r>
      <w:r w:rsidRPr="00481D2D">
        <w:t xml:space="preserve">field </w:t>
      </w:r>
      <w:r w:rsidR="003C6402" w:rsidRPr="00481D2D">
        <w:t xml:space="preserve">field </w:t>
      </w:r>
      <w:r w:rsidRPr="00481D2D">
        <w:t>are defined as follows:</w:t>
      </w:r>
    </w:p>
    <w:p w:rsidR="00B86250" w:rsidRPr="00481D2D" w:rsidRDefault="00B86250" w:rsidP="00B86250">
      <w:pPr>
        <w:pStyle w:val="EX"/>
      </w:pPr>
      <w:r w:rsidRPr="00481D2D">
        <w:t>"yes":</w:t>
      </w:r>
      <w:r w:rsidRPr="00481D2D">
        <w:tab/>
        <w:t>indicates that a REGISTER request received in the P-CSCF is protected using an IPsec security association and IMS AKA is used as authentication scheme.</w:t>
      </w:r>
    </w:p>
    <w:p w:rsidR="00B86250" w:rsidRPr="00481D2D" w:rsidRDefault="00B86250" w:rsidP="00B86250">
      <w:pPr>
        <w:pStyle w:val="EX"/>
      </w:pPr>
      <w:r w:rsidRPr="00481D2D">
        <w:t>"no":</w:t>
      </w:r>
      <w:r w:rsidRPr="00481D2D">
        <w:tab/>
        <w:t xml:space="preserve">indicates that a REGISTER request received in the P-CSCF is not protected using an IPsec security association and IMS AKA is used as authentication scheme, i.e. this is an initial REGISTER request with the Authorization header </w:t>
      </w:r>
      <w:r w:rsidR="009658DE" w:rsidRPr="00481D2D">
        <w:t xml:space="preserve">field </w:t>
      </w:r>
      <w:r w:rsidRPr="00481D2D">
        <w:t>not containing a challenge response.</w:t>
      </w:r>
    </w:p>
    <w:p w:rsidR="00B86250" w:rsidRPr="00481D2D" w:rsidRDefault="00B86250" w:rsidP="00B86250">
      <w:pPr>
        <w:pStyle w:val="EX"/>
      </w:pPr>
      <w:r w:rsidRPr="00481D2D">
        <w:t>"tls-yes":</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 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already bound to a private user identity. The S-CSCF will decide whether or not to challenge such a REGISTER request based on its policy. This is used in case of SIP digest with </w:t>
      </w:r>
      <w:smartTag w:uri="urn:schemas-microsoft-com:office:smarttags" w:element="stockticker">
        <w:r w:rsidRPr="00481D2D">
          <w:t>TLS</w:t>
        </w:r>
      </w:smartTag>
      <w:r w:rsidRPr="00481D2D">
        <w:t>.</w:t>
      </w:r>
    </w:p>
    <w:p w:rsidR="00B86250" w:rsidRPr="00481D2D" w:rsidRDefault="00B86250" w:rsidP="00B86250">
      <w:pPr>
        <w:pStyle w:val="EX"/>
      </w:pPr>
      <w:r w:rsidRPr="00481D2D">
        <w:t>"tls-pending":</w:t>
      </w:r>
      <w:r w:rsidRPr="00481D2D">
        <w:tab/>
        <w:t xml:space="preserve">indicates that a REGISTER request is received in the P-CSCF protected over a </w:t>
      </w:r>
      <w:smartTag w:uri="urn:schemas-microsoft-com:office:smarttags" w:element="stockticker">
        <w:r w:rsidRPr="00481D2D">
          <w:t>TLS</w:t>
        </w:r>
      </w:smartTag>
      <w:r w:rsidRPr="00481D2D">
        <w:t xml:space="preserve"> connection</w:t>
      </w:r>
      <w:r w:rsidRPr="00481D2D" w:rsidDel="009E65A3">
        <w:t xml:space="preserve"> </w:t>
      </w:r>
      <w:r w:rsidRPr="00481D2D">
        <w:t xml:space="preserve">and the Session ID, IP address and port for the </w:t>
      </w:r>
      <w:smartTag w:uri="urn:schemas-microsoft-com:office:smarttags" w:element="stockticker">
        <w:r w:rsidRPr="00481D2D">
          <w:t>TLS</w:t>
        </w:r>
      </w:smartTag>
      <w:r w:rsidRPr="00481D2D">
        <w:t xml:space="preserve"> connection</w:t>
      </w:r>
      <w:r w:rsidRPr="00481D2D" w:rsidDel="00443E56">
        <w:t xml:space="preserve"> </w:t>
      </w:r>
      <w:r w:rsidRPr="00481D2D">
        <w:t xml:space="preserve">are not yet bound to a private user identity. The S-CSCF shall challenge such a REGISTER request if it does not contain an Authorization header </w:t>
      </w:r>
      <w:r w:rsidR="009658DE" w:rsidRPr="00481D2D">
        <w:t xml:space="preserve">field </w:t>
      </w:r>
      <w:r w:rsidRPr="00481D2D">
        <w:t xml:space="preserve">with a challenge response or if the verification of the challenge response fails. This is used in case of SIP digest with </w:t>
      </w:r>
      <w:smartTag w:uri="urn:schemas-microsoft-com:office:smarttags" w:element="stockticker">
        <w:r w:rsidRPr="00481D2D">
          <w:t>TLS</w:t>
        </w:r>
      </w:smartTag>
      <w:r w:rsidRPr="00481D2D">
        <w:t>.</w:t>
      </w:r>
    </w:p>
    <w:p w:rsidR="00B86250" w:rsidRPr="00481D2D" w:rsidRDefault="00B86250" w:rsidP="00B86250">
      <w:pPr>
        <w:pStyle w:val="EX"/>
      </w:pPr>
      <w:r w:rsidRPr="00481D2D">
        <w:t>"ip-assoc-yes":</w:t>
      </w:r>
      <w:r w:rsidR="006E59FF" w:rsidRPr="00481D2D">
        <w:tab/>
      </w:r>
      <w:r w:rsidRPr="00481D2D">
        <w:t xml:space="preserve">indicates that a REGISTER request received in the P-CSCF does map to an existing IP association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rsidR="00B86250" w:rsidRPr="00481D2D" w:rsidRDefault="00B86250" w:rsidP="00B86250">
      <w:pPr>
        <w:pStyle w:val="EX"/>
      </w:pPr>
      <w:r w:rsidRPr="00481D2D">
        <w:t>"ip-assoc-pending":</w:t>
      </w:r>
      <w:r w:rsidRPr="00481D2D">
        <w:tab/>
        <w:t xml:space="preserve">indicates that a REGISTER request received in the P-CSCF does not map to an existing IP association, and does contain a challenge response in case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is used.</w:t>
      </w:r>
    </w:p>
    <w:p w:rsidR="00AC6704" w:rsidRPr="00481D2D" w:rsidRDefault="00AC6704" w:rsidP="00AC6704">
      <w:pPr>
        <w:pStyle w:val="EX"/>
      </w:pPr>
      <w:r w:rsidRPr="00481D2D">
        <w:t>"auth-done":</w:t>
      </w:r>
      <w:r w:rsidRPr="00481D2D">
        <w:tab/>
        <w:t xml:space="preserve">indicates that a REGISTER request is sent from an entity that is trusted and has authenticated the identities used in the REGISTER request. An example for such an entity is the </w:t>
      </w:r>
      <w:smartTag w:uri="urn:schemas-microsoft-com:office:smarttags" w:element="stockticker">
        <w:r w:rsidRPr="00481D2D">
          <w:t>MSC</w:t>
        </w:r>
      </w:smartTag>
      <w:r w:rsidRPr="00481D2D">
        <w:t xml:space="preserve"> server enhanced for </w:t>
      </w:r>
      <w:r w:rsidR="00993B8A" w:rsidRPr="00481D2D">
        <w:t>IMS centralized services</w:t>
      </w:r>
      <w:r w:rsidRPr="00481D2D">
        <w:t>. The S-CSCF shall skip authentication.</w:t>
      </w:r>
    </w:p>
    <w:p w:rsidR="004F6410" w:rsidRPr="00481D2D" w:rsidRDefault="004F6410" w:rsidP="004F6410">
      <w:pPr>
        <w:pStyle w:val="EX"/>
      </w:pPr>
      <w:r w:rsidRPr="00481D2D">
        <w:t>"tls-connected":</w:t>
      </w:r>
      <w:r w:rsidRPr="00481D2D">
        <w:tab/>
        <w:t xml:space="preserve">indicates that a REGISTER request received in the eP-CSCF is issued by a UE over a </w:t>
      </w:r>
      <w:smartTag w:uri="urn:schemas-microsoft-com:office:smarttags" w:element="stockticker">
        <w:r w:rsidRPr="00481D2D">
          <w:t>TLS</w:t>
        </w:r>
      </w:smartTag>
      <w:r w:rsidRPr="00481D2D">
        <w:t xml:space="preserve"> session established prior to the registration and IMS AKAv2 is used as authentication scheme. This integrity-protected flag value is used for example in case of WebRTC over IMS when the Authentication is IMS-AKA as defined in 3GPP </w:t>
      </w:r>
      <w:r w:rsidRPr="00481D2D">
        <w:rPr>
          <w:sz w:val="18"/>
        </w:rPr>
        <w:t>TS 24</w:t>
      </w:r>
      <w:r w:rsidRPr="00481D2D">
        <w:t>.371 [8Z].</w:t>
      </w:r>
    </w:p>
    <w:p w:rsidR="00B86250" w:rsidRPr="00481D2D" w:rsidRDefault="00B86250" w:rsidP="00B86250">
      <w:pPr>
        <w:pStyle w:val="NO"/>
      </w:pPr>
      <w:r w:rsidRPr="00481D2D">
        <w:t>NOTE 1:</w:t>
      </w:r>
      <w:r w:rsidR="006E59FF" w:rsidRPr="00481D2D">
        <w:tab/>
      </w:r>
      <w:r w:rsidRPr="00481D2D">
        <w:t xml:space="preserve">In case of SIP digest </w:t>
      </w:r>
      <w:r w:rsidR="000B4F76" w:rsidRPr="00481D2D">
        <w:t xml:space="preserve">with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 xml:space="preserve">in the auth-param to indicate that an initial REGISTER request was </w:t>
      </w:r>
      <w:r w:rsidR="000B4F76" w:rsidRPr="00481D2D">
        <w:t xml:space="preserve">not </w:t>
      </w:r>
      <w:r w:rsidRPr="00481D2D">
        <w:t xml:space="preserve">received over an existing </w:t>
      </w:r>
      <w:smartTag w:uri="urn:schemas-microsoft-com:office:smarttags" w:element="stockticker">
        <w:r w:rsidRPr="00481D2D">
          <w:t>TLS</w:t>
        </w:r>
      </w:smartTag>
      <w:r w:rsidRPr="00481D2D">
        <w:t xml:space="preserve"> session. The S-CSCF will always challenge such a REGISTER request.</w:t>
      </w:r>
    </w:p>
    <w:p w:rsidR="00B86250" w:rsidRPr="00481D2D" w:rsidRDefault="00B86250" w:rsidP="00B86250">
      <w:pPr>
        <w:pStyle w:val="NO"/>
      </w:pPr>
      <w:r w:rsidRPr="00481D2D">
        <w:t>NOTE 2:</w:t>
      </w:r>
      <w:r w:rsidRPr="00481D2D">
        <w:tab/>
        <w:t xml:space="preserve">In case of SIP digest </w:t>
      </w:r>
      <w:r w:rsidR="000B4F76" w:rsidRPr="00481D2D">
        <w:t xml:space="preserve">without </w:t>
      </w:r>
      <w:smartTag w:uri="urn:schemas-microsoft-com:office:smarttags" w:element="stockticker">
        <w:r w:rsidR="000B4F76" w:rsidRPr="00481D2D">
          <w:t>TLS</w:t>
        </w:r>
      </w:smartTag>
      <w:r w:rsidR="000B4F76" w:rsidRPr="00481D2D">
        <w:t xml:space="preserve"> </w:t>
      </w:r>
      <w:r w:rsidRPr="00481D2D">
        <w:t xml:space="preserve">is used, but the REGISTER request was not received over </w:t>
      </w:r>
      <w:smartTag w:uri="urn:schemas-microsoft-com:office:smarttags" w:element="stockticker">
        <w:r w:rsidRPr="00481D2D">
          <w:t>TLS</w:t>
        </w:r>
      </w:smartTag>
      <w:r w:rsidRPr="00481D2D">
        <w:t xml:space="preserve">, the P-CSCF does not include an "integrity-protected" </w:t>
      </w:r>
      <w:r w:rsidR="003C6402" w:rsidRPr="00481D2D">
        <w:t xml:space="preserve">header </w:t>
      </w:r>
      <w:r w:rsidRPr="00481D2D">
        <w:t xml:space="preserve">field </w:t>
      </w:r>
      <w:r w:rsidR="003C6402" w:rsidRPr="00481D2D">
        <w:t xml:space="preserve">parameter </w:t>
      </w:r>
      <w:r w:rsidRPr="00481D2D">
        <w:t>in the auth-param to indicate that the REGISTER request does not map to an existing IP association, and does not contain a challenge response. The S-CSCF will always challenge such a REGISTER request.</w:t>
      </w:r>
    </w:p>
    <w:p w:rsidR="00B86250" w:rsidRPr="00481D2D" w:rsidRDefault="00B86250" w:rsidP="00B86250">
      <w:pPr>
        <w:pStyle w:val="NO"/>
      </w:pPr>
      <w:r w:rsidRPr="00481D2D">
        <w:t>NOTE 3:</w:t>
      </w:r>
      <w:r w:rsidRPr="00481D2D">
        <w:tab/>
        <w:t xml:space="preserve">The value "yes" is also used when an initial REGISTER request contains an Authorization header </w:t>
      </w:r>
      <w:r w:rsidR="009658DE" w:rsidRPr="00481D2D">
        <w:t xml:space="preserve">field </w:t>
      </w:r>
      <w:r w:rsidRPr="00481D2D">
        <w:t xml:space="preserve">with a challenge response as in this case the IPsec association is already in use, and its use by the UE implicitly authenticates the UE. This is a difference to </w:t>
      </w:r>
      <w:smartTag w:uri="urn:schemas-microsoft-com:office:smarttags" w:element="stockticker">
        <w:r w:rsidRPr="00481D2D">
          <w:t>TLS</w:t>
        </w:r>
      </w:smartTag>
      <w:r w:rsidRPr="00481D2D">
        <w:t xml:space="preserve"> case where the use of </w:t>
      </w:r>
      <w:smartTag w:uri="urn:schemas-microsoft-com:office:smarttags" w:element="stockticker">
        <w:r w:rsidRPr="00481D2D">
          <w:t>TLS</w:t>
        </w:r>
      </w:smartTag>
      <w:r w:rsidRPr="00481D2D">
        <w:t xml:space="preserve"> alone does not yet implicitly authenticates the UE. Hence in the </w:t>
      </w:r>
      <w:smartTag w:uri="urn:schemas-microsoft-com:office:smarttags" w:element="stockticker">
        <w:r w:rsidRPr="00481D2D">
          <w:t>TLS</w:t>
        </w:r>
      </w:smartTag>
      <w:r w:rsidRPr="00481D2D">
        <w:t xml:space="preserve"> case, for an initial REGISTER request containing an Authorization header </w:t>
      </w:r>
      <w:r w:rsidR="009658DE" w:rsidRPr="00481D2D">
        <w:t xml:space="preserve">field </w:t>
      </w:r>
      <w:r w:rsidRPr="00481D2D">
        <w:t>with a challenge response the value "tls-pending" and not "tls-yes" is used.</w:t>
      </w:r>
    </w:p>
    <w:p w:rsidR="00897956" w:rsidRPr="00481D2D" w:rsidRDefault="00897956" w:rsidP="005D46C4">
      <w:pPr>
        <w:pStyle w:val="Heading3"/>
      </w:pPr>
      <w:bookmarkStart w:id="822" w:name="_Toc146257334"/>
      <w:r w:rsidRPr="00481D2D">
        <w:t>7.2A.3</w:t>
      </w:r>
      <w:r w:rsidRPr="00481D2D">
        <w:tab/>
        <w:t xml:space="preserve">Tokenized-by </w:t>
      </w:r>
      <w:r w:rsidR="003C6402" w:rsidRPr="00481D2D">
        <w:t xml:space="preserve">header field </w:t>
      </w:r>
      <w:r w:rsidRPr="00481D2D">
        <w:t>parameter definition (various header</w:t>
      </w:r>
      <w:r w:rsidR="009658DE" w:rsidRPr="00481D2D">
        <w:t xml:space="preserve"> field</w:t>
      </w:r>
      <w:r w:rsidRPr="00481D2D">
        <w:t>s)</w:t>
      </w:r>
      <w:bookmarkEnd w:id="822"/>
    </w:p>
    <w:p w:rsidR="00897956" w:rsidRPr="00481D2D" w:rsidRDefault="00897956" w:rsidP="005D46C4">
      <w:pPr>
        <w:pStyle w:val="Heading4"/>
      </w:pPr>
      <w:bookmarkStart w:id="823" w:name="_Toc146257335"/>
      <w:r w:rsidRPr="00481D2D">
        <w:t>7.2A.3.1</w:t>
      </w:r>
      <w:r w:rsidRPr="00481D2D">
        <w:tab/>
        <w:t>Introduction</w:t>
      </w:r>
      <w:bookmarkEnd w:id="823"/>
    </w:p>
    <w:p w:rsidR="00897956" w:rsidRPr="00481D2D" w:rsidRDefault="00897956">
      <w:r w:rsidRPr="00481D2D">
        <w:t xml:space="preserve">The </w:t>
      </w:r>
      <w:r w:rsidR="003C6402" w:rsidRPr="00481D2D">
        <w:t>"</w:t>
      </w:r>
      <w:r w:rsidRPr="00481D2D">
        <w:t>tokenized-by</w:t>
      </w:r>
      <w:r w:rsidR="003C6402" w:rsidRPr="00481D2D">
        <w:t>" header field</w:t>
      </w:r>
      <w:r w:rsidRPr="00481D2D">
        <w:t xml:space="preserve"> parameter is an extension parameter appended to encrypted entries in various SIP header</w:t>
      </w:r>
      <w:r w:rsidR="009658DE" w:rsidRPr="00481D2D">
        <w:t xml:space="preserve"> field</w:t>
      </w:r>
      <w:r w:rsidRPr="00481D2D">
        <w:t>s as defined in subclause 5.10.4.</w:t>
      </w:r>
    </w:p>
    <w:p w:rsidR="00897956" w:rsidRPr="00481D2D" w:rsidRDefault="00897956" w:rsidP="005D46C4">
      <w:pPr>
        <w:pStyle w:val="Heading4"/>
      </w:pPr>
      <w:bookmarkStart w:id="824" w:name="_Toc146257336"/>
      <w:r w:rsidRPr="00481D2D">
        <w:t>7.2A.3.2</w:t>
      </w:r>
      <w:r w:rsidRPr="00481D2D">
        <w:tab/>
        <w:t>Syntax</w:t>
      </w:r>
      <w:bookmarkEnd w:id="824"/>
    </w:p>
    <w:p w:rsidR="00897956" w:rsidRPr="00481D2D" w:rsidRDefault="00897956">
      <w:r w:rsidRPr="00481D2D">
        <w:t xml:space="preserve">The syntax for the </w:t>
      </w:r>
      <w:r w:rsidR="003C6402" w:rsidRPr="00481D2D">
        <w:t>"</w:t>
      </w:r>
      <w:r w:rsidRPr="00481D2D">
        <w:t>tokenized-by</w:t>
      </w:r>
      <w:r w:rsidR="003C6402" w:rsidRPr="00481D2D">
        <w:t>" header field</w:t>
      </w:r>
      <w:r w:rsidRPr="00481D2D">
        <w:t xml:space="preserve"> parameter is specified in table 7.</w:t>
      </w:r>
      <w:r w:rsidR="00473DB9" w:rsidRPr="00481D2D">
        <w:t>2A.3</w:t>
      </w:r>
      <w:r w:rsidRPr="00481D2D">
        <w:t>:</w:t>
      </w:r>
    </w:p>
    <w:p w:rsidR="00897956" w:rsidRPr="00481D2D" w:rsidRDefault="00897956">
      <w:pPr>
        <w:pStyle w:val="TH"/>
      </w:pPr>
      <w:r w:rsidRPr="00481D2D">
        <w:t>Table 7.</w:t>
      </w:r>
      <w:r w:rsidR="00473DB9" w:rsidRPr="00481D2D">
        <w:t>2A.3</w:t>
      </w:r>
      <w:r w:rsidRPr="00481D2D">
        <w:t>: Syntax of tokenized-by-param</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rr-param =  tokenized-by-param / generic-param</w:t>
      </w:r>
    </w:p>
    <w:p w:rsidR="001C3F68" w:rsidRPr="00AF49DB" w:rsidRDefault="001C3F68">
      <w:pPr>
        <w:pStyle w:val="PL"/>
        <w:keepNext/>
        <w:keepLines/>
        <w:pBdr>
          <w:top w:val="single" w:sz="4" w:space="1" w:color="auto"/>
          <w:left w:val="single" w:sz="4" w:space="4" w:color="auto"/>
          <w:bottom w:val="single" w:sz="4" w:space="1" w:color="auto"/>
          <w:right w:val="single" w:sz="4" w:space="4" w:color="auto"/>
        </w:pBdr>
        <w:rPr>
          <w:lang w:val="fi-FI"/>
        </w:rPr>
      </w:pPr>
      <w:r w:rsidRPr="00AF49DB">
        <w:rPr>
          <w:lang w:val="fi-FI"/>
        </w:rPr>
        <w:t>via-params =  via-ttl / via-maddr</w:t>
      </w:r>
    </w:p>
    <w:p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AF49DB">
        <w:rPr>
          <w:lang w:val="fi-FI"/>
        </w:rPr>
        <w:t xml:space="preserve">             </w:t>
      </w:r>
      <w:r w:rsidRPr="00481D2D">
        <w:t>/ via-received / via-branch</w:t>
      </w:r>
    </w:p>
    <w:p w:rsidR="001C3F68" w:rsidRPr="00481D2D" w:rsidRDefault="001C3F68">
      <w:pPr>
        <w:pStyle w:val="PL"/>
        <w:keepNext/>
        <w:keepLines/>
        <w:pBdr>
          <w:top w:val="single" w:sz="4" w:space="1" w:color="auto"/>
          <w:left w:val="single" w:sz="4" w:space="4" w:color="auto"/>
          <w:bottom w:val="single" w:sz="4" w:space="1" w:color="auto"/>
          <w:right w:val="single" w:sz="4" w:space="4" w:color="auto"/>
        </w:pBdr>
      </w:pPr>
      <w:r w:rsidRPr="00481D2D">
        <w:t xml:space="preserve">             / tokenized-by-param / via-extension</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tokenized-by-param = </w:t>
      </w:r>
      <w:r w:rsidR="00E3055B" w:rsidRPr="00481D2D">
        <w:t>"</w:t>
      </w:r>
      <w:r w:rsidRPr="00481D2D">
        <w:t>tokenized-by</w:t>
      </w:r>
      <w:r w:rsidR="00E3055B" w:rsidRPr="00481D2D">
        <w:t>"</w:t>
      </w:r>
      <w:r w:rsidRPr="00481D2D">
        <w:t xml:space="preserve"> EQUAL hostname</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897956"/>
    <w:p w:rsidR="00897956" w:rsidRPr="00481D2D" w:rsidRDefault="00897956">
      <w:r w:rsidRPr="00481D2D">
        <w:t xml:space="preserve">The BNF for </w:t>
      </w:r>
      <w:r w:rsidR="003630A4" w:rsidRPr="00481D2D">
        <w:t xml:space="preserve">rr-param and via-params </w:t>
      </w:r>
      <w:r w:rsidRPr="00481D2D">
        <w:t>is taken from RFC 3261 [26] and modified accordingly.</w:t>
      </w:r>
    </w:p>
    <w:p w:rsidR="00897956" w:rsidRPr="00481D2D" w:rsidRDefault="00897956" w:rsidP="005D46C4">
      <w:pPr>
        <w:pStyle w:val="Heading4"/>
      </w:pPr>
      <w:bookmarkStart w:id="825" w:name="_Toc146257337"/>
      <w:r w:rsidRPr="00481D2D">
        <w:t>7.2A.3.3</w:t>
      </w:r>
      <w:r w:rsidRPr="00481D2D">
        <w:tab/>
        <w:t>Operation</w:t>
      </w:r>
      <w:bookmarkEnd w:id="825"/>
    </w:p>
    <w:p w:rsidR="00897956" w:rsidRPr="00481D2D" w:rsidRDefault="00897956">
      <w:r w:rsidRPr="00481D2D">
        <w:t xml:space="preserve">The </w:t>
      </w:r>
      <w:r w:rsidR="00336B0C" w:rsidRPr="00481D2D">
        <w:t>"</w:t>
      </w:r>
      <w:r w:rsidRPr="00481D2D">
        <w:t>tokenized-by</w:t>
      </w:r>
      <w:r w:rsidR="00336B0C" w:rsidRPr="00481D2D">
        <w:t>" header field</w:t>
      </w:r>
      <w:r w:rsidRPr="00481D2D">
        <w:t xml:space="preserve"> parameter is appended by </w:t>
      </w:r>
      <w:r w:rsidR="001A0D94" w:rsidRPr="00481D2D">
        <w:t>IBCF</w:t>
      </w:r>
      <w:r w:rsidR="00DD1664" w:rsidRPr="00481D2D">
        <w:t> </w:t>
      </w:r>
      <w:r w:rsidRPr="00481D2D">
        <w:t>(THIG) after all encrypted strings within SIP header</w:t>
      </w:r>
      <w:r w:rsidR="009658DE" w:rsidRPr="00481D2D">
        <w:t xml:space="preserve"> field</w:t>
      </w:r>
      <w:r w:rsidRPr="00481D2D">
        <w:t xml:space="preserve">s when network configuration hiding is active. The value of the </w:t>
      </w:r>
      <w:r w:rsidR="00336B0C" w:rsidRPr="00481D2D">
        <w:t xml:space="preserve">header field </w:t>
      </w:r>
      <w:r w:rsidRPr="00481D2D">
        <w:t>parameter is the domain name of the network which encrypts the information.</w:t>
      </w:r>
    </w:p>
    <w:p w:rsidR="00897956" w:rsidRPr="00481D2D" w:rsidRDefault="00897956" w:rsidP="005D46C4">
      <w:pPr>
        <w:pStyle w:val="Heading3"/>
      </w:pPr>
      <w:bookmarkStart w:id="826" w:name="_Toc146257338"/>
      <w:r w:rsidRPr="00481D2D">
        <w:t>7.2A.4</w:t>
      </w:r>
      <w:r w:rsidRPr="00481D2D">
        <w:tab/>
        <w:t>P-Access-Network-Info header</w:t>
      </w:r>
      <w:r w:rsidR="009658DE" w:rsidRPr="00481D2D">
        <w:t xml:space="preserve"> field</w:t>
      </w:r>
      <w:bookmarkEnd w:id="826"/>
    </w:p>
    <w:p w:rsidR="00897956" w:rsidRPr="00481D2D" w:rsidRDefault="00897956" w:rsidP="005D46C4">
      <w:pPr>
        <w:pStyle w:val="Heading4"/>
      </w:pPr>
      <w:bookmarkStart w:id="827" w:name="_Toc146257339"/>
      <w:r w:rsidRPr="00481D2D">
        <w:t>7.2A.4.1</w:t>
      </w:r>
      <w:r w:rsidRPr="00481D2D">
        <w:tab/>
        <w:t>Introduction</w:t>
      </w:r>
      <w:bookmarkEnd w:id="827"/>
    </w:p>
    <w:p w:rsidR="00897956" w:rsidRPr="00481D2D" w:rsidRDefault="00897956">
      <w:r w:rsidRPr="00481D2D">
        <w:t xml:space="preserve">The P-Access-Network-Info header </w:t>
      </w:r>
      <w:r w:rsidR="009658DE" w:rsidRPr="00481D2D">
        <w:t xml:space="preserve">field </w:t>
      </w:r>
      <w:r w:rsidRPr="00481D2D">
        <w:t>is extended to include specific information relating to particular access technologies.</w:t>
      </w:r>
    </w:p>
    <w:p w:rsidR="00897956" w:rsidRPr="00481D2D" w:rsidRDefault="00897956" w:rsidP="005D46C4">
      <w:pPr>
        <w:pStyle w:val="Heading4"/>
      </w:pPr>
      <w:bookmarkStart w:id="828" w:name="_Toc146257340"/>
      <w:r w:rsidRPr="00481D2D">
        <w:t>7.2A.4.2</w:t>
      </w:r>
      <w:r w:rsidRPr="00481D2D">
        <w:tab/>
        <w:t>Syntax</w:t>
      </w:r>
      <w:bookmarkEnd w:id="828"/>
    </w:p>
    <w:p w:rsidR="00897956" w:rsidRPr="00481D2D" w:rsidRDefault="00897956">
      <w:r w:rsidRPr="00481D2D">
        <w:t xml:space="preserve">The syntax of the P-Access-Network-Info header </w:t>
      </w:r>
      <w:r w:rsidR="009658DE" w:rsidRPr="00481D2D">
        <w:t xml:space="preserve">field </w:t>
      </w:r>
      <w:r w:rsidRPr="00481D2D">
        <w:t xml:space="preserve">is described in </w:t>
      </w:r>
      <w:r w:rsidR="00D16DDC" w:rsidRPr="00481D2D">
        <w:t>RFC 7315</w:t>
      </w:r>
      <w:r w:rsidR="00DD232F" w:rsidRPr="00481D2D">
        <w:t> </w:t>
      </w:r>
      <w:r w:rsidRPr="00481D2D">
        <w:t>[52]</w:t>
      </w:r>
      <w:r w:rsidR="00B3161D" w:rsidRPr="00481D2D">
        <w:t xml:space="preserve"> and </w:t>
      </w:r>
      <w:r w:rsidR="00666A4D" w:rsidRPr="00481D2D">
        <w:t>RFC 7913</w:t>
      </w:r>
      <w:r w:rsidR="00B3161D" w:rsidRPr="00481D2D">
        <w:t> [</w:t>
      </w:r>
      <w:r w:rsidR="00797C35" w:rsidRPr="00481D2D">
        <w:t>234</w:t>
      </w:r>
      <w:r w:rsidR="00B3161D" w:rsidRPr="00481D2D">
        <w:t>]</w:t>
      </w:r>
      <w:r w:rsidRPr="00481D2D">
        <w:t xml:space="preserve">. There are additional coding rules for this header </w:t>
      </w:r>
      <w:r w:rsidR="009658DE" w:rsidRPr="00481D2D">
        <w:t xml:space="preserve">field </w:t>
      </w:r>
      <w:r w:rsidRPr="00481D2D">
        <w:t>depending on the type of IP-CAN, according to access technology specific descriptions.</w:t>
      </w:r>
    </w:p>
    <w:p w:rsidR="00897956" w:rsidRPr="00481D2D" w:rsidRDefault="00897956">
      <w:r w:rsidRPr="00481D2D">
        <w:t>Table 7.</w:t>
      </w:r>
      <w:r w:rsidR="00473DB9" w:rsidRPr="00481D2D">
        <w:t>2</w:t>
      </w:r>
      <w:r w:rsidRPr="00481D2D">
        <w:t>A</w:t>
      </w:r>
      <w:r w:rsidR="00473DB9" w:rsidRPr="00481D2D">
        <w:t>.4</w:t>
      </w:r>
      <w:r w:rsidRPr="00481D2D">
        <w:t xml:space="preserve"> describes </w:t>
      </w:r>
      <w:r w:rsidR="00BF7E8B" w:rsidRPr="00481D2D">
        <w:t xml:space="preserve">the </w:t>
      </w:r>
      <w:r w:rsidRPr="00481D2D">
        <w:t xml:space="preserve">3GPP-specific </w:t>
      </w:r>
      <w:r w:rsidR="00BF7E8B" w:rsidRPr="00481D2D">
        <w:t xml:space="preserve">extended syntax of </w:t>
      </w:r>
      <w:r w:rsidRPr="00481D2D">
        <w:t xml:space="preserve">the P-Access-Network-Info header field defined in </w:t>
      </w:r>
      <w:r w:rsidR="00D16DDC" w:rsidRPr="00481D2D">
        <w:t>RFC 7315</w:t>
      </w:r>
      <w:r w:rsidRPr="00481D2D">
        <w:t>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rsidR="00897956" w:rsidRPr="00481D2D" w:rsidRDefault="00897956">
      <w:pPr>
        <w:pStyle w:val="TH"/>
      </w:pPr>
      <w:r w:rsidRPr="00481D2D">
        <w:t>Table 7.</w:t>
      </w:r>
      <w:r w:rsidR="00473DB9" w:rsidRPr="00481D2D">
        <w:t>2</w:t>
      </w:r>
      <w:r w:rsidRPr="00481D2D">
        <w:t>A</w:t>
      </w:r>
      <w:r w:rsidR="00473DB9" w:rsidRPr="00481D2D">
        <w:t>.4</w:t>
      </w:r>
      <w:r w:rsidRPr="00481D2D">
        <w:t xml:space="preserve">: Syntax of </w:t>
      </w:r>
      <w:r w:rsidR="00BF7E8B" w:rsidRPr="00481D2D">
        <w:t xml:space="preserve">extended </w:t>
      </w:r>
      <w:r w:rsidRPr="00481D2D">
        <w:t>P-Access-Network-Info header</w:t>
      </w:r>
      <w:r w:rsidR="009658DE" w:rsidRPr="00481D2D">
        <w:t xml:space="preserve"> field</w:t>
      </w:r>
    </w:p>
    <w:p w:rsidR="00ED2484" w:rsidRPr="00481D2D" w:rsidRDefault="00ED2484" w:rsidP="00BF7E8B">
      <w:pPr>
        <w:pStyle w:val="PL"/>
        <w:keepNext/>
        <w:keepLines/>
        <w:pBdr>
          <w:top w:val="single" w:sz="4" w:space="1" w:color="auto"/>
          <w:left w:val="single" w:sz="4" w:space="4" w:color="auto"/>
          <w:bottom w:val="single" w:sz="4" w:space="1" w:color="auto"/>
          <w:right w:val="single" w:sz="4" w:space="4" w:color="auto"/>
        </w:pBdr>
        <w:ind w:left="2694" w:hanging="2694"/>
        <w:rPr>
          <w:lang w:eastAsia="ko-KR"/>
        </w:rPr>
      </w:pPr>
    </w:p>
    <w:p w:rsidR="00C671F4" w:rsidRPr="00481D2D" w:rsidRDefault="00C671F4" w:rsidP="00C671F4">
      <w:pPr>
        <w:pStyle w:val="PL"/>
        <w:keepNext/>
        <w:keepLines/>
        <w:pBdr>
          <w:top w:val="single" w:sz="4" w:space="1" w:color="auto"/>
          <w:left w:val="single" w:sz="4" w:space="4" w:color="auto"/>
          <w:bottom w:val="single" w:sz="4" w:space="1" w:color="auto"/>
          <w:right w:val="single" w:sz="4" w:space="4" w:color="auto"/>
        </w:pBdr>
        <w:ind w:left="851" w:hanging="851"/>
        <w:rPr>
          <w:szCs w:val="16"/>
        </w:rPr>
      </w:pPr>
      <w:r w:rsidRPr="00481D2D">
        <w:rPr>
          <w:szCs w:val="16"/>
        </w:rPr>
        <w:t xml:space="preserve">   daylight-saving-time   = "daylight-saving-time" EQUAL quoted-string</w:t>
      </w:r>
    </w:p>
    <w:p w:rsidR="00303096" w:rsidRPr="00481D2D" w:rsidRDefault="00303096" w:rsidP="00303096">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481D2D">
        <w:rPr>
          <w:szCs w:val="16"/>
        </w:rPr>
        <w:t xml:space="preserve">   </w:t>
      </w:r>
      <w:r w:rsidRPr="00481D2D">
        <w:t xml:space="preserve">UE-local-IP-address = "UE-local-IP-address" EQUAL </w:t>
      </w:r>
      <w:r w:rsidR="0063111F" w:rsidRPr="00481D2D">
        <w:t xml:space="preserve">DQUOTE </w:t>
      </w:r>
      <w:r w:rsidRPr="00481D2D">
        <w:t>( IPv4address / IPv6reference )</w:t>
      </w:r>
      <w:r w:rsidR="0063111F" w:rsidRPr="00481D2D">
        <w:t xml:space="preserve"> DQUOTE</w:t>
      </w:r>
    </w:p>
    <w:p w:rsidR="0063111F" w:rsidRPr="008C4F52"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fr-FR"/>
        </w:rPr>
      </w:pPr>
      <w:r w:rsidRPr="00481D2D">
        <w:rPr>
          <w:szCs w:val="16"/>
        </w:rPr>
        <w:t xml:space="preserve">   </w:t>
      </w:r>
      <w:r w:rsidRPr="008C4F52">
        <w:rPr>
          <w:lang w:val="fr-FR"/>
        </w:rPr>
        <w:t>UDP-source-port = "UDP-source-port" EQUAL port</w:t>
      </w:r>
    </w:p>
    <w:p w:rsidR="0063111F" w:rsidRPr="008C4F52"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val="fr-FR"/>
        </w:rPr>
      </w:pPr>
      <w:r w:rsidRPr="008C4F52">
        <w:rPr>
          <w:szCs w:val="16"/>
          <w:lang w:val="fr-FR"/>
        </w:rPr>
        <w:t xml:space="preserve">   </w:t>
      </w:r>
      <w:r w:rsidRPr="008C4F52">
        <w:rPr>
          <w:lang w:val="fr-FR"/>
        </w:rPr>
        <w:t>TCP-source-port = "TCP-source-port" EQUAL port</w:t>
      </w:r>
    </w:p>
    <w:p w:rsidR="0063111F" w:rsidRPr="00481D2D" w:rsidRDefault="0063111F" w:rsidP="0063111F">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pPr>
      <w:r w:rsidRPr="008C4F52">
        <w:rPr>
          <w:szCs w:val="16"/>
          <w:lang w:val="fr-FR"/>
        </w:rPr>
        <w:t xml:space="preserve">   </w:t>
      </w:r>
      <w:r w:rsidRPr="00481D2D">
        <w:t>ePDG-IP-address = "ePDG-IP-address" EQUAL DQUOTE ( IPv4address / IPv6reference ) DQUOTE</w:t>
      </w:r>
    </w:p>
    <w:p w:rsidR="00E17B15" w:rsidRPr="00481D2D" w:rsidRDefault="00F27C16" w:rsidP="00E17B1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szCs w:val="16"/>
        </w:rPr>
      </w:pPr>
      <w:r w:rsidRPr="00481D2D">
        <w:rPr>
          <w:lang w:eastAsia="ko-KR"/>
        </w:rPr>
        <w:t xml:space="preserve">   access-</w:t>
      </w:r>
      <w:r w:rsidR="00303096" w:rsidRPr="00481D2D">
        <w:rPr>
          <w:lang w:eastAsia="ko-KR"/>
        </w:rPr>
        <w:t>class</w:t>
      </w:r>
      <w:r w:rsidRPr="00481D2D">
        <w:rPr>
          <w:lang w:eastAsia="ko-KR"/>
        </w:rPr>
        <w:t xml:space="preserve">    =/ </w:t>
      </w:r>
      <w:r w:rsidRPr="00481D2D">
        <w:rPr>
          <w:szCs w:val="16"/>
        </w:rPr>
        <w:t>"</w:t>
      </w:r>
      <w:r w:rsidR="00303096" w:rsidRPr="00481D2D">
        <w:rPr>
          <w:lang w:eastAsia="ko-KR"/>
        </w:rPr>
        <w:t>untrusted-non-3GPP-</w:t>
      </w:r>
      <w:r w:rsidRPr="00481D2D">
        <w:rPr>
          <w:szCs w:val="16"/>
        </w:rPr>
        <w:t>VIRTUAL</w:t>
      </w:r>
      <w:r w:rsidR="00303096" w:rsidRPr="00481D2D">
        <w:rPr>
          <w:szCs w:val="16"/>
        </w:rPr>
        <w:t>-EPC</w:t>
      </w:r>
      <w:r w:rsidRPr="00481D2D">
        <w:rPr>
          <w:szCs w:val="16"/>
        </w:rPr>
        <w:t>"</w:t>
      </w:r>
      <w:r w:rsidR="008B4014" w:rsidRPr="00481D2D">
        <w:rPr>
          <w:szCs w:val="16"/>
        </w:rPr>
        <w:t xml:space="preserve"> / "VIRTUAL-no-PS" / "WLAN-no-PS"</w:t>
      </w:r>
      <w:r w:rsidR="00E17B15" w:rsidRPr="00481D2D">
        <w:rPr>
          <w:szCs w:val="16"/>
        </w:rPr>
        <w:t xml:space="preserve"> / </w:t>
      </w:r>
    </w:p>
    <w:p w:rsidR="00F27C16" w:rsidRPr="00481D2D" w:rsidRDefault="00E17B15" w:rsidP="00E17B1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szCs w:val="16"/>
        </w:rPr>
        <w:t xml:space="preserve">                      </w:t>
      </w:r>
      <w:r w:rsidRPr="00481D2D">
        <w:rPr>
          <w:lang w:eastAsia="ko-KR"/>
        </w:rPr>
        <w:t>"3GPP-NR"</w:t>
      </w:r>
      <w:r w:rsidR="00DE56D5" w:rsidRPr="00481D2D">
        <w:rPr>
          <w:lang w:eastAsia="ko-KR"/>
        </w:rPr>
        <w:t xml:space="preserve"> / "3GPP-NR-U"</w:t>
      </w:r>
      <w:r w:rsidR="0068592A" w:rsidRPr="00481D2D">
        <w:rPr>
          <w:lang w:eastAsia="ko-KR"/>
        </w:rPr>
        <w:t xml:space="preserve"> / "3GPP-NR-SAT"</w:t>
      </w:r>
    </w:p>
    <w:p w:rsidR="00DE56D5" w:rsidRPr="00481D2D" w:rsidRDefault="00F846F9"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ko-KR"/>
        </w:rPr>
        <w:t xml:space="preserve">   access-type     =/ </w:t>
      </w:r>
      <w:r w:rsidRPr="00481D2D">
        <w:rPr>
          <w:lang w:eastAsia="zh-CN"/>
        </w:rPr>
        <w:t>"</w:t>
      </w:r>
      <w:r w:rsidRPr="00481D2D">
        <w:rPr>
          <w:lang w:eastAsia="ko-KR"/>
        </w:rPr>
        <w:t>3GPP-E-UTRAN-ProSe-UNR</w:t>
      </w:r>
      <w:r w:rsidRPr="00481D2D">
        <w:rPr>
          <w:lang w:eastAsia="zh-CN"/>
        </w:rPr>
        <w:t>"</w:t>
      </w:r>
      <w:r w:rsidR="005345B3" w:rsidRPr="00481D2D">
        <w:rPr>
          <w:lang w:eastAsia="zh-CN"/>
        </w:rPr>
        <w:t xml:space="preserve"> / "xDSL"</w:t>
      </w:r>
      <w:r w:rsidR="00E17B15" w:rsidRPr="00481D2D">
        <w:rPr>
          <w:lang w:eastAsia="zh-CN"/>
        </w:rPr>
        <w:t xml:space="preserve"> / "3GPP-NR-FDD" / "3GPP-NR-TDD"</w:t>
      </w:r>
      <w:r w:rsidR="00C14F8F" w:rsidRPr="00481D2D">
        <w:rPr>
          <w:lang w:eastAsia="zh-CN"/>
        </w:rPr>
        <w:t xml:space="preserve"> / </w:t>
      </w:r>
    </w:p>
    <w:p w:rsidR="000E124A" w:rsidRPr="00481D2D" w:rsidRDefault="00DE56D5" w:rsidP="000E124A">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zh-CN"/>
        </w:rPr>
      </w:pPr>
      <w:r w:rsidRPr="00481D2D">
        <w:rPr>
          <w:lang w:eastAsia="zh-CN"/>
        </w:rPr>
        <w:t xml:space="preserve">                      </w:t>
      </w:r>
      <w:r w:rsidR="00C14F8F" w:rsidRPr="00481D2D">
        <w:rPr>
          <w:lang w:eastAsia="zh-CN"/>
        </w:rPr>
        <w:t>"IEEE-802.11ac"</w:t>
      </w:r>
      <w:r w:rsidRPr="00481D2D">
        <w:rPr>
          <w:lang w:eastAsia="zh-CN"/>
        </w:rPr>
        <w:t xml:space="preserve"> / "3GPP-NR-U-FDD" / "3GPP-NR-U-TDD"</w:t>
      </w:r>
      <w:r w:rsidR="000D03C3" w:rsidRPr="00481D2D">
        <w:rPr>
          <w:lang w:eastAsia="zh-CN"/>
        </w:rPr>
        <w:t xml:space="preserve"> / "3GPP-NR-SAT"</w:t>
      </w:r>
      <w:r w:rsidR="00EC05B7">
        <w:rPr>
          <w:lang w:eastAsia="zh-CN"/>
        </w:rPr>
        <w:t xml:space="preserve"> / </w:t>
      </w:r>
      <w:r w:rsidR="00EC05B7" w:rsidRPr="00481D2D">
        <w:rPr>
          <w:lang w:eastAsia="ko-KR"/>
        </w:rPr>
        <w:t>"3GPP-NR-</w:t>
      </w:r>
      <w:r w:rsidR="00EC05B7">
        <w:rPr>
          <w:lang w:eastAsia="ko-KR"/>
        </w:rPr>
        <w:t>ProSe-L2UNR</w:t>
      </w:r>
      <w:r w:rsidR="00EC05B7" w:rsidRPr="00481D2D">
        <w:rPr>
          <w:lang w:eastAsia="ko-KR"/>
        </w:rPr>
        <w:t>"</w:t>
      </w:r>
      <w:r w:rsidR="00EC05B7">
        <w:rPr>
          <w:lang w:eastAsia="ko-KR"/>
        </w:rPr>
        <w:t xml:space="preserve"> / </w:t>
      </w:r>
      <w:r w:rsidR="00EC05B7" w:rsidRPr="00481D2D">
        <w:rPr>
          <w:lang w:eastAsia="ko-KR"/>
        </w:rPr>
        <w:t>"3GPP-NR-</w:t>
      </w:r>
      <w:r w:rsidR="00EC05B7">
        <w:rPr>
          <w:lang w:eastAsia="ko-KR"/>
        </w:rPr>
        <w:t>ProSe-L3UNR</w:t>
      </w:r>
      <w:r w:rsidR="00EC05B7" w:rsidRPr="00481D2D">
        <w:rPr>
          <w:lang w:eastAsia="ko-KR"/>
        </w:rPr>
        <w:t>"</w:t>
      </w:r>
    </w:p>
    <w:p w:rsidR="00F846F9" w:rsidRPr="00481D2D" w:rsidRDefault="000E124A" w:rsidP="00DE56D5">
      <w:pPr>
        <w:pStyle w:val="PL"/>
        <w:keepNext/>
        <w:keepLines/>
        <w:pBdr>
          <w:top w:val="single" w:sz="4" w:space="1" w:color="auto"/>
          <w:left w:val="single" w:sz="4" w:space="4" w:color="auto"/>
          <w:bottom w:val="single" w:sz="4" w:space="1" w:color="auto"/>
          <w:right w:val="single" w:sz="4" w:space="4" w:color="auto"/>
        </w:pBdr>
        <w:tabs>
          <w:tab w:val="clear" w:pos="384"/>
          <w:tab w:val="clear" w:pos="768"/>
          <w:tab w:val="clear" w:pos="1152"/>
          <w:tab w:val="clear" w:pos="1536"/>
          <w:tab w:val="clear" w:pos="1920"/>
          <w:tab w:val="clear" w:pos="2304"/>
          <w:tab w:val="clear" w:pos="2688"/>
          <w:tab w:val="clear" w:pos="3072"/>
        </w:tabs>
        <w:ind w:left="2694" w:hanging="2694"/>
        <w:rPr>
          <w:lang w:eastAsia="ko-KR"/>
        </w:rPr>
      </w:pPr>
      <w:r w:rsidRPr="00481D2D">
        <w:rPr>
          <w:lang w:eastAsia="zh-CN"/>
        </w:rPr>
        <w:t xml:space="preserve">   eps-fb          = "eps-fallback" EQUAL "0" / "1"</w:t>
      </w:r>
    </w:p>
    <w:p w:rsidR="00ED2484" w:rsidRPr="00481D2D" w:rsidRDefault="00ED2484" w:rsidP="00ED2484">
      <w:pPr>
        <w:pStyle w:val="PL"/>
        <w:keepNext/>
        <w:keepLines/>
        <w:pBdr>
          <w:top w:val="single" w:sz="4" w:space="1" w:color="auto"/>
          <w:left w:val="single" w:sz="4" w:space="4" w:color="auto"/>
          <w:bottom w:val="single" w:sz="4" w:space="1" w:color="auto"/>
          <w:right w:val="single" w:sz="4" w:space="4" w:color="auto"/>
        </w:pBdr>
        <w:ind w:left="851" w:hanging="851"/>
        <w:rPr>
          <w:szCs w:val="16"/>
          <w:lang w:eastAsia="zh-CN"/>
        </w:rPr>
      </w:pPr>
    </w:p>
    <w:p w:rsidR="00897956" w:rsidRPr="00481D2D" w:rsidRDefault="00897956"/>
    <w:p w:rsidR="00D16DDC" w:rsidRPr="00481D2D" w:rsidRDefault="00D16DDC" w:rsidP="00001C50">
      <w:r w:rsidRPr="00481D2D">
        <w:t>The daylight-saving-time</w:t>
      </w:r>
      <w:r w:rsidR="00001C50" w:rsidRPr="00481D2D">
        <w:t xml:space="preserve"> </w:t>
      </w:r>
      <w:r w:rsidR="00303096" w:rsidRPr="00481D2D">
        <w:t xml:space="preserve">and the UE-local-IP-address are instances </w:t>
      </w:r>
      <w:r w:rsidRPr="00481D2D">
        <w:rPr>
          <w:lang w:eastAsia="de-DE"/>
        </w:rPr>
        <w:t>of generic-param from the current extension-access-info component of the P-Access-Network-Info header field</w:t>
      </w:r>
      <w:r w:rsidRPr="00481D2D">
        <w:t xml:space="preserve"> defined in RFC 7315 [52]</w:t>
      </w:r>
      <w:r w:rsidR="00B3161D" w:rsidRPr="00481D2D">
        <w:t xml:space="preserve"> and </w:t>
      </w:r>
      <w:r w:rsidR="00666A4D" w:rsidRPr="00481D2D">
        <w:t>RFC 7913</w:t>
      </w:r>
      <w:r w:rsidR="00B3161D" w:rsidRPr="00481D2D">
        <w:t> [</w:t>
      </w:r>
      <w:r w:rsidR="00797C35" w:rsidRPr="00481D2D">
        <w:t>234</w:t>
      </w:r>
      <w:r w:rsidR="00B3161D" w:rsidRPr="00481D2D">
        <w:t>]</w:t>
      </w:r>
      <w:r w:rsidRPr="00481D2D">
        <w:t>.</w:t>
      </w:r>
    </w:p>
    <w:p w:rsidR="00544DAB" w:rsidRPr="00481D2D" w:rsidRDefault="00544DAB" w:rsidP="00544DAB">
      <w:r w:rsidRPr="00481D2D">
        <w:t xml:space="preserve">The presence of the </w:t>
      </w:r>
      <w:r w:rsidR="00A3550D" w:rsidRPr="00481D2D">
        <w:t xml:space="preserve">"network-provided" header field </w:t>
      </w:r>
      <w:r w:rsidRPr="00481D2D">
        <w:t xml:space="preserve">parameter </w:t>
      </w:r>
      <w:r w:rsidR="00D16DDC" w:rsidRPr="00481D2D">
        <w:t xml:space="preserve">defined in RFC 7315 [52] </w:t>
      </w:r>
      <w:r w:rsidRPr="00481D2D">
        <w:t xml:space="preserve">indicates a P-Access-Network-Info header </w:t>
      </w:r>
      <w:r w:rsidR="009658DE" w:rsidRPr="00481D2D">
        <w:t xml:space="preserve">field </w:t>
      </w:r>
      <w:r w:rsidRPr="00481D2D">
        <w:t>is provided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w:t>
      </w:r>
      <w:r w:rsidRPr="00481D2D">
        <w:t xml:space="preserve">. The content can differ from a P-Access-Network-Info header </w:t>
      </w:r>
      <w:r w:rsidR="009658DE" w:rsidRPr="00481D2D">
        <w:t xml:space="preserve">field </w:t>
      </w:r>
      <w:r w:rsidRPr="00481D2D">
        <w:t>without this parameter which is provided by the UE.</w:t>
      </w:r>
    </w:p>
    <w:p w:rsidR="005C6D20" w:rsidRPr="00481D2D" w:rsidRDefault="005C6D20" w:rsidP="005C6D20">
      <w:r w:rsidRPr="00481D2D">
        <w:t xml:space="preserve">The </w:t>
      </w:r>
      <w:r w:rsidR="00A3550D" w:rsidRPr="00481D2D">
        <w:t xml:space="preserve">"network-provided" header field </w:t>
      </w:r>
      <w:r w:rsidRPr="00481D2D">
        <w:t>parameter can be used with both "access-type" and "access-class" constructs. The "access-</w:t>
      </w:r>
      <w:r w:rsidR="000C46F1" w:rsidRPr="00481D2D">
        <w:t>class</w:t>
      </w:r>
      <w:r w:rsidRPr="00481D2D">
        <w:t>" construct is provided for use where the value is not known to be specific to a particular "access-</w:t>
      </w:r>
      <w:r w:rsidR="000C46F1" w:rsidRPr="00481D2D">
        <w:t>type</w:t>
      </w:r>
      <w:r w:rsidRPr="00481D2D">
        <w:t>" value, e.g. in the case of some values delivered from the PCRF.</w:t>
      </w:r>
      <w:r w:rsidR="00B22518" w:rsidRPr="00481D2D">
        <w:t xml:space="preserve"> The "access-class" field can be set only by the P-CSCF</w:t>
      </w:r>
      <w:r w:rsidR="00824A19" w:rsidRPr="00481D2D">
        <w:t xml:space="preserve">, the </w:t>
      </w:r>
      <w:smartTag w:uri="urn:schemas-microsoft-com:office:smarttags" w:element="stockticker">
        <w:r w:rsidR="00824A19" w:rsidRPr="00481D2D">
          <w:t>MSC</w:t>
        </w:r>
      </w:smartTag>
      <w:r w:rsidR="00824A19" w:rsidRPr="00481D2D">
        <w:t xml:space="preserve"> server enhanced for ICS</w:t>
      </w:r>
      <w:r w:rsidR="00733F6A" w:rsidRPr="00481D2D">
        <w:rPr>
          <w:lang w:eastAsia="zh-CN"/>
        </w:rPr>
        <w:t xml:space="preserve">, the </w:t>
      </w:r>
      <w:smartTag w:uri="urn:schemas-microsoft-com:office:smarttags" w:element="stockticker">
        <w:r w:rsidR="00733F6A" w:rsidRPr="00481D2D">
          <w:t>MSC</w:t>
        </w:r>
      </w:smartTag>
      <w:r w:rsidR="00733F6A" w:rsidRPr="00481D2D">
        <w:t xml:space="preserve">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824A19" w:rsidRPr="00481D2D">
        <w:t xml:space="preserve"> or by the AS</w:t>
      </w:r>
      <w:r w:rsidR="00B22518" w:rsidRPr="00481D2D">
        <w:t xml:space="preserve">. The </w:t>
      </w:r>
      <w:r w:rsidR="00A3550D" w:rsidRPr="00481D2D">
        <w:t xml:space="preserve">"network-provided" header field </w:t>
      </w:r>
      <w:r w:rsidR="00B22518" w:rsidRPr="00481D2D">
        <w:t>parameter can be set only by the P-CSCF</w:t>
      </w:r>
      <w:r w:rsidR="009730F9" w:rsidRPr="00481D2D">
        <w:rPr>
          <w:rFonts w:hint="eastAsia"/>
          <w:lang w:eastAsia="zh-CN"/>
        </w:rPr>
        <w:t>, S-CSCF</w:t>
      </w:r>
      <w:r w:rsidR="00ED2484" w:rsidRPr="00481D2D">
        <w:rPr>
          <w:rFonts w:hint="eastAsia"/>
          <w:lang w:eastAsia="zh-CN"/>
        </w:rPr>
        <w:t>, the AS</w:t>
      </w:r>
      <w:r w:rsidR="007A30A5" w:rsidRPr="00481D2D">
        <w:rPr>
          <w:rFonts w:hint="eastAsia"/>
          <w:lang w:eastAsia="zh-CN"/>
        </w:rPr>
        <w:t xml:space="preserve">, the </w:t>
      </w:r>
      <w:smartTag w:uri="urn:schemas-microsoft-com:office:smarttags" w:element="stockticker">
        <w:r w:rsidR="007A30A5" w:rsidRPr="00481D2D">
          <w:rPr>
            <w:rFonts w:hint="eastAsia"/>
            <w:lang w:eastAsia="zh-CN"/>
          </w:rPr>
          <w:t>MSC</w:t>
        </w:r>
      </w:smartTag>
      <w:r w:rsidR="007A30A5" w:rsidRPr="00481D2D">
        <w:rPr>
          <w:rFonts w:hint="eastAsia"/>
          <w:lang w:eastAsia="zh-CN"/>
        </w:rPr>
        <w:t xml:space="preserve"> server enhanced for ICS</w:t>
      </w:r>
      <w:r w:rsidR="00733F6A" w:rsidRPr="00481D2D">
        <w:rPr>
          <w:lang w:eastAsia="zh-CN"/>
        </w:rPr>
        <w:t xml:space="preserve">, the </w:t>
      </w:r>
      <w:r w:rsidR="00733F6A" w:rsidRPr="00481D2D">
        <w:t xml:space="preserve">MSC server enhanced for SRVCC using SIP interface, the </w:t>
      </w:r>
      <w:smartTag w:uri="urn:schemas-microsoft-com:office:smarttags" w:element="stockticker">
        <w:r w:rsidR="00733F6A" w:rsidRPr="00481D2D">
          <w:t>MSC</w:t>
        </w:r>
      </w:smartTag>
      <w:r w:rsidR="00733F6A" w:rsidRPr="00481D2D">
        <w:t xml:space="preserve"> server enhanced for DRVCC using SIP interface</w:t>
      </w:r>
      <w:r w:rsidR="00B22518" w:rsidRPr="00481D2D">
        <w:t xml:space="preserve"> or by the MGCF. The </w:t>
      </w:r>
      <w:r w:rsidR="001F0197" w:rsidRPr="00481D2D">
        <w:t>"</w:t>
      </w:r>
      <w:r w:rsidR="001F0197" w:rsidRPr="00481D2D">
        <w:rPr>
          <w:lang w:eastAsia="zh-CN"/>
        </w:rPr>
        <w:t>local</w:t>
      </w:r>
      <w:r w:rsidR="00ED2484" w:rsidRPr="00481D2D">
        <w:rPr>
          <w:rFonts w:hint="eastAsia"/>
          <w:lang w:eastAsia="zh-CN"/>
        </w:rPr>
        <w:t>-time-zone</w:t>
      </w:r>
      <w:r w:rsidR="001F0197" w:rsidRPr="00481D2D">
        <w:rPr>
          <w:lang w:eastAsia="zh-CN"/>
        </w:rPr>
        <w:t>"</w:t>
      </w:r>
      <w:r w:rsidR="00ED2484" w:rsidRPr="00481D2D">
        <w:rPr>
          <w:rFonts w:hint="eastAsia"/>
          <w:lang w:eastAsia="zh-CN"/>
        </w:rPr>
        <w:t xml:space="preserve"> parameter, </w:t>
      </w:r>
      <w:r w:rsidR="00864EAF" w:rsidRPr="00481D2D">
        <w:rPr>
          <w:szCs w:val="16"/>
        </w:rPr>
        <w:t xml:space="preserve">the "daylight-saving-time" parameter, </w:t>
      </w:r>
      <w:r w:rsidR="00ED2484" w:rsidRPr="00481D2D">
        <w:rPr>
          <w:rFonts w:hint="eastAsia"/>
          <w:lang w:eastAsia="zh-CN"/>
        </w:rPr>
        <w:t xml:space="preserve">the </w:t>
      </w:r>
      <w:r w:rsidR="001F0197" w:rsidRPr="00481D2D">
        <w:rPr>
          <w:lang w:eastAsia="zh-CN"/>
        </w:rPr>
        <w:t>"</w:t>
      </w:r>
      <w:r w:rsidR="00B22518" w:rsidRPr="00481D2D">
        <w:t>gstn-location</w:t>
      </w:r>
      <w:r w:rsidR="001F0197" w:rsidRPr="00481D2D">
        <w:t>"</w:t>
      </w:r>
      <w:r w:rsidR="00B22518" w:rsidRPr="00481D2D">
        <w:t xml:space="preserve"> parameter</w:t>
      </w:r>
      <w:r w:rsidR="00C12BD5" w:rsidRPr="00481D2D">
        <w:t>,</w:t>
      </w:r>
      <w:r w:rsidR="00B22518" w:rsidRPr="00481D2D">
        <w:t xml:space="preserve"> the "</w:t>
      </w:r>
      <w:smartTag w:uri="urn:schemas-microsoft-com:office:smarttags" w:element="stockticker">
        <w:r w:rsidR="00B22518" w:rsidRPr="00481D2D">
          <w:t>GSTN</w:t>
        </w:r>
      </w:smartTag>
      <w:r w:rsidR="00B22518" w:rsidRPr="00481D2D">
        <w:t xml:space="preserve">" value of access-type field </w:t>
      </w:r>
      <w:r w:rsidR="00C12BD5" w:rsidRPr="00481D2D">
        <w:t>and the "</w:t>
      </w:r>
      <w:r w:rsidR="00303096" w:rsidRPr="00481D2D">
        <w:rPr>
          <w:lang w:eastAsia="ko-KR"/>
        </w:rPr>
        <w:t>untrusted-non-3GPP-</w:t>
      </w:r>
      <w:r w:rsidR="00C12BD5" w:rsidRPr="00481D2D">
        <w:t>VIRTUAL</w:t>
      </w:r>
      <w:r w:rsidR="00303096" w:rsidRPr="00481D2D">
        <w:t>-EPC</w:t>
      </w:r>
      <w:r w:rsidR="00C12BD5" w:rsidRPr="00481D2D">
        <w:t>" value of access-</w:t>
      </w:r>
      <w:r w:rsidR="00303096" w:rsidRPr="00481D2D">
        <w:t xml:space="preserve">class </w:t>
      </w:r>
      <w:r w:rsidR="00C12BD5" w:rsidRPr="00481D2D">
        <w:t xml:space="preserve">field </w:t>
      </w:r>
      <w:r w:rsidR="00B22518" w:rsidRPr="00481D2D">
        <w:t>shall not be inserted by the UE.</w:t>
      </w:r>
    </w:p>
    <w:p w:rsidR="001F0197" w:rsidRPr="00481D2D" w:rsidRDefault="001F0197" w:rsidP="001F0197">
      <w:r w:rsidRPr="00481D2D">
        <w:rPr>
          <w:rFonts w:hint="eastAsia"/>
          <w:lang w:eastAsia="zh-CN"/>
        </w:rPr>
        <w:t>T</w:t>
      </w:r>
      <w:r w:rsidRPr="00481D2D">
        <w:rPr>
          <w:lang w:eastAsia="zh-CN"/>
        </w:rPr>
        <w:t>h</w:t>
      </w:r>
      <w:r w:rsidRPr="00481D2D">
        <w:rPr>
          <w:rFonts w:hint="eastAsia"/>
          <w:lang w:eastAsia="zh-CN"/>
        </w:rPr>
        <w:t xml:space="preserve">e </w:t>
      </w:r>
      <w:r w:rsidRPr="00481D2D">
        <w:t>"</w:t>
      </w:r>
      <w:r w:rsidRPr="00481D2D">
        <w:rPr>
          <w:rFonts w:hint="eastAsia"/>
          <w:lang w:eastAsia="zh-CN"/>
        </w:rPr>
        <w:t>local-time-zone</w:t>
      </w:r>
      <w:r w:rsidRPr="00481D2D">
        <w:t>"</w:t>
      </w:r>
      <w:r w:rsidRPr="00481D2D">
        <w:rPr>
          <w:rFonts w:hint="eastAsia"/>
          <w:lang w:eastAsia="zh-CN"/>
        </w:rPr>
        <w:t xml:space="preserve"> parameter </w:t>
      </w:r>
      <w:r w:rsidR="00D16DDC" w:rsidRPr="00481D2D">
        <w:rPr>
          <w:lang w:eastAsia="zh-CN"/>
        </w:rPr>
        <w:t xml:space="preserve">defined in RFC 7315 [52] </w:t>
      </w:r>
      <w:r w:rsidRPr="00481D2D">
        <w:t>indicates the time difference between local time and UTC of day. For 3GPP accesses, the "</w:t>
      </w:r>
      <w:r w:rsidRPr="00481D2D">
        <w:rPr>
          <w:rFonts w:hint="eastAsia"/>
          <w:lang w:eastAsia="zh-CN"/>
        </w:rPr>
        <w:t>local</w:t>
      </w:r>
      <w:r w:rsidRPr="00481D2D">
        <w:t xml:space="preserve">-time-zone" </w:t>
      </w:r>
      <w:r w:rsidRPr="00481D2D">
        <w:rPr>
          <w:rFonts w:hint="eastAsia"/>
          <w:lang w:eastAsia="zh-CN"/>
        </w:rPr>
        <w:t>p</w:t>
      </w:r>
      <w:r w:rsidRPr="00481D2D">
        <w:rPr>
          <w:lang w:eastAsia="zh-CN"/>
        </w:rPr>
        <w:t>a</w:t>
      </w:r>
      <w:r w:rsidRPr="00481D2D">
        <w:rPr>
          <w:rFonts w:hint="eastAsia"/>
          <w:lang w:eastAsia="zh-CN"/>
        </w:rPr>
        <w:t>r</w:t>
      </w:r>
      <w:r w:rsidRPr="00481D2D">
        <w:rPr>
          <w:lang w:eastAsia="zh-CN"/>
        </w:rPr>
        <w:t>a</w:t>
      </w:r>
      <w:r w:rsidRPr="00481D2D">
        <w:rPr>
          <w:rFonts w:hint="eastAsia"/>
          <w:lang w:eastAsia="zh-CN"/>
        </w:rPr>
        <w:t>meter</w:t>
      </w:r>
      <w:r w:rsidRPr="00481D2D">
        <w:t xml:space="preserve"> represents the time zone allocated to the routing area or traffic area which the UE is currently using. As the edge of such areas may overlap, there can be some discrepancy with the actual time zone of the UE where the UE is in the near proximity to a time zone boundary.</w:t>
      </w:r>
    </w:p>
    <w:p w:rsidR="00C671F4" w:rsidRPr="00481D2D" w:rsidRDefault="00C671F4" w:rsidP="00C671F4">
      <w:r w:rsidRPr="00481D2D">
        <w:t xml:space="preserve">The "daylight-saving-time" parameter indicates </w:t>
      </w:r>
      <w:r w:rsidR="00864EAF" w:rsidRPr="00481D2D">
        <w:t xml:space="preserve">by how much </w:t>
      </w:r>
      <w:r w:rsidRPr="00481D2D">
        <w:t xml:space="preserve">the local time of the UE </w:t>
      </w:r>
      <w:r w:rsidR="00864EAF" w:rsidRPr="00481D2D">
        <w:t xml:space="preserve">has been adjusted </w:t>
      </w:r>
      <w:r w:rsidRPr="00481D2D">
        <w:t xml:space="preserve">due to the use of daylight saving time. </w:t>
      </w:r>
      <w:r w:rsidRPr="00481D2D">
        <w:rPr>
          <w:szCs w:val="16"/>
        </w:rPr>
        <w:t>Providing the "daylight-saving-time" parameter is optional.</w:t>
      </w:r>
    </w:p>
    <w:p w:rsidR="00303096" w:rsidRPr="00481D2D" w:rsidRDefault="00303096" w:rsidP="00303096">
      <w:r w:rsidRPr="00481D2D">
        <w:t>The "UE-local-IP-address" parameter indicates the UE local IP address.</w:t>
      </w:r>
    </w:p>
    <w:p w:rsidR="0063111F" w:rsidRPr="00481D2D" w:rsidRDefault="00303096" w:rsidP="0063111F">
      <w:pPr>
        <w:pStyle w:val="NO"/>
      </w:pPr>
      <w:r w:rsidRPr="00481D2D">
        <w:t>NOTE:</w:t>
      </w:r>
      <w:r w:rsidRPr="00481D2D">
        <w:tab/>
        <w:t>The UE local IP address is the source address on the outer header of the IPsec tunnel packets received by the ePDG on the S2b interface.</w:t>
      </w:r>
    </w:p>
    <w:p w:rsidR="0063111F" w:rsidRPr="00481D2D" w:rsidRDefault="0063111F" w:rsidP="0063111F">
      <w:r w:rsidRPr="00481D2D">
        <w:t>The "UDP-source-port" parameter indicates that the IKEv2 messages exchanged between the UE and the ePDG are encapsulated in the UDP messages according to IETF RFC 3948 [63A]. The value of the "UDP-source-port" parameter is the UDP source port of the UDP messages:</w:t>
      </w:r>
    </w:p>
    <w:p w:rsidR="0063111F" w:rsidRPr="00481D2D" w:rsidRDefault="0063111F" w:rsidP="0063111F">
      <w:pPr>
        <w:pStyle w:val="B1"/>
      </w:pPr>
      <w:r w:rsidRPr="00481D2D">
        <w:t>-</w:t>
      </w:r>
      <w:r w:rsidRPr="00481D2D">
        <w:tab/>
        <w:t>received by the ePDG; and</w:t>
      </w:r>
    </w:p>
    <w:p w:rsidR="0063111F" w:rsidRPr="00481D2D" w:rsidRDefault="0063111F" w:rsidP="0063111F">
      <w:pPr>
        <w:pStyle w:val="B1"/>
      </w:pPr>
      <w:r w:rsidRPr="00481D2D">
        <w:t>-</w:t>
      </w:r>
      <w:r w:rsidRPr="00481D2D">
        <w:tab/>
        <w:t>encapsulating the IKEv2 messages.</w:t>
      </w:r>
    </w:p>
    <w:p w:rsidR="0063111F" w:rsidRPr="00481D2D" w:rsidRDefault="0063111F" w:rsidP="0063111F">
      <w:r w:rsidRPr="00481D2D">
        <w:t>The "TCP-source-port" parameter indicates that the IKEv2 messages exchanged between the UE and the ePDG are transported using the firewall traversal tunnel as described in 3GPP TS 24.302 [8U]. The value of the "TCP-source-port" parameter is the TCP source port of the TCP messages:</w:t>
      </w:r>
    </w:p>
    <w:p w:rsidR="0063111F" w:rsidRPr="00481D2D" w:rsidRDefault="0063111F" w:rsidP="0063111F">
      <w:pPr>
        <w:pStyle w:val="B1"/>
      </w:pPr>
      <w:r w:rsidRPr="00481D2D">
        <w:t>-</w:t>
      </w:r>
      <w:r w:rsidRPr="00481D2D">
        <w:tab/>
        <w:t>received by the ePDG; and</w:t>
      </w:r>
    </w:p>
    <w:p w:rsidR="0063111F" w:rsidRPr="00481D2D" w:rsidRDefault="0063111F" w:rsidP="0063111F">
      <w:pPr>
        <w:pStyle w:val="B1"/>
      </w:pPr>
      <w:r w:rsidRPr="00481D2D">
        <w:t>-</w:t>
      </w:r>
      <w:r w:rsidRPr="00481D2D">
        <w:tab/>
        <w:t>of the firewall traversal tunnel transporting the IKEv2 messages.</w:t>
      </w:r>
    </w:p>
    <w:p w:rsidR="00303096" w:rsidRPr="00481D2D" w:rsidRDefault="0063111F" w:rsidP="0063111F">
      <w:r w:rsidRPr="00481D2D">
        <w:t>The "ePDG-IP-address" parameter indicates the ePDG IP address used as IKEv2 tunnel endpoint with the UE.</w:t>
      </w:r>
    </w:p>
    <w:p w:rsidR="000E124A" w:rsidRPr="00481D2D" w:rsidRDefault="000E124A" w:rsidP="000E124A">
      <w:r w:rsidRPr="00481D2D">
        <w:t>The "eps-fallback" header field parameter is used to indicate that the current access technology is used as a result of EPS fallback. The value "1" indicates that EPS fallback has occurred, the value "0" that EPS fallback has not occurred. The parameter can be set only by the P-CSCF.</w:t>
      </w:r>
    </w:p>
    <w:p w:rsidR="00897956" w:rsidRPr="00481D2D" w:rsidRDefault="00897956" w:rsidP="005D46C4">
      <w:pPr>
        <w:pStyle w:val="Heading4"/>
      </w:pPr>
      <w:bookmarkStart w:id="829" w:name="_Toc146257341"/>
      <w:r w:rsidRPr="00481D2D">
        <w:t>7.2A.4.3</w:t>
      </w:r>
      <w:r w:rsidRPr="00481D2D">
        <w:tab/>
        <w:t>Additional coding rules for P-Access-Network-Info header</w:t>
      </w:r>
      <w:r w:rsidR="009658DE" w:rsidRPr="00481D2D">
        <w:t xml:space="preserve"> field</w:t>
      </w:r>
      <w:bookmarkEnd w:id="829"/>
    </w:p>
    <w:p w:rsidR="00897956" w:rsidRPr="00481D2D" w:rsidRDefault="00897956">
      <w:r w:rsidRPr="00481D2D">
        <w:t>The P-Access-Network-Info header</w:t>
      </w:r>
      <w:r w:rsidR="00544DAB" w:rsidRPr="00481D2D">
        <w:t xml:space="preserve"> </w:t>
      </w:r>
      <w:r w:rsidR="009658DE" w:rsidRPr="00481D2D">
        <w:t xml:space="preserve">field </w:t>
      </w:r>
      <w:r w:rsidR="00544DAB" w:rsidRPr="00481D2D">
        <w:t xml:space="preserve">is populated </w:t>
      </w:r>
      <w:r w:rsidRPr="00481D2D">
        <w:t>with the following contents:</w:t>
      </w:r>
    </w:p>
    <w:p w:rsidR="000C46F1" w:rsidRPr="00481D2D" w:rsidRDefault="00897956" w:rsidP="000C46F1">
      <w:pPr>
        <w:pStyle w:val="B1"/>
      </w:pPr>
      <w:r w:rsidRPr="00481D2D">
        <w:t>1)</w:t>
      </w:r>
      <w:r w:rsidRPr="00481D2D">
        <w:tab/>
        <w:t xml:space="preserve">the access-type field set to one of "3GPP-GERAN","3GPP-UTRAN-FDD", "3GPP-UTRAN-TDD", </w:t>
      </w:r>
      <w:r w:rsidR="00717796" w:rsidRPr="00481D2D">
        <w:rPr>
          <w:lang w:eastAsia="ko-KR"/>
        </w:rPr>
        <w:t xml:space="preserve">"3GPP-E-UTRAN-FDD", "3GPP-E-UTRAN-TDD", </w:t>
      </w:r>
      <w:r w:rsidR="003B19E4" w:rsidRPr="00481D2D">
        <w:rPr>
          <w:lang w:eastAsia="ko-KR"/>
        </w:rPr>
        <w:t xml:space="preserve">"3GPP-E-UTRAN-ProSe-UNR", </w:t>
      </w:r>
      <w:r w:rsidR="00E17B15" w:rsidRPr="00481D2D">
        <w:rPr>
          <w:lang w:eastAsia="ko-KR"/>
        </w:rPr>
        <w:t xml:space="preserve">"3GPP-NR-FDD", "3GPP-NR-TDD", </w:t>
      </w:r>
      <w:r w:rsidR="007F34F2" w:rsidRPr="00481D2D">
        <w:rPr>
          <w:lang w:eastAsia="zh-CN"/>
        </w:rPr>
        <w:t>"3GPP-NR-U-FDD", "3GPP-NR-U-TDD",</w:t>
      </w:r>
      <w:r w:rsidR="007F34F2" w:rsidRPr="00481D2D">
        <w:rPr>
          <w:lang w:eastAsia="ko-KR"/>
        </w:rPr>
        <w:t xml:space="preserve"> </w:t>
      </w:r>
      <w:r w:rsidRPr="00481D2D">
        <w:t>"</w:t>
      </w:r>
      <w:r w:rsidR="000D03C3" w:rsidRPr="00481D2D">
        <w:t xml:space="preserve">3GPP-NR-SAT", </w:t>
      </w:r>
      <w:r w:rsidR="00EC05B7" w:rsidRPr="00481D2D">
        <w:t>"3GPP-NR-</w:t>
      </w:r>
      <w:r w:rsidR="00EC05B7">
        <w:t>ProSe-L2UNR</w:t>
      </w:r>
      <w:r w:rsidR="00EC05B7" w:rsidRPr="00481D2D">
        <w:t>"</w:t>
      </w:r>
      <w:r w:rsidR="00EC05B7">
        <w:t xml:space="preserve">, </w:t>
      </w:r>
      <w:r w:rsidR="00EC05B7" w:rsidRPr="00481D2D">
        <w:t>"3GPP-NR-</w:t>
      </w:r>
      <w:r w:rsidR="00EC05B7">
        <w:t>ProSe-L3UNR</w:t>
      </w:r>
      <w:r w:rsidR="00EC05B7" w:rsidRPr="00481D2D">
        <w:t>"</w:t>
      </w:r>
      <w:r w:rsidR="00EC05B7">
        <w:t xml:space="preserve">, </w:t>
      </w:r>
      <w:r w:rsidR="000D03C3" w:rsidRPr="00481D2D">
        <w:t>"</w:t>
      </w:r>
      <w:r w:rsidRPr="00481D2D">
        <w:t xml:space="preserve">3GPP2-1X", "3GPP2-1X-HRPD", </w:t>
      </w:r>
      <w:r w:rsidR="00CE09C2" w:rsidRPr="00481D2D">
        <w:t xml:space="preserve">"3GPP2-UMB", </w:t>
      </w:r>
      <w:r w:rsidR="0074229F" w:rsidRPr="00481D2D">
        <w:rPr>
          <w:szCs w:val="16"/>
        </w:rPr>
        <w:t xml:space="preserve">"3GPP2-1X-Femto", </w:t>
      </w:r>
      <w:r w:rsidRPr="00481D2D">
        <w:t>"</w:t>
      </w:r>
      <w:r w:rsidRPr="00481D2D">
        <w:rPr>
          <w:lang w:eastAsia="ko-KR"/>
        </w:rPr>
        <w:t>IEEE-802.11</w:t>
      </w:r>
      <w:r w:rsidRPr="00481D2D">
        <w:t>",</w:t>
      </w:r>
      <w:r w:rsidRPr="00481D2D">
        <w:rPr>
          <w:lang w:eastAsia="ko-KR"/>
        </w:rPr>
        <w:t xml:space="preserve"> </w:t>
      </w:r>
      <w:r w:rsidRPr="00481D2D">
        <w:t>"IEEE-</w:t>
      </w:r>
      <w:smartTag w:uri="urn:schemas-microsoft-com:office:smarttags" w:element="stockticker">
        <w:r w:rsidRPr="00481D2D">
          <w:t>802</w:t>
        </w:r>
      </w:smartTag>
      <w:r w:rsidRPr="00481D2D">
        <w:t>.11a", "IEEE-</w:t>
      </w:r>
      <w:smartTag w:uri="urn:schemas-microsoft-com:office:smarttags" w:element="stockticker">
        <w:r w:rsidRPr="00481D2D">
          <w:t>802</w:t>
        </w:r>
      </w:smartTag>
      <w:r w:rsidRPr="00481D2D">
        <w:t>.11b", "</w:t>
      </w:r>
      <w:r w:rsidRPr="00481D2D">
        <w:rPr>
          <w:lang w:eastAsia="ko-KR"/>
        </w:rPr>
        <w:t>IEEE-</w:t>
      </w:r>
      <w:smartTag w:uri="urn:schemas-microsoft-com:office:smarttags" w:element="stockticker">
        <w:r w:rsidRPr="00481D2D">
          <w:rPr>
            <w:lang w:eastAsia="ko-KR"/>
          </w:rPr>
          <w:t>802</w:t>
        </w:r>
      </w:smartTag>
      <w:r w:rsidRPr="00481D2D">
        <w:rPr>
          <w:lang w:eastAsia="ko-KR"/>
        </w:rPr>
        <w:t>.11g</w:t>
      </w:r>
      <w:r w:rsidRPr="00481D2D">
        <w:t xml:space="preserve">", </w:t>
      </w:r>
      <w:r w:rsidR="006D656A" w:rsidRPr="00481D2D">
        <w:t>"</w:t>
      </w:r>
      <w:r w:rsidR="006D656A" w:rsidRPr="00481D2D">
        <w:rPr>
          <w:lang w:eastAsia="ko-KR"/>
        </w:rPr>
        <w:t>IEEE-</w:t>
      </w:r>
      <w:smartTag w:uri="urn:schemas-microsoft-com:office:smarttags" w:element="stockticker">
        <w:r w:rsidR="006D656A" w:rsidRPr="00481D2D">
          <w:rPr>
            <w:lang w:eastAsia="ko-KR"/>
          </w:rPr>
          <w:t>802</w:t>
        </w:r>
      </w:smartTag>
      <w:r w:rsidR="006D656A" w:rsidRPr="00481D2D">
        <w:rPr>
          <w:lang w:eastAsia="ko-KR"/>
        </w:rPr>
        <w:t>.11n</w:t>
      </w:r>
      <w:r w:rsidR="006D656A" w:rsidRPr="00481D2D">
        <w:t>",</w:t>
      </w:r>
      <w:r w:rsidR="00C14F8F" w:rsidRPr="00481D2D">
        <w:t xml:space="preserve">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Pr="00481D2D">
        <w:t xml:space="preserve">"ADSL", "ADSL2", "ADSL2+", "RADSL", "SDSL", "HDSL", "HDSL2", "G.SHDSL", "VDSL", "IDSL", </w:t>
      </w:r>
      <w:r w:rsidR="005345B3" w:rsidRPr="00481D2D">
        <w:t xml:space="preserve">"xDSL", </w:t>
      </w:r>
      <w:r w:rsidRPr="00481D2D">
        <w:t>"DOCSIS"</w:t>
      </w:r>
      <w:r w:rsidR="00AE2A8E" w:rsidRPr="00481D2D">
        <w:t xml:space="preserve">,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a",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e",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i",</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j"</w:t>
      </w:r>
      <w:r w:rsidR="00AE2A8E" w:rsidRPr="00481D2D">
        <w:rPr>
          <w:szCs w:val="16"/>
        </w:rPr>
        <w:t>,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u",</w:t>
      </w:r>
      <w:r w:rsidR="00AE2A8E" w:rsidRPr="00481D2D">
        <w:rPr>
          <w:szCs w:val="16"/>
        </w:rPr>
        <w:t xml:space="preserve">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 xml:space="preserve">.3ab", </w:t>
      </w:r>
      <w:r w:rsidR="00AE2A8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e"</w:t>
      </w:r>
      <w:r w:rsidR="00AE2A8E" w:rsidRPr="00481D2D">
        <w:rPr>
          <w:szCs w:val="16"/>
        </w:rPr>
        <w:t xml:space="preserve">, </w:t>
      </w:r>
      <w:r w:rsidR="007B452E" w:rsidRPr="00481D2D">
        <w:rPr>
          <w:szCs w:val="16"/>
        </w:rPr>
        <w:t>"IEEE</w:t>
      </w:r>
      <w:r w:rsidR="007B452E" w:rsidRPr="00481D2D">
        <w:rPr>
          <w:lang w:eastAsia="ko-KR"/>
        </w:rPr>
        <w:t>-</w:t>
      </w:r>
      <w:r w:rsidR="007B452E" w:rsidRPr="00481D2D">
        <w:rPr>
          <w:szCs w:val="16"/>
        </w:rPr>
        <w:t>802.3ah", "</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k</w:t>
      </w:r>
      <w:r w:rsidR="00AE2A8E" w:rsidRPr="00481D2D">
        <w:rPr>
          <w:szCs w:val="16"/>
        </w:rPr>
        <w:t xml:space="preserve">", </w:t>
      </w:r>
      <w:r w:rsidR="007B452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q"</w:t>
      </w:r>
      <w:r w:rsidR="00AE2A8E" w:rsidRPr="00481D2D">
        <w:rPr>
          <w:szCs w:val="16"/>
        </w:rPr>
        <w:t xml:space="preserve">, </w:t>
      </w:r>
      <w:r w:rsidR="007B452E" w:rsidRPr="00481D2D">
        <w:rPr>
          <w:szCs w:val="16"/>
        </w:rPr>
        <w:t>"</w:t>
      </w:r>
      <w:r w:rsidR="00AE2A8E" w:rsidRPr="00481D2D">
        <w:rPr>
          <w:lang w:eastAsia="ko-KR"/>
        </w:rPr>
        <w:t>IEEE-</w:t>
      </w:r>
      <w:smartTag w:uri="urn:schemas-microsoft-com:office:smarttags" w:element="stockticker">
        <w:r w:rsidR="00AE2A8E" w:rsidRPr="00481D2D">
          <w:rPr>
            <w:lang w:eastAsia="ko-KR"/>
          </w:rPr>
          <w:t>802</w:t>
        </w:r>
      </w:smartTag>
      <w:r w:rsidR="00AE2A8E" w:rsidRPr="00481D2D">
        <w:rPr>
          <w:lang w:eastAsia="ko-KR"/>
        </w:rPr>
        <w:t>.3an"</w:t>
      </w:r>
      <w:r w:rsidR="00AE2A8E" w:rsidRPr="00481D2D">
        <w:rPr>
          <w:szCs w:val="16"/>
        </w:rPr>
        <w:t>, "</w:t>
      </w:r>
      <w:r w:rsidR="00AE2A8E" w:rsidRPr="00481D2D">
        <w:rPr>
          <w:lang w:eastAsia="ko-KR"/>
        </w:rPr>
        <w:t>IEEE-802.3y"</w:t>
      </w:r>
      <w:r w:rsidR="00014D16" w:rsidRPr="00481D2D">
        <w:rPr>
          <w:lang w:eastAsia="ko-KR"/>
        </w:rPr>
        <w:t>,</w:t>
      </w:r>
      <w:r w:rsidR="00BF6148" w:rsidRPr="00481D2D">
        <w:rPr>
          <w:szCs w:val="16"/>
        </w:rPr>
        <w:t xml:space="preserve"> </w:t>
      </w:r>
      <w:r w:rsidR="00AE2A8E" w:rsidRPr="00481D2D">
        <w:rPr>
          <w:szCs w:val="16"/>
        </w:rPr>
        <w:t>"</w:t>
      </w:r>
      <w:r w:rsidR="00AE2A8E" w:rsidRPr="00481D2D">
        <w:rPr>
          <w:lang w:eastAsia="ko-KR"/>
        </w:rPr>
        <w:t>IEEE-802.3z"</w:t>
      </w:r>
      <w:r w:rsidR="00C12BD5" w:rsidRPr="00481D2D">
        <w:rPr>
          <w:lang w:eastAsia="ko-KR"/>
        </w:rPr>
        <w:t>,</w:t>
      </w:r>
      <w:r w:rsidR="00014D16" w:rsidRPr="00481D2D">
        <w:rPr>
          <w:lang w:eastAsia="ko-KR"/>
        </w:rPr>
        <w:t xml:space="preserve"> </w:t>
      </w:r>
      <w:r w:rsidR="00303096" w:rsidRPr="00481D2D">
        <w:rPr>
          <w:lang w:eastAsia="ko-KR"/>
        </w:rPr>
        <w:t xml:space="preserve">or </w:t>
      </w:r>
      <w:r w:rsidR="00014D16" w:rsidRPr="00481D2D">
        <w:rPr>
          <w:lang w:eastAsia="ko-KR"/>
        </w:rPr>
        <w:t xml:space="preserve">"DVB-RCS2" </w:t>
      </w:r>
      <w:r w:rsidRPr="00481D2D">
        <w:t>as appropriate to the access technology in use.</w:t>
      </w:r>
    </w:p>
    <w:p w:rsidR="00897956" w:rsidRPr="00481D2D" w:rsidRDefault="000C46F1" w:rsidP="000C46F1">
      <w:pPr>
        <w:pStyle w:val="B1"/>
      </w:pPr>
      <w:r w:rsidRPr="00481D2D">
        <w:t>1A)</w:t>
      </w:r>
      <w:r w:rsidRPr="00481D2D">
        <w:tab/>
        <w:t xml:space="preserve">the access-class field set to one of "3GPP-GERAN", "3GPP-UTRAN", "3GPP-E-UTRAN", </w:t>
      </w:r>
      <w:r w:rsidR="00E17B15" w:rsidRPr="00481D2D">
        <w:t xml:space="preserve">"3GPP-NR", </w:t>
      </w:r>
      <w:r w:rsidR="007F34F2" w:rsidRPr="00481D2D">
        <w:rPr>
          <w:lang w:eastAsia="zh-CN"/>
        </w:rPr>
        <w:t>"3GPP-NR-U",</w:t>
      </w:r>
      <w:r w:rsidR="007F34F2" w:rsidRPr="00481D2D">
        <w:t xml:space="preserve"> </w:t>
      </w:r>
      <w:r w:rsidR="000D03C3" w:rsidRPr="00481D2D">
        <w:t xml:space="preserve">"3GPP-NR-SAT", </w:t>
      </w:r>
      <w:r w:rsidRPr="00481D2D">
        <w:t>"3GPP-WLAN", "3GPP-GAN", "3GPP-HSPA", "3GPP2"</w:t>
      </w:r>
      <w:r w:rsidR="00303096" w:rsidRPr="00481D2D">
        <w:rPr>
          <w:lang w:eastAsia="ko-KR"/>
        </w:rPr>
        <w:t>, "untrusted-non-3GPP-VIRTUAL-EPC"</w:t>
      </w:r>
      <w:r w:rsidR="008B4014" w:rsidRPr="00481D2D">
        <w:rPr>
          <w:lang w:eastAsia="ko-KR"/>
        </w:rPr>
        <w:t>, "VIRTUAL-no-PS", or "WLAN-no-PS"</w:t>
      </w:r>
      <w:r w:rsidRPr="00481D2D">
        <w:t xml:space="preserve"> as appropriate to the technology in use.</w:t>
      </w:r>
      <w:r w:rsidR="00303096" w:rsidRPr="00481D2D">
        <w:t xml:space="preserve"> The access-class field set to "</w:t>
      </w:r>
      <w:r w:rsidR="00303096" w:rsidRPr="00481D2D">
        <w:rPr>
          <w:lang w:eastAsia="ko-KR"/>
        </w:rPr>
        <w:t>untrusted-non-3GPP-VIRTUAL-EPC"</w:t>
      </w:r>
      <w:r w:rsidR="00303096" w:rsidRPr="00481D2D">
        <w:t xml:space="preserve"> indicates the IP-CAN associated with an EPC based untrusted non-3GPP access with unknown radio access technology.</w:t>
      </w:r>
      <w:r w:rsidR="008B4014" w:rsidRPr="00481D2D">
        <w:t xml:space="preserve"> The access-class field set to "</w:t>
      </w:r>
      <w:r w:rsidR="008B4014" w:rsidRPr="00481D2D">
        <w:rPr>
          <w:lang w:eastAsia="ko-KR"/>
        </w:rPr>
        <w:t>VIRTUAL-no-PS"</w:t>
      </w:r>
      <w:r w:rsidR="008B4014" w:rsidRPr="00481D2D">
        <w:t xml:space="preserve"> indicates an IP-CAN associated with an unknown radio access technology, such that the IP-CAN is not provided by the packet switched domain of the PLMN of the P-CSCF. The access-class field set to "</w:t>
      </w:r>
      <w:r w:rsidR="008B4014" w:rsidRPr="00481D2D">
        <w:rPr>
          <w:lang w:eastAsia="ko-KR"/>
        </w:rPr>
        <w:t>WLAN-no-PS"</w:t>
      </w:r>
      <w:r w:rsidR="008B4014" w:rsidRPr="00481D2D">
        <w:t xml:space="preserve"> indicates an IP-CAN associated with WLAN, such that the IP-CAN is not provided by the packet switched domain of the PLMN of the P-CSCF.</w:t>
      </w:r>
      <w:r w:rsidR="000D03C3" w:rsidRPr="00481D2D">
        <w:t xml:space="preserve"> The access-class field set to "3GPP-NR-SAT " indicates an IP-CAN associated with satellite NG-RAN.</w:t>
      </w:r>
    </w:p>
    <w:p w:rsidR="00897956" w:rsidRPr="00481D2D" w:rsidRDefault="00897956">
      <w:pPr>
        <w:pStyle w:val="B1"/>
      </w:pPr>
      <w:r w:rsidRPr="00481D2D">
        <w:t>2)</w:t>
      </w:r>
      <w:r w:rsidRPr="00481D2D">
        <w:tab/>
        <w:t>if the access</w:t>
      </w:r>
      <w:r w:rsidR="00074644" w:rsidRPr="00481D2D">
        <w:t>-</w:t>
      </w:r>
      <w:r w:rsidRPr="00481D2D">
        <w:t>type field</w:t>
      </w:r>
      <w:r w:rsidR="000C46F1" w:rsidRPr="00481D2D">
        <w:t xml:space="preserve"> or the access-class field</w:t>
      </w:r>
      <w:r w:rsidRPr="00481D2D">
        <w:t xml:space="preserve"> is set to "3GPP-GERAN", a cgi-3gpp parameter set to the Cell Global Identity obtained from lower layers of the UE. The Cell Global Identity is a concatenation of </w:t>
      </w:r>
      <w:smartTag w:uri="urn:schemas-microsoft-com:office:smarttags" w:element="stockticker">
        <w:r w:rsidRPr="00481D2D">
          <w:t>MCC</w:t>
        </w:r>
      </w:smartTag>
      <w:r w:rsidR="00664816" w:rsidRPr="00481D2D">
        <w:t xml:space="preserve"> (3 decimal digits)</w:t>
      </w:r>
      <w:r w:rsidRPr="00481D2D">
        <w:t xml:space="preserve">, </w:t>
      </w:r>
      <w:smartTag w:uri="urn:schemas-microsoft-com:office:smarttags" w:element="stockticker">
        <w:r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Pr="00481D2D">
        <w:t xml:space="preserve">, LAC </w:t>
      </w:r>
      <w:r w:rsidR="00664816" w:rsidRPr="00481D2D">
        <w:t xml:space="preserve">(4 hexadeciaml digits) </w:t>
      </w:r>
      <w:r w:rsidRPr="00481D2D">
        <w:t xml:space="preserve">and CI (as described in 3GPP TS 23.003 [3]. </w:t>
      </w:r>
      <w:r w:rsidR="00664816" w:rsidRPr="00481D2D">
        <w:t>The "cgi-3gpp" parameter is encoded in ASCII as defined in RFC 20 [</w:t>
      </w:r>
      <w:r w:rsidR="00307122" w:rsidRPr="00481D2D">
        <w:t>21</w:t>
      </w:r>
      <w:r w:rsidR="00AD514C" w:rsidRPr="00481D2D">
        <w:t>2</w:t>
      </w:r>
      <w:r w:rsidR="00664816" w:rsidRPr="00481D2D">
        <w:t>];</w:t>
      </w:r>
    </w:p>
    <w:p w:rsidR="00897956" w:rsidRPr="00481D2D" w:rsidRDefault="00897956">
      <w:pPr>
        <w:pStyle w:val="B1"/>
      </w:pPr>
      <w:r w:rsidRPr="00481D2D">
        <w:t>3)</w:t>
      </w:r>
      <w:r w:rsidRPr="00481D2D">
        <w:tab/>
        <w:t>if the access</w:t>
      </w:r>
      <w:r w:rsidR="00074644" w:rsidRPr="00481D2D">
        <w:t>-</w:t>
      </w:r>
      <w:r w:rsidRPr="00481D2D">
        <w:t>type field is equal to "3GPP-UTRAN-FDD", or "3GPP-UTRAN-TDD",</w:t>
      </w:r>
      <w:r w:rsidR="000C46F1" w:rsidRPr="00481D2D">
        <w:t xml:space="preserve"> and a UE provides the P-Acces-Network-Info header field,</w:t>
      </w:r>
      <w:r w:rsidRPr="00481D2D">
        <w:t xml:space="preserve"> a "utran-cell-id-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the UMTS Cell Identity (7 hexadecimal digits) as described in 3GPP TS 25.331 [9A]), obtained from lower layers of the UE. The "utran-cell-id-3gpp" parameter is encoded in ASCII as defined in RFC 20 [</w:t>
      </w:r>
      <w:r w:rsidR="00307122" w:rsidRPr="00481D2D">
        <w:t>21</w:t>
      </w:r>
      <w:r w:rsidR="00AD514C" w:rsidRPr="00481D2D">
        <w:t>2</w:t>
      </w:r>
      <w:r w:rsidR="00664816" w:rsidRPr="00481D2D">
        <w:t>];</w:t>
      </w:r>
    </w:p>
    <w:p w:rsidR="000C46F1" w:rsidRPr="00481D2D" w:rsidRDefault="000C46F1" w:rsidP="000C46F1">
      <w:pPr>
        <w:pStyle w:val="B1"/>
      </w:pPr>
      <w:r w:rsidRPr="00481D2D">
        <w:t>3A)</w:t>
      </w:r>
      <w:r w:rsidRPr="00481D2D">
        <w:tab/>
        <w:t>if the access</w:t>
      </w:r>
      <w:r w:rsidR="00074644" w:rsidRPr="00481D2D">
        <w:t>-</w:t>
      </w:r>
      <w:r w:rsidRPr="00481D2D">
        <w:t xml:space="preserve">type field is equal to "3GPP-UTRAN-FDD", or "3GPP-UTRAN-TDD", and an entitiy that can use the </w:t>
      </w:r>
      <w:r w:rsidR="00A3550D" w:rsidRPr="00481D2D">
        <w:t xml:space="preserve">"network-provided" header field </w:t>
      </w:r>
      <w:r w:rsidRPr="00481D2D">
        <w:t>parameter provides the P-Acces</w:t>
      </w:r>
      <w:r w:rsidR="00655871" w:rsidRPr="00481D2D">
        <w:t>s</w:t>
      </w:r>
      <w:r w:rsidRPr="00481D2D">
        <w:t xml:space="preserve">-Network-Info header field,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rsidR="000C46F1" w:rsidRPr="00481D2D" w:rsidRDefault="000C46F1" w:rsidP="000C46F1">
      <w:pPr>
        <w:pStyle w:val="B1"/>
      </w:pPr>
      <w:r w:rsidRPr="00481D2D">
        <w:t>3B)</w:t>
      </w:r>
      <w:r w:rsidRPr="00481D2D">
        <w:tab/>
        <w:t>if the access</w:t>
      </w:r>
      <w:r w:rsidR="00074644" w:rsidRPr="00481D2D">
        <w:t>-</w:t>
      </w:r>
      <w:r w:rsidRPr="00481D2D">
        <w:t xml:space="preserve">class field is equal to "3GPP-UTRAN", or "3GPP-HSPA", </w:t>
      </w:r>
      <w:r w:rsidR="00655871" w:rsidRPr="00481D2D">
        <w:rPr>
          <w:rFonts w:hint="eastAsia"/>
          <w:lang w:eastAsia="zh-CN"/>
        </w:rPr>
        <w:t xml:space="preserve">if available </w:t>
      </w:r>
      <w:r w:rsidRPr="00481D2D">
        <w:t xml:space="preserve">a "utran-sai-3gpp" parameter set to a concatenation 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 LAC (4 hexadecimal digits) as described in 3GPP TS 23.003 [3] and SAC (4 hexadecimal digits) as described in 3GPP TS 23.003 [3]. The "utran-sai-3gpp" parameter is encoded in ASCII as defined in RFC 20 [</w:t>
      </w:r>
      <w:r w:rsidR="00307122" w:rsidRPr="00481D2D">
        <w:t>21</w:t>
      </w:r>
      <w:r w:rsidR="00AD514C" w:rsidRPr="00481D2D">
        <w:t>2</w:t>
      </w:r>
      <w:r w:rsidR="00664816" w:rsidRPr="00481D2D">
        <w:t>];</w:t>
      </w:r>
    </w:p>
    <w:p w:rsidR="00627103" w:rsidRPr="00481D2D" w:rsidRDefault="00627103" w:rsidP="00627103">
      <w:pPr>
        <w:pStyle w:val="B1"/>
      </w:pPr>
      <w:r w:rsidRPr="00481D2D">
        <w:t>4)</w:t>
      </w:r>
      <w:r w:rsidRPr="00481D2D">
        <w:tab/>
      </w:r>
      <w:r w:rsidR="00B22518" w:rsidRPr="00481D2D">
        <w:t>void</w:t>
      </w:r>
    </w:p>
    <w:p w:rsidR="00897956" w:rsidRPr="00481D2D" w:rsidRDefault="00627103">
      <w:pPr>
        <w:pStyle w:val="B1"/>
      </w:pPr>
      <w:r w:rsidRPr="00481D2D">
        <w:t>5</w:t>
      </w:r>
      <w:r w:rsidR="00897956" w:rsidRPr="00481D2D">
        <w:t>)</w:t>
      </w:r>
      <w:r w:rsidR="00897956" w:rsidRPr="00481D2D">
        <w:tab/>
        <w:t>if the access</w:t>
      </w:r>
      <w:r w:rsidR="00074644" w:rsidRPr="00481D2D">
        <w:t>-</w:t>
      </w:r>
      <w:r w:rsidR="00897956" w:rsidRPr="00481D2D">
        <w:t xml:space="preserve">type field is set to "3GPP2-1X", a ci-3gpp2 parameter set to the ASCII representation of the hexadecimal value of the string obtained by the concatenation of </w:t>
      </w:r>
      <w:smartTag w:uri="urn:schemas-microsoft-com:office:smarttags" w:element="stockticker">
        <w:r w:rsidR="00897956" w:rsidRPr="00481D2D">
          <w:t>SID</w:t>
        </w:r>
      </w:smartTag>
      <w:r w:rsidR="00897956" w:rsidRPr="00481D2D">
        <w:t xml:space="preserve"> (16 bits), NID (16 bits), PZID (8 bits) and BASE_ID (16 bits) (see 3GPP2 C.S0005-D [85]) in the specified order. The length of the ci-3gpp2 parameter shall be 14 hexadecimal characters. The hexadecimal characters (A through F) shall be coded using the uppercase ASCII characters. If the </w:t>
      </w:r>
      <w:r w:rsidR="0074229F" w:rsidRPr="00481D2D">
        <w:t xml:space="preserve">UE </w:t>
      </w:r>
      <w:r w:rsidR="00897956" w:rsidRPr="00481D2D">
        <w:t xml:space="preserve">does not know the values for any of the above parameters, the </w:t>
      </w:r>
      <w:r w:rsidR="0074229F" w:rsidRPr="00481D2D">
        <w:t xml:space="preserve">UE </w:t>
      </w:r>
      <w:r w:rsidR="00897956" w:rsidRPr="00481D2D">
        <w:t xml:space="preserve">shall use the value of 0 for that parameter. For example, if the </w:t>
      </w:r>
      <w:smartTag w:uri="urn:schemas-microsoft-com:office:smarttags" w:element="stockticker">
        <w:r w:rsidR="00897956" w:rsidRPr="00481D2D">
          <w:t>SID</w:t>
        </w:r>
      </w:smartTag>
      <w:r w:rsidR="00897956" w:rsidRPr="00481D2D">
        <w:t xml:space="preserve"> is unknown, the </w:t>
      </w:r>
      <w:r w:rsidR="0074229F" w:rsidRPr="00481D2D">
        <w:t xml:space="preserve">UE </w:t>
      </w:r>
      <w:r w:rsidR="00897956" w:rsidRPr="00481D2D">
        <w:t xml:space="preserve">shall represent the </w:t>
      </w:r>
      <w:smartTag w:uri="urn:schemas-microsoft-com:office:smarttags" w:element="stockticker">
        <w:r w:rsidR="00897956" w:rsidRPr="00481D2D">
          <w:t>SID</w:t>
        </w:r>
      </w:smartTag>
      <w:r w:rsidR="00897956" w:rsidRPr="00481D2D">
        <w:t xml:space="preserve"> as 0x0000;</w:t>
      </w:r>
    </w:p>
    <w:p w:rsidR="00897956" w:rsidRPr="00481D2D" w:rsidRDefault="00897956">
      <w:pPr>
        <w:pStyle w:val="NO"/>
      </w:pPr>
      <w:r w:rsidRPr="00481D2D">
        <w:t>NOTE 1:</w:t>
      </w:r>
      <w:r w:rsidRPr="00481D2D">
        <w:tab/>
        <w:t xml:space="preserve">The </w:t>
      </w:r>
      <w:smartTag w:uri="urn:schemas-microsoft-com:office:smarttags" w:element="stockticker">
        <w:r w:rsidRPr="00481D2D">
          <w:t>SID</w:t>
        </w:r>
      </w:smartTag>
      <w:r w:rsidRPr="00481D2D">
        <w:t xml:space="preserve"> value is represented using 16 bits as supposed to 15 bits as specified in 3GPP2 C.S0005-D [85].</w:t>
      </w:r>
    </w:p>
    <w:p w:rsidR="00897956" w:rsidRPr="00481D2D" w:rsidRDefault="00897956">
      <w:pPr>
        <w:pStyle w:val="EX"/>
      </w:pPr>
      <w:r w:rsidRPr="00481D2D">
        <w:t>EXAMPLE:</w:t>
      </w:r>
      <w:r w:rsidRPr="00481D2D">
        <w:tab/>
        <w:t xml:space="preserve">If </w:t>
      </w:r>
      <w:smartTag w:uri="urn:schemas-microsoft-com:office:smarttags" w:element="stockticker">
        <w:r w:rsidRPr="00481D2D">
          <w:t>SID</w:t>
        </w:r>
      </w:smartTag>
      <w:r w:rsidRPr="00481D2D">
        <w:t xml:space="preserve"> = 0x1234, NID = 0x5678, PZID = 0x12, BASE_ID = 0xFFFF, the ci-3gpp2 value is set to the string "1234567812FFFF".</w:t>
      </w:r>
    </w:p>
    <w:p w:rsidR="00897956" w:rsidRPr="00481D2D" w:rsidRDefault="00627103">
      <w:pPr>
        <w:pStyle w:val="B1"/>
      </w:pPr>
      <w:r w:rsidRPr="00481D2D">
        <w:t>6</w:t>
      </w:r>
      <w:r w:rsidR="00897956" w:rsidRPr="00481D2D">
        <w:t>)</w:t>
      </w:r>
      <w:r w:rsidR="00897956" w:rsidRPr="00481D2D">
        <w:tab/>
        <w:t>if the access</w:t>
      </w:r>
      <w:r w:rsidR="00074644" w:rsidRPr="00481D2D">
        <w:t>-</w:t>
      </w:r>
      <w:r w:rsidR="00897956" w:rsidRPr="00481D2D">
        <w:t>type field is set to "3GPP2-1X-HRPD", a ci-3gpp2 parameter set to the ASCII representation of the hexadecimal value of the string obtained by the concatenation of Sector ID (128 bits) and Subnet length (8 bits) (see 3GPP2 C.S0024-</w:t>
      </w:r>
      <w:r w:rsidR="00AD2F1C" w:rsidRPr="00481D2D">
        <w:t>B</w:t>
      </w:r>
      <w:r w:rsidR="00897956" w:rsidRPr="00481D2D">
        <w:t xml:space="preserve"> [86]) </w:t>
      </w:r>
      <w:r w:rsidR="00E02398" w:rsidRPr="00481D2D">
        <w:t>and Carrier-ID, if available, (see 3GPP2 X.S0060 [86B])</w:t>
      </w:r>
      <w:r w:rsidR="00897956" w:rsidRPr="00481D2D">
        <w:t xml:space="preserve">in the specified order. The length of the ci-3gpp2 parameter shall be 34 </w:t>
      </w:r>
      <w:r w:rsidR="00E02398" w:rsidRPr="00481D2D">
        <w:t xml:space="preserve">or 40 </w:t>
      </w:r>
      <w:r w:rsidR="00897956" w:rsidRPr="00481D2D">
        <w:t>hexadecimal characters</w:t>
      </w:r>
      <w:r w:rsidR="00E02398" w:rsidRPr="00481D2D">
        <w:t xml:space="preserve"> depending on whether the Carrier-ID is included</w:t>
      </w:r>
      <w:r w:rsidR="00897956" w:rsidRPr="00481D2D">
        <w:t>. The hexadecimal characters (A through F) shall be coded using the uppercase ASCII characters;</w:t>
      </w:r>
    </w:p>
    <w:p w:rsidR="00897956" w:rsidRPr="00481D2D" w:rsidRDefault="00897956">
      <w:pPr>
        <w:pStyle w:val="EX"/>
      </w:pPr>
      <w:r w:rsidRPr="00481D2D">
        <w:t>EXAMPLE:</w:t>
      </w:r>
      <w:r w:rsidRPr="00481D2D">
        <w:tab/>
        <w:t xml:space="preserve">If the Sector ID = 0x12341234123412341234123412341234, Subnet length = 0x11, </w:t>
      </w:r>
      <w:r w:rsidR="00E02398" w:rsidRPr="00481D2D">
        <w:t xml:space="preserve">and the Carrier-ID=0x555444, </w:t>
      </w:r>
      <w:r w:rsidRPr="00481D2D">
        <w:t>the ci-3gpp2 value is set to the string "1234123412341234123412341234123411</w:t>
      </w:r>
      <w:r w:rsidR="00E02398" w:rsidRPr="00481D2D">
        <w:t>555444</w:t>
      </w:r>
      <w:r w:rsidRPr="00481D2D">
        <w:t>".</w:t>
      </w:r>
    </w:p>
    <w:p w:rsidR="00CE09C2" w:rsidRPr="00481D2D" w:rsidRDefault="00627103" w:rsidP="00CE09C2">
      <w:pPr>
        <w:pStyle w:val="B1"/>
      </w:pPr>
      <w:r w:rsidRPr="00481D2D">
        <w:t>7</w:t>
      </w:r>
      <w:r w:rsidR="00CE09C2" w:rsidRPr="00481D2D">
        <w:t>)</w:t>
      </w:r>
      <w:r w:rsidR="00CE09C2" w:rsidRPr="00481D2D">
        <w:tab/>
        <w:t>if the access</w:t>
      </w:r>
      <w:r w:rsidR="00074644" w:rsidRPr="00481D2D">
        <w:t>-</w:t>
      </w:r>
      <w:r w:rsidR="00CE09C2" w:rsidRPr="00481D2D">
        <w:t xml:space="preserve">type field is set to "3GPP2-UMB" </w:t>
      </w:r>
      <w:r w:rsidR="00DD232F" w:rsidRPr="00481D2D">
        <w:t>3GPP2 C.S0084-000 </w:t>
      </w:r>
      <w:r w:rsidR="00CE09C2" w:rsidRPr="00481D2D">
        <w:t xml:space="preserve">[86A], a ci-3gpp2 parameter is set to the ASCII representation of the hexadecimal value of the Sector ID (128 bits) defined in </w:t>
      </w:r>
      <w:r w:rsidR="00DD232F" w:rsidRPr="00481D2D">
        <w:t>3GPP2 C.S0084-000 </w:t>
      </w:r>
      <w:r w:rsidR="00CE09C2" w:rsidRPr="00481D2D">
        <w:t>[86A]. The length of the ci-3gpp2 parameter shall be 32 hexadecimal characters. The hexadecimal characters (A through F) shall be coded using the uppercase ASCII characters</w:t>
      </w:r>
      <w:r w:rsidR="00AE2A8E" w:rsidRPr="00481D2D">
        <w:t>;</w:t>
      </w:r>
    </w:p>
    <w:p w:rsidR="00CE09C2" w:rsidRPr="00481D2D" w:rsidRDefault="00CE09C2" w:rsidP="00CE09C2">
      <w:pPr>
        <w:pStyle w:val="EX"/>
      </w:pPr>
      <w:r w:rsidRPr="00481D2D">
        <w:t>EXAMPLE:</w:t>
      </w:r>
      <w:r w:rsidRPr="00481D2D">
        <w:tab/>
        <w:t>If the Sector ID = 0x12341234123412341234123412341234, the ci-3gpp2 value is set to the string "12341234123412341234123412341234".</w:t>
      </w:r>
    </w:p>
    <w:p w:rsidR="00897956" w:rsidRPr="00481D2D" w:rsidRDefault="00627103">
      <w:pPr>
        <w:pStyle w:val="B1"/>
      </w:pPr>
      <w:r w:rsidRPr="00481D2D">
        <w:t>8</w:t>
      </w:r>
      <w:r w:rsidR="00897956" w:rsidRPr="00481D2D">
        <w:t>)</w:t>
      </w:r>
      <w:r w:rsidR="00897956" w:rsidRPr="00481D2D">
        <w:tab/>
        <w:t>if the access-type field set to one of "</w:t>
      </w:r>
      <w:r w:rsidR="00897956" w:rsidRPr="00481D2D">
        <w:rPr>
          <w:lang w:eastAsia="ko-KR"/>
        </w:rPr>
        <w:t>IEEE-802.11</w:t>
      </w:r>
      <w:r w:rsidR="00897956" w:rsidRPr="00481D2D">
        <w:t>", "IEEE-802.11a", "IEEE-802.11b"</w:t>
      </w:r>
      <w:r w:rsidR="00C14F8F" w:rsidRPr="00481D2D">
        <w:t>,</w:t>
      </w:r>
      <w:r w:rsidR="00897956" w:rsidRPr="00481D2D">
        <w:rPr>
          <w:lang w:eastAsia="ko-KR"/>
        </w:rPr>
        <w:t xml:space="preserve"> </w:t>
      </w:r>
      <w:r w:rsidR="00897956" w:rsidRPr="00481D2D">
        <w:t>"</w:t>
      </w:r>
      <w:r w:rsidR="00897956" w:rsidRPr="00481D2D">
        <w:rPr>
          <w:lang w:eastAsia="ko-KR"/>
        </w:rPr>
        <w:t>IEEE-802.11g</w:t>
      </w:r>
      <w:r w:rsidR="00897956" w:rsidRPr="00481D2D">
        <w:t>"</w:t>
      </w:r>
      <w:r w:rsidR="00D82C51" w:rsidRPr="00481D2D">
        <w:t xml:space="preserve">, </w:t>
      </w:r>
      <w:r w:rsidR="006D656A" w:rsidRPr="00481D2D">
        <w:t>"</w:t>
      </w:r>
      <w:r w:rsidR="006D656A" w:rsidRPr="00481D2D">
        <w:rPr>
          <w:lang w:eastAsia="ko-KR"/>
        </w:rPr>
        <w:t>IEEE-802.11n</w:t>
      </w:r>
      <w:r w:rsidR="006D656A" w:rsidRPr="00481D2D">
        <w:t>",</w:t>
      </w:r>
      <w:r w:rsidR="00C14F8F" w:rsidRPr="00481D2D">
        <w:t xml:space="preserve"> or "</w:t>
      </w:r>
      <w:r w:rsidR="00C14F8F" w:rsidRPr="00481D2D">
        <w:rPr>
          <w:lang w:eastAsia="ko-KR"/>
        </w:rPr>
        <w:t>IEEE-</w:t>
      </w:r>
      <w:smartTag w:uri="urn:schemas-microsoft-com:office:smarttags" w:element="stockticker">
        <w:r w:rsidR="00C14F8F" w:rsidRPr="00481D2D">
          <w:rPr>
            <w:lang w:eastAsia="ko-KR"/>
          </w:rPr>
          <w:t>802</w:t>
        </w:r>
      </w:smartTag>
      <w:r w:rsidR="00C14F8F" w:rsidRPr="00481D2D">
        <w:rPr>
          <w:lang w:eastAsia="ko-KR"/>
        </w:rPr>
        <w:t>.11ac</w:t>
      </w:r>
      <w:r w:rsidR="00C14F8F" w:rsidRPr="00481D2D">
        <w:t>",</w:t>
      </w:r>
      <w:r w:rsidR="006D656A" w:rsidRPr="00481D2D">
        <w:t xml:space="preserve"> </w:t>
      </w:r>
      <w:r w:rsidR="00D82C51" w:rsidRPr="00481D2D">
        <w:t xml:space="preserve">an "i-wlan-node-id" parameter is set to </w:t>
      </w:r>
      <w:r w:rsidR="00035090" w:rsidRPr="00481D2D">
        <w:t xml:space="preserve">the ASCII representation of the hexadecimal value of </w:t>
      </w:r>
      <w:r w:rsidR="00D82C51" w:rsidRPr="00481D2D">
        <w:t xml:space="preserve">the </w:t>
      </w:r>
      <w:r w:rsidR="00760AFC" w:rsidRPr="00481D2D">
        <w:t xml:space="preserve">AP's </w:t>
      </w:r>
      <w:smartTag w:uri="urn:schemas-microsoft-com:office:smarttags" w:element="stockticker">
        <w:r w:rsidR="00D82C51" w:rsidRPr="00481D2D">
          <w:t>MAC</w:t>
        </w:r>
      </w:smartTag>
      <w:r w:rsidR="00D82C51" w:rsidRPr="00481D2D">
        <w:t xml:space="preserve"> address</w:t>
      </w:r>
      <w:r w:rsidR="00760AFC" w:rsidRPr="00481D2D">
        <w:t xml:space="preserve"> without any delimiting characters</w:t>
      </w:r>
      <w:r w:rsidR="00AE2A8E" w:rsidRPr="00481D2D">
        <w:t>;</w:t>
      </w:r>
    </w:p>
    <w:p w:rsidR="009E0AAC" w:rsidRPr="00481D2D" w:rsidRDefault="009E0AAC" w:rsidP="009E0AAC">
      <w:pPr>
        <w:pStyle w:val="NO"/>
      </w:pPr>
      <w:r w:rsidRPr="00481D2D">
        <w:t>NOTE 2:</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rsidR="00760AFC" w:rsidRPr="00481D2D" w:rsidRDefault="00760AFC" w:rsidP="00760AFC">
      <w:pPr>
        <w:pStyle w:val="EX"/>
      </w:pPr>
      <w:r w:rsidRPr="00481D2D">
        <w:t>EXAMPLE:</w:t>
      </w:r>
      <w:r w:rsidRPr="00481D2D">
        <w:tab/>
        <w:t xml:space="preserve">If the AP's </w:t>
      </w:r>
      <w:smartTag w:uri="urn:schemas-microsoft-com:office:smarttags" w:element="stockticker">
        <w:r w:rsidRPr="00481D2D">
          <w:t>MAC</w:t>
        </w:r>
      </w:smartTag>
      <w:r w:rsidRPr="00481D2D">
        <w:t xml:space="preserve"> address = 00-0C-F1-12-60-28, then i-wlan-node-id is set to the string "000cf1126028".</w:t>
      </w:r>
    </w:p>
    <w:p w:rsidR="001B3654" w:rsidRPr="00481D2D" w:rsidRDefault="001B3654" w:rsidP="001B3654">
      <w:pPr>
        <w:pStyle w:val="NO"/>
      </w:pPr>
      <w:r w:rsidRPr="00481D2D">
        <w:t>NOTE </w:t>
      </w:r>
      <w:r w:rsidR="009E0AAC" w:rsidRPr="00481D2D">
        <w:t>3</w:t>
      </w:r>
      <w:r w:rsidRPr="00481D2D">
        <w:t>:</w:t>
      </w:r>
      <w:r w:rsidRPr="00481D2D">
        <w:tab/>
        <w:t>"i-wlan-node-id" parameter is not restricted to I-WLAN. "i-wlan-node-id" parameter can be inserted for a WLAN which is not an I-WLAN.</w:t>
      </w:r>
    </w:p>
    <w:p w:rsidR="0074229F" w:rsidRPr="00481D2D" w:rsidRDefault="0074229F" w:rsidP="00BF62FD">
      <w:pPr>
        <w:pStyle w:val="B1"/>
      </w:pPr>
      <w:r w:rsidRPr="00481D2D">
        <w:t>9)</w:t>
      </w:r>
      <w:r w:rsidRPr="00481D2D">
        <w:tab/>
        <w:t>if the access</w:t>
      </w:r>
      <w:r w:rsidR="00074644" w:rsidRPr="00481D2D">
        <w:t>-</w:t>
      </w:r>
      <w:r w:rsidRPr="00481D2D">
        <w:t>type field is set to "3GPP2-1X-Femto", a ci-3gpp2-femto parameter set to the ASCII representation of the hexadecimal value of the string obtained by the concatenation of femto MSCID (24 bit), femto CellID (16 bit), FEID (64bit), macro MSCID (24 bits) and macro CellID (16 bits) (3GPP2</w:t>
      </w:r>
      <w:r w:rsidR="00E97EF2" w:rsidRPr="00481D2D">
        <w:t> </w:t>
      </w:r>
      <w:r w:rsidRPr="00481D2D">
        <w:t>X.P0059-200</w:t>
      </w:r>
      <w:r w:rsidR="00E97EF2" w:rsidRPr="00481D2D">
        <w:t> </w:t>
      </w:r>
      <w:r w:rsidRPr="00481D2D">
        <w:t>[86E]) in the specified order. The length of the ci-3gpp2-femto parameter is 36 hexadecimal characters. The hexadecimal characters (A through F) are coded using the uppercase ASCII characters.</w:t>
      </w:r>
    </w:p>
    <w:p w:rsidR="00897956" w:rsidRPr="00481D2D" w:rsidRDefault="0074229F">
      <w:pPr>
        <w:pStyle w:val="B1"/>
        <w:rPr>
          <w:i/>
        </w:rPr>
      </w:pPr>
      <w:r w:rsidRPr="00481D2D">
        <w:t>10</w:t>
      </w:r>
      <w:r w:rsidR="00897956" w:rsidRPr="00481D2D">
        <w:t>)</w:t>
      </w:r>
      <w:r w:rsidR="00897956" w:rsidRPr="00481D2D">
        <w:tab/>
      </w:r>
      <w:r w:rsidR="004A7443" w:rsidRPr="00481D2D">
        <w:t>i</w:t>
      </w:r>
      <w:r w:rsidR="00897956" w:rsidRPr="00481D2D">
        <w:t xml:space="preserve">f the access-type field is set to one of "ADSL", "ADSL2", "ADSL2+", "RADSL", "SDSL", "HDSL", "HDSL2", "G.SHDSL", "VDSL", "IDSL", </w:t>
      </w:r>
      <w:r w:rsidR="005345B3" w:rsidRPr="00481D2D">
        <w:t xml:space="preserve">or "xDSL", </w:t>
      </w:r>
      <w:r w:rsidR="00897956" w:rsidRPr="00481D2D">
        <w:t xml:space="preserve">the access-info field shall contain a dsl-location parameter obtained from the </w:t>
      </w:r>
      <w:smartTag w:uri="urn:schemas-microsoft-com:office:smarttags" w:element="stockticker">
        <w:r w:rsidR="00897956" w:rsidRPr="00481D2D">
          <w:t>CLF</w:t>
        </w:r>
      </w:smartTag>
      <w:r w:rsidR="00897956" w:rsidRPr="00481D2D">
        <w:t xml:space="preserve"> (see NASS functional architecture);</w:t>
      </w:r>
    </w:p>
    <w:p w:rsidR="00897956" w:rsidRPr="00481D2D" w:rsidRDefault="00627103">
      <w:pPr>
        <w:pStyle w:val="B1"/>
      </w:pPr>
      <w:r w:rsidRPr="00481D2D">
        <w:t>1</w:t>
      </w:r>
      <w:r w:rsidR="0074229F" w:rsidRPr="00481D2D">
        <w:t>1</w:t>
      </w:r>
      <w:r w:rsidR="00897956" w:rsidRPr="00481D2D">
        <w:t>)</w:t>
      </w:r>
      <w:r w:rsidR="00897956" w:rsidRPr="00481D2D">
        <w:tab/>
        <w:t xml:space="preserve">if the access-type field set to "DOCSIS", the access info parameter is </w:t>
      </w:r>
      <w:r w:rsidR="00AD71EA" w:rsidRPr="00481D2D">
        <w:t>not inserted</w:t>
      </w:r>
      <w:r w:rsidR="00897956" w:rsidRPr="00481D2D">
        <w:t>. This release of this specification does not define values for use in this parameter</w:t>
      </w:r>
      <w:r w:rsidR="00AE2A8E" w:rsidRPr="00481D2D">
        <w:t>;</w:t>
      </w:r>
    </w:p>
    <w:p w:rsidR="00065DD8" w:rsidRPr="00481D2D" w:rsidRDefault="00065DD8" w:rsidP="00065DD8">
      <w:pPr>
        <w:pStyle w:val="B1"/>
      </w:pPr>
      <w:r w:rsidRPr="00481D2D">
        <w:t>1</w:t>
      </w:r>
      <w:r w:rsidR="0074229F" w:rsidRPr="00481D2D">
        <w:t>2</w:t>
      </w:r>
      <w:r w:rsidRPr="00481D2D">
        <w:t>)</w:t>
      </w:r>
      <w:r w:rsidRPr="00481D2D">
        <w:tab/>
        <w:t>if the access</w:t>
      </w:r>
      <w:r w:rsidR="00074644" w:rsidRPr="00481D2D">
        <w:t>-</w:t>
      </w:r>
      <w:r w:rsidRPr="00481D2D">
        <w:t xml:space="preserve">type field is equal to </w:t>
      </w:r>
      <w:r w:rsidRPr="00481D2D">
        <w:rPr>
          <w:lang w:eastAsia="ko-KR"/>
        </w:rPr>
        <w:t>"3GPP-E-UTRAN-FDD</w:t>
      </w:r>
      <w:r w:rsidRPr="00481D2D">
        <w:t>" or "</w:t>
      </w:r>
      <w:r w:rsidRPr="00481D2D">
        <w:rPr>
          <w:lang w:eastAsia="ko-KR"/>
        </w:rPr>
        <w:t>3GPP-E-UTRAN-TDD"</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rsidR="00F85BBF" w:rsidRPr="00481D2D" w:rsidRDefault="00664816" w:rsidP="00F85BBF">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w:t>
      </w:r>
      <w:smartTag w:uri="urn:schemas-microsoft-com:office:smarttags" w:element="stockticker">
        <w:r w:rsidRPr="00481D2D">
          <w:t>TAC</w:t>
        </w:r>
      </w:smartTag>
      <w:r w:rsidRPr="00481D2D">
        <w:t xml:space="preserve"> is 33C4 and ECI is 76B4321, then P-Access-Network-Info header field looks like follows: P-Access-Network-Info: 3GPP-E</w:t>
      </w:r>
      <w:r w:rsidR="00BF33D8" w:rsidRPr="00481D2D">
        <w:t>-</w:t>
      </w:r>
      <w:r w:rsidRPr="00481D2D">
        <w:t>UTRAN-FDD;utran-cell-id-3gpp=1112233C476B4321;network-provided</w:t>
      </w:r>
    </w:p>
    <w:p w:rsidR="00664816" w:rsidRPr="00481D2D" w:rsidRDefault="00F85BBF" w:rsidP="00CE2024">
      <w:pPr>
        <w:pStyle w:val="NO"/>
      </w:pPr>
      <w:r w:rsidRPr="00481D2D">
        <w:t>NOTE 4:</w:t>
      </w:r>
      <w:r w:rsidRPr="00481D2D">
        <w:tab/>
        <w:t xml:space="preserve">The total length of the "utran-cell-id-3gpp" parameter depends on the various combinations </w:t>
      </w:r>
      <w:r w:rsidRPr="00481D2D">
        <w:rPr>
          <w:rStyle w:val="NOZchn"/>
        </w:rPr>
        <w:t>of MNC and TAC possible sizes. The actual length of MNC and TAC parts can be</w:t>
      </w:r>
      <w:r w:rsidRPr="00481D2D">
        <w:t xml:space="preserve"> unambiguously deduced from the total length.</w:t>
      </w:r>
    </w:p>
    <w:p w:rsidR="000D6172" w:rsidRPr="00481D2D" w:rsidRDefault="000D6172" w:rsidP="000D6172">
      <w:pPr>
        <w:pStyle w:val="NO"/>
      </w:pPr>
      <w:r w:rsidRPr="00481D2D">
        <w:t>NOTE 5:</w:t>
      </w:r>
      <w:r w:rsidRPr="00481D2D">
        <w:tab/>
        <w:t>The P-CSCF obtains the ECGI in the 3GPP-User-Location-Info AVP received from the PCRF, while the UE obtains the ECGI from RAN. In roaming scenarios with P-GW in the HPLMN, the MCC-MNC contained in the ECGI retrieved by the P-CSCF can differ from that contained in the ECGI retrieved by the UE. Using MNC and MCC from a different source than ECGI can lead to collision between cell-id values which makes the determination of the UE location not possible or incorrect and disables routing of emergency calls based on location information.</w:t>
      </w:r>
    </w:p>
    <w:p w:rsidR="000C46F1" w:rsidRPr="00481D2D" w:rsidRDefault="000C46F1" w:rsidP="000C46F1">
      <w:pPr>
        <w:pStyle w:val="B1"/>
      </w:pPr>
      <w:r w:rsidRPr="00481D2D">
        <w:t>12A)</w:t>
      </w:r>
      <w:r w:rsidRPr="00481D2D">
        <w:tab/>
        <w:t>if the access</w:t>
      </w:r>
      <w:r w:rsidR="00074644" w:rsidRPr="00481D2D">
        <w:t>-</w:t>
      </w:r>
      <w:r w:rsidRPr="00481D2D">
        <w:t xml:space="preserve">class field is equal to </w:t>
      </w:r>
      <w:r w:rsidRPr="00481D2D">
        <w:rPr>
          <w:lang w:eastAsia="ko-KR"/>
        </w:rPr>
        <w:t>"3GPP-E-UTRAN"</w:t>
      </w:r>
      <w:r w:rsidRPr="00481D2D">
        <w:t xml:space="preserve">, a "utran-cell-id-3gpp" parameter set to a concatenation </w:t>
      </w:r>
      <w:r w:rsidR="00664816" w:rsidRPr="00481D2D">
        <w:t xml:space="preserve">of the </w:t>
      </w:r>
      <w:smartTag w:uri="urn:schemas-microsoft-com:office:smarttags" w:element="stockticker">
        <w:r w:rsidR="00664816" w:rsidRPr="00481D2D">
          <w:t>MCC</w:t>
        </w:r>
      </w:smartTag>
      <w:r w:rsidR="00664816" w:rsidRPr="00481D2D">
        <w:t xml:space="preserve"> (3 decimal digits), </w:t>
      </w:r>
      <w:smartTag w:uri="urn:schemas-microsoft-com:office:smarttags" w:element="stockticker">
        <w:r w:rsidR="00664816" w:rsidRPr="00481D2D">
          <w:t>MNC</w:t>
        </w:r>
      </w:smartTag>
      <w:r w:rsidR="00664816" w:rsidRPr="00481D2D">
        <w:t xml:space="preserve"> (2 or 3 decimal digits depending on </w:t>
      </w:r>
      <w:smartTag w:uri="urn:schemas-microsoft-com:office:smarttags" w:element="stockticker">
        <w:r w:rsidR="00664816" w:rsidRPr="00481D2D">
          <w:t>MCC</w:t>
        </w:r>
      </w:smartTag>
      <w:r w:rsidR="00664816" w:rsidRPr="00481D2D">
        <w:t xml:space="preserve"> value)</w:t>
      </w:r>
      <w:r w:rsidR="000D6172" w:rsidRPr="00481D2D">
        <w:t xml:space="preserve"> which should be obtained from the </w:t>
      </w:r>
      <w:r w:rsidR="000D6172" w:rsidRPr="00481D2D">
        <w:rPr>
          <w:lang w:eastAsia="zh-CN"/>
        </w:rPr>
        <w:t>E-UTRAN Cell Global Identifier (ECGI)</w:t>
      </w:r>
      <w:r w:rsidR="00664816" w:rsidRPr="00481D2D">
        <w:t>, Tracking Area Code (4 hexadecimal digits</w:t>
      </w:r>
      <w:r w:rsidR="00F85BBF" w:rsidRPr="00481D2D">
        <w:t xml:space="preserve"> when accessing to EPC and 6 hexadecimal digits when accessing to 5GCN</w:t>
      </w:r>
      <w:r w:rsidR="00664816" w:rsidRPr="00481D2D">
        <w:t>) as described in 3GPP TS 23.003 [3] and the E-UTRAN Cell Identity (ECI) (7 hexadecimal digits) as described in 3GPP TS 23.003 [3]. The "utran-cell-id-3gpp" parameter is encoded in ASCII as defined in RFC 20 [</w:t>
      </w:r>
      <w:r w:rsidR="00307122" w:rsidRPr="00481D2D">
        <w:t>21</w:t>
      </w:r>
      <w:r w:rsidR="00AD514C" w:rsidRPr="00481D2D">
        <w:t>2</w:t>
      </w:r>
      <w:r w:rsidR="00664816" w:rsidRPr="00481D2D">
        <w:t>];</w:t>
      </w:r>
    </w:p>
    <w:p w:rsidR="00A67059" w:rsidRPr="00481D2D" w:rsidRDefault="00A67059" w:rsidP="00A67059">
      <w:pPr>
        <w:pStyle w:val="B1"/>
      </w:pPr>
      <w:r w:rsidRPr="00481D2D">
        <w:t>12B)</w:t>
      </w:r>
      <w:r w:rsidRPr="00481D2D">
        <w:tab/>
        <w:t>if the access</w:t>
      </w:r>
      <w:r w:rsidR="00074644" w:rsidRPr="00481D2D">
        <w:t>-</w:t>
      </w:r>
      <w:r w:rsidRPr="00481D2D">
        <w:t xml:space="preserve">type field is equal to </w:t>
      </w:r>
      <w:r w:rsidRPr="00481D2D">
        <w:rPr>
          <w:lang w:eastAsia="ko-KR"/>
        </w:rPr>
        <w:t>"3GPP-E-UTRAN-ProSe-UNR"</w:t>
      </w:r>
      <w:r w:rsidRPr="00481D2D">
        <w:t xml:space="preserve">, a "utran-cell-id-3gpp" parameter set to a concatenation of the </w:t>
      </w:r>
      <w:smartTag w:uri="urn:schemas-microsoft-com:office:smarttags" w:element="stockticker">
        <w:r w:rsidRPr="00481D2D">
          <w:t>MCC</w:t>
        </w:r>
      </w:smartTag>
      <w:r w:rsidRPr="00481D2D">
        <w:t xml:space="preserve"> (3 decimal digits), </w:t>
      </w:r>
      <w:smartTag w:uri="urn:schemas-microsoft-com:office:smarttags" w:element="stockticker">
        <w:r w:rsidRPr="00481D2D">
          <w:t>MNC</w:t>
        </w:r>
      </w:smartTag>
      <w:r w:rsidRPr="00481D2D">
        <w:t xml:space="preserve"> (2 or 3 decimal digits depending on MCC value)</w:t>
      </w:r>
      <w:r w:rsidR="000D6172" w:rsidRPr="00481D2D">
        <w:t xml:space="preserve"> which should be obtained from the </w:t>
      </w:r>
      <w:r w:rsidR="000D6172" w:rsidRPr="00481D2D">
        <w:rPr>
          <w:lang w:eastAsia="zh-CN"/>
        </w:rPr>
        <w:t>E-UTRAN Cell Global Identifier (ECGI)</w:t>
      </w:r>
      <w:r w:rsidRPr="00481D2D">
        <w:t xml:space="preserve"> and the E-UTRAN Cell Identity (ECI) (7 hexadecimal digits) as described in 3GPP TS 23.003 [3] obtained from the ProSe-UE-to-network relay that the UE is connected to as specified in 3GPP TS 24.334 [</w:t>
      </w:r>
      <w:r w:rsidR="00BA291D" w:rsidRPr="00481D2D">
        <w:t>8ZD</w:t>
      </w:r>
      <w:r w:rsidRPr="00481D2D">
        <w:t>]. The "utran-cell-id-3gpp" parameter is encoded in ASCII as defined in in RFC 20 [212];</w:t>
      </w:r>
    </w:p>
    <w:p w:rsidR="00A67059" w:rsidRPr="00481D2D" w:rsidRDefault="00A67059" w:rsidP="00A67059">
      <w:pPr>
        <w:pStyle w:val="EX"/>
      </w:pPr>
      <w:r w:rsidRPr="00481D2D">
        <w:t>EXAMPLE:</w:t>
      </w:r>
      <w:r w:rsidRPr="00481D2D">
        <w:tab/>
        <w:t xml:space="preserve">If </w:t>
      </w:r>
      <w:smartTag w:uri="urn:schemas-microsoft-com:office:smarttags" w:element="stockticker">
        <w:r w:rsidRPr="00481D2D">
          <w:t>MCC</w:t>
        </w:r>
      </w:smartTag>
      <w:r w:rsidRPr="00481D2D">
        <w:t xml:space="preserve"> is 111, </w:t>
      </w:r>
      <w:smartTag w:uri="urn:schemas-microsoft-com:office:smarttags" w:element="stockticker">
        <w:r w:rsidRPr="00481D2D">
          <w:t>MNC</w:t>
        </w:r>
      </w:smartTag>
      <w:r w:rsidRPr="00481D2D">
        <w:t xml:space="preserve"> is 22 and ECI is 76B4321, then P-Access-Network-Info header field looks like follows: P-Access-Network-Info: 3GPP-E-UTRAN-ProSe-UNR;utran-cell-id-3gpp=1112276B4321.</w:t>
      </w:r>
    </w:p>
    <w:p w:rsidR="000E124A" w:rsidRPr="00481D2D" w:rsidRDefault="000E124A" w:rsidP="000E124A">
      <w:pPr>
        <w:pStyle w:val="B1"/>
      </w:pPr>
      <w:r w:rsidRPr="00481D2D">
        <w:t>12C)</w:t>
      </w:r>
      <w:r w:rsidRPr="00481D2D">
        <w:tab/>
        <w:t xml:space="preserve">if the access-type field is equal to </w:t>
      </w:r>
      <w:r w:rsidRPr="00481D2D">
        <w:rPr>
          <w:lang w:eastAsia="ko-KR"/>
        </w:rPr>
        <w:t>"3GPP-E-UTRAN-FDD</w:t>
      </w:r>
      <w:r w:rsidRPr="00481D2D">
        <w:t>" or "</w:t>
      </w:r>
      <w:r w:rsidRPr="00481D2D">
        <w:rPr>
          <w:lang w:eastAsia="ko-KR"/>
        </w:rPr>
        <w:t>3GPP-E-UTRAN-TDD", an "eps-fallback" header field parameter set to an appropriate value</w:t>
      </w:r>
      <w:r w:rsidR="00D9689F" w:rsidRPr="00481D2D">
        <w:rPr>
          <w:lang w:eastAsia="ko-KR"/>
        </w:rPr>
        <w:t>;</w:t>
      </w:r>
    </w:p>
    <w:p w:rsidR="000E124A" w:rsidRPr="00481D2D" w:rsidRDefault="000E124A" w:rsidP="000E124A">
      <w:pPr>
        <w:pStyle w:val="B1"/>
      </w:pPr>
      <w:r w:rsidRPr="00481D2D">
        <w:t>12D)</w:t>
      </w:r>
      <w:r w:rsidRPr="00481D2D">
        <w:tab/>
        <w:t xml:space="preserve">if the access-class field is equal to </w:t>
      </w:r>
      <w:r w:rsidRPr="00481D2D">
        <w:rPr>
          <w:lang w:eastAsia="ko-KR"/>
        </w:rPr>
        <w:t>"3GPP-E-UTRAN", an "eps-fallback" header field parameter set to an appropriate value</w:t>
      </w:r>
      <w:r w:rsidR="00D9689F" w:rsidRPr="00481D2D">
        <w:rPr>
          <w:lang w:eastAsia="ko-KR"/>
        </w:rPr>
        <w:t>;</w:t>
      </w:r>
    </w:p>
    <w:p w:rsidR="00AE2A8E" w:rsidRPr="00481D2D" w:rsidRDefault="00AE2A8E" w:rsidP="00065DD8">
      <w:pPr>
        <w:pStyle w:val="B1"/>
        <w:rPr>
          <w:i/>
        </w:rPr>
      </w:pPr>
      <w:r w:rsidRPr="00481D2D">
        <w:t>1</w:t>
      </w:r>
      <w:r w:rsidR="0074229F" w:rsidRPr="00481D2D">
        <w:t>3</w:t>
      </w:r>
      <w:r w:rsidRPr="00481D2D">
        <w:t>)</w:t>
      </w:r>
      <w:r w:rsidRPr="00481D2D">
        <w:tab/>
        <w:t xml:space="preserve">if the access-type field is set to one of </w:t>
      </w:r>
      <w:r w:rsidRPr="00481D2D">
        <w:rPr>
          <w:szCs w:val="16"/>
        </w:rPr>
        <w:t>"</w:t>
      </w:r>
      <w:r w:rsidRPr="00481D2D">
        <w:rPr>
          <w:lang w:eastAsia="ko-KR"/>
        </w:rPr>
        <w:t>IEEE-802.3",</w:t>
      </w:r>
      <w:r w:rsidRPr="00481D2D">
        <w:rPr>
          <w:szCs w:val="16"/>
        </w:rPr>
        <w:t xml:space="preserve"> "</w:t>
      </w:r>
      <w:r w:rsidRPr="00481D2D">
        <w:rPr>
          <w:lang w:eastAsia="ko-KR"/>
        </w:rPr>
        <w:t xml:space="preserve">IEEE-802.3a", </w:t>
      </w:r>
      <w:r w:rsidRPr="00481D2D">
        <w:rPr>
          <w:szCs w:val="16"/>
        </w:rPr>
        <w:t>"</w:t>
      </w:r>
      <w:r w:rsidRPr="00481D2D">
        <w:rPr>
          <w:lang w:eastAsia="ko-KR"/>
        </w:rPr>
        <w:t xml:space="preserve">IEEE-802.3e", </w:t>
      </w:r>
      <w:r w:rsidRPr="00481D2D">
        <w:rPr>
          <w:szCs w:val="16"/>
        </w:rPr>
        <w:t>"</w:t>
      </w:r>
      <w:r w:rsidRPr="00481D2D">
        <w:rPr>
          <w:lang w:eastAsia="ko-KR"/>
        </w:rPr>
        <w:t>IEEE-802.3i",</w:t>
      </w:r>
      <w:r w:rsidRPr="00481D2D">
        <w:rPr>
          <w:szCs w:val="16"/>
        </w:rPr>
        <w:t xml:space="preserve"> "</w:t>
      </w:r>
      <w:r w:rsidRPr="00481D2D">
        <w:rPr>
          <w:lang w:eastAsia="ko-KR"/>
        </w:rPr>
        <w:t>IEEE-802.3j"</w:t>
      </w:r>
      <w:r w:rsidRPr="00481D2D">
        <w:rPr>
          <w:szCs w:val="16"/>
        </w:rPr>
        <w:t>, "</w:t>
      </w:r>
      <w:r w:rsidRPr="00481D2D">
        <w:rPr>
          <w:lang w:eastAsia="ko-KR"/>
        </w:rPr>
        <w:t>IEEE-802.3u",</w:t>
      </w:r>
      <w:r w:rsidRPr="00481D2D">
        <w:rPr>
          <w:szCs w:val="16"/>
        </w:rPr>
        <w:t xml:space="preserve"> "</w:t>
      </w:r>
      <w:r w:rsidRPr="00481D2D">
        <w:rPr>
          <w:lang w:eastAsia="ko-KR"/>
        </w:rPr>
        <w:t xml:space="preserve">IEEE-802.3ab", </w:t>
      </w:r>
      <w:r w:rsidRPr="00481D2D">
        <w:rPr>
          <w:szCs w:val="16"/>
        </w:rPr>
        <w:t>"</w:t>
      </w:r>
      <w:r w:rsidRPr="00481D2D">
        <w:rPr>
          <w:lang w:eastAsia="ko-KR"/>
        </w:rPr>
        <w:t>IEEE-802.3ae"</w:t>
      </w:r>
      <w:r w:rsidRPr="00481D2D">
        <w:rPr>
          <w:szCs w:val="16"/>
        </w:rPr>
        <w:t xml:space="preserve">, </w:t>
      </w:r>
      <w:r w:rsidRPr="00481D2D">
        <w:rPr>
          <w:lang w:eastAsia="ko-KR"/>
        </w:rPr>
        <w:t>IEEE-802.3ak</w:t>
      </w:r>
      <w:r w:rsidRPr="00481D2D">
        <w:rPr>
          <w:szCs w:val="16"/>
        </w:rPr>
        <w:t xml:space="preserve">", </w:t>
      </w:r>
      <w:r w:rsidRPr="00481D2D">
        <w:rPr>
          <w:lang w:eastAsia="ko-KR"/>
        </w:rPr>
        <w:t>IEEE-802.3aq"</w:t>
      </w:r>
      <w:r w:rsidRPr="00481D2D">
        <w:rPr>
          <w:szCs w:val="16"/>
        </w:rPr>
        <w:t xml:space="preserve">, </w:t>
      </w:r>
      <w:r w:rsidRPr="00481D2D">
        <w:rPr>
          <w:lang w:eastAsia="ko-KR"/>
        </w:rPr>
        <w:t>IEEE-802.3an"</w:t>
      </w:r>
      <w:r w:rsidRPr="00481D2D">
        <w:rPr>
          <w:szCs w:val="16"/>
        </w:rPr>
        <w:t>, "</w:t>
      </w:r>
      <w:r w:rsidRPr="00481D2D">
        <w:rPr>
          <w:lang w:eastAsia="ko-KR"/>
        </w:rPr>
        <w:t>IEEE-802.3y"</w:t>
      </w:r>
      <w:r w:rsidR="00BF6148" w:rsidRPr="00481D2D">
        <w:rPr>
          <w:szCs w:val="16"/>
        </w:rPr>
        <w:t xml:space="preserve"> or</w:t>
      </w:r>
      <w:r w:rsidRPr="00481D2D">
        <w:rPr>
          <w:szCs w:val="16"/>
        </w:rPr>
        <w:t xml:space="preserve"> "</w:t>
      </w:r>
      <w:r w:rsidRPr="00481D2D">
        <w:rPr>
          <w:lang w:eastAsia="ko-KR"/>
        </w:rPr>
        <w:t xml:space="preserve">IEEE-802.3z" </w:t>
      </w:r>
      <w:r w:rsidRPr="00481D2D">
        <w:t xml:space="preserve">and NASS subsystem is used, the access-info field shall contain an eth-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rsidR="009677B8" w:rsidRPr="00481D2D" w:rsidRDefault="009677B8" w:rsidP="009677B8">
      <w:pPr>
        <w:pStyle w:val="B1"/>
      </w:pPr>
      <w:r w:rsidRPr="00481D2D">
        <w:t>14)</w:t>
      </w:r>
      <w:r w:rsidRPr="00481D2D">
        <w:tab/>
        <w:t>if the access-type field is set to one of "</w:t>
      </w:r>
      <w:r w:rsidRPr="00481D2D">
        <w:rPr>
          <w:szCs w:val="16"/>
        </w:rPr>
        <w:t>GPON"</w:t>
      </w:r>
      <w:r w:rsidR="007B452E" w:rsidRPr="00481D2D">
        <w:rPr>
          <w:szCs w:val="16"/>
        </w:rPr>
        <w:t>,</w:t>
      </w:r>
      <w:r w:rsidRPr="00481D2D">
        <w:rPr>
          <w:szCs w:val="16"/>
        </w:rPr>
        <w:t xml:space="preserve"> "XGPON1" </w:t>
      </w:r>
      <w:r w:rsidR="007B452E" w:rsidRPr="00481D2D">
        <w:rPr>
          <w:szCs w:val="16"/>
        </w:rPr>
        <w:t>or "IEEE</w:t>
      </w:r>
      <w:r w:rsidR="007B452E" w:rsidRPr="00481D2D">
        <w:rPr>
          <w:lang w:eastAsia="ko-KR"/>
        </w:rPr>
        <w:t>-</w:t>
      </w:r>
      <w:r w:rsidR="007B452E" w:rsidRPr="00481D2D">
        <w:rPr>
          <w:szCs w:val="16"/>
        </w:rPr>
        <w:t xml:space="preserve">802.3ah" </w:t>
      </w:r>
      <w:r w:rsidRPr="00481D2D">
        <w:t xml:space="preserve">and NASS is used, the access-info field shall contain an fiber-location parameter obtained from the </w:t>
      </w:r>
      <w:smartTag w:uri="urn:schemas-microsoft-com:office:smarttags" w:element="stockticker">
        <w:r w:rsidRPr="00481D2D">
          <w:t>CLF</w:t>
        </w:r>
      </w:smartTag>
      <w:r w:rsidRPr="00481D2D">
        <w:t xml:space="preserve"> (see NASS functional architecture)</w:t>
      </w:r>
      <w:r w:rsidR="00A243C3" w:rsidRPr="00481D2D">
        <w:t>;</w:t>
      </w:r>
    </w:p>
    <w:p w:rsidR="00B22518" w:rsidRPr="00481D2D" w:rsidRDefault="00B22518" w:rsidP="005E2A6F">
      <w:pPr>
        <w:pStyle w:val="B1"/>
        <w:rPr>
          <w:i/>
        </w:rPr>
      </w:pPr>
      <w:r w:rsidRPr="00481D2D">
        <w:t>15)</w:t>
      </w:r>
      <w:r w:rsidRPr="00481D2D">
        <w:tab/>
        <w:t>if the access-type field is set to "</w:t>
      </w:r>
      <w:smartTag w:uri="urn:schemas-microsoft-com:office:smarttags" w:element="stockticker">
        <w:r w:rsidRPr="00481D2D">
          <w:t>GSTN</w:t>
        </w:r>
      </w:smartTag>
      <w:r w:rsidRPr="00481D2D">
        <w:t xml:space="preserve">", the access-info field may contain a gstn-location parameter if received from the </w:t>
      </w:r>
      <w:smartTag w:uri="urn:schemas-microsoft-com:office:smarttags" w:element="stockticker">
        <w:r w:rsidRPr="00481D2D">
          <w:t>GSTN</w:t>
        </w:r>
      </w:smartTag>
      <w:r w:rsidR="00ED2484" w:rsidRPr="00481D2D">
        <w:t>;</w:t>
      </w:r>
    </w:p>
    <w:p w:rsidR="00D82C51" w:rsidRPr="00481D2D" w:rsidRDefault="00D82C51" w:rsidP="00D82C51">
      <w:pPr>
        <w:pStyle w:val="NO"/>
      </w:pPr>
      <w:r w:rsidRPr="00481D2D">
        <w:t>NOTE </w:t>
      </w:r>
      <w:r w:rsidR="000D6172" w:rsidRPr="00481D2D">
        <w:t>6</w:t>
      </w:r>
      <w:r w:rsidRPr="00481D2D">
        <w:t>:</w:t>
      </w:r>
      <w:r w:rsidRPr="00481D2D">
        <w:tab/>
        <w:t xml:space="preserve">The "cgi-3gpp", the "utran-cell-id-3gpp", the "ci-3gpp2", </w:t>
      </w:r>
      <w:r w:rsidR="0074229F" w:rsidRPr="00481D2D">
        <w:t xml:space="preserve">the "ci-3gpp2-femto", </w:t>
      </w:r>
      <w:r w:rsidRPr="00481D2D">
        <w:t xml:space="preserve">the "i-wlan-node-id", </w:t>
      </w:r>
      <w:r w:rsidR="00AE2A8E" w:rsidRPr="00481D2D">
        <w:t xml:space="preserve">eth-location, </w:t>
      </w:r>
      <w:r w:rsidRPr="00481D2D">
        <w:t>and the "dsl-location" parameters described above among other usage also constitute the location identifiers that are used for emergency services.</w:t>
      </w:r>
    </w:p>
    <w:p w:rsidR="00014D16" w:rsidRPr="00481D2D" w:rsidRDefault="00014D16" w:rsidP="00014D16">
      <w:pPr>
        <w:pStyle w:val="B1"/>
        <w:rPr>
          <w:lang w:eastAsia="zh-CN"/>
        </w:rPr>
      </w:pPr>
      <w:r w:rsidRPr="00481D2D">
        <w:rPr>
          <w:lang w:eastAsia="zh-CN"/>
        </w:rPr>
        <w:t>16)</w:t>
      </w:r>
      <w:r w:rsidRPr="00481D2D">
        <w:rPr>
          <w:lang w:eastAsia="zh-CN"/>
        </w:rPr>
        <w:tab/>
        <w:t xml:space="preserve">if the access-type field is set to </w:t>
      </w:r>
      <w:r w:rsidRPr="00481D2D">
        <w:rPr>
          <w:rFonts w:hint="eastAsia"/>
          <w:lang w:eastAsia="zh-CN"/>
        </w:rPr>
        <w:t>"</w:t>
      </w:r>
      <w:r w:rsidRPr="00481D2D">
        <w:rPr>
          <w:lang w:eastAsia="zh-CN"/>
        </w:rPr>
        <w:t>DVB-RCS2</w:t>
      </w:r>
      <w:r w:rsidRPr="00481D2D">
        <w:rPr>
          <w:rFonts w:hint="eastAsia"/>
          <w:lang w:eastAsia="zh-CN"/>
        </w:rPr>
        <w:t>"</w:t>
      </w:r>
      <w:r w:rsidRPr="00481D2D">
        <w:rPr>
          <w:lang w:eastAsia="zh-CN"/>
        </w:rPr>
        <w:t xml:space="preserve">, the access-info field shall contain a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parameter which consists of comma-separated list consisting of </w:t>
      </w:r>
      <w:smartTag w:uri="urn:schemas-microsoft-com:office:smarttags" w:element="stockticker">
        <w:r w:rsidRPr="00481D2D">
          <w:rPr>
            <w:lang w:eastAsia="zh-CN"/>
          </w:rPr>
          <w:t>NCC</w:t>
        </w:r>
      </w:smartTag>
      <w:r w:rsidRPr="00481D2D">
        <w:rPr>
          <w:lang w:eastAsia="zh-CN"/>
        </w:rPr>
        <w:t>_ID, satellite_ID, beam_ID, and SVN-</w:t>
      </w:r>
      <w:smartTag w:uri="urn:schemas-microsoft-com:office:smarttags" w:element="stockticker">
        <w:r w:rsidRPr="00481D2D">
          <w:rPr>
            <w:lang w:eastAsia="zh-CN"/>
          </w:rPr>
          <w:t>MAC</w:t>
        </w:r>
      </w:smartTag>
      <w:r w:rsidR="008B217A" w:rsidRPr="00481D2D">
        <w:rPr>
          <w:lang w:eastAsia="zh-CN"/>
        </w:rPr>
        <w:t xml:space="preserve"> as specified in </w:t>
      </w:r>
      <w:r w:rsidR="008B217A" w:rsidRPr="00481D2D">
        <w:t>ETSI TS 101 545-2</w:t>
      </w:r>
      <w:r w:rsidR="008B217A" w:rsidRPr="00481D2D">
        <w:rPr>
          <w:lang w:eastAsia="zh-CN"/>
        </w:rPr>
        <w:t xml:space="preserve"> [194], </w:t>
      </w:r>
      <w:r w:rsidR="008B217A" w:rsidRPr="00481D2D">
        <w:t>ETSI TS 101 545-3</w:t>
      </w:r>
      <w:r w:rsidR="008B217A" w:rsidRPr="00481D2D">
        <w:rPr>
          <w:lang w:eastAsia="zh-CN"/>
        </w:rPr>
        <w:t> [195</w:t>
      </w:r>
      <w:r w:rsidRPr="00481D2D">
        <w:rPr>
          <w:lang w:eastAsia="zh-CN"/>
        </w:rPr>
        <w:t xml:space="preserve">]; the </w:t>
      </w:r>
      <w:smartTag w:uri="urn:schemas-microsoft-com:office:smarttags" w:element="stockticker">
        <w:r w:rsidRPr="00481D2D">
          <w:rPr>
            <w:lang w:eastAsia="zh-CN"/>
          </w:rPr>
          <w:t>NCC</w:t>
        </w:r>
      </w:smartTag>
      <w:r w:rsidRPr="00481D2D">
        <w:rPr>
          <w:lang w:eastAsia="zh-CN"/>
        </w:rPr>
        <w:t>_ID shall be represented as two digit hexadecimal value, the satellite_ID shall be represented as a two digit hexadecimal value, the beam_ID shall be respresented as a four digit hexadecimal value, and the SVN-</w:t>
      </w:r>
      <w:smartTag w:uri="urn:schemas-microsoft-com:office:smarttags" w:element="stockticker">
        <w:r w:rsidRPr="00481D2D">
          <w:rPr>
            <w:lang w:eastAsia="zh-CN"/>
          </w:rPr>
          <w:t>MAC</w:t>
        </w:r>
      </w:smartTag>
      <w:r w:rsidRPr="00481D2D">
        <w:rPr>
          <w:lang w:eastAsia="zh-CN"/>
        </w:rPr>
        <w:t xml:space="preserve"> shall be represented as six digit hexadecimal value</w:t>
      </w:r>
      <w:r w:rsidR="00C671F4" w:rsidRPr="00481D2D">
        <w:rPr>
          <w:lang w:eastAsia="zh-CN"/>
        </w:rPr>
        <w:t>;</w:t>
      </w:r>
    </w:p>
    <w:p w:rsidR="00014D16" w:rsidRPr="00481D2D" w:rsidRDefault="00014D16" w:rsidP="00014D16">
      <w:pPr>
        <w:pStyle w:val="EX"/>
        <w:rPr>
          <w:lang w:eastAsia="zh-CN"/>
        </w:rPr>
      </w:pPr>
      <w:r w:rsidRPr="00481D2D">
        <w:rPr>
          <w:lang w:eastAsia="zh-CN"/>
        </w:rPr>
        <w:t>EXAMPLE:</w:t>
      </w:r>
      <w:r w:rsidRPr="00481D2D">
        <w:rPr>
          <w:lang w:eastAsia="zh-CN"/>
        </w:rPr>
        <w:tab/>
        <w:t xml:space="preserve">If the (8 bit) </w:t>
      </w:r>
      <w:smartTag w:uri="urn:schemas-microsoft-com:office:smarttags" w:element="stockticker">
        <w:r w:rsidRPr="00481D2D">
          <w:rPr>
            <w:lang w:eastAsia="zh-CN"/>
          </w:rPr>
          <w:t>NCC</w:t>
        </w:r>
      </w:smartTag>
      <w:r w:rsidRPr="00481D2D">
        <w:rPr>
          <w:lang w:eastAsia="zh-CN"/>
        </w:rPr>
        <w:t>_ID = 0x3A, the (8 bit) satellite_ID = 0xF5, the (16 bit) beam_ID = 0xEA23, and the (24 bit) SVN-</w:t>
      </w:r>
      <w:smartTag w:uri="urn:schemas-microsoft-com:office:smarttags" w:element="stockticker">
        <w:r w:rsidRPr="00481D2D">
          <w:rPr>
            <w:lang w:eastAsia="zh-CN"/>
          </w:rPr>
          <w:t>MAC</w:t>
        </w:r>
      </w:smartTag>
      <w:r w:rsidRPr="00481D2D">
        <w:rPr>
          <w:lang w:eastAsia="zh-CN"/>
        </w:rPr>
        <w:t xml:space="preserve"> = 0xE40AB9, then the </w:t>
      </w:r>
      <w:r w:rsidRPr="00481D2D">
        <w:rPr>
          <w:rFonts w:hint="eastAsia"/>
          <w:lang w:eastAsia="zh-CN"/>
        </w:rPr>
        <w:t>"</w:t>
      </w:r>
      <w:r w:rsidRPr="00481D2D">
        <w:rPr>
          <w:lang w:eastAsia="zh-CN"/>
        </w:rPr>
        <w:t>dvb-rcs2-node-id</w:t>
      </w:r>
      <w:r w:rsidRPr="00481D2D">
        <w:rPr>
          <w:rFonts w:hint="eastAsia"/>
          <w:lang w:eastAsia="zh-CN"/>
        </w:rPr>
        <w:t>"</w:t>
      </w:r>
      <w:r w:rsidRPr="00481D2D">
        <w:rPr>
          <w:lang w:eastAsia="zh-CN"/>
        </w:rPr>
        <w:t xml:space="preserve"> is set to the string </w:t>
      </w:r>
      <w:r w:rsidRPr="00481D2D">
        <w:rPr>
          <w:rFonts w:hint="eastAsia"/>
          <w:lang w:eastAsia="zh-CN"/>
        </w:rPr>
        <w:t>"</w:t>
      </w:r>
      <w:r w:rsidRPr="00481D2D">
        <w:rPr>
          <w:lang w:eastAsia="zh-CN"/>
        </w:rPr>
        <w:t>3A,F5,EA23,E40AB9</w:t>
      </w:r>
      <w:r w:rsidRPr="00481D2D">
        <w:rPr>
          <w:rFonts w:hint="eastAsia"/>
          <w:lang w:eastAsia="zh-CN"/>
        </w:rPr>
        <w:t>"</w:t>
      </w:r>
      <w:r w:rsidRPr="00481D2D">
        <w:rPr>
          <w:lang w:eastAsia="zh-CN"/>
        </w:rPr>
        <w:t>.</w:t>
      </w:r>
    </w:p>
    <w:p w:rsidR="00ED2484" w:rsidRPr="00481D2D" w:rsidRDefault="00ED2484" w:rsidP="00ED2484">
      <w:pPr>
        <w:pStyle w:val="B1"/>
        <w:rPr>
          <w:lang w:eastAsia="zh-CN"/>
        </w:rPr>
      </w:pPr>
      <w:r w:rsidRPr="00481D2D">
        <w:t>1</w:t>
      </w:r>
      <w:r w:rsidR="00014D16" w:rsidRPr="00481D2D">
        <w:rPr>
          <w:lang w:eastAsia="zh-CN"/>
        </w:rPr>
        <w:t>7</w:t>
      </w:r>
      <w:r w:rsidRPr="00481D2D">
        <w:t>)</w:t>
      </w:r>
      <w:r w:rsidRPr="00481D2D">
        <w:tab/>
      </w:r>
      <w:r w:rsidRPr="00481D2D">
        <w:rPr>
          <w:rFonts w:hint="eastAsia"/>
          <w:lang w:eastAsia="zh-CN"/>
        </w:rPr>
        <w:t xml:space="preserve">the </w:t>
      </w:r>
      <w:r w:rsidR="00C671F4" w:rsidRPr="00481D2D">
        <w:rPr>
          <w:lang w:eastAsia="zh-CN"/>
        </w:rPr>
        <w:t>"</w:t>
      </w:r>
      <w:r w:rsidR="001F0197" w:rsidRPr="00481D2D">
        <w:rPr>
          <w:lang w:eastAsia="zh-CN"/>
        </w:rPr>
        <w:t>local</w:t>
      </w:r>
      <w:r w:rsidRPr="00481D2D">
        <w:rPr>
          <w:rFonts w:hint="eastAsia"/>
          <w:lang w:eastAsia="zh-CN"/>
        </w:rPr>
        <w:t>-time-zone</w:t>
      </w:r>
      <w:r w:rsidR="00C671F4" w:rsidRPr="00481D2D">
        <w:rPr>
          <w:lang w:eastAsia="zh-CN"/>
        </w:rPr>
        <w:t xml:space="preserve">" </w:t>
      </w:r>
      <w:r w:rsidRPr="00481D2D">
        <w:rPr>
          <w:rFonts w:hint="eastAsia"/>
          <w:lang w:eastAsia="zh-CN"/>
        </w:rPr>
        <w:t xml:space="preserve">parameter in </w:t>
      </w:r>
      <w:r w:rsidR="00C671F4" w:rsidRPr="00481D2D">
        <w:rPr>
          <w:lang w:eastAsia="zh-CN"/>
        </w:rPr>
        <w:t xml:space="preserve">the </w:t>
      </w:r>
      <w:r w:rsidRPr="00481D2D">
        <w:rPr>
          <w:rFonts w:hint="eastAsia"/>
          <w:lang w:eastAsia="zh-CN"/>
        </w:rPr>
        <w:t xml:space="preserve">access-info field is </w:t>
      </w:r>
      <w:r w:rsidRPr="00481D2D">
        <w:t>coded as a text string as follows:</w:t>
      </w:r>
    </w:p>
    <w:p w:rsidR="00ED2484" w:rsidRPr="00481D2D" w:rsidRDefault="001F0197" w:rsidP="00E81901">
      <w:pPr>
        <w:pStyle w:val="B2"/>
        <w:rPr>
          <w:lang w:eastAsia="zh-CN"/>
        </w:rPr>
      </w:pPr>
      <w:r w:rsidRPr="00481D2D">
        <w:tab/>
        <w:t>UTC±[hh]:[mm]</w:t>
      </w:r>
      <w:r w:rsidRPr="00481D2D">
        <w:rPr>
          <w:rFonts w:hint="eastAsia"/>
        </w:rPr>
        <w:t>.</w:t>
      </w:r>
      <w:r w:rsidRPr="00481D2D">
        <w:rPr>
          <w:rFonts w:hint="eastAsia"/>
          <w:lang w:eastAsia="zh-CN"/>
        </w:rPr>
        <w:t xml:space="preserve"> [hh] is two digits, and [mm] is two digits from four values: "00", "15", "30" or "45", see </w:t>
      </w:r>
      <w:smartTag w:uri="urn:schemas-microsoft-com:office:smarttags" w:element="stockticker">
        <w:r w:rsidRPr="00481D2D">
          <w:rPr>
            <w:rFonts w:hint="eastAsia"/>
            <w:lang w:eastAsia="zh-CN"/>
          </w:rPr>
          <w:t>ISO</w:t>
        </w:r>
      </w:smartTag>
      <w:r w:rsidRPr="00481D2D">
        <w:t> </w:t>
      </w:r>
      <w:r w:rsidRPr="00481D2D">
        <w:rPr>
          <w:rFonts w:hint="eastAsia"/>
          <w:lang w:eastAsia="zh-CN"/>
        </w:rPr>
        <w:t>8601</w:t>
      </w:r>
      <w:r w:rsidRPr="00481D2D">
        <w:t> </w:t>
      </w:r>
      <w:r w:rsidRPr="00481D2D">
        <w:rPr>
          <w:lang w:eastAsia="zh-CN"/>
        </w:rPr>
        <w:t>[203</w:t>
      </w:r>
      <w:r w:rsidRPr="00481D2D">
        <w:rPr>
          <w:rFonts w:hint="eastAsia"/>
          <w:lang w:eastAsia="zh-CN"/>
        </w:rPr>
        <w:t>]</w:t>
      </w:r>
      <w:r w:rsidR="00C671F4" w:rsidRPr="00481D2D">
        <w:rPr>
          <w:lang w:eastAsia="zh-CN"/>
        </w:rPr>
        <w:t>;</w:t>
      </w:r>
    </w:p>
    <w:p w:rsidR="001F0197" w:rsidRPr="00481D2D" w:rsidRDefault="001F0197" w:rsidP="001F0197">
      <w:pPr>
        <w:pStyle w:val="EX"/>
        <w:rPr>
          <w:lang w:eastAsia="zh-CN"/>
        </w:rPr>
      </w:pPr>
      <w:r w:rsidRPr="00481D2D">
        <w:rPr>
          <w:lang w:eastAsia="zh-CN"/>
        </w:rPr>
        <w:t>EXAMPLE:</w:t>
      </w:r>
      <w:r w:rsidRPr="00481D2D">
        <w:rPr>
          <w:rFonts w:hint="eastAsia"/>
          <w:lang w:eastAsia="zh-CN"/>
        </w:rPr>
        <w:tab/>
        <w:t>"UTC+</w:t>
      </w:r>
      <w:r w:rsidR="00A162BF" w:rsidRPr="00481D2D">
        <w:rPr>
          <w:lang w:eastAsia="zh-CN"/>
        </w:rPr>
        <w:t>0</w:t>
      </w:r>
      <w:r w:rsidRPr="00481D2D">
        <w:rPr>
          <w:rFonts w:hint="eastAsia"/>
          <w:lang w:eastAsia="zh-CN"/>
        </w:rPr>
        <w:t xml:space="preserve">1:00" indicates that the </w:t>
      </w:r>
      <w:r w:rsidRPr="00481D2D">
        <w:t>time difference between local time and UTC of day</w:t>
      </w:r>
      <w:r w:rsidRPr="00481D2D">
        <w:rPr>
          <w:rFonts w:hint="eastAsia"/>
          <w:lang w:eastAsia="zh-CN"/>
        </w:rPr>
        <w:t xml:space="preserve"> is one hour.</w:t>
      </w:r>
    </w:p>
    <w:p w:rsidR="00C671F4" w:rsidRPr="00481D2D" w:rsidRDefault="00C671F4" w:rsidP="00C671F4">
      <w:pPr>
        <w:pStyle w:val="B1"/>
      </w:pPr>
      <w:r w:rsidRPr="00481D2D">
        <w:rPr>
          <w:lang w:eastAsia="zh-CN"/>
        </w:rPr>
        <w:t>18)</w:t>
      </w:r>
      <w:r w:rsidRPr="00481D2D">
        <w:rPr>
          <w:lang w:eastAsia="zh-CN"/>
        </w:rPr>
        <w:tab/>
        <w:t>the "</w:t>
      </w:r>
      <w:r w:rsidRPr="00481D2D">
        <w:t>daylight-saving-time" parameter in the access-info field is coded as a text string as follows:</w:t>
      </w:r>
    </w:p>
    <w:p w:rsidR="00C671F4" w:rsidRPr="00481D2D" w:rsidRDefault="00C671F4" w:rsidP="00C671F4">
      <w:pPr>
        <w:pStyle w:val="B2"/>
        <w:rPr>
          <w:lang w:eastAsia="zh-CN"/>
        </w:rPr>
      </w:pPr>
      <w:r w:rsidRPr="00481D2D">
        <w:rPr>
          <w:lang w:eastAsia="zh-CN"/>
        </w:rPr>
        <w:tab/>
        <w:t>[hh]. [hh] is a two digits value from three values "00", "01" or "02"</w:t>
      </w:r>
      <w:r w:rsidR="00864EAF" w:rsidRPr="00481D2D">
        <w:rPr>
          <w:lang w:eastAsia="zh-CN"/>
        </w:rPr>
        <w:t xml:space="preserve"> indicating the positive adjustment in hours</w:t>
      </w:r>
      <w:r w:rsidRPr="00481D2D">
        <w:rPr>
          <w:lang w:eastAsia="zh-CN"/>
        </w:rPr>
        <w:t>;</w:t>
      </w:r>
    </w:p>
    <w:p w:rsidR="00C671F4" w:rsidRPr="00481D2D" w:rsidRDefault="00C671F4" w:rsidP="00C671F4">
      <w:pPr>
        <w:pStyle w:val="B1"/>
      </w:pPr>
      <w:r w:rsidRPr="00481D2D">
        <w:t>19)</w:t>
      </w:r>
      <w:r w:rsidRPr="00481D2D">
        <w:tab/>
        <w:t xml:space="preserve">void; </w:t>
      </w:r>
    </w:p>
    <w:p w:rsidR="00303096" w:rsidRPr="00481D2D" w:rsidRDefault="008C51E1" w:rsidP="00303096">
      <w:pPr>
        <w:pStyle w:val="B1"/>
      </w:pPr>
      <w:r w:rsidRPr="00481D2D">
        <w:t>20)</w:t>
      </w:r>
      <w:r w:rsidRPr="00481D2D">
        <w:tab/>
        <w:t xml:space="preserve">the </w:t>
      </w:r>
      <w:r w:rsidRPr="00481D2D">
        <w:rPr>
          <w:lang w:eastAsia="zh-CN"/>
        </w:rPr>
        <w:t xml:space="preserve">operator-specific-GI </w:t>
      </w:r>
      <w:r w:rsidRPr="00481D2D">
        <w:t xml:space="preserve">in </w:t>
      </w:r>
      <w:r w:rsidR="00745E27" w:rsidRPr="00481D2D">
        <w:t xml:space="preserve">the </w:t>
      </w:r>
      <w:r w:rsidRPr="00481D2D">
        <w:t xml:space="preserve">access-info field is coded as </w:t>
      </w:r>
      <w:r w:rsidR="00745E27" w:rsidRPr="00481D2D">
        <w:t xml:space="preserve">a </w:t>
      </w:r>
      <w:r w:rsidRPr="00481D2D">
        <w:t>text string and conveys an operator-specifc geographical identifier</w:t>
      </w:r>
      <w:r w:rsidR="00303096" w:rsidRPr="00481D2D">
        <w:t xml:space="preserve">; </w:t>
      </w:r>
    </w:p>
    <w:p w:rsidR="0063111F" w:rsidRPr="00481D2D" w:rsidRDefault="00303096" w:rsidP="0063111F">
      <w:pPr>
        <w:pStyle w:val="B1"/>
      </w:pPr>
      <w:r w:rsidRPr="00481D2D">
        <w:t>21)</w:t>
      </w:r>
      <w:r w:rsidRPr="00481D2D">
        <w:tab/>
        <w:t>if</w:t>
      </w:r>
    </w:p>
    <w:p w:rsidR="0063111F" w:rsidRPr="00481D2D" w:rsidRDefault="0063111F" w:rsidP="0063111F">
      <w:pPr>
        <w:pStyle w:val="B2"/>
      </w:pPr>
      <w:r w:rsidRPr="00481D2D">
        <w:t>a)</w:t>
      </w:r>
      <w:r w:rsidRPr="00481D2D">
        <w:tab/>
      </w:r>
      <w:r w:rsidR="00303096" w:rsidRPr="00481D2D">
        <w:t>the access</w:t>
      </w:r>
      <w:r w:rsidR="00074644" w:rsidRPr="00481D2D">
        <w:t>-</w:t>
      </w:r>
      <w:r w:rsidR="00303096" w:rsidRPr="00481D2D">
        <w:t>class field is set to "untrusted-non-3GPP-VIRTUAL-EPC"</w:t>
      </w:r>
      <w:r w:rsidRPr="00481D2D">
        <w:t>; or</w:t>
      </w:r>
    </w:p>
    <w:p w:rsidR="0063111F" w:rsidRPr="00481D2D" w:rsidRDefault="0063111F" w:rsidP="0063111F">
      <w:pPr>
        <w:pStyle w:val="B2"/>
      </w:pPr>
      <w:r w:rsidRPr="00481D2D">
        <w:t>b)</w:t>
      </w:r>
      <w:r w:rsidRPr="00481D2D">
        <w:tab/>
        <w:t>the access-class field is set to "3GPP-WLAN" and the WLAN is an untrusted WLAN;</w:t>
      </w:r>
    </w:p>
    <w:p w:rsidR="0063111F" w:rsidRPr="00481D2D" w:rsidRDefault="0063111F" w:rsidP="0063111F">
      <w:pPr>
        <w:pStyle w:val="B1"/>
      </w:pPr>
      <w:r w:rsidRPr="00481D2D">
        <w:tab/>
        <w:t>then:</w:t>
      </w:r>
    </w:p>
    <w:p w:rsidR="008C51E1" w:rsidRPr="00481D2D" w:rsidRDefault="0063111F" w:rsidP="0063111F">
      <w:pPr>
        <w:pStyle w:val="B2"/>
        <w:rPr>
          <w:lang w:eastAsia="zh-CN"/>
        </w:rPr>
      </w:pPr>
      <w:r w:rsidRPr="00481D2D">
        <w:t>a)</w:t>
      </w:r>
      <w:r w:rsidRPr="00481D2D">
        <w:tab/>
        <w:t xml:space="preserve">if </w:t>
      </w:r>
      <w:r w:rsidR="00303096" w:rsidRPr="00481D2D">
        <w:t>a UE local IP address is available, then a "UE-local-IP-address" parameter set to the UE local IP address</w:t>
      </w:r>
      <w:r w:rsidRPr="00481D2D">
        <w:t>;</w:t>
      </w:r>
    </w:p>
    <w:p w:rsidR="0063111F" w:rsidRPr="00481D2D" w:rsidRDefault="0063111F" w:rsidP="0063111F">
      <w:pPr>
        <w:pStyle w:val="B2"/>
      </w:pPr>
      <w:r w:rsidRPr="00481D2D">
        <w:t>b)</w:t>
      </w:r>
      <w:r w:rsidRPr="00481D2D">
        <w:tab/>
        <w:t>if the IKEv2 messages exchanged between the UE and the ePDG are encapsulated in the UDP messages according to IETF RFC 3948 [63A] and the UDP source port of the UDP messages received by ePDG is available, then a "UDP-source-port" parameter set to the UDP source port of the UDP messages:</w:t>
      </w:r>
    </w:p>
    <w:p w:rsidR="0063111F" w:rsidRPr="00481D2D" w:rsidRDefault="0063111F" w:rsidP="0063111F">
      <w:pPr>
        <w:pStyle w:val="B3"/>
      </w:pPr>
      <w:r w:rsidRPr="00481D2D">
        <w:t>-</w:t>
      </w:r>
      <w:r w:rsidRPr="00481D2D">
        <w:tab/>
        <w:t>received by the ePDG; and</w:t>
      </w:r>
    </w:p>
    <w:p w:rsidR="0063111F" w:rsidRPr="00481D2D" w:rsidRDefault="0063111F" w:rsidP="0063111F">
      <w:pPr>
        <w:pStyle w:val="B3"/>
      </w:pPr>
      <w:r w:rsidRPr="00481D2D">
        <w:t>-</w:t>
      </w:r>
      <w:r w:rsidRPr="00481D2D">
        <w:tab/>
        <w:t>encapsulating the IKEv2 messages;</w:t>
      </w:r>
    </w:p>
    <w:p w:rsidR="0063111F" w:rsidRPr="00481D2D" w:rsidRDefault="0063111F" w:rsidP="0063111F">
      <w:pPr>
        <w:pStyle w:val="B2"/>
      </w:pPr>
      <w:r w:rsidRPr="00481D2D">
        <w:t>c)</w:t>
      </w:r>
      <w:r w:rsidRPr="00481D2D">
        <w:tab/>
        <w:t>if the IKEv2 messages exchanged between the UE and the ePDG are transported using the firewall traversal tunnel as described in 3GPP TS 24.302 [8U] and the TCP source port of the TCP messages of the firewall traversal tunnel received by ePDG is available, then a "TCP-source-port" parameter set to the TCP source port of the TCP messages:</w:t>
      </w:r>
    </w:p>
    <w:p w:rsidR="0063111F" w:rsidRPr="00481D2D" w:rsidRDefault="0063111F" w:rsidP="0063111F">
      <w:pPr>
        <w:pStyle w:val="B3"/>
      </w:pPr>
      <w:r w:rsidRPr="00481D2D">
        <w:t>-</w:t>
      </w:r>
      <w:r w:rsidRPr="00481D2D">
        <w:tab/>
        <w:t>received by the ePDG; and</w:t>
      </w:r>
    </w:p>
    <w:p w:rsidR="0063111F" w:rsidRPr="00481D2D" w:rsidRDefault="0063111F" w:rsidP="0063111F">
      <w:pPr>
        <w:pStyle w:val="B3"/>
      </w:pPr>
      <w:r w:rsidRPr="00481D2D">
        <w:t>-</w:t>
      </w:r>
      <w:r w:rsidRPr="00481D2D">
        <w:tab/>
        <w:t>of the firewall traversal tunnel transporting the IKEv2 messages; and</w:t>
      </w:r>
    </w:p>
    <w:p w:rsidR="00F85BBF" w:rsidRPr="00481D2D" w:rsidRDefault="0063111F" w:rsidP="00F85BBF">
      <w:pPr>
        <w:pStyle w:val="B2"/>
      </w:pPr>
      <w:r w:rsidRPr="00481D2D">
        <w:t>d)</w:t>
      </w:r>
      <w:r w:rsidRPr="00481D2D">
        <w:tab/>
        <w:t>if an ePDG IP address used as IKEv2 tunnel endpoint with the UE is available, then an "ePDG-IP-address" parameter set to the ePDG IP address used as IKEv2 tunnel endpoint with the UE</w:t>
      </w:r>
      <w:r w:rsidR="00F85BBF" w:rsidRPr="00481D2D">
        <w:t>;</w:t>
      </w:r>
    </w:p>
    <w:p w:rsidR="00F85BBF" w:rsidRPr="00481D2D" w:rsidRDefault="00F85BBF" w:rsidP="00F85BBF">
      <w:pPr>
        <w:pStyle w:val="B1"/>
      </w:pPr>
      <w:r w:rsidRPr="00481D2D">
        <w:t>22)</w:t>
      </w:r>
      <w:r w:rsidRPr="00481D2D">
        <w:tab/>
        <w:t xml:space="preserve">if the access-type field is equal to "3GPP-NR-FDD" or "3GPP-NR-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etwork Identifier (NID) (11 hexadecimal digits) as specified in 3GPP TS 23.003 [3]</w:t>
      </w:r>
      <w:r w:rsidRPr="00481D2D">
        <w:t>. The "utran-cell-id-3gpp" parameter is encoded in ASCII as defined in RFC 20 [212]; and</w:t>
      </w:r>
    </w:p>
    <w:p w:rsidR="00030760" w:rsidRPr="00481D2D" w:rsidRDefault="00030760" w:rsidP="00030760">
      <w:pPr>
        <w:pStyle w:val="NO"/>
      </w:pPr>
      <w:r w:rsidRPr="00481D2D">
        <w:t>NOTE 7:</w:t>
      </w:r>
      <w:r w:rsidRPr="00481D2D">
        <w:tab/>
      </w:r>
      <w:r w:rsidRPr="00481D2D">
        <w:rPr>
          <w:lang w:eastAsia="zh-CN"/>
        </w:rPr>
        <w:t xml:space="preserve">NID is included only if a serving network is a </w:t>
      </w:r>
      <w:r w:rsidRPr="00481D2D">
        <w:t>Stand-alone Non-Public Network (SNPN) identified by a combination of NID, MCC and MNC. The serving network type can be unambiguously deduced from the total length of the "utran-cell-id-3gpp" parameter.</w:t>
      </w:r>
    </w:p>
    <w:p w:rsidR="0063111F" w:rsidRPr="00481D2D" w:rsidRDefault="00F85BBF" w:rsidP="00F85BBF">
      <w:pPr>
        <w:pStyle w:val="B1"/>
      </w:pPr>
      <w:r w:rsidRPr="00481D2D">
        <w:t>22A)</w:t>
      </w:r>
      <w:r w:rsidRPr="00481D2D">
        <w:tab/>
        <w:t xml:space="preserve">if the access-class field is equal to "3GPP-NR",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rsidR="007F34F2" w:rsidRPr="00481D2D" w:rsidRDefault="007F34F2" w:rsidP="007F34F2">
      <w:pPr>
        <w:pStyle w:val="B1"/>
      </w:pPr>
      <w:r w:rsidRPr="00481D2D">
        <w:t>23)</w:t>
      </w:r>
      <w:r w:rsidRPr="00481D2D">
        <w:tab/>
        <w:t xml:space="preserve">if the access-type field is equal to "3GPP-NR-U-FDD" or "3GPP-NR-U-TDD",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p>
    <w:p w:rsidR="000D03C3" w:rsidRPr="00481D2D" w:rsidRDefault="007F34F2" w:rsidP="000D03C3">
      <w:pPr>
        <w:pStyle w:val="B1"/>
      </w:pPr>
      <w:r w:rsidRPr="00481D2D">
        <w:t>23A)</w:t>
      </w:r>
      <w:r w:rsidRPr="00481D2D">
        <w:tab/>
        <w:t xml:space="preserve">if the access-class field is equal to "3GPP-NR-U", a "utran-cell-id-3gpp" parameter set to a concatenation of the MCC (3 decimal digits), </w:t>
      </w:r>
      <w:smartTag w:uri="urn:schemas-microsoft-com:office:smarttags" w:element="stockticker">
        <w:r w:rsidRPr="00481D2D">
          <w:t>MNC</w:t>
        </w:r>
      </w:smartTag>
      <w:r w:rsidRPr="00481D2D">
        <w:t xml:space="preserve"> (2 or 3 decimal digits depending on MCC value), Tracking Area Code (6 hexadecimal digits) as described in 3GPP TS 23.003 [3]</w:t>
      </w:r>
      <w:r w:rsidR="00030760" w:rsidRPr="00481D2D">
        <w:t>,</w:t>
      </w:r>
      <w:r w:rsidRPr="00481D2D">
        <w:t xml:space="preserve"> the NR Cell Identity (NCI) (9 hexadecimal digits)</w:t>
      </w:r>
      <w:r w:rsidR="00030760" w:rsidRPr="00481D2D">
        <w:t xml:space="preserve"> and optionally, the NID (11 hexadecimal digits) as specified in 3GPP TS 23.003 [3]</w:t>
      </w:r>
      <w:r w:rsidRPr="00481D2D">
        <w:t>. The "utran-cell-id-3gpp" parameter is encoded in ASCII as defined in RFC 20 [212</w:t>
      </w:r>
      <w:r w:rsidR="000D03C3" w:rsidRPr="00481D2D">
        <w:t xml:space="preserve"> ];</w:t>
      </w:r>
    </w:p>
    <w:p w:rsidR="000D03C3" w:rsidRPr="00481D2D" w:rsidRDefault="000D03C3" w:rsidP="000D03C3">
      <w:pPr>
        <w:pStyle w:val="B1"/>
      </w:pPr>
      <w:r w:rsidRPr="00481D2D">
        <w:t>24)</w:t>
      </w:r>
      <w:r w:rsidRPr="00481D2D">
        <w:tab/>
        <w:t>if the access-type field is equal to "3GPP-NR-SAT",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p>
    <w:p w:rsidR="007F34F2" w:rsidRPr="00481D2D" w:rsidRDefault="000D03C3" w:rsidP="000D03C3">
      <w:pPr>
        <w:pStyle w:val="B1"/>
      </w:pPr>
      <w:r w:rsidRPr="00481D2D">
        <w:t>25) if the access-class field is equal to "3GPP-NR-SAT", a "utran-cell-id-3gpp" parameter set to a concatenation of the MCC (3 decimal digits), MNC (2 or 3 decimal digits depending on MCC value), Tracking Area Code (6 hexadecimal digits) as described in 3GPP TS 23.003 [3], the NR Cell Identity (NCI) (9 hexadecimal digits) and optionally, the NID (11 hexadecimal digits) as specified in 3GPP TS 23.003 [3]. The "utran-cell-id-3gpp" parameter is encoded in ASCII as defined in RFC 20 [212]</w:t>
      </w:r>
      <w:r w:rsidR="00EC05B7">
        <w:t>; and</w:t>
      </w:r>
    </w:p>
    <w:p w:rsidR="00EC05B7" w:rsidRPr="00481D2D" w:rsidRDefault="00EC05B7" w:rsidP="00EC05B7">
      <w:pPr>
        <w:pStyle w:val="B1"/>
      </w:pPr>
      <w:r w:rsidRPr="00481D2D">
        <w:t>2</w:t>
      </w:r>
      <w:r>
        <w:t>6</w:t>
      </w:r>
      <w:r w:rsidRPr="00481D2D">
        <w:t>) if the access-</w:t>
      </w:r>
      <w:r>
        <w:t>type</w:t>
      </w:r>
      <w:r w:rsidRPr="00481D2D">
        <w:t xml:space="preserve"> field is equal to "3GPP-NR-</w:t>
      </w:r>
      <w:r>
        <w:t>ProSe-L2UNR</w:t>
      </w:r>
      <w:r w:rsidRPr="00481D2D">
        <w:t>"</w:t>
      </w:r>
      <w:r>
        <w:t xml:space="preserve"> or </w:t>
      </w:r>
      <w:r w:rsidRPr="00481D2D">
        <w:t>"3GPP-NR-</w:t>
      </w:r>
      <w:r>
        <w:t>ProSe-L3UNR</w:t>
      </w:r>
      <w:r w:rsidRPr="00481D2D">
        <w:t>", a "utran-cell-id-3gpp" parameter set to a concatenation of the MCC (3 decimal digits), MNC (2 or 3 decimal digits depending on MCC value), Tracking Area Code (6 hexadecimal digits) as described in 3GPP</w:t>
      </w:r>
      <w:r>
        <w:t> </w:t>
      </w:r>
      <w:r w:rsidRPr="00481D2D">
        <w:t>TS</w:t>
      </w:r>
      <w:r>
        <w:t> </w:t>
      </w:r>
      <w:r w:rsidRPr="00481D2D">
        <w:t>23.003</w:t>
      </w:r>
      <w:r>
        <w:t> </w:t>
      </w:r>
      <w:r w:rsidRPr="00481D2D">
        <w:t xml:space="preserve">[3], </w:t>
      </w:r>
      <w:r>
        <w:t xml:space="preserve">and </w:t>
      </w:r>
      <w:r w:rsidRPr="00481D2D">
        <w:t>the NR Cell Identity (NCI) (9 hexadecimal digits)</w:t>
      </w:r>
      <w:r w:rsidRPr="0068287C">
        <w:t xml:space="preserve"> </w:t>
      </w:r>
      <w:r>
        <w:t xml:space="preserve">obtained from the 5G ProSe UE-to-network relay UE that the UE is connected to as specified in 3GPP TS 24.554 [8ZI]. </w:t>
      </w:r>
      <w:r w:rsidRPr="00481D2D">
        <w:t>The "utran-cell-id-3gpp" parameter is encoded in ASCII as defined in RFC 20</w:t>
      </w:r>
      <w:r>
        <w:t> </w:t>
      </w:r>
      <w:r w:rsidRPr="00481D2D">
        <w:t>[212]</w:t>
      </w:r>
      <w:r>
        <w:t>.</w:t>
      </w:r>
    </w:p>
    <w:p w:rsidR="00897956" w:rsidRPr="00481D2D" w:rsidRDefault="00897956" w:rsidP="005D46C4">
      <w:pPr>
        <w:pStyle w:val="Heading3"/>
      </w:pPr>
      <w:bookmarkStart w:id="830" w:name="_Toc146257342"/>
      <w:r w:rsidRPr="00481D2D">
        <w:t>7.2A.5</w:t>
      </w:r>
      <w:r w:rsidRPr="00481D2D">
        <w:tab/>
        <w:t>P-Charging-Vector header</w:t>
      </w:r>
      <w:r w:rsidR="009658DE" w:rsidRPr="00481D2D">
        <w:t xml:space="preserve"> field</w:t>
      </w:r>
      <w:bookmarkEnd w:id="830"/>
    </w:p>
    <w:p w:rsidR="00897956" w:rsidRPr="00481D2D" w:rsidRDefault="00897956" w:rsidP="005D46C4">
      <w:pPr>
        <w:pStyle w:val="Heading4"/>
      </w:pPr>
      <w:bookmarkStart w:id="831" w:name="_Toc146257343"/>
      <w:r w:rsidRPr="00481D2D">
        <w:t>7.2A.5.1</w:t>
      </w:r>
      <w:r w:rsidRPr="00481D2D">
        <w:tab/>
        <w:t>Introduction</w:t>
      </w:r>
      <w:bookmarkEnd w:id="831"/>
    </w:p>
    <w:p w:rsidR="00897956" w:rsidRPr="00481D2D" w:rsidRDefault="00897956">
      <w:r w:rsidRPr="00481D2D">
        <w:t>The P-Charging-Vector header field is extended to include specific charging correlation information needed for IM CN subsystem functional entities.</w:t>
      </w:r>
    </w:p>
    <w:p w:rsidR="00897956" w:rsidRPr="00481D2D" w:rsidRDefault="00897956" w:rsidP="005D46C4">
      <w:pPr>
        <w:pStyle w:val="Heading4"/>
      </w:pPr>
      <w:bookmarkStart w:id="832" w:name="_Toc146257344"/>
      <w:r w:rsidRPr="00481D2D">
        <w:t>7.2A.5.2</w:t>
      </w:r>
      <w:r w:rsidRPr="00481D2D">
        <w:tab/>
        <w:t>Syntax</w:t>
      </w:r>
      <w:bookmarkEnd w:id="832"/>
    </w:p>
    <w:p w:rsidR="00897956" w:rsidRPr="00481D2D" w:rsidRDefault="00897956" w:rsidP="005D46C4">
      <w:pPr>
        <w:pStyle w:val="Heading5"/>
      </w:pPr>
      <w:bookmarkStart w:id="833" w:name="_Toc146257345"/>
      <w:r w:rsidRPr="00481D2D">
        <w:t>7.2A.5.2.1</w:t>
      </w:r>
      <w:r w:rsidRPr="00481D2D">
        <w:tab/>
        <w:t>General</w:t>
      </w:r>
      <w:bookmarkEnd w:id="833"/>
    </w:p>
    <w:p w:rsidR="00897956" w:rsidRPr="00481D2D" w:rsidRDefault="00897956">
      <w:r w:rsidRPr="00481D2D">
        <w:t xml:space="preserve">The syntax of the P-Charging-Vector header field is described in </w:t>
      </w:r>
      <w:r w:rsidR="00D16DDC" w:rsidRPr="00481D2D">
        <w:t>RFC 7315</w:t>
      </w:r>
      <w:r w:rsidRPr="00481D2D">
        <w:t xml:space="preserve"> [52]. There may be additional coding rules for this header </w:t>
      </w:r>
      <w:r w:rsidR="00F71191" w:rsidRPr="00481D2D">
        <w:t xml:space="preserve">field </w:t>
      </w:r>
      <w:r w:rsidRPr="00481D2D">
        <w:t>depending on the type of IP-CAN, according to access technology specific descriptions.</w:t>
      </w:r>
    </w:p>
    <w:p w:rsidR="00897956" w:rsidRPr="00481D2D" w:rsidRDefault="00897956">
      <w:r w:rsidRPr="00481D2D">
        <w:t>Table 7.</w:t>
      </w:r>
      <w:r w:rsidR="00473DB9" w:rsidRPr="00481D2D">
        <w:t>2A.5</w:t>
      </w:r>
      <w:r w:rsidRPr="00481D2D">
        <w:t xml:space="preserve"> describes 3GPP-specific extensions to the P-Charging-Vector header field defined in </w:t>
      </w:r>
      <w:r w:rsidR="00806A44" w:rsidRPr="00481D2D">
        <w:t>RFC 7315</w:t>
      </w:r>
      <w:r w:rsidRPr="00481D2D">
        <w:t> [52].</w:t>
      </w:r>
    </w:p>
    <w:p w:rsidR="00897956" w:rsidRPr="00481D2D" w:rsidRDefault="00897956" w:rsidP="003205BB">
      <w:pPr>
        <w:pStyle w:val="TH"/>
      </w:pPr>
      <w:r w:rsidRPr="00481D2D">
        <w:t>Table 7.</w:t>
      </w:r>
      <w:r w:rsidR="00473DB9" w:rsidRPr="00481D2D">
        <w:t>2A.5</w:t>
      </w:r>
      <w:r w:rsidRPr="00481D2D">
        <w:t>: Syntax of extensions to P-Charging-Vector header</w:t>
      </w:r>
      <w:r w:rsidR="00F71191" w:rsidRPr="00481D2D">
        <w:t xml:space="preserve"> field</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rPr>
          <w:lang w:eastAsia="ko-KR"/>
        </w:rPr>
      </w:pPr>
      <w:r w:rsidRPr="00481D2D">
        <w:rPr>
          <w:lang w:eastAsia="ko-KR"/>
        </w:rPr>
        <w:t xml:space="preserve">   access-network-charging-info = (gprs-charging-info / i-wlan-charging-info / xdsl-charging-info / packetcable-charging-info / </w:t>
      </w:r>
      <w:r w:rsidR="009F2528" w:rsidRPr="00481D2D">
        <w:rPr>
          <w:lang w:eastAsia="ko-KR"/>
        </w:rPr>
        <w:t xml:space="preserve">icn-charging-info / </w:t>
      </w:r>
      <w:r w:rsidR="00065DD8" w:rsidRPr="00481D2D">
        <w:rPr>
          <w:lang w:eastAsia="ko-KR"/>
        </w:rPr>
        <w:t xml:space="preserve">eps-charging-info / </w:t>
      </w:r>
      <w:r w:rsidR="00CE7B50" w:rsidRPr="00481D2D">
        <w:rPr>
          <w:lang w:eastAsia="ko-KR"/>
        </w:rPr>
        <w:t xml:space="preserve">eth-charging-info/ </w:t>
      </w:r>
      <w:r w:rsidR="003205BB" w:rsidRPr="00481D2D">
        <w:rPr>
          <w:lang w:eastAsia="ko-KR"/>
        </w:rPr>
        <w:t xml:space="preserve">loopback-indication / </w:t>
      </w:r>
      <w:r w:rsidR="000D6172" w:rsidRPr="00481D2D">
        <w:rPr>
          <w:lang w:eastAsia="ko-KR"/>
        </w:rPr>
        <w:t xml:space="preserve">5gs-charging-info / </w:t>
      </w:r>
      <w:r w:rsidRPr="00481D2D">
        <w:rPr>
          <w:lang w:eastAsia="ko-KR"/>
        </w:rPr>
        <w:t>generic-param)</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prs-charging-info = ggsn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pdp-info-hierarchy] *(</w:t>
      </w:r>
      <w:smartTag w:uri="urn:schemas-microsoft-com:office:smarttags" w:element="stockticker">
        <w:r w:rsidRPr="00481D2D">
          <w:t>SEMI</w:t>
        </w:r>
      </w:smartTag>
      <w:r w:rsidRPr="00481D2D">
        <w:t xml:space="preserve"> extension-param)</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gsn = "ggsn" EQUAL gen-value</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hierarchy = "pdp-info" EQUAL LDQUOT pdp-info *(COMMA pdp-info) RDQUO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nfo = pdp-item </w:t>
      </w:r>
      <w:smartTag w:uri="urn:schemas-microsoft-com:office:smarttags" w:element="stockticker">
        <w:r w:rsidRPr="00481D2D">
          <w:t>SEMI</w:t>
        </w:r>
      </w:smartTag>
      <w:r w:rsidRPr="00481D2D">
        <w:t xml:space="preserve"> pdp-sig </w:t>
      </w:r>
      <w:smartTag w:uri="urn:schemas-microsoft-com:office:smarttags" w:element="stockticker">
        <w:r w:rsidRPr="00481D2D">
          <w:t>SEMI</w:t>
        </w:r>
      </w:smartTag>
      <w:r w:rsidRPr="00481D2D">
        <w:t xml:space="preserve"> gcid [</w:t>
      </w:r>
      <w:smartTag w:uri="urn:schemas-microsoft-com:office:smarttags" w:element="stockticker">
        <w:r w:rsidRPr="00481D2D">
          <w:t>SEMI</w:t>
        </w:r>
      </w:smartTag>
      <w:r w:rsidRPr="00481D2D">
        <w:t xml:space="preserve"> flow-id]</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item = "pdp-item" EQUAL DIGI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dp-sig = "pdp-sig" EQUAL ("yes" / "no")</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gcid = </w:t>
      </w:r>
      <w:r w:rsidRPr="00481D2D">
        <w:rPr>
          <w:lang w:eastAsia="ko-KR"/>
        </w:rPr>
        <w:t>"gcid" EQUAL 1*HEXDIG</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auth-token = "auth-token" EQUAL 1*HEXDIG</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768" w:hanging="768"/>
      </w:pPr>
      <w:r w:rsidRPr="00481D2D">
        <w:t xml:space="preserve">   flow-id = "flow-id" EQUAL "(" "{" 1*DIGIT COMMA 1*DIGIT "}" *(COMMA "{" 1*DIGIT COMMA 1*DIGIT "}")")"</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rPr>
          <w:lang w:eastAsia="ko-KR"/>
        </w:rPr>
      </w:pPr>
      <w:r w:rsidRPr="00481D2D">
        <w:t xml:space="preserve">   i-wlan-charging-info = "pdg"</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charging-info = bras </w:t>
      </w:r>
      <w:smartTag w:uri="urn:schemas-microsoft-com:office:smarttags" w:element="stockticker">
        <w:r w:rsidRPr="00481D2D">
          <w:t>SEMI</w:t>
        </w:r>
      </w:smartTag>
      <w:r w:rsidRPr="00481D2D">
        <w:t xml:space="preserve"> auth-token [</w:t>
      </w:r>
      <w:smartTag w:uri="urn:schemas-microsoft-com:office:smarttags" w:element="stockticker">
        <w:r w:rsidRPr="00481D2D">
          <w:t>SEMI</w:t>
        </w:r>
      </w:smartTag>
      <w:r w:rsidRPr="00481D2D">
        <w:t xml:space="preserve"> xDSL-bearer-info] *(</w:t>
      </w:r>
      <w:smartTag w:uri="urn:schemas-microsoft-com:office:smarttags" w:element="stockticker">
        <w:r w:rsidRPr="00481D2D">
          <w:t>SEMI</w:t>
        </w:r>
      </w:smartTag>
      <w:r w:rsidRPr="00481D2D">
        <w:t xml:space="preserve"> extension-param)</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ras = "bras" EQUAL gen-value</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 xml:space="preserve">   xDSL-bearer-info = "dsl-bearer-info" EQUAL LDQUOT dsl-bearer-info *(COMMA dsl-bearer-info) RDQUO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nfo = dsl-bearer-item </w:t>
      </w:r>
      <w:smartTag w:uri="urn:schemas-microsoft-com:office:smarttags" w:element="stockticker">
        <w:r w:rsidRPr="00481D2D">
          <w:t>SEMI</w:t>
        </w:r>
      </w:smartTag>
      <w:r w:rsidRPr="00481D2D">
        <w:t xml:space="preserve"> dsl-bearer-sig </w:t>
      </w:r>
      <w:smartTag w:uri="urn:schemas-microsoft-com:office:smarttags" w:element="stockticker">
        <w:r w:rsidRPr="00481D2D">
          <w:t>SEMI</w:t>
        </w:r>
      </w:smartTag>
      <w:r w:rsidRPr="00481D2D">
        <w:t xml:space="preserve"> dslcid [</w:t>
      </w:r>
      <w:smartTag w:uri="urn:schemas-microsoft-com:office:smarttags" w:element="stockticker">
        <w:r w:rsidRPr="00481D2D">
          <w:t>SEMI</w:t>
        </w:r>
      </w:smartTag>
      <w:r w:rsidRPr="00481D2D">
        <w:t xml:space="preserve"> flow-id]</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item = "dsl-bearer-item" EQUAL DIGI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bearer-sig = "dsl-bearer-sig" EQUAL ("yes" / "no")</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dslcid = </w:t>
      </w:r>
      <w:r w:rsidRPr="00481D2D">
        <w:rPr>
          <w:lang w:eastAsia="ko-KR"/>
        </w:rPr>
        <w:t>"dslcid" EQUAL 1*HEXDIG</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charging-info = packetcable [</w:t>
      </w:r>
      <w:smartTag w:uri="urn:schemas-microsoft-com:office:smarttags" w:element="stockticker">
        <w:r w:rsidRPr="00481D2D">
          <w:t>SEMI</w:t>
        </w:r>
      </w:smartTag>
      <w:r w:rsidRPr="00481D2D">
        <w:t xml:space="preserve"> bcid]</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packetcable = "packetcable-multimedia"</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   bcid = "bcid" EQUAL 1*48(HEXDIG)</w:t>
      </w:r>
    </w:p>
    <w:p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cn-charging-info = </w:t>
      </w:r>
      <w:r w:rsidRPr="00481D2D">
        <w:rPr>
          <w:lang w:eastAsia="ko-KR"/>
        </w:rPr>
        <w:t>icn-bcp</w:t>
      </w:r>
      <w:r w:rsidRPr="00481D2D">
        <w:t xml:space="preserve"> *(</w:t>
      </w:r>
      <w:smartTag w:uri="urn:schemas-microsoft-com:office:smarttags" w:element="stockticker">
        <w:r w:rsidRPr="00481D2D">
          <w:t>SEMI</w:t>
        </w:r>
      </w:smartTag>
      <w:r w:rsidRPr="00481D2D">
        <w:rPr>
          <w:lang w:eastAsia="ko-KR"/>
        </w:rPr>
        <w:t xml:space="preserve"> itid</w:t>
      </w:r>
      <w:r w:rsidRPr="00481D2D">
        <w:t>) [</w:t>
      </w:r>
      <w:smartTag w:uri="urn:schemas-microsoft-com:office:smarttags" w:element="stockticker">
        <w:r w:rsidRPr="00481D2D">
          <w:t>SEMI</w:t>
        </w:r>
      </w:smartTag>
      <w:r w:rsidRPr="00481D2D">
        <w:t xml:space="preserve"> extension-param]</w:t>
      </w:r>
    </w:p>
    <w:p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Pr="00481D2D">
        <w:rPr>
          <w:lang w:eastAsia="ko-KR"/>
        </w:rPr>
        <w:t>icn-bcp</w:t>
      </w:r>
      <w:r w:rsidRPr="00481D2D">
        <w:t xml:space="preserve"> = "</w:t>
      </w:r>
      <w:r w:rsidRPr="00481D2D">
        <w:rPr>
          <w:lang w:eastAsia="ko-KR"/>
        </w:rPr>
        <w:t>icn-bcp</w:t>
      </w:r>
      <w:r w:rsidRPr="00481D2D">
        <w:t>" EQUAL gen-value</w:t>
      </w:r>
    </w:p>
    <w:p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id = itc-sig </w:t>
      </w:r>
      <w:smartTag w:uri="urn:schemas-microsoft-com:office:smarttags" w:element="stockticker">
        <w:r w:rsidRPr="00481D2D">
          <w:t>SEMI</w:t>
        </w:r>
      </w:smartTag>
      <w:r w:rsidRPr="00481D2D">
        <w:rPr>
          <w:lang w:eastAsia="ko-KR"/>
        </w:rPr>
        <w:t xml:space="preserve"> </w:t>
      </w:r>
      <w:r w:rsidRPr="00481D2D">
        <w:t xml:space="preserve">itc-id </w:t>
      </w:r>
      <w:smartTag w:uri="urn:schemas-microsoft-com:office:smarttags" w:element="stockticker">
        <w:r w:rsidRPr="00481D2D">
          <w:t>SEMI</w:t>
        </w:r>
      </w:smartTag>
      <w:r w:rsidRPr="00481D2D">
        <w:rPr>
          <w:lang w:eastAsia="ko-KR"/>
        </w:rPr>
        <w:t xml:space="preserve"> *(</w:t>
      </w:r>
      <w:r w:rsidRPr="00481D2D">
        <w:t>flow-id</w:t>
      </w:r>
      <w:r w:rsidR="000D6172" w:rsidRPr="00481D2D">
        <w:t>2</w:t>
      </w:r>
      <w:r w:rsidRPr="00481D2D">
        <w:t>)</w:t>
      </w:r>
    </w:p>
    <w:p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sig = "itc-sig" EQUAL ("yes" / "no")</w:t>
      </w:r>
    </w:p>
    <w:p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itc-id = </w:t>
      </w:r>
      <w:r w:rsidRPr="00481D2D">
        <w:rPr>
          <w:lang w:eastAsia="ko-KR"/>
        </w:rPr>
        <w:t xml:space="preserve">"itc-id" EQUAL </w:t>
      </w:r>
      <w:r w:rsidRPr="00481D2D">
        <w:t>gen-value</w:t>
      </w:r>
    </w:p>
    <w:p w:rsidR="009F2528"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flow-id</w:t>
      </w:r>
      <w:r w:rsidR="000D6172" w:rsidRPr="00481D2D">
        <w:t>2</w:t>
      </w:r>
      <w:r w:rsidRPr="00481D2D">
        <w:t xml:space="preserve"> = "flow-id" EQUAL gen-value</w:t>
      </w:r>
    </w:p>
    <w:p w:rsidR="00897956" w:rsidRPr="00481D2D" w:rsidRDefault="009F2528"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extension-param = token [EQUAL (token | quoted-string)]</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charging-info = pdngw [</w:t>
      </w:r>
      <w:smartTag w:uri="urn:schemas-microsoft-com:office:smarttags" w:element="stockticker">
        <w:r w:rsidRPr="00481D2D">
          <w:t>SEMI</w:t>
        </w:r>
      </w:smartTag>
      <w:r w:rsidRPr="00481D2D">
        <w:t xml:space="preserve"> eps-bearer-hierarchy] *(</w:t>
      </w:r>
      <w:smartTag w:uri="urn:schemas-microsoft-com:office:smarttags" w:element="stockticker">
        <w:r w:rsidRPr="00481D2D">
          <w:t>SEMI</w:t>
        </w:r>
      </w:smartTag>
      <w:r w:rsidRPr="00481D2D">
        <w:t xml:space="preserve"> extension-param)</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pdngw = "pdngw" EQUAL gen-value</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bearer-hierarchy = "eps-info" EQUAL LDQUOT eps-info *(COMMA eps-info) RDQUOT</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nfo = eps-item </w:t>
      </w:r>
      <w:smartTag w:uri="urn:schemas-microsoft-com:office:smarttags" w:element="stockticker">
        <w:r w:rsidRPr="00481D2D">
          <w:t>SEMI</w:t>
        </w:r>
      </w:smartTag>
      <w:r w:rsidRPr="00481D2D">
        <w:t xml:space="preserve"> eps-sig </w:t>
      </w:r>
      <w:smartTag w:uri="urn:schemas-microsoft-com:office:smarttags" w:element="stockticker">
        <w:r w:rsidRPr="00481D2D">
          <w:t>SEMI</w:t>
        </w:r>
      </w:smartTag>
      <w:r w:rsidRPr="00481D2D">
        <w:t xml:space="preserve"> ecid [</w:t>
      </w:r>
      <w:smartTag w:uri="urn:schemas-microsoft-com:office:smarttags" w:element="stockticker">
        <w:r w:rsidRPr="00481D2D">
          <w:t>SEMI</w:t>
        </w:r>
      </w:smartTag>
      <w:r w:rsidRPr="00481D2D">
        <w:t xml:space="preserve"> flow-id]</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item = "eps-item" EQUAL DIGIT</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ps-sig = "eps-sig" EQUAL ("yes" / "no")</w:t>
      </w:r>
    </w:p>
    <w:p w:rsidR="00065DD8" w:rsidRPr="00481D2D" w:rsidRDefault="00065DD8"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cid = </w:t>
      </w:r>
      <w:r w:rsidRPr="00481D2D">
        <w:rPr>
          <w:lang w:eastAsia="ko-KR"/>
        </w:rPr>
        <w:t>"ecid" EQUAL 1*HEXDIG</w:t>
      </w:r>
    </w:p>
    <w:p w:rsidR="00CE7B50" w:rsidRPr="00481D2D" w:rsidRDefault="00CE7B50" w:rsidP="00065DD8">
      <w:pPr>
        <w:pStyle w:val="PL"/>
        <w:keepNext/>
        <w:keepLines/>
        <w:pBdr>
          <w:top w:val="single" w:sz="4" w:space="1" w:color="auto"/>
          <w:left w:val="single" w:sz="4" w:space="4" w:color="auto"/>
          <w:bottom w:val="single" w:sz="4" w:space="1" w:color="auto"/>
          <w:right w:val="single" w:sz="4" w:space="4" w:color="auto"/>
        </w:pBdr>
      </w:pPr>
      <w:r w:rsidRPr="00481D2D">
        <w:t xml:space="preserve">   eth-charging-info = ip-edge *(</w:t>
      </w:r>
      <w:smartTag w:uri="urn:schemas-microsoft-com:office:smarttags" w:element="stockticker">
        <w:r w:rsidRPr="00481D2D">
          <w:t>SEMI</w:t>
        </w:r>
      </w:smartTag>
      <w:r w:rsidRPr="00481D2D">
        <w:t xml:space="preserve"> extension-param)</w:t>
      </w:r>
    </w:p>
    <w:p w:rsidR="009677B8" w:rsidRPr="00481D2D" w:rsidRDefault="009677B8" w:rsidP="009677B8">
      <w:pPr>
        <w:pStyle w:val="PL"/>
        <w:keepNext/>
        <w:keepLines/>
        <w:pBdr>
          <w:top w:val="single" w:sz="4" w:space="1" w:color="auto"/>
          <w:left w:val="single" w:sz="4" w:space="4" w:color="auto"/>
          <w:bottom w:val="single" w:sz="4" w:space="1" w:color="auto"/>
          <w:right w:val="single" w:sz="4" w:space="4" w:color="auto"/>
        </w:pBdr>
      </w:pPr>
      <w:r w:rsidRPr="00481D2D">
        <w:t xml:space="preserve">   fiber-charging-info = ip-edge *(</w:t>
      </w:r>
      <w:smartTag w:uri="urn:schemas-microsoft-com:office:smarttags" w:element="stockticker">
        <w:r w:rsidRPr="00481D2D">
          <w:t>SEMI</w:t>
        </w:r>
      </w:smartTag>
      <w:r w:rsidRPr="00481D2D">
        <w:t xml:space="preserve"> extension-param)</w:t>
      </w:r>
    </w:p>
    <w:p w:rsidR="00CE7B50" w:rsidRPr="00481D2D" w:rsidRDefault="00CE7B50" w:rsidP="00CE7B50">
      <w:pPr>
        <w:pStyle w:val="PL"/>
        <w:keepNext/>
        <w:keepLines/>
        <w:pBdr>
          <w:top w:val="single" w:sz="4" w:space="1" w:color="auto"/>
          <w:left w:val="single" w:sz="4" w:space="4" w:color="auto"/>
          <w:bottom w:val="single" w:sz="4" w:space="1" w:color="auto"/>
          <w:right w:val="single" w:sz="4" w:space="4" w:color="auto"/>
        </w:pBdr>
      </w:pPr>
      <w:r w:rsidRPr="00481D2D">
        <w:t xml:space="preserve">   ip-edge = "ip-edge" EQUAL gen-value</w:t>
      </w:r>
    </w:p>
    <w:p w:rsidR="00B63AB8" w:rsidRPr="00481D2D" w:rsidRDefault="00CE7B50"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3205BB" w:rsidRPr="00481D2D">
        <w:t xml:space="preserve">   loopback-indication = "loopback"</w:t>
      </w:r>
    </w:p>
    <w:p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entifier = "fe-identifier" EQUAL fe-id-list   fe-id-list = DQUOTE fe-id-param *(COMMA fe-id-param) DQUOTE</w:t>
      </w:r>
    </w:p>
    <w:p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id-param = fe-addr/as-addr</w:t>
      </w:r>
    </w:p>
    <w:p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fe-addr = "fe-addr" EQUAL gen-value</w:t>
      </w:r>
    </w:p>
    <w:p w:rsidR="00B63AB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s-addr = "as-addr" EQUAL gen-value "-" ap-id</w:t>
      </w:r>
    </w:p>
    <w:p w:rsidR="009F2528" w:rsidRPr="00481D2D" w:rsidRDefault="00B63AB8" w:rsidP="00B63AB8">
      <w:pPr>
        <w:pStyle w:val="PL"/>
        <w:keepNext/>
        <w:keepLines/>
        <w:pBdr>
          <w:top w:val="single" w:sz="4" w:space="1" w:color="auto"/>
          <w:left w:val="single" w:sz="4" w:space="4" w:color="auto"/>
          <w:bottom w:val="single" w:sz="4" w:space="1" w:color="auto"/>
          <w:right w:val="single" w:sz="4" w:space="4" w:color="auto"/>
        </w:pBdr>
      </w:pPr>
      <w:r w:rsidRPr="00481D2D">
        <w:t xml:space="preserve">   ap-id = "ap-id" EQUAL gen-value</w:t>
      </w:r>
    </w:p>
    <w:p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charging-info = smf [</w:t>
      </w:r>
      <w:smartTag w:uri="urn:schemas-microsoft-com:office:smarttags" w:element="stockticker">
        <w:r w:rsidRPr="00481D2D">
          <w:t>SEMI</w:t>
        </w:r>
      </w:smartTag>
      <w:r w:rsidRPr="00481D2D">
        <w:t xml:space="preserve"> 5gs-pdu-session-hierarchy] *(</w:t>
      </w:r>
      <w:smartTag w:uri="urn:schemas-microsoft-com:office:smarttags" w:element="stockticker">
        <w:r w:rsidRPr="00481D2D">
          <w:t>SEMI</w:t>
        </w:r>
      </w:smartTag>
      <w:r w:rsidRPr="00481D2D">
        <w:t xml:space="preserve"> extension-param)</w:t>
      </w:r>
    </w:p>
    <w:p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smf = "smf" EQUAL gen-value</w:t>
      </w:r>
    </w:p>
    <w:p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pdu-session-hierarchy = "5gs-info" EQUAL LDQUOT 5gs-info *(COMMA 5gs-info) RDQUOT</w:t>
      </w:r>
    </w:p>
    <w:p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nfo = 5gs-item </w:t>
      </w:r>
      <w:smartTag w:uri="urn:schemas-microsoft-com:office:smarttags" w:element="stockticker">
        <w:r w:rsidRPr="00481D2D">
          <w:t>SEMI</w:t>
        </w:r>
      </w:smartTag>
      <w:r w:rsidRPr="00481D2D">
        <w:t xml:space="preserve"> 5gscid [</w:t>
      </w:r>
      <w:smartTag w:uri="urn:schemas-microsoft-com:office:smarttags" w:element="stockticker">
        <w:r w:rsidRPr="00481D2D">
          <w:t>SEMI</w:t>
        </w:r>
      </w:smartTag>
      <w:r w:rsidRPr="00481D2D">
        <w:t xml:space="preserve"> flow-id]</w:t>
      </w:r>
    </w:p>
    <w:p w:rsidR="000D6172" w:rsidRPr="00481D2D" w:rsidRDefault="000D6172" w:rsidP="000D6172">
      <w:pPr>
        <w:pStyle w:val="PL"/>
        <w:keepNext/>
        <w:keepLines/>
        <w:pBdr>
          <w:top w:val="single" w:sz="4" w:space="1" w:color="auto"/>
          <w:left w:val="single" w:sz="4" w:space="4" w:color="auto"/>
          <w:bottom w:val="single" w:sz="4" w:space="1" w:color="auto"/>
          <w:right w:val="single" w:sz="4" w:space="4" w:color="auto"/>
        </w:pBdr>
      </w:pPr>
      <w:r w:rsidRPr="00481D2D">
        <w:t xml:space="preserve">   5gs-item = "5gs-item" EQUAL DIGIT</w:t>
      </w:r>
    </w:p>
    <w:p w:rsidR="003205BB" w:rsidRPr="00481D2D" w:rsidRDefault="000D6172" w:rsidP="009F2528">
      <w:pPr>
        <w:pStyle w:val="PL"/>
        <w:keepNext/>
        <w:keepLines/>
        <w:pBdr>
          <w:top w:val="single" w:sz="4" w:space="1" w:color="auto"/>
          <w:left w:val="single" w:sz="4" w:space="4" w:color="auto"/>
          <w:bottom w:val="single" w:sz="4" w:space="1" w:color="auto"/>
          <w:right w:val="single" w:sz="4" w:space="4" w:color="auto"/>
        </w:pBdr>
      </w:pPr>
      <w:r w:rsidRPr="00481D2D">
        <w:t xml:space="preserve">   5gscid = </w:t>
      </w:r>
      <w:r w:rsidRPr="00481D2D">
        <w:rPr>
          <w:lang w:eastAsia="ko-KR"/>
        </w:rPr>
        <w:t>"5gscid" EQUAL 1*HEXDIG</w:t>
      </w:r>
    </w:p>
    <w:p w:rsidR="00897956" w:rsidRPr="00481D2D" w:rsidRDefault="00897956"/>
    <w:p w:rsidR="008C0CEB" w:rsidRPr="00481D2D" w:rsidRDefault="008C0CEB" w:rsidP="008C0CEB">
      <w:pPr>
        <w:pStyle w:val="NO"/>
      </w:pPr>
      <w:r w:rsidRPr="00481D2D">
        <w:t>NOTE:</w:t>
      </w:r>
      <w:r w:rsidRPr="00481D2D">
        <w:tab/>
        <w:t>The syntax above is not aligned with the rules for defining new P-Charging-Vector header field parameters as defined in RFC 7315 [52]. Entities that perform syntax check (even if they are not interested in specific header field parameter values) of the header field need to follow the explicit syntax above, as using the rules in RFC 7315 [52] would trigger a parser error.</w:t>
      </w:r>
    </w:p>
    <w:p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rsidR="00897956" w:rsidRPr="00481D2D" w:rsidRDefault="00897956">
      <w:r w:rsidRPr="00481D2D">
        <w:t>The access-network-charging-info parameter includes alternative definitions for different types access networks. The description of these parameters are given in the subsequent subclauses.</w:t>
      </w:r>
    </w:p>
    <w:p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session</w:t>
      </w:r>
      <w:r w:rsidR="00823CC7" w:rsidRPr="00481D2D">
        <w:t>.</w:t>
      </w:r>
    </w:p>
    <w:p w:rsidR="00897956" w:rsidRPr="00481D2D" w:rsidRDefault="00897956">
      <w:r w:rsidRPr="00481D2D">
        <w:t xml:space="preserve">When 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included in the P-Charging-Vector and necessary information is</w:t>
      </w:r>
      <w:r w:rsidR="0099243A" w:rsidRPr="00481D2D">
        <w:t xml:space="preserve"> </w:t>
      </w:r>
      <w:r w:rsidRPr="00481D2D">
        <w:t xml:space="preserve">not available from the </w:t>
      </w:r>
      <w:r w:rsidR="009F2528" w:rsidRPr="00481D2D">
        <w:rPr>
          <w:lang w:eastAsia="ja-JP"/>
        </w:rPr>
        <w:t>IP-CAN</w:t>
      </w:r>
      <w:r w:rsidR="009F2528" w:rsidRPr="00481D2D">
        <w:t xml:space="preserve"> (e.g. via </w:t>
      </w:r>
      <w:r w:rsidR="00023A6C" w:rsidRPr="00481D2D">
        <w:t>G</w:t>
      </w:r>
      <w:r w:rsidR="008E1860" w:rsidRPr="00481D2D">
        <w:t>x</w:t>
      </w:r>
      <w:r w:rsidR="00023A6C" w:rsidRPr="00481D2D">
        <w:t xml:space="preserve">/Rx </w:t>
      </w:r>
      <w:r w:rsidRPr="00481D2D">
        <w:t>interface</w:t>
      </w:r>
      <w:r w:rsidR="009F2528" w:rsidRPr="00481D2D">
        <w:t>)</w:t>
      </w:r>
      <w:r w:rsidRPr="00481D2D">
        <w:t xml:space="preserve"> reference points then null or zero values are included</w:t>
      </w:r>
      <w:r w:rsidR="00823CC7" w:rsidRPr="00481D2D">
        <w:t>.</w:t>
      </w:r>
    </w:p>
    <w:p w:rsidR="00630E7C" w:rsidRPr="00481D2D" w:rsidRDefault="00897956">
      <w:r w:rsidRPr="00481D2D">
        <w:t xml:space="preserve">For type 1 and type 3 IOIs, the generating SIP entity shall express the </w:t>
      </w:r>
      <w:r w:rsidR="00F71191" w:rsidRPr="00481D2D">
        <w:t>"</w:t>
      </w:r>
      <w:r w:rsidRPr="00481D2D">
        <w:t>orig-ioi</w:t>
      </w:r>
      <w:r w:rsidR="00F71191" w:rsidRPr="00481D2D">
        <w:t>"</w:t>
      </w:r>
      <w:r w:rsidRPr="00481D2D">
        <w:t xml:space="preserve"> and </w:t>
      </w:r>
      <w:r w:rsidR="00F71191" w:rsidRPr="00481D2D">
        <w:t>"</w:t>
      </w:r>
      <w:r w:rsidRPr="00481D2D">
        <w:t>term-ioi</w:t>
      </w:r>
      <w:r w:rsidR="00F71191" w:rsidRPr="00481D2D">
        <w:t>" header field</w:t>
      </w:r>
      <w:r w:rsidRPr="00481D2D">
        <w:t xml:space="preserve"> parameters in the format of a quoted string as specified in </w:t>
      </w:r>
      <w:r w:rsidR="00806A44" w:rsidRPr="00481D2D">
        <w:t>RFC 7315</w:t>
      </w:r>
      <w:r w:rsidRPr="00481D2D">
        <w:t xml:space="preserve"> [52]. </w:t>
      </w:r>
    </w:p>
    <w:p w:rsidR="00630E7C" w:rsidRPr="00481D2D" w:rsidRDefault="00630E7C" w:rsidP="00630E7C">
      <w:r w:rsidRPr="00481D2D">
        <w:t xml:space="preserve">If an IOI is a type 1 IOI, the content of the quoted string consists of the "Type 1" string prefix followed by the IOI value. The "Type 1" string prefix is the </w:t>
      </w:r>
      <w:r w:rsidRPr="00481D2D">
        <w:rPr>
          <w:lang w:eastAsia="ko-KR"/>
        </w:rPr>
        <w:t xml:space="preserve">type-1-prefix value specified in the </w:t>
      </w:r>
      <w:r w:rsidRPr="00481D2D">
        <w:t>table 7.2A.5A.</w:t>
      </w:r>
    </w:p>
    <w:p w:rsidR="00630E7C" w:rsidRPr="00481D2D" w:rsidRDefault="00630E7C" w:rsidP="00630E7C">
      <w:r w:rsidRPr="00481D2D">
        <w:t xml:space="preserve">If an IOI is a type 3 IOI, the content of the quoted string consists of the "Type 3" string prefix followed by the IOI value. The "Type 3" string prefix is the </w:t>
      </w:r>
      <w:r w:rsidRPr="00481D2D">
        <w:rPr>
          <w:lang w:eastAsia="ko-KR"/>
        </w:rPr>
        <w:t xml:space="preserve">type-3-prefix value specified in the </w:t>
      </w:r>
      <w:r w:rsidRPr="00481D2D">
        <w:t>table 7.2A.5A.</w:t>
      </w:r>
    </w:p>
    <w:p w:rsidR="00630E7C" w:rsidRPr="00481D2D" w:rsidRDefault="00630E7C" w:rsidP="00630E7C">
      <w:pPr>
        <w:pStyle w:val="TH"/>
      </w:pPr>
      <w:r w:rsidRPr="00481D2D">
        <w:t>Table 7.2A.5A: String prefixes</w:t>
      </w:r>
    </w:p>
    <w:p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p>
    <w:p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1-prefix = %x54.79.70.65.20.31 ; "</w:t>
      </w:r>
      <w:r w:rsidRPr="00481D2D">
        <w:t>Type 1</w:t>
      </w:r>
      <w:r w:rsidRPr="00481D2D">
        <w:rPr>
          <w:lang w:eastAsia="ko-KR"/>
        </w:rPr>
        <w:t>"</w:t>
      </w:r>
    </w:p>
    <w:p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rPr>
          <w:lang w:eastAsia="ko-KR"/>
        </w:rPr>
      </w:pPr>
      <w:r w:rsidRPr="00481D2D">
        <w:rPr>
          <w:lang w:eastAsia="ko-KR"/>
        </w:rPr>
        <w:t>type-3-prefix = %x54.79.70.65.20.33 ; "</w:t>
      </w:r>
      <w:r w:rsidRPr="00481D2D">
        <w:t>Type 3</w:t>
      </w:r>
      <w:r w:rsidRPr="00481D2D">
        <w:rPr>
          <w:lang w:eastAsia="ko-KR"/>
        </w:rPr>
        <w:t>"</w:t>
      </w:r>
    </w:p>
    <w:p w:rsidR="00630E7C" w:rsidRPr="00481D2D" w:rsidRDefault="00630E7C" w:rsidP="00630E7C">
      <w:pPr>
        <w:pStyle w:val="PL"/>
        <w:keepNext/>
        <w:keepLines/>
        <w:pBdr>
          <w:top w:val="single" w:sz="4" w:space="1" w:color="auto"/>
          <w:left w:val="single" w:sz="4" w:space="4" w:color="auto"/>
          <w:bottom w:val="single" w:sz="4" w:space="1" w:color="auto"/>
          <w:right w:val="single" w:sz="4" w:space="4" w:color="auto"/>
        </w:pBdr>
      </w:pPr>
    </w:p>
    <w:p w:rsidR="00630E7C" w:rsidRPr="00481D2D" w:rsidRDefault="00630E7C" w:rsidP="00630E7C"/>
    <w:p w:rsidR="006B76FA" w:rsidRPr="00481D2D" w:rsidRDefault="00630E7C">
      <w:r w:rsidRPr="00481D2D">
        <w:t xml:space="preserve">If an IOI is a </w:t>
      </w:r>
      <w:r w:rsidR="00897956" w:rsidRPr="00481D2D">
        <w:t xml:space="preserve">type 2 IOI, </w:t>
      </w:r>
      <w:r w:rsidRPr="00481D2D">
        <w:t xml:space="preserve">the value of the "orig-ioi" and "term-ioi" header field parameters is set to the IOI value. No </w:t>
      </w:r>
      <w:r w:rsidR="00897956" w:rsidRPr="00481D2D">
        <w:t>string prefix is used.</w:t>
      </w:r>
    </w:p>
    <w:p w:rsidR="00897956" w:rsidRPr="00481D2D" w:rsidRDefault="00897956">
      <w:r w:rsidRPr="00481D2D">
        <w:t>The receiving SIP entity does not perform syntactic checking of the contents of the IOI parameter (the IOI parameter is passed unmodified to charging entities).</w:t>
      </w:r>
    </w:p>
    <w:p w:rsidR="00B63AB8" w:rsidRPr="00481D2D" w:rsidRDefault="003205BB" w:rsidP="00B63AB8">
      <w:r w:rsidRPr="00481D2D">
        <w:t xml:space="preserve">The "loopback" parameter is provided to </w:t>
      </w:r>
      <w:r w:rsidR="009E7B81" w:rsidRPr="00481D2D">
        <w:t xml:space="preserve">the charging system of </w:t>
      </w:r>
      <w:r w:rsidRPr="00481D2D">
        <w:t>other entities in the signalling path to indicate that loopback has been applied and entities of the IM CN subsystem involved in the loopback, e.g</w:t>
      </w:r>
      <w:r w:rsidR="0099243A" w:rsidRPr="00481D2D">
        <w:t>.</w:t>
      </w:r>
      <w:r w:rsidRPr="00481D2D">
        <w:t xml:space="preserve"> TRF, </w:t>
      </w:r>
      <w:r w:rsidR="009E7B81" w:rsidRPr="00481D2D">
        <w:t xml:space="preserve">can </w:t>
      </w:r>
      <w:r w:rsidRPr="00481D2D">
        <w:t>have generated CDRs in their own right.</w:t>
      </w:r>
    </w:p>
    <w:p w:rsidR="003205BB" w:rsidRPr="00481D2D" w:rsidRDefault="00B63AB8" w:rsidP="003205BB">
      <w:r w:rsidRPr="00481D2D">
        <w:t xml:space="preserve">The "fe-identifier" header field parameter is </w:t>
      </w:r>
      <w:r w:rsidRPr="00481D2D">
        <w:rPr>
          <w:lang w:eastAsia="de-DE"/>
        </w:rPr>
        <w:t>an instance of generic-param from the current charge-params component of the P-Charging-Vector header field</w:t>
      </w:r>
      <w:r w:rsidRPr="00481D2D">
        <w:t>. This header field parameter contains one or more IM CN subsystem functional entity addresses ("fe-addr") and/or AS addresses ("as-addr") and application identifiers ("ap-id") where the IM CN subsystem functional entity does create charging information for the related CDR of this IM CN subsystem functional entity. For AS hosting several applications the AS address can appear several times, each accompanied with a different application identifier based on the application executed by the AS.</w:t>
      </w:r>
    </w:p>
    <w:p w:rsidR="00897956" w:rsidRPr="00481D2D" w:rsidRDefault="00897956" w:rsidP="005D46C4">
      <w:pPr>
        <w:pStyle w:val="Heading5"/>
      </w:pPr>
      <w:bookmarkStart w:id="834" w:name="_Toc146257346"/>
      <w:r w:rsidRPr="00481D2D">
        <w:t>7.2A.5.2.2</w:t>
      </w:r>
      <w:r w:rsidRPr="00481D2D">
        <w:tab/>
        <w:t>GPRS as IP-CAN</w:t>
      </w:r>
      <w:bookmarkEnd w:id="834"/>
    </w:p>
    <w:p w:rsidR="00897956" w:rsidRPr="00481D2D" w:rsidRDefault="00897956">
      <w:r w:rsidRPr="00481D2D">
        <w:t xml:space="preserve">GPRS is </w:t>
      </w:r>
      <w:r w:rsidR="008A11E5" w:rsidRPr="00481D2D">
        <w:t xml:space="preserve">a </w:t>
      </w:r>
      <w:r w:rsidRPr="00481D2D">
        <w:t xml:space="preserve">supported access network (gprs-charging-info parameter). For GPRS there are the following components to track: GGSN address (ggsn parameter), media authorization token (auth token parameter), and a pdp-info parameter that contains the information for one or more PDP contexts. </w:t>
      </w:r>
      <w:r w:rsidR="004D5962" w:rsidRPr="00481D2D">
        <w:t xml:space="preserve">In this release the media authorization token is set to zero. </w:t>
      </w:r>
      <w:r w:rsidRPr="00481D2D">
        <w:t>The pdp-info contains one or more pdp-item values followed by a collection of parameters (pdp-sig, gcid, and flow-id). The value of the pdp-item is a unique number that identifies each of the PDP-related charging information within the P-Charging-Vector header</w:t>
      </w:r>
      <w:r w:rsidR="00F71191" w:rsidRPr="00481D2D">
        <w:t xml:space="preserve"> field</w:t>
      </w:r>
      <w:r w:rsidRPr="00481D2D">
        <w:t xml:space="preserve">. Each PDP context has an indicator if it is an IM CN subsystem signalling PDP context (pdp-sig parameter), an associated GPRS Charging Identifier (g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PDP context charging information applies. For a complete description of the semantics of the flow-id parameter see 3GPP TS </w:t>
      </w:r>
      <w:r w:rsidR="004D5962" w:rsidRPr="00481D2D">
        <w:t>29.214</w:t>
      </w:r>
      <w:r w:rsidRPr="00481D2D">
        <w:t> [</w:t>
      </w:r>
      <w:r w:rsidR="004D5962" w:rsidRPr="00481D2D">
        <w:t>13D</w:t>
      </w:r>
      <w:r w:rsidRPr="00481D2D">
        <w:t>] Annex </w:t>
      </w:r>
      <w:r w:rsidR="004D5962" w:rsidRPr="00481D2D">
        <w:t>B</w:t>
      </w:r>
      <w:r w:rsidRPr="00481D2D">
        <w:t xml:space="preserve">. The gcid, ggsn address and flow-id parameters are transferred from the GGSN to the P-CSCF via the </w:t>
      </w:r>
      <w:r w:rsidR="00023A6C" w:rsidRPr="00481D2D">
        <w:t xml:space="preserve">PCRF </w:t>
      </w:r>
      <w:r w:rsidRPr="00481D2D">
        <w:t xml:space="preserve">over the </w:t>
      </w:r>
      <w:r w:rsidR="00023A6C" w:rsidRPr="00481D2D">
        <w:t>Rx</w:t>
      </w:r>
      <w:r w:rsidRPr="00481D2D">
        <w:t xml:space="preserve"> interface (see </w:t>
      </w:r>
      <w:r w:rsidR="00023A6C" w:rsidRPr="00481D2D">
        <w:t>3GPP TS 29</w:t>
      </w:r>
      <w:r w:rsidR="007A3DFC" w:rsidRPr="00481D2D">
        <w:t>.</w:t>
      </w:r>
      <w:r w:rsidR="00023A6C" w:rsidRPr="00481D2D">
        <w:t>214 [13</w:t>
      </w:r>
      <w:r w:rsidR="004D5962" w:rsidRPr="00481D2D">
        <w:t>D</w:t>
      </w:r>
      <w:r w:rsidR="00023A6C" w:rsidRPr="00481D2D">
        <w:t xml:space="preserve">] </w:t>
      </w:r>
      <w:r w:rsidRPr="00481D2D">
        <w:t xml:space="preserve">and </w:t>
      </w:r>
      <w:r w:rsidR="00023A6C" w:rsidRPr="00481D2D">
        <w:t xml:space="preserve">Gx </w:t>
      </w:r>
      <w:r w:rsidRPr="00481D2D">
        <w:t xml:space="preserve">interface (see </w:t>
      </w:r>
      <w:r w:rsidR="00023A6C" w:rsidRPr="00481D2D">
        <w:t>3GPP TS 29.212 [13B]</w:t>
      </w:r>
      <w:r w:rsidRPr="00481D2D">
        <w:t>).</w:t>
      </w:r>
    </w:p>
    <w:p w:rsidR="00897956" w:rsidRPr="00481D2D" w:rsidRDefault="00897956">
      <w:r w:rsidRPr="00481D2D">
        <w:t>The gcid value is received in binary format at the P-CSCF (see 3GPP TS </w:t>
      </w:r>
      <w:r w:rsidR="004D5962" w:rsidRPr="00481D2D">
        <w:t>29.214</w:t>
      </w:r>
      <w:r w:rsidRPr="00481D2D">
        <w:t> [</w:t>
      </w:r>
      <w:r w:rsidR="004D5962" w:rsidRPr="00481D2D">
        <w:t>13D</w:t>
      </w:r>
      <w:r w:rsidRPr="00481D2D">
        <w:t>]). The P-CSCF shall encode it in hexadecimal format before include it into the gcid parameter. On receipt of this header</w:t>
      </w:r>
      <w:r w:rsidR="00F71191" w:rsidRPr="00481D2D">
        <w:t xml:space="preserve"> field</w:t>
      </w:r>
      <w:r w:rsidRPr="00481D2D">
        <w:t>, a node receiving a gcid shall decode from hexadecimal into binary format.</w:t>
      </w:r>
    </w:p>
    <w:p w:rsidR="00897956" w:rsidRPr="00481D2D" w:rsidRDefault="00897956">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w:t>
      </w:r>
      <w:r w:rsidRPr="00481D2D">
        <w:t xml:space="preserve"> is not included in the P-Charging-Vector for SIP signalling </w:t>
      </w:r>
      <w:r w:rsidR="0059146D" w:rsidRPr="00481D2D">
        <w:t xml:space="preserve">that is not associated with a multimedia session. The access network charging information </w:t>
      </w:r>
      <w:r w:rsidRPr="00481D2D">
        <w:t xml:space="preserve">may be </w:t>
      </w:r>
      <w:r w:rsidR="0059146D" w:rsidRPr="00481D2D">
        <w:t>un</w:t>
      </w:r>
      <w:r w:rsidRPr="00481D2D">
        <w:t>available for sessions that use a general purpose PDP context (for both SIP signalling and media) or that do not require media authorisation.</w:t>
      </w:r>
    </w:p>
    <w:p w:rsidR="00897956" w:rsidRPr="00481D2D" w:rsidRDefault="00897956" w:rsidP="005D46C4">
      <w:pPr>
        <w:pStyle w:val="Heading5"/>
      </w:pPr>
      <w:bookmarkStart w:id="835" w:name="_Toc146257347"/>
      <w:r w:rsidRPr="00481D2D">
        <w:t>7.2A.5.2.3</w:t>
      </w:r>
      <w:r w:rsidRPr="00481D2D">
        <w:tab/>
      </w:r>
      <w:r w:rsidR="004A172B" w:rsidRPr="00481D2D">
        <w:t>Evolved Packet Core (</w:t>
      </w:r>
      <w:smartTag w:uri="urn:schemas-microsoft-com:office:smarttags" w:element="stockticker">
        <w:r w:rsidR="004A172B" w:rsidRPr="00481D2D">
          <w:t>EPC</w:t>
        </w:r>
      </w:smartTag>
      <w:r w:rsidR="004A172B" w:rsidRPr="00481D2D">
        <w:t xml:space="preserve">) via WLAN </w:t>
      </w:r>
      <w:r w:rsidRPr="00481D2D">
        <w:t>as IP-CAN</w:t>
      </w:r>
      <w:bookmarkEnd w:id="835"/>
    </w:p>
    <w:p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w:t>
      </w:r>
    </w:p>
    <w:p w:rsidR="00897956" w:rsidRPr="00481D2D" w:rsidRDefault="00897956">
      <w:r w:rsidRPr="00481D2D">
        <w:t>This version of the specification defines the use of "pdg" for inclusion in the P-Charging-Vector header</w:t>
      </w:r>
      <w:r w:rsidR="00F71191" w:rsidRPr="00481D2D">
        <w:t xml:space="preserve"> field</w:t>
      </w:r>
      <w:r w:rsidRPr="00481D2D">
        <w:t>. No other extensions are defined for use in I-WLAN in this version of the specification.</w:t>
      </w:r>
    </w:p>
    <w:p w:rsidR="004A172B" w:rsidRPr="00481D2D" w:rsidRDefault="004A172B" w:rsidP="004A172B">
      <w:pPr>
        <w:pStyle w:val="EditorsNote"/>
      </w:pPr>
      <w:r w:rsidRPr="00481D2D">
        <w:t>Editor's note: WI: TEI12: CR5046: The application of the ABNF element relating to "pdg" to EPS needs to be clarified.</w:t>
      </w:r>
    </w:p>
    <w:p w:rsidR="00897956" w:rsidRPr="00481D2D" w:rsidRDefault="00897956" w:rsidP="005D46C4">
      <w:pPr>
        <w:pStyle w:val="Heading5"/>
      </w:pPr>
      <w:bookmarkStart w:id="836" w:name="_Toc146257348"/>
      <w:r w:rsidRPr="00481D2D">
        <w:t>7.2A.5.2.4</w:t>
      </w:r>
      <w:r w:rsidRPr="00481D2D">
        <w:tab/>
        <w:t>xDSL as IP-CAN</w:t>
      </w:r>
      <w:bookmarkEnd w:id="836"/>
    </w:p>
    <w:p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xDSL instance of the access-network-charging-info.</w:t>
      </w:r>
    </w:p>
    <w:p w:rsidR="00897956" w:rsidRPr="00481D2D" w:rsidRDefault="00897956">
      <w:r w:rsidRPr="00481D2D">
        <w:t>For xDSL, there are the following components to track: BRAS address (bras parameter), media authorization token (auth-token parameter), and a set of dsl-bearer-info parameters that contains the information for one or more xDSL bearers.</w:t>
      </w:r>
    </w:p>
    <w:p w:rsidR="00897956" w:rsidRPr="00481D2D" w:rsidRDefault="00897956">
      <w:r w:rsidRPr="00481D2D">
        <w:t>The dsl-bearer-info contains one or more dsl-bearer-item values followed by a collection of parameters (dsl-bearer-sig, dslcid, and flow-id). The value of the dsl-bearer-item is a unique number that identifies each of the dsl-bearer-related charging information within the P-Charging-Vector header</w:t>
      </w:r>
      <w:r w:rsidR="00F71191" w:rsidRPr="00481D2D">
        <w:t xml:space="preserve"> field</w:t>
      </w:r>
      <w:r w:rsidRPr="00481D2D">
        <w:t xml:space="preserve">. Each dsl-bearer-info has an indicator if it is an IM CN subsystem signalling dsl-bearer (dsl-bearer-sig parameter), an associated </w:t>
      </w:r>
      <w:smartTag w:uri="urn:schemas-microsoft-com:office:smarttags" w:element="stockticker">
        <w:r w:rsidRPr="00481D2D">
          <w:t>DSL</w:t>
        </w:r>
      </w:smartTag>
      <w:r w:rsidRPr="00481D2D">
        <w:t xml:space="preserve"> Charging Identifier (dsl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dsl-bearer charging information applies. For a complete description of the semantics of the flow-id parameter see 3GPP TS </w:t>
      </w:r>
      <w:r w:rsidR="00D61BD2" w:rsidRPr="00481D2D">
        <w:t>29.214</w:t>
      </w:r>
      <w:r w:rsidRPr="00481D2D">
        <w:t> [</w:t>
      </w:r>
      <w:r w:rsidR="00D61BD2" w:rsidRPr="00481D2D">
        <w:t>1</w:t>
      </w:r>
      <w:r w:rsidR="002A2CDB" w:rsidRPr="00481D2D">
        <w:t>3D</w:t>
      </w:r>
      <w:r w:rsidRPr="00481D2D">
        <w:t>].</w:t>
      </w:r>
    </w:p>
    <w:p w:rsidR="00897956" w:rsidRPr="00481D2D" w:rsidRDefault="00897956">
      <w:r w:rsidRPr="00481D2D">
        <w:t>The format of the dslcid parameter is identical to that of ggsn parameter. On receipt of this header</w:t>
      </w:r>
      <w:r w:rsidR="00F71191" w:rsidRPr="00481D2D">
        <w:t xml:space="preserve"> field</w:t>
      </w:r>
      <w:r w:rsidRPr="00481D2D">
        <w:t>, a node receiving a dslcid shall decode from hexadecimal into binary format.</w:t>
      </w:r>
    </w:p>
    <w:p w:rsidR="00897956" w:rsidRPr="00481D2D" w:rsidRDefault="00897956">
      <w:r w:rsidRPr="00481D2D">
        <w:t xml:space="preserve">For a dedicated dsl-bearer for SIP signalling, i.e. no media stream requested for a session, then there is no authorisation activity or information exchange over the </w:t>
      </w:r>
      <w:r w:rsidR="00D61BD2" w:rsidRPr="00481D2D">
        <w:t>Rx</w:t>
      </w:r>
      <w:r w:rsidRPr="00481D2D">
        <w:t xml:space="preserve"> </w:t>
      </w:r>
      <w:r w:rsidR="00D61BD2" w:rsidRPr="00481D2D">
        <w:t xml:space="preserve">and Gx </w:t>
      </w:r>
      <w:r w:rsidRPr="00481D2D">
        <w:t xml:space="preserve">interfaces. Since there are no dslcid, media authorization token or flow identifiers in this case, the dslcid and media authorization token are set to zero and no flow identifier parameters are constructed by the </w:t>
      </w:r>
      <w:r w:rsidR="00D61BD2" w:rsidRPr="00481D2D">
        <w:t>PCRF</w:t>
      </w:r>
      <w:r w:rsidRPr="00481D2D">
        <w:t>.</w:t>
      </w:r>
    </w:p>
    <w:p w:rsidR="000B46B6" w:rsidRPr="00481D2D" w:rsidRDefault="00897956" w:rsidP="005D46C4">
      <w:pPr>
        <w:pStyle w:val="Heading5"/>
      </w:pPr>
      <w:bookmarkStart w:id="837" w:name="_Toc146257349"/>
      <w:r w:rsidRPr="00481D2D">
        <w:t>7.2A.5.2.5</w:t>
      </w:r>
      <w:r w:rsidRPr="00481D2D">
        <w:tab/>
        <w:t>DOCSIS as IP-CAN</w:t>
      </w:r>
      <w:bookmarkEnd w:id="837"/>
    </w:p>
    <w:p w:rsidR="00897956" w:rsidRPr="00481D2D" w:rsidRDefault="00897956">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The access-network-charging-info parameter includes alternative definitions for different types of access networks. This subclause defines the components of the cable instance of the access-network-charging-info. Cable access is based upon the architecture defined by Data Over Cable Service Interface Specification (DOCSIS).</w:t>
      </w:r>
    </w:p>
    <w:p w:rsidR="00897956" w:rsidRPr="00481D2D" w:rsidRDefault="00897956">
      <w:r w:rsidRPr="00481D2D">
        <w:t xml:space="preserve">The billing correlation identifier (bcid) uniquely identifies the PacketCable DOCSIS bearer resources associated with the session within the cable </w:t>
      </w:r>
      <w:r w:rsidR="00E3055B" w:rsidRPr="00481D2D">
        <w:t xml:space="preserve">operator's </w:t>
      </w:r>
      <w:r w:rsidRPr="00481D2D">
        <w:t>network for the purposes of billing correlation. To facilitate the correlation of session and bearer accounting events, a correlation ID that uniquely identifies the resources associated with a session is needed. This is accomplished through the use of the bcid as generated by the PacketCable Multimedia network. This bcid is returned to the P-CSCF within the response to a successful resource request.</w:t>
      </w:r>
    </w:p>
    <w:p w:rsidR="00897956" w:rsidRPr="00481D2D" w:rsidRDefault="00897956">
      <w:r w:rsidRPr="00481D2D">
        <w:t>The bcid is specified in RFC 3603 [74A]. This identifier is chosen to be globally unique within the system for a window of several months. Consistent with RFC 3603 [74A], the BCID must be encoded as a hexadecimal string of up to 48 characters. Leading zeroes may be suppressed.</w:t>
      </w:r>
    </w:p>
    <w:p w:rsidR="00897956" w:rsidRPr="00481D2D" w:rsidRDefault="00897956">
      <w:r w:rsidRPr="00481D2D">
        <w:t>If the bcid value is received in binary format by the P-CSCF from the IP-CAN, the P-CSCF shall encode it in hexadecimal format before including it into the bcid parameter. On receipt of this header</w:t>
      </w:r>
      <w:r w:rsidR="00F71191" w:rsidRPr="00481D2D">
        <w:t xml:space="preserve"> field</w:t>
      </w:r>
      <w:r w:rsidRPr="00481D2D">
        <w:t>, a node using a bcid will normally decode from hexadecimal into binary format.</w:t>
      </w:r>
    </w:p>
    <w:p w:rsidR="009F2528" w:rsidRPr="00481D2D" w:rsidRDefault="009F2528" w:rsidP="005D46C4">
      <w:pPr>
        <w:pStyle w:val="Heading5"/>
      </w:pPr>
      <w:bookmarkStart w:id="838" w:name="_Toc146257350"/>
      <w:r w:rsidRPr="00481D2D">
        <w:t>7.2A.5.2.6</w:t>
      </w:r>
      <w:r w:rsidRPr="00481D2D">
        <w:tab/>
      </w:r>
      <w:r w:rsidR="00F60C93" w:rsidRPr="00481D2D">
        <w:t>cdma2000</w:t>
      </w:r>
      <w:r w:rsidR="00F60C93" w:rsidRPr="00481D2D">
        <w:rPr>
          <w:vertAlign w:val="superscript"/>
        </w:rPr>
        <w:t>®</w:t>
      </w:r>
      <w:r w:rsidRPr="00481D2D">
        <w:t xml:space="preserve"> packet data subsystem as IP-CAN</w:t>
      </w:r>
      <w:bookmarkEnd w:id="838"/>
    </w:p>
    <w:p w:rsidR="000B46B6" w:rsidRPr="00481D2D" w:rsidRDefault="009F2528" w:rsidP="009F2528">
      <w:r w:rsidRPr="00481D2D">
        <w:t xml:space="preserve">The specific extensions to the P-Charging-Vector header field defined in </w:t>
      </w:r>
      <w:r w:rsidR="00806A44" w:rsidRPr="00481D2D">
        <w:t>RFC 7315</w:t>
      </w:r>
      <w:r w:rsidRPr="00481D2D">
        <w:t xml:space="preserve"> [52] when the access network is </w:t>
      </w:r>
      <w:r w:rsidR="00F60C93" w:rsidRPr="00481D2D">
        <w:t>cdma2000</w:t>
      </w:r>
      <w:r w:rsidR="00F60C93" w:rsidRPr="00481D2D">
        <w:rPr>
          <w:vertAlign w:val="superscript"/>
        </w:rPr>
        <w:t>®</w:t>
      </w:r>
      <w:r w:rsidRPr="00481D2D">
        <w:t xml:space="preserve"> packet data subsystem are: the icn-charging-info parameter contains one </w:t>
      </w:r>
      <w:r w:rsidRPr="00481D2D">
        <w:rPr>
          <w:lang w:eastAsia="ko-KR"/>
        </w:rPr>
        <w:t>icn-bcp</w:t>
      </w:r>
      <w:r w:rsidRPr="00481D2D">
        <w:t xml:space="preserve"> child parameter and one or more child itid parameters. The </w:t>
      </w:r>
      <w:r w:rsidRPr="00481D2D">
        <w:rPr>
          <w:lang w:eastAsia="ko-KR"/>
        </w:rPr>
        <w:t>icn-bcp</w:t>
      </w:r>
      <w:r w:rsidRPr="00481D2D">
        <w:t xml:space="preserve"> parameter, identifies the point of attachment where UE has attached itself to the </w:t>
      </w:r>
      <w:r w:rsidR="00F60C93" w:rsidRPr="00481D2D">
        <w:t>cdma2000</w:t>
      </w:r>
      <w:r w:rsidR="00F60C93" w:rsidRPr="00481D2D">
        <w:rPr>
          <w:vertAlign w:val="superscript"/>
        </w:rPr>
        <w:t>®</w:t>
      </w:r>
      <w:r w:rsidRPr="00481D2D">
        <w:t xml:space="preserve"> packet data subsystem. The </w:t>
      </w:r>
      <w:r w:rsidRPr="00481D2D">
        <w:rPr>
          <w:lang w:eastAsia="ko-KR"/>
        </w:rPr>
        <w:t>icn-bcp</w:t>
      </w:r>
      <w:r w:rsidRPr="00481D2D">
        <w:t xml:space="preserve"> parameter is conveyed to the P-CSCF by the </w:t>
      </w:r>
      <w:r w:rsidR="00F60C93" w:rsidRPr="00481D2D">
        <w:t>cdma2000</w:t>
      </w:r>
      <w:r w:rsidR="00F60C93" w:rsidRPr="00481D2D">
        <w:rPr>
          <w:vertAlign w:val="superscript"/>
        </w:rPr>
        <w:t>®</w:t>
      </w:r>
      <w:r w:rsidRPr="00481D2D">
        <w:t xml:space="preserve"> packet data subsystem. Each itid child parameter within icn-charging-info corresponds to one IP-CAN bearer that was established by the </w:t>
      </w:r>
      <w:r w:rsidR="00F60C93" w:rsidRPr="00481D2D">
        <w:t>cdma2000</w:t>
      </w:r>
      <w:r w:rsidR="00F60C93" w:rsidRPr="00481D2D">
        <w:rPr>
          <w:vertAlign w:val="superscript"/>
        </w:rPr>
        <w:t>®</w:t>
      </w:r>
      <w:r w:rsidRPr="00481D2D">
        <w:t xml:space="preserve"> packet data subsystem for the UE. Each itid parameter contains an indicator if it is an IP-CAN subsystem signalling IP-CAN bearer (itc-sig parameter), an associated IP-CAN charging identifier (itc-id parameter), and one or more flow identifiers (flow-id parameter) </w:t>
      </w:r>
      <w:r w:rsidRPr="00481D2D">
        <w:rPr>
          <w:lang w:eastAsia="ja-JP"/>
        </w:rPr>
        <w:t>that</w:t>
      </w:r>
      <w:r w:rsidRPr="00481D2D">
        <w:rPr>
          <w:rFonts w:hint="eastAsia"/>
          <w:lang w:eastAsia="ja-JP"/>
        </w:rPr>
        <w:t xml:space="preserve"> identify associated m-lines within</w:t>
      </w:r>
      <w:r w:rsidRPr="00481D2D">
        <w:t xml:space="preserve"> the SDP from the SIP signalling. These parameters are transferred from the </w:t>
      </w:r>
      <w:r w:rsidR="00F60C93" w:rsidRPr="00481D2D">
        <w:t>cdma2000</w:t>
      </w:r>
      <w:r w:rsidR="00F60C93" w:rsidRPr="00481D2D">
        <w:rPr>
          <w:vertAlign w:val="superscript"/>
        </w:rPr>
        <w:t>®</w:t>
      </w:r>
      <w:r w:rsidRPr="00481D2D">
        <w:t xml:space="preserve"> packet data subsystem to the</w:t>
      </w:r>
      <w:r w:rsidRPr="00481D2D">
        <w:rPr>
          <w:rFonts w:eastAsia="SimSun"/>
          <w:lang w:eastAsia="zh-CN"/>
        </w:rPr>
        <w:t xml:space="preserve"> </w:t>
      </w:r>
      <w:r w:rsidRPr="00481D2D">
        <w:t>P-CSCF over the respective interface.</w:t>
      </w:r>
    </w:p>
    <w:p w:rsidR="009F2528" w:rsidRPr="00481D2D" w:rsidRDefault="009F2528" w:rsidP="009F2528">
      <w:r w:rsidRPr="00481D2D">
        <w:t xml:space="preserve">For an </w:t>
      </w:r>
      <w:r w:rsidRPr="00481D2D">
        <w:rPr>
          <w:lang w:eastAsia="ja-JP"/>
        </w:rPr>
        <w:t>IP-CAN</w:t>
      </w:r>
      <w:r w:rsidRPr="00481D2D">
        <w:t xml:space="preserve"> bearer that is only used for SIP signalling, i.e. no media stream requested for a session, then there is no authorisation activity or information exchange with the</w:t>
      </w:r>
      <w:r w:rsidRPr="00481D2D">
        <w:rPr>
          <w:rFonts w:eastAsia="SimSun"/>
          <w:lang w:eastAsia="zh-CN"/>
        </w:rPr>
        <w:t xml:space="preserve"> </w:t>
      </w:r>
      <w:r w:rsidRPr="00481D2D">
        <w:t xml:space="preserve">P-CSCF over the respective </w:t>
      </w:r>
      <w:r w:rsidR="00F60C93" w:rsidRPr="00481D2D">
        <w:t>cdma2000</w:t>
      </w:r>
      <w:r w:rsidR="00F60C93" w:rsidRPr="00481D2D">
        <w:rPr>
          <w:vertAlign w:val="superscript"/>
        </w:rPr>
        <w:t>®</w:t>
      </w:r>
      <w:r w:rsidRPr="00481D2D">
        <w:t xml:space="preserve"> interfaces. Since there is no itc-id, or flow identifiers in this case, the itc-id is set to zero and no flow identifier parameters are constructed by the P-CSCF.</w:t>
      </w:r>
    </w:p>
    <w:p w:rsidR="00065DD8" w:rsidRPr="00481D2D" w:rsidRDefault="00065DD8" w:rsidP="005D46C4">
      <w:pPr>
        <w:pStyle w:val="Heading5"/>
      </w:pPr>
      <w:bookmarkStart w:id="839" w:name="_Toc146257351"/>
      <w:r w:rsidRPr="00481D2D">
        <w:t>7.2A.5.2.7</w:t>
      </w:r>
      <w:r w:rsidRPr="00481D2D">
        <w:tab/>
        <w:t>EPS as IP-CAN</w:t>
      </w:r>
      <w:bookmarkEnd w:id="839"/>
    </w:p>
    <w:p w:rsidR="00065DD8" w:rsidRPr="00481D2D" w:rsidRDefault="00065DD8" w:rsidP="00065DD8">
      <w:r w:rsidRPr="00481D2D">
        <w:t>For EPS there are the following components to track: P-GW address (pdngw parameter), and a eps-info parameter that contains the information for one or more EPS bearers. The eps-info contains one or more eps-item values followed by a collection of parameters (eps-sig, ecid, and flow-id). The value of the eps-item is a unique number that identifies each of the EPS-bearer-related charging information within the P-Charging-Vector header</w:t>
      </w:r>
      <w:r w:rsidR="00F71191" w:rsidRPr="00481D2D">
        <w:t xml:space="preserve"> field</w:t>
      </w:r>
      <w:r w:rsidRPr="00481D2D">
        <w:t xml:space="preserve">. Each EPS bearer context has an associated QCI indicating if it is an IM CN subsystem signalling EPs bearer context (eps-sig parameter), an associated EPS Charging Identifier (ecid parameter), and a identifier (flow-id parameter). The flow-id parameter contains a sequence of curly bracket delimited flow identifier tuples </w:t>
      </w:r>
      <w:r w:rsidRPr="00481D2D">
        <w:rPr>
          <w:lang w:eastAsia="ja-JP"/>
        </w:rPr>
        <w:t>that identify associated m-lines and relative order of port numbers in an m-line within</w:t>
      </w:r>
      <w:r w:rsidRPr="00481D2D">
        <w:t xml:space="preserve"> the SDP from the SIP signalling to which the EPS bearer charging information applies. For a complete description of the semantics of the flow-id parameter see 3GPP TS 29.214 [13D] Annex B. The ecid, pdngw address and flow-id parameters are transferred from the P-GW to the P-CSCF via the PCRF over the Rx interface (see 3GPP TS 29.214 [13D] and Gx interface (see 3GPP TS 29.212 [13B]).</w:t>
      </w:r>
    </w:p>
    <w:p w:rsidR="00065DD8" w:rsidRPr="00481D2D" w:rsidRDefault="00065DD8" w:rsidP="00065DD8">
      <w:r w:rsidRPr="00481D2D">
        <w:t>The ecid value is received in binary format at the P-CSCF (see 3GPP TS 29.214 [13D]). The P-CSCF shall encode it in hexadecimal format before include it into the ecid parameter. On receipt of this header</w:t>
      </w:r>
      <w:r w:rsidR="00F71191" w:rsidRPr="00481D2D">
        <w:t xml:space="preserve"> field</w:t>
      </w:r>
      <w:r w:rsidRPr="00481D2D">
        <w:t>, a node receiving a gcid shall decode from hexadecimal into binary format.</w:t>
      </w:r>
    </w:p>
    <w:p w:rsidR="00065DD8" w:rsidRPr="00481D2D" w:rsidRDefault="00065DD8" w:rsidP="00065DD8">
      <w:r w:rsidRPr="00481D2D">
        <w:t xml:space="preserve">The </w:t>
      </w:r>
      <w:r w:rsidR="00F71191" w:rsidRPr="00481D2D">
        <w:t>"</w:t>
      </w:r>
      <w:r w:rsidRPr="00481D2D">
        <w:t>access</w:t>
      </w:r>
      <w:r w:rsidR="00F71191" w:rsidRPr="00481D2D">
        <w:t>-</w:t>
      </w:r>
      <w:r w:rsidRPr="00481D2D">
        <w:t>network</w:t>
      </w:r>
      <w:r w:rsidR="00F71191" w:rsidRPr="00481D2D">
        <w:t>-</w:t>
      </w:r>
      <w:r w:rsidRPr="00481D2D">
        <w:t>charging</w:t>
      </w:r>
      <w:r w:rsidR="00F71191" w:rsidRPr="00481D2D">
        <w:t>-</w:t>
      </w:r>
      <w:r w:rsidRPr="00481D2D">
        <w:t>info</w:t>
      </w:r>
      <w:r w:rsidR="00F71191" w:rsidRPr="00481D2D">
        <w:t>" header field parameter</w:t>
      </w:r>
      <w:r w:rsidRPr="00481D2D">
        <w:t xml:space="preserve"> is not included in the P-Charging-Vector for SIP signalling that is not associated with a multimedia session. The access network charging information may be unavailable for sessions that use a general purpose EPS bearer context (for both SIP signalling and media).</w:t>
      </w:r>
    </w:p>
    <w:p w:rsidR="00CE7B50" w:rsidRPr="00481D2D" w:rsidRDefault="00CE7B50" w:rsidP="005D46C4">
      <w:pPr>
        <w:pStyle w:val="Heading5"/>
      </w:pPr>
      <w:bookmarkStart w:id="840" w:name="_Toc146257352"/>
      <w:r w:rsidRPr="00481D2D">
        <w:t>7.2A.5.2.</w:t>
      </w:r>
      <w:r w:rsidR="00065DD8" w:rsidRPr="00481D2D">
        <w:t>8</w:t>
      </w:r>
      <w:r w:rsidRPr="00481D2D">
        <w:tab/>
        <w:t>Ethernet as IP-CAN</w:t>
      </w:r>
      <w:bookmarkEnd w:id="840"/>
    </w:p>
    <w:p w:rsidR="000B46B6" w:rsidRPr="00481D2D" w:rsidRDefault="00CE7B50" w:rsidP="00CE7B50">
      <w:r w:rsidRPr="00481D2D">
        <w:t xml:space="preserve">The access-network-charging-info parameter is </w:t>
      </w:r>
      <w:r w:rsidRPr="00481D2D">
        <w:rPr>
          <w:lang w:eastAsia="de-DE"/>
        </w:rPr>
        <w:t>an instance of generic-param from the current charge-params component of P-Charging-Vector header</w:t>
      </w:r>
      <w:r w:rsidR="00F71191" w:rsidRPr="00481D2D">
        <w:rPr>
          <w:lang w:eastAsia="de-DE"/>
        </w:rPr>
        <w:t xml:space="preserve"> field</w:t>
      </w:r>
      <w:r w:rsidRPr="00481D2D">
        <w:t>. For Ethernet accesses, the IP Edge Node address (ip-edge parameter) is tracked. The IP Edge Node is defined in ETSI ES 282 001 </w:t>
      </w:r>
      <w:r w:rsidR="00A61141" w:rsidRPr="00481D2D">
        <w:t>[138</w:t>
      </w:r>
      <w:r w:rsidRPr="00481D2D">
        <w:t>].</w:t>
      </w:r>
    </w:p>
    <w:p w:rsidR="009677B8" w:rsidRPr="00481D2D" w:rsidRDefault="009677B8" w:rsidP="005D46C4">
      <w:pPr>
        <w:pStyle w:val="Heading5"/>
      </w:pPr>
      <w:bookmarkStart w:id="841" w:name="_Toc146257353"/>
      <w:r w:rsidRPr="00481D2D">
        <w:t>7.2A.5.2.9</w:t>
      </w:r>
      <w:r w:rsidRPr="00481D2D">
        <w:tab/>
        <w:t>Fiber as IP-CAN</w:t>
      </w:r>
      <w:bookmarkEnd w:id="841"/>
    </w:p>
    <w:p w:rsidR="009677B8" w:rsidRPr="00481D2D" w:rsidRDefault="009677B8" w:rsidP="009677B8">
      <w:r w:rsidRPr="00481D2D">
        <w:t xml:space="preserve">The access-network-charging-info parameter is </w:t>
      </w:r>
      <w:r w:rsidRPr="00481D2D">
        <w:rPr>
          <w:lang w:eastAsia="de-DE"/>
        </w:rPr>
        <w:t>an instance of generic-param from the current charge-params component of P-Charging-Vector header field</w:t>
      </w:r>
      <w:r w:rsidRPr="00481D2D">
        <w:t>. For Fiber accesses, the IP Edge Node address (ip-edge parameter) is tracked. The IP Edge Node is defined in ETSI ES 282 001 [138].</w:t>
      </w:r>
    </w:p>
    <w:p w:rsidR="000D6172" w:rsidRPr="00481D2D" w:rsidRDefault="000D6172" w:rsidP="005D46C4">
      <w:pPr>
        <w:pStyle w:val="Heading5"/>
      </w:pPr>
      <w:bookmarkStart w:id="842" w:name="_Toc146257354"/>
      <w:r w:rsidRPr="00481D2D">
        <w:t>7.2A.5.2.10</w:t>
      </w:r>
      <w:r w:rsidRPr="00481D2D">
        <w:tab/>
        <w:t>5GS as IP-CAN</w:t>
      </w:r>
      <w:bookmarkEnd w:id="842"/>
    </w:p>
    <w:p w:rsidR="000D6172" w:rsidRPr="00481D2D" w:rsidRDefault="000D6172" w:rsidP="000D6172">
      <w:r w:rsidRPr="00481D2D">
        <w:t xml:space="preserve">For 5GS there are the following components to track: SMF address (SMF parameter) and a 5gs-info parameter that contains the information for one or more 5GS PDU sessions. The 5gs-info contains one or more 5gs-item values followed by a collection of parameters (5gscid and flow-id). The value of the 5gs-item is a unique number that identifies each of the 5GS PDU session charging information within the P-Charging-Vector header field. </w:t>
      </w:r>
    </w:p>
    <w:p w:rsidR="000D6172" w:rsidRPr="00481D2D" w:rsidRDefault="000D6172" w:rsidP="000D6172">
      <w:r w:rsidRPr="00481D2D">
        <w:t xml:space="preserve">Each 5GS PDU session has an associated 5GS Charging Identifier (5gscid parameter), and an additional information (flow-id parameter). The flow-id parameter contains a sequence of curly bracket delimited parameter tuples </w:t>
      </w:r>
      <w:r w:rsidRPr="00481D2D">
        <w:rPr>
          <w:lang w:eastAsia="ja-JP"/>
        </w:rPr>
        <w:t>that identify associated m-lines and relative order of port numbers in an m-line within</w:t>
      </w:r>
      <w:r w:rsidRPr="00481D2D">
        <w:t xml:space="preserve"> the SDP from the SIP signalling to which the 5GS PDU session charging information applies. For a complete description of the semantics of the flow-id parameter see 3GPP TS 29.214 [13D]. The smf address, 5gscid and flow-id parameters are transported to the P-CSCF via the PCRF over the Rx interface (see 3GPP TS 29.214 [13D].</w:t>
      </w:r>
    </w:p>
    <w:p w:rsidR="000D6172" w:rsidRPr="00481D2D" w:rsidRDefault="000D6172" w:rsidP="000D6172">
      <w:r w:rsidRPr="00481D2D">
        <w:t>The 5gscid value is received in binary format at the P-CSCF (see 3GPP TS 29.214 [13D]). The P-CSCF shall encode it in hexadecimal format before include it into the 5gscid parameter. On receipt of this header field, a node receiving a 5gscid shall decode from hexadecimal into binary format.</w:t>
      </w:r>
    </w:p>
    <w:p w:rsidR="000D6172" w:rsidRPr="00481D2D" w:rsidRDefault="000D6172" w:rsidP="000D6172">
      <w:r w:rsidRPr="00481D2D">
        <w:t>The "access-network-charging-info" header field parameter is not included in the P-Charging-Vector for SIP signalling that is not associated with a multimedia session.</w:t>
      </w:r>
    </w:p>
    <w:p w:rsidR="00897956" w:rsidRPr="00481D2D" w:rsidRDefault="00897956" w:rsidP="005D46C4">
      <w:pPr>
        <w:pStyle w:val="Heading4"/>
      </w:pPr>
      <w:bookmarkStart w:id="843" w:name="_Toc146257355"/>
      <w:r w:rsidRPr="00481D2D">
        <w:t>7.2A.5.3</w:t>
      </w:r>
      <w:r w:rsidRPr="00481D2D">
        <w:tab/>
        <w:t>Operation</w:t>
      </w:r>
      <w:bookmarkEnd w:id="843"/>
    </w:p>
    <w:p w:rsidR="00897956" w:rsidRPr="00481D2D" w:rsidRDefault="00897956">
      <w:r w:rsidRPr="00481D2D">
        <w:t xml:space="preserve">The operation of this header </w:t>
      </w:r>
      <w:r w:rsidR="00F71191" w:rsidRPr="00481D2D">
        <w:t xml:space="preserve">field </w:t>
      </w:r>
      <w:r w:rsidRPr="00481D2D">
        <w:t>is described in subclauses 5.2, 5.3, 5.4, 5.5, 5.6, 5.7 and 5.8.</w:t>
      </w:r>
    </w:p>
    <w:p w:rsidR="00897956" w:rsidRPr="00481D2D" w:rsidRDefault="00897956" w:rsidP="005D46C4">
      <w:pPr>
        <w:pStyle w:val="Heading3"/>
      </w:pPr>
      <w:bookmarkStart w:id="844" w:name="_Toc146257356"/>
      <w:r w:rsidRPr="00481D2D">
        <w:t>7.2A.6</w:t>
      </w:r>
      <w:r w:rsidRPr="00481D2D">
        <w:tab/>
        <w:t>Orig parameter definition</w:t>
      </w:r>
      <w:bookmarkEnd w:id="844"/>
    </w:p>
    <w:p w:rsidR="00897956" w:rsidRPr="00481D2D" w:rsidRDefault="00897956" w:rsidP="005D46C4">
      <w:pPr>
        <w:pStyle w:val="Heading4"/>
      </w:pPr>
      <w:bookmarkStart w:id="845" w:name="_Toc146257357"/>
      <w:r w:rsidRPr="00481D2D">
        <w:t>7.2A.6.1</w:t>
      </w:r>
      <w:r w:rsidRPr="00481D2D">
        <w:tab/>
        <w:t>Introduction</w:t>
      </w:r>
      <w:bookmarkEnd w:id="845"/>
    </w:p>
    <w:p w:rsidR="00EE2CDB" w:rsidRPr="00481D2D" w:rsidRDefault="00897956">
      <w:r w:rsidRPr="00481D2D">
        <w:t>The "orig" parameter is a uri-parameter intended to</w:t>
      </w:r>
      <w:r w:rsidR="00EE2CDB" w:rsidRPr="00481D2D">
        <w:t>:</w:t>
      </w:r>
    </w:p>
    <w:p w:rsidR="00EE2CDB" w:rsidRPr="00481D2D" w:rsidRDefault="00EE2CDB" w:rsidP="00EE2CDB">
      <w:pPr>
        <w:pStyle w:val="B1"/>
      </w:pPr>
      <w:r w:rsidRPr="00481D2D">
        <w:t>-</w:t>
      </w:r>
      <w:r w:rsidRPr="00481D2D">
        <w:tab/>
      </w:r>
      <w:r w:rsidR="00897956" w:rsidRPr="00481D2D">
        <w:t>tell the S-CSCF that it has to perform the originating services instead of terminating services</w:t>
      </w:r>
      <w:r w:rsidRPr="00481D2D">
        <w:t>;</w:t>
      </w:r>
    </w:p>
    <w:p w:rsidR="00897956" w:rsidRPr="00481D2D" w:rsidRDefault="00EE2CDB" w:rsidP="00EE2CDB">
      <w:pPr>
        <w:pStyle w:val="B1"/>
      </w:pPr>
      <w:r w:rsidRPr="00481D2D">
        <w:t>-</w:t>
      </w:r>
      <w:r w:rsidRPr="00481D2D">
        <w:tab/>
        <w:t>tell the I-CSCF that it has to perform originating procedures</w:t>
      </w:r>
      <w:r w:rsidR="00897956" w:rsidRPr="00481D2D">
        <w:t>.</w:t>
      </w:r>
    </w:p>
    <w:p w:rsidR="00897956" w:rsidRPr="00481D2D" w:rsidRDefault="00897956" w:rsidP="005D46C4">
      <w:pPr>
        <w:pStyle w:val="Heading4"/>
      </w:pPr>
      <w:bookmarkStart w:id="846" w:name="_Toc146257358"/>
      <w:r w:rsidRPr="00481D2D">
        <w:t>7.2A.6.2</w:t>
      </w:r>
      <w:r w:rsidRPr="00481D2D">
        <w:tab/>
        <w:t>Syntax</w:t>
      </w:r>
      <w:bookmarkEnd w:id="846"/>
    </w:p>
    <w:p w:rsidR="00897956" w:rsidRPr="00481D2D" w:rsidRDefault="00897956">
      <w:r w:rsidRPr="00481D2D">
        <w:t>The syntax for the orig parameter is specified in table 7.</w:t>
      </w:r>
      <w:r w:rsidR="00473DB9" w:rsidRPr="00481D2D">
        <w:t>2A.6</w:t>
      </w:r>
      <w:r w:rsidRPr="00481D2D">
        <w:t>:</w:t>
      </w:r>
    </w:p>
    <w:p w:rsidR="00897956" w:rsidRPr="00481D2D" w:rsidRDefault="00897956">
      <w:pPr>
        <w:pStyle w:val="TH"/>
      </w:pPr>
      <w:r w:rsidRPr="00481D2D">
        <w:t>Table 7.</w:t>
      </w:r>
      <w:r w:rsidR="00473DB9" w:rsidRPr="00481D2D">
        <w:t>2A.6</w:t>
      </w:r>
      <w:r w:rsidRPr="00481D2D">
        <w:t>: Syntax of orig parameter</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transport-param / user-param / method-param / ttl-param / maddr-param / lr-param / orig / other-param</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r w:rsidRPr="00481D2D">
        <w:t xml:space="preserve">orig = </w:t>
      </w:r>
      <w:r w:rsidR="00E3055B" w:rsidRPr="00481D2D">
        <w:t>"</w:t>
      </w:r>
      <w:r w:rsidRPr="00481D2D">
        <w:t>orig</w:t>
      </w:r>
      <w:r w:rsidR="00E3055B" w:rsidRPr="00481D2D">
        <w:t>"</w:t>
      </w:r>
    </w:p>
    <w:p w:rsidR="00897956" w:rsidRPr="00481D2D" w:rsidRDefault="00897956">
      <w:pPr>
        <w:pStyle w:val="PL"/>
        <w:keepNext/>
        <w:keepLines/>
        <w:pBdr>
          <w:top w:val="single" w:sz="4" w:space="1" w:color="auto"/>
          <w:left w:val="single" w:sz="4" w:space="4" w:color="auto"/>
          <w:bottom w:val="single" w:sz="4" w:space="1" w:color="auto"/>
          <w:right w:val="single" w:sz="4" w:space="4" w:color="auto"/>
        </w:pBdr>
      </w:pPr>
    </w:p>
    <w:p w:rsidR="00897956" w:rsidRPr="00481D2D" w:rsidRDefault="00897956"/>
    <w:p w:rsidR="00897956" w:rsidRPr="00481D2D" w:rsidRDefault="00897956">
      <w:r w:rsidRPr="00481D2D">
        <w:t>The BNF for uri-parameter is taken from RFC 3261 [26] and modified accordingly.</w:t>
      </w:r>
    </w:p>
    <w:p w:rsidR="00897956" w:rsidRPr="00481D2D" w:rsidRDefault="00897956" w:rsidP="005D46C4">
      <w:pPr>
        <w:pStyle w:val="Heading4"/>
      </w:pPr>
      <w:bookmarkStart w:id="847" w:name="_Toc146257359"/>
      <w:r w:rsidRPr="00481D2D">
        <w:t>7.2A.6.3</w:t>
      </w:r>
      <w:r w:rsidRPr="00481D2D">
        <w:tab/>
        <w:t>Operation</w:t>
      </w:r>
      <w:bookmarkEnd w:id="847"/>
    </w:p>
    <w:p w:rsidR="00897956" w:rsidRPr="00481D2D" w:rsidRDefault="00897956">
      <w:r w:rsidRPr="00481D2D">
        <w:t>The orig parameter is appended to the address of the S-CSCF</w:t>
      </w:r>
      <w:r w:rsidR="00EE2CDB" w:rsidRPr="00481D2D">
        <w:t>, I-CSCF or IBCF</w:t>
      </w:r>
      <w:r w:rsidRPr="00481D2D">
        <w:t xml:space="preserve"> by the ASs, when those initiate requests on behalf of the user</w:t>
      </w:r>
      <w:r w:rsidR="00C101CE" w:rsidRPr="00481D2D">
        <w:t>, or to the address of the S-CSCF or I-CSCF by an IBCF acting as entry point, if the network is performing originating service to another network</w:t>
      </w:r>
      <w:r w:rsidRPr="00481D2D">
        <w:t>. The S-CSCF will run originating services whenever the orig parameter is present next to its address.</w:t>
      </w:r>
      <w:r w:rsidR="00EE2CDB" w:rsidRPr="00481D2D">
        <w:t xml:space="preserve"> The I-CSCF will run originating procedures whenever the orig parameter is present next to its address. The IBCF will preserve the "orig" parameter in the topmost Route header</w:t>
      </w:r>
      <w:r w:rsidR="00F71191" w:rsidRPr="00481D2D">
        <w:t xml:space="preserve"> field</w:t>
      </w:r>
      <w:r w:rsidR="00C101CE" w:rsidRPr="00481D2D">
        <w:t xml:space="preserve"> if received, or it may append the "orig" parameter to the </w:t>
      </w:r>
      <w:smartTag w:uri="urn:schemas-microsoft-com:office:smarttags" w:element="stockticker">
        <w:r w:rsidR="00C101CE" w:rsidRPr="00481D2D">
          <w:t>URI</w:t>
        </w:r>
      </w:smartTag>
      <w:r w:rsidR="00C101CE" w:rsidRPr="00481D2D">
        <w:t xml:space="preserve"> in the topmost Route header field (see subclause 5.10.2.3)</w:t>
      </w:r>
      <w:r w:rsidR="00EE2CDB" w:rsidRPr="00481D2D">
        <w:t>.</w:t>
      </w:r>
    </w:p>
    <w:p w:rsidR="00897956" w:rsidRPr="00481D2D" w:rsidRDefault="00897956" w:rsidP="005D46C4">
      <w:pPr>
        <w:pStyle w:val="Heading3"/>
      </w:pPr>
      <w:bookmarkStart w:id="848" w:name="_Toc146257360"/>
      <w:r w:rsidRPr="00481D2D">
        <w:t>7.2A.7</w:t>
      </w:r>
      <w:r w:rsidRPr="00481D2D">
        <w:tab/>
        <w:t>Extension to Security-Client, Security-Server and Security-Verify header</w:t>
      </w:r>
      <w:r w:rsidR="00F71191" w:rsidRPr="00481D2D">
        <w:t xml:space="preserve"> field</w:t>
      </w:r>
      <w:r w:rsidRPr="00481D2D">
        <w:t>s</w:t>
      </w:r>
      <w:bookmarkEnd w:id="848"/>
    </w:p>
    <w:p w:rsidR="00897956" w:rsidRPr="00481D2D" w:rsidRDefault="00897956" w:rsidP="005D46C4">
      <w:pPr>
        <w:pStyle w:val="Heading4"/>
      </w:pPr>
      <w:bookmarkStart w:id="849" w:name="_Toc146257361"/>
      <w:r w:rsidRPr="00481D2D">
        <w:t>7.2A.7.1</w:t>
      </w:r>
      <w:r w:rsidRPr="00481D2D">
        <w:tab/>
        <w:t>Introduction</w:t>
      </w:r>
      <w:bookmarkEnd w:id="849"/>
    </w:p>
    <w:p w:rsidR="000B46B6" w:rsidRPr="00481D2D" w:rsidRDefault="00897956">
      <w:r w:rsidRPr="00481D2D">
        <w:t xml:space="preserve">This extension defines new </w:t>
      </w:r>
      <w:r w:rsidR="00122199" w:rsidRPr="00481D2D">
        <w:t xml:space="preserve">parameters </w:t>
      </w:r>
      <w:r w:rsidRPr="00481D2D">
        <w:t>for the Security-Client, Security-Server and Security-Verify header</w:t>
      </w:r>
      <w:r w:rsidR="00F71191" w:rsidRPr="00481D2D">
        <w:t xml:space="preserve"> field</w:t>
      </w:r>
      <w:r w:rsidRPr="00481D2D">
        <w:t>s.</w:t>
      </w:r>
    </w:p>
    <w:p w:rsidR="000B46B6" w:rsidRPr="00481D2D" w:rsidRDefault="00122199" w:rsidP="00122199">
      <w:r w:rsidRPr="00481D2D">
        <w:t xml:space="preserve">This </w:t>
      </w:r>
      <w:r w:rsidR="00913B1C" w:rsidRPr="00481D2D">
        <w:t xml:space="preserve">subclause </w:t>
      </w:r>
      <w:r w:rsidRPr="00481D2D">
        <w:t>defines the "mediasec" header field parameter that labels any of the Security-Client:, Security-Server, or Security-Verify: header fields as applicable to the media plane and not the signalling plane.</w:t>
      </w:r>
    </w:p>
    <w:p w:rsidR="00897956" w:rsidRPr="00481D2D" w:rsidRDefault="00897956" w:rsidP="005D46C4">
      <w:pPr>
        <w:pStyle w:val="Heading4"/>
      </w:pPr>
      <w:bookmarkStart w:id="850" w:name="_Toc146257362"/>
      <w:r w:rsidRPr="00481D2D">
        <w:t>7.2A.7.2</w:t>
      </w:r>
      <w:r w:rsidRPr="00481D2D">
        <w:tab/>
        <w:t>Syntax</w:t>
      </w:r>
      <w:bookmarkEnd w:id="850"/>
    </w:p>
    <w:p w:rsidR="00122199" w:rsidRPr="00481D2D" w:rsidRDefault="00122199" w:rsidP="005D46C4">
      <w:pPr>
        <w:pStyle w:val="Heading5"/>
        <w:rPr>
          <w:vertAlign w:val="superscript"/>
        </w:rPr>
      </w:pPr>
      <w:bookmarkStart w:id="851" w:name="_Toc146257363"/>
      <w:r w:rsidRPr="00481D2D">
        <w:t>7.2A.7.2.1</w:t>
      </w:r>
      <w:r w:rsidRPr="00481D2D">
        <w:tab/>
        <w:t>General</w:t>
      </w:r>
      <w:bookmarkEnd w:id="851"/>
    </w:p>
    <w:p w:rsidR="00897956" w:rsidRPr="00481D2D" w:rsidRDefault="00897956">
      <w:r w:rsidRPr="00481D2D">
        <w:t>The syntax for the Security-Client, Security-Server and Security-Verify header</w:t>
      </w:r>
      <w:r w:rsidR="00F71191" w:rsidRPr="00481D2D">
        <w:t xml:space="preserve"> field</w:t>
      </w:r>
      <w:r w:rsidRPr="00481D2D">
        <w:t>s is defined in RFC 3329</w:t>
      </w:r>
      <w:r w:rsidR="00B90CEB" w:rsidRPr="00481D2D">
        <w:t> [48]</w:t>
      </w:r>
      <w:r w:rsidRPr="00481D2D">
        <w:t>. The additional syntax is defined in Annex H of 3GPP TS 33.203 [19].</w:t>
      </w:r>
    </w:p>
    <w:p w:rsidR="000B46B6" w:rsidRPr="00481D2D" w:rsidRDefault="00122199" w:rsidP="00122199">
      <w:r w:rsidRPr="00481D2D">
        <w:t xml:space="preserve">This specification reuses Security-Client, Security-Server and Security-Verify defined in RFC 3329 [48] and defines the </w:t>
      </w:r>
      <w:r w:rsidR="00E0543C" w:rsidRPr="00481D2D">
        <w:t xml:space="preserve">mechanism listed in table 7.2A.7.2.2-2 </w:t>
      </w:r>
      <w:r w:rsidRPr="00481D2D">
        <w:t>and the header field parameter "mediasec".</w:t>
      </w:r>
    </w:p>
    <w:p w:rsidR="00122199" w:rsidRPr="00481D2D" w:rsidRDefault="00122199" w:rsidP="00122199">
      <w:r w:rsidRPr="00481D2D">
        <w:t>Security mechanisms that apply to the media plane only shall not have the same name as any signalling plane mechanism. If a signalling plane security mechanism name is re-used for the media plane and distinguished only by the "mediasec" parameter, then implementations that do not recognize the "mediasec" parameter may incorrectly use that security mechanism for the signalling plane.</w:t>
      </w:r>
    </w:p>
    <w:p w:rsidR="000B46B6" w:rsidRPr="00481D2D" w:rsidRDefault="00122199" w:rsidP="005D46C4">
      <w:pPr>
        <w:pStyle w:val="Heading5"/>
      </w:pPr>
      <w:bookmarkStart w:id="852" w:name="_Toc146257364"/>
      <w:r w:rsidRPr="00481D2D">
        <w:t>7.2A.7.2.2</w:t>
      </w:r>
      <w:r w:rsidRPr="00481D2D">
        <w:tab/>
        <w:t>"mediasec" header field parameter</w:t>
      </w:r>
      <w:bookmarkEnd w:id="852"/>
    </w:p>
    <w:p w:rsidR="00122199" w:rsidRPr="00481D2D" w:rsidRDefault="00122199" w:rsidP="00122199">
      <w:r w:rsidRPr="00481D2D">
        <w:t>The "mediasec" header field parameter may be used in the Security- Client, Security-Server, or Security-Verify header fields defined in RFC 3329 [48] to indicate that a header field applies to the media plane. Any one of the media plane security mechanisms supported by both client and server, if any, may be applied when a media stream is started. Or, a media stream may be set up without security.</w:t>
      </w:r>
    </w:p>
    <w:p w:rsidR="00122199" w:rsidRPr="00481D2D" w:rsidRDefault="00122199" w:rsidP="00122199">
      <w:r w:rsidRPr="00481D2D">
        <w:t>Values in the Security-Client, Security-Server, or Security-</w:t>
      </w:r>
      <w:r w:rsidR="007E25A3" w:rsidRPr="00481D2D">
        <w:t xml:space="preserve">Verify </w:t>
      </w:r>
      <w:r w:rsidRPr="00481D2D">
        <w:t xml:space="preserve">header fields labelled with the "mediasec" header field parameter are </w:t>
      </w:r>
      <w:r w:rsidR="007E25A3" w:rsidRPr="00481D2D">
        <w:t xml:space="preserve">specific </w:t>
      </w:r>
      <w:r w:rsidRPr="00481D2D">
        <w:t>to the media plane and specific to the secure media transport protocol used on the media plane.</w:t>
      </w:r>
    </w:p>
    <w:p w:rsidR="007E25A3" w:rsidRPr="00481D2D" w:rsidRDefault="007E25A3" w:rsidP="007E25A3">
      <w:pPr>
        <w:pStyle w:val="EX"/>
      </w:pPr>
      <w:r w:rsidRPr="00481D2D">
        <w:t>EXAMPLE:</w:t>
      </w:r>
      <w:r w:rsidRPr="00481D2D">
        <w:tab/>
        <w:t>Security-Client: sdes-srtp;mediasec</w:t>
      </w:r>
    </w:p>
    <w:p w:rsidR="007E25A3" w:rsidRPr="00481D2D" w:rsidRDefault="007E25A3" w:rsidP="007E25A3">
      <w:r w:rsidRPr="00481D2D">
        <w:t>Usage of the "mediasec" header field parameter in mech-parameters rule of RFC 3329 [48] and the syntax of the "mediasec" header field parameter is shown in table 7.2A.7.2.2-1</w:t>
      </w:r>
      <w:r w:rsidR="004513BF" w:rsidRPr="00481D2D">
        <w:t>.</w:t>
      </w:r>
    </w:p>
    <w:p w:rsidR="007E25A3" w:rsidRPr="00481D2D" w:rsidRDefault="007E25A3" w:rsidP="007E25A3">
      <w:pPr>
        <w:pStyle w:val="TH"/>
      </w:pPr>
      <w:r w:rsidRPr="00481D2D">
        <w:t>Table 7.2A.7.2.2-1</w:t>
      </w:r>
    </w:p>
    <w:p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ch-parameters =/ mediasec-param</w:t>
      </w:r>
    </w:p>
    <w:p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mediasec-param = "mediasec"</w:t>
      </w:r>
    </w:p>
    <w:p w:rsidR="007E25A3" w:rsidRPr="00481D2D" w:rsidRDefault="007E25A3" w:rsidP="007E25A3"/>
    <w:p w:rsidR="007E25A3" w:rsidRPr="00481D2D" w:rsidRDefault="007E25A3" w:rsidP="007E25A3">
      <w:r w:rsidRPr="00481D2D">
        <w:t>The security mechanisms which can be labelled by the "mediasec" header field parameter are listed in the table 7.2A.7.2.2-2, where each line (other than the first line) indicates a token and a media security mechanism for which the token indicates support.</w:t>
      </w:r>
    </w:p>
    <w:p w:rsidR="007E25A3" w:rsidRPr="00481D2D" w:rsidRDefault="007E25A3" w:rsidP="007E25A3">
      <w:pPr>
        <w:pStyle w:val="TH"/>
      </w:pPr>
      <w:r w:rsidRPr="00481D2D">
        <w:t>Table 7.2A.7.2.2-2</w:t>
      </w:r>
    </w:p>
    <w:p w:rsidR="00F85107" w:rsidRPr="00481D2D" w:rsidRDefault="007E25A3" w:rsidP="00F85107">
      <w:pPr>
        <w:pStyle w:val="PL"/>
        <w:pBdr>
          <w:top w:val="single" w:sz="4" w:space="1" w:color="auto"/>
          <w:left w:val="single" w:sz="4" w:space="4" w:color="auto"/>
          <w:bottom w:val="single" w:sz="4" w:space="1" w:color="auto"/>
          <w:right w:val="single" w:sz="4" w:space="4" w:color="auto"/>
        </w:pBdr>
      </w:pPr>
      <w:r w:rsidRPr="00481D2D">
        <w:t xml:space="preserve">mechanism-name =/ ( sdes-srtp-name / </w:t>
      </w:r>
      <w:r w:rsidR="001E7167" w:rsidRPr="00481D2D">
        <w:t xml:space="preserve">msrp-tls-name / bfcp-tls-name / udptl-dtls-name / </w:t>
      </w:r>
    </w:p>
    <w:p w:rsidR="007E25A3" w:rsidRPr="00481D2D" w:rsidRDefault="00F85107" w:rsidP="00F85107">
      <w:pPr>
        <w:pStyle w:val="PL"/>
        <w:pBdr>
          <w:top w:val="single" w:sz="4" w:space="1" w:color="auto"/>
          <w:left w:val="single" w:sz="4" w:space="4" w:color="auto"/>
          <w:bottom w:val="single" w:sz="4" w:space="1" w:color="auto"/>
          <w:right w:val="single" w:sz="4" w:space="4" w:color="auto"/>
        </w:pBdr>
      </w:pPr>
      <w:r w:rsidRPr="00481D2D">
        <w:t xml:space="preserve">                   dtls-srtp-name / </w:t>
      </w:r>
      <w:r w:rsidR="007E25A3" w:rsidRPr="00481D2D">
        <w:t>token )</w:t>
      </w:r>
    </w:p>
    <w:p w:rsidR="007E25A3" w:rsidRPr="00481D2D" w:rsidRDefault="007E25A3" w:rsidP="007E25A3">
      <w:pPr>
        <w:pStyle w:val="PL"/>
        <w:pBdr>
          <w:top w:val="single" w:sz="4" w:space="1" w:color="auto"/>
          <w:left w:val="single" w:sz="4" w:space="4" w:color="auto"/>
          <w:bottom w:val="single" w:sz="4" w:space="1" w:color="auto"/>
          <w:right w:val="single" w:sz="4" w:space="4" w:color="auto"/>
        </w:pBdr>
      </w:pPr>
      <w:r w:rsidRPr="00481D2D">
        <w:t>sdes-srtp-name = "sdes-srtp" ; End-to-access-edge media security using SDES.</w:t>
      </w:r>
    </w:p>
    <w:p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msrp-tls-name = "msrp-tls" ; End-to-access-edge media security for MSRP using </w:t>
      </w:r>
      <w:smartTag w:uri="urn:schemas-microsoft-com:office:smarttags" w:element="stockticker">
        <w:r w:rsidRPr="00481D2D">
          <w:t>TLS</w:t>
        </w:r>
      </w:smartTag>
      <w:r w:rsidRPr="00481D2D">
        <w:t xml:space="preserve"> and certificate fingerprints.</w:t>
      </w:r>
    </w:p>
    <w:p w:rsidR="001E7167" w:rsidRPr="00481D2D" w:rsidRDefault="001E7167" w:rsidP="001E7167">
      <w:pPr>
        <w:pStyle w:val="PL"/>
        <w:pBdr>
          <w:top w:val="single" w:sz="4" w:space="1" w:color="auto"/>
          <w:left w:val="single" w:sz="4" w:space="4" w:color="auto"/>
          <w:bottom w:val="single" w:sz="4" w:space="1" w:color="auto"/>
          <w:right w:val="single" w:sz="4" w:space="4" w:color="auto"/>
        </w:pBdr>
      </w:pPr>
      <w:r w:rsidRPr="00481D2D">
        <w:t xml:space="preserve">bfcp-tls-name = "bfcp-tls" ; End-to-access-edge media security for BFCP using </w:t>
      </w:r>
      <w:smartTag w:uri="urn:schemas-microsoft-com:office:smarttags" w:element="stockticker">
        <w:r w:rsidRPr="00481D2D">
          <w:t>TLS</w:t>
        </w:r>
      </w:smartTag>
      <w:r w:rsidRPr="00481D2D">
        <w:t xml:space="preserve"> and certificate fingerprints.</w:t>
      </w:r>
    </w:p>
    <w:p w:rsidR="001E7167" w:rsidRPr="00481D2D" w:rsidRDefault="001E7167" w:rsidP="007E25A3">
      <w:pPr>
        <w:pStyle w:val="PL"/>
        <w:pBdr>
          <w:top w:val="single" w:sz="4" w:space="1" w:color="auto"/>
          <w:left w:val="single" w:sz="4" w:space="4" w:color="auto"/>
          <w:bottom w:val="single" w:sz="4" w:space="1" w:color="auto"/>
          <w:right w:val="single" w:sz="4" w:space="4" w:color="auto"/>
        </w:pBdr>
      </w:pPr>
      <w:r w:rsidRPr="00481D2D">
        <w:t>udptl-dtls-name = "udptl-dtls" ; End-to-access-edge media security for UDPTL using DTLS and certificate fingerprints.</w:t>
      </w:r>
    </w:p>
    <w:p w:rsidR="00F85107" w:rsidRPr="00481D2D" w:rsidRDefault="00F85107" w:rsidP="007E25A3">
      <w:pPr>
        <w:pStyle w:val="PL"/>
        <w:pBdr>
          <w:top w:val="single" w:sz="4" w:space="1" w:color="auto"/>
          <w:left w:val="single" w:sz="4" w:space="4" w:color="auto"/>
          <w:bottom w:val="single" w:sz="4" w:space="1" w:color="auto"/>
          <w:right w:val="single" w:sz="4" w:space="4" w:color="auto"/>
        </w:pBdr>
      </w:pPr>
      <w:r w:rsidRPr="00481D2D">
        <w:t>dtls-srtp-name = "dtls-srtp" ; End-to-access-edge media security for RTP using DTLS-SRTP and certificate fingerprints.</w:t>
      </w:r>
    </w:p>
    <w:p w:rsidR="007E25A3" w:rsidRPr="00481D2D" w:rsidRDefault="007E25A3" w:rsidP="007E25A3"/>
    <w:p w:rsidR="00897956" w:rsidRPr="00481D2D" w:rsidRDefault="00897956" w:rsidP="005D46C4">
      <w:pPr>
        <w:pStyle w:val="Heading4"/>
      </w:pPr>
      <w:bookmarkStart w:id="853" w:name="_Toc146257365"/>
      <w:r w:rsidRPr="00481D2D">
        <w:t>7.2A.7.3</w:t>
      </w:r>
      <w:r w:rsidRPr="00481D2D">
        <w:tab/>
        <w:t>Operation</w:t>
      </w:r>
      <w:bookmarkEnd w:id="853"/>
    </w:p>
    <w:p w:rsidR="00897956" w:rsidRPr="00481D2D" w:rsidRDefault="00897956">
      <w:r w:rsidRPr="00481D2D">
        <w:t>The operation of the additional parameters for the Security-Client, Security-Server and Security-Verify header</w:t>
      </w:r>
      <w:r w:rsidR="00F71191" w:rsidRPr="00481D2D">
        <w:t xml:space="preserve"> field</w:t>
      </w:r>
      <w:r w:rsidRPr="00481D2D">
        <w:t>s is defined in Annex H of 3GPP TS 33.203 [19].</w:t>
      </w:r>
    </w:p>
    <w:p w:rsidR="00122199" w:rsidRPr="00481D2D" w:rsidRDefault="00122199" w:rsidP="00122199">
      <w:r w:rsidRPr="00481D2D">
        <w:t xml:space="preserve">Any one of the mechanisms </w:t>
      </w:r>
      <w:r w:rsidR="007E25A3" w:rsidRPr="00481D2D">
        <w:t xml:space="preserve">listed in table 7.2A.7.2.2-2 and </w:t>
      </w:r>
      <w:r w:rsidRPr="00481D2D">
        <w:t>labelled with the "mediasec" header field parameter can be applied on-the-fly as a media stream is started, unlike mechanisms for signalling one of which is chosen and then applied throughout a session.</w:t>
      </w:r>
    </w:p>
    <w:p w:rsidR="00122199" w:rsidRPr="00481D2D" w:rsidRDefault="00122199" w:rsidP="00122199">
      <w:r w:rsidRPr="00481D2D">
        <w:t>Media plane security can be supported independently of any signalling plane security defined in RFC 3329 [4], but in order to protect any cryptographic key carried in SDP signalling plane security as defined in RFC 3329 [4] SHOULD be used.</w:t>
      </w:r>
      <w:r w:rsidR="001E7167" w:rsidRPr="00481D2D">
        <w:t xml:space="preserve"> Each media security mechanism can be supported independently.</w:t>
      </w:r>
    </w:p>
    <w:p w:rsidR="00122199" w:rsidRPr="00481D2D" w:rsidRDefault="00122199" w:rsidP="00122199">
      <w:r w:rsidRPr="00481D2D">
        <w:t>The message flow is identical to the flow in RFC 3329 [48], but it is not mandatory for the user agent to apply media plane security immediately after it receives the list of supported media plane mechanisms from the server, or any timer after that, nor will the lack of a mutually supported media plane security mechanism prevent SIP session setup.</w:t>
      </w:r>
    </w:p>
    <w:p w:rsidR="000B46B6" w:rsidRPr="00481D2D" w:rsidRDefault="00122199" w:rsidP="005D46C4">
      <w:pPr>
        <w:pStyle w:val="Heading4"/>
      </w:pPr>
      <w:bookmarkStart w:id="854" w:name="_Toc146257366"/>
      <w:r w:rsidRPr="00481D2D">
        <w:t>7.2A.7.4</w:t>
      </w:r>
      <w:r w:rsidRPr="00481D2D">
        <w:tab/>
        <w:t>IANA registration</w:t>
      </w:r>
      <w:bookmarkEnd w:id="854"/>
    </w:p>
    <w:p w:rsidR="000B46B6" w:rsidRPr="00481D2D" w:rsidRDefault="00122199" w:rsidP="005D46C4">
      <w:pPr>
        <w:pStyle w:val="Heading5"/>
      </w:pPr>
      <w:bookmarkStart w:id="855" w:name="_Toc146257367"/>
      <w:r w:rsidRPr="00481D2D">
        <w:t>7.2A.7.4.1</w:t>
      </w:r>
      <w:r w:rsidRPr="00481D2D">
        <w:tab/>
        <w:t>"mediasec" header field parameter</w:t>
      </w:r>
      <w:bookmarkEnd w:id="855"/>
    </w:p>
    <w:p w:rsidR="000B46B6" w:rsidRPr="00481D2D" w:rsidRDefault="00913B1C" w:rsidP="00913B1C">
      <w:pPr>
        <w:pStyle w:val="EditorsNote"/>
      </w:pPr>
      <w:r w:rsidRPr="00481D2D">
        <w:t>Editor</w:t>
      </w:r>
      <w:r w:rsidR="006E59FF" w:rsidRPr="00481D2D">
        <w:t>'</w:t>
      </w:r>
      <w:r w:rsidRPr="00481D2D">
        <w:t>s note: [MEDIASEC_CORE, CR 4156] This subclause forms the basis for IANA registration of the mediasec header field parameter. Registration is intended to be created by an RFC that describes the mediasec header field parameter and creates an IANA registry for its values.</w:t>
      </w:r>
    </w:p>
    <w:p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rsidR="00122199" w:rsidRPr="00481D2D" w:rsidRDefault="00122199" w:rsidP="00122199">
      <w:r w:rsidRPr="00481D2D">
        <w:t>Contact name, email address, and telephone number:</w:t>
      </w:r>
    </w:p>
    <w:p w:rsidR="00122199" w:rsidRPr="00481D2D" w:rsidRDefault="00122199" w:rsidP="00122199">
      <w:r w:rsidRPr="00481D2D">
        <w:t>3GPP Specifications Manager</w:t>
      </w:r>
    </w:p>
    <w:p w:rsidR="00122199" w:rsidRPr="00481D2D" w:rsidRDefault="00122199" w:rsidP="00122199">
      <w:r w:rsidRPr="00481D2D">
        <w:t>3gppContact@etsi.org</w:t>
      </w:r>
    </w:p>
    <w:p w:rsidR="00122199" w:rsidRPr="00481D2D" w:rsidRDefault="00122199" w:rsidP="00122199">
      <w:r w:rsidRPr="00481D2D">
        <w:t>+33 (0)492944200</w:t>
      </w:r>
    </w:p>
    <w:p w:rsidR="007E25A3" w:rsidRPr="00481D2D" w:rsidRDefault="007E25A3" w:rsidP="007E25A3">
      <w:r w:rsidRPr="00481D2D">
        <w:t>Header field in which the parameter can appear:</w:t>
      </w:r>
    </w:p>
    <w:p w:rsidR="007E25A3" w:rsidRPr="00481D2D" w:rsidRDefault="007E25A3" w:rsidP="007E25A3">
      <w:r w:rsidRPr="00481D2D">
        <w:t>Security-Client, Security-Server and Security-Verify header fields.</w:t>
      </w:r>
    </w:p>
    <w:p w:rsidR="007E25A3" w:rsidRPr="00481D2D" w:rsidRDefault="007E25A3" w:rsidP="007E25A3">
      <w:r w:rsidRPr="00481D2D">
        <w:t>Name of the header field parameter being registered:</w:t>
      </w:r>
    </w:p>
    <w:p w:rsidR="000B46B6" w:rsidRPr="00481D2D" w:rsidRDefault="00122199" w:rsidP="00122199">
      <w:r w:rsidRPr="00481D2D">
        <w:t>mediasec</w:t>
      </w:r>
    </w:p>
    <w:p w:rsidR="007E25A3" w:rsidRPr="00481D2D" w:rsidRDefault="007E25A3" w:rsidP="007E25A3">
      <w:r w:rsidRPr="00481D2D">
        <w:t>Whether the parameter only accepts a set of predefined values:</w:t>
      </w:r>
    </w:p>
    <w:p w:rsidR="007E25A3" w:rsidRPr="00481D2D" w:rsidRDefault="007E25A3" w:rsidP="007E25A3">
      <w:r w:rsidRPr="00481D2D">
        <w:t>No value is defined for the parameter.</w:t>
      </w:r>
    </w:p>
    <w:p w:rsidR="007E25A3" w:rsidRPr="00481D2D" w:rsidRDefault="007E25A3" w:rsidP="007E25A3">
      <w:r w:rsidRPr="00481D2D">
        <w:t>A reference to the RFC where the parameter is defined and to any RFC that defines new values for the parameter:</w:t>
      </w:r>
    </w:p>
    <w:p w:rsidR="007E25A3" w:rsidRPr="00481D2D" w:rsidRDefault="007E25A3" w:rsidP="007E25A3">
      <w:r w:rsidRPr="00481D2D">
        <w:t>This parameter is defined in 3GPP TS 24.229.</w:t>
      </w:r>
    </w:p>
    <w:p w:rsidR="000B46B6" w:rsidRPr="00481D2D" w:rsidRDefault="00122199" w:rsidP="005D46C4">
      <w:pPr>
        <w:pStyle w:val="Heading5"/>
      </w:pPr>
      <w:bookmarkStart w:id="856" w:name="_Toc146257368"/>
      <w:r w:rsidRPr="00481D2D">
        <w:t>7.2A.7.4.2</w:t>
      </w:r>
      <w:r w:rsidRPr="00481D2D">
        <w:tab/>
        <w:t>"sdes-srtp" security mechanism</w:t>
      </w:r>
      <w:bookmarkEnd w:id="856"/>
    </w:p>
    <w:p w:rsidR="00913B1C" w:rsidRPr="00481D2D" w:rsidRDefault="00913B1C" w:rsidP="00913B1C">
      <w:pPr>
        <w:pStyle w:val="EditorsNote"/>
      </w:pPr>
      <w:r w:rsidRPr="00481D2D">
        <w:t>Editor</w:t>
      </w:r>
      <w:r w:rsidR="006E59FF" w:rsidRPr="00481D2D">
        <w:t>'</w:t>
      </w:r>
      <w:r w:rsidRPr="00481D2D">
        <w:t xml:space="preserve">s note: [MEDIASEC_CORE, CR 4156]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rsidR="00122199" w:rsidRPr="00481D2D" w:rsidRDefault="00122199" w:rsidP="00913B1C">
      <w:pPr>
        <w:pStyle w:val="NO"/>
      </w:pPr>
      <w:r w:rsidRPr="00481D2D">
        <w:t>NOTE:</w:t>
      </w:r>
      <w:r w:rsidRPr="00481D2D">
        <w:tab/>
        <w:t>This subclause contains information to be provided to IANA for the registration of the media plane security indicator header field parameter.</w:t>
      </w:r>
    </w:p>
    <w:p w:rsidR="00122199" w:rsidRPr="00481D2D" w:rsidRDefault="00122199" w:rsidP="00122199">
      <w:r w:rsidRPr="00481D2D">
        <w:t>Contact name, email address, and telephone number:</w:t>
      </w:r>
    </w:p>
    <w:p w:rsidR="00122199" w:rsidRPr="00481D2D" w:rsidRDefault="00122199" w:rsidP="00122199">
      <w:r w:rsidRPr="00481D2D">
        <w:t>3GPP Specifications Manager</w:t>
      </w:r>
    </w:p>
    <w:p w:rsidR="00122199" w:rsidRPr="00481D2D" w:rsidRDefault="00122199" w:rsidP="00122199">
      <w:r w:rsidRPr="00481D2D">
        <w:t>3gppContact@etsi.org</w:t>
      </w:r>
    </w:p>
    <w:p w:rsidR="00122199" w:rsidRPr="00481D2D" w:rsidRDefault="00122199" w:rsidP="00122199">
      <w:r w:rsidRPr="00481D2D">
        <w:t>+33 (0)492944200</w:t>
      </w:r>
    </w:p>
    <w:p w:rsidR="007E25A3" w:rsidRPr="00481D2D" w:rsidRDefault="007E25A3" w:rsidP="00122199">
      <w:r w:rsidRPr="00481D2D">
        <w:t>The mechanism-name token:</w:t>
      </w:r>
    </w:p>
    <w:p w:rsidR="000B46B6" w:rsidRPr="00481D2D" w:rsidRDefault="00122199" w:rsidP="00122199">
      <w:r w:rsidRPr="00481D2D">
        <w:t>sdes-srtp</w:t>
      </w:r>
    </w:p>
    <w:p w:rsidR="007E25A3" w:rsidRPr="00481D2D" w:rsidRDefault="007E25A3" w:rsidP="007E25A3">
      <w:r w:rsidRPr="00481D2D">
        <w:t>The published RFC describing the details of the corresponding security mechanism:</w:t>
      </w:r>
    </w:p>
    <w:p w:rsidR="007E25A3" w:rsidRPr="00481D2D" w:rsidRDefault="007E25A3" w:rsidP="007E25A3">
      <w:r w:rsidRPr="00481D2D">
        <w:t>This mechanism is defined in 3GPP TS 24.229.</w:t>
      </w:r>
    </w:p>
    <w:p w:rsidR="001E7167" w:rsidRPr="00481D2D" w:rsidRDefault="001E7167" w:rsidP="005D46C4">
      <w:pPr>
        <w:pStyle w:val="Heading5"/>
      </w:pPr>
      <w:bookmarkStart w:id="857" w:name="_Toc146257369"/>
      <w:r w:rsidRPr="00481D2D">
        <w:t>7.2A.7.4.3</w:t>
      </w:r>
      <w:r w:rsidRPr="00481D2D">
        <w:tab/>
        <w:t>"msrp-tls" security mechanism</w:t>
      </w:r>
      <w:bookmarkEnd w:id="857"/>
    </w:p>
    <w:p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rsidR="001E7167" w:rsidRPr="00481D2D" w:rsidRDefault="001E7167" w:rsidP="001E7167">
      <w:r w:rsidRPr="00481D2D">
        <w:t>Contact name, email address, and telephone number:</w:t>
      </w:r>
    </w:p>
    <w:p w:rsidR="001E7167" w:rsidRPr="00481D2D" w:rsidRDefault="001E7167" w:rsidP="001E7167">
      <w:r w:rsidRPr="00481D2D">
        <w:t>3GPP Specifications Manager</w:t>
      </w:r>
    </w:p>
    <w:p w:rsidR="001E7167" w:rsidRPr="00481D2D" w:rsidRDefault="001E7167" w:rsidP="001E7167">
      <w:r w:rsidRPr="00481D2D">
        <w:t>3gppContact@etsi.org</w:t>
      </w:r>
    </w:p>
    <w:p w:rsidR="001E7167" w:rsidRPr="00481D2D" w:rsidRDefault="001E7167" w:rsidP="001E7167">
      <w:r w:rsidRPr="00481D2D">
        <w:t>+33 (0)492944200</w:t>
      </w:r>
    </w:p>
    <w:p w:rsidR="001E7167" w:rsidRPr="00481D2D" w:rsidRDefault="001E7167" w:rsidP="001E7167">
      <w:r w:rsidRPr="00481D2D">
        <w:t>The mechanism-name token:</w:t>
      </w:r>
    </w:p>
    <w:p w:rsidR="001E7167" w:rsidRPr="00481D2D" w:rsidRDefault="001E7167" w:rsidP="001E7167">
      <w:r w:rsidRPr="00481D2D">
        <w:t>msrp-tls</w:t>
      </w:r>
    </w:p>
    <w:p w:rsidR="001E7167" w:rsidRPr="00481D2D" w:rsidRDefault="001E7167" w:rsidP="001E7167">
      <w:r w:rsidRPr="00481D2D">
        <w:t>The published RFC describing the details of the corresponding security mechanism:</w:t>
      </w:r>
    </w:p>
    <w:p w:rsidR="001E7167" w:rsidRPr="00481D2D" w:rsidRDefault="001E7167" w:rsidP="001E7167">
      <w:r w:rsidRPr="00481D2D">
        <w:t>This mechanism is defined in 3GPP TS 24.229.</w:t>
      </w:r>
    </w:p>
    <w:p w:rsidR="001E7167" w:rsidRPr="00481D2D" w:rsidRDefault="001E7167" w:rsidP="005D46C4">
      <w:pPr>
        <w:pStyle w:val="Heading5"/>
      </w:pPr>
      <w:bookmarkStart w:id="858" w:name="_Toc146257370"/>
      <w:r w:rsidRPr="00481D2D">
        <w:t>7.2A.7.4.4</w:t>
      </w:r>
      <w:r w:rsidRPr="00481D2D">
        <w:tab/>
        <w:t>"bfcp-tls" security mechanism</w:t>
      </w:r>
      <w:bookmarkEnd w:id="858"/>
    </w:p>
    <w:p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rsidR="001E7167" w:rsidRPr="00481D2D" w:rsidRDefault="001E7167" w:rsidP="001E7167">
      <w:r w:rsidRPr="00481D2D">
        <w:t>Contact name, email address, and telephone number:</w:t>
      </w:r>
    </w:p>
    <w:p w:rsidR="001E7167" w:rsidRPr="00481D2D" w:rsidRDefault="001E7167" w:rsidP="001E7167">
      <w:r w:rsidRPr="00481D2D">
        <w:t>3GPP Specifications Manager</w:t>
      </w:r>
    </w:p>
    <w:p w:rsidR="001E7167" w:rsidRPr="00481D2D" w:rsidRDefault="001E7167" w:rsidP="001E7167">
      <w:r w:rsidRPr="00481D2D">
        <w:t>3gppContact@etsi.org</w:t>
      </w:r>
    </w:p>
    <w:p w:rsidR="001E7167" w:rsidRPr="00481D2D" w:rsidRDefault="001E7167" w:rsidP="001E7167">
      <w:r w:rsidRPr="00481D2D">
        <w:t>+33 (0)492944200</w:t>
      </w:r>
    </w:p>
    <w:p w:rsidR="001E7167" w:rsidRPr="00481D2D" w:rsidRDefault="001E7167" w:rsidP="001E7167">
      <w:r w:rsidRPr="00481D2D">
        <w:t>The mechanism-name token:</w:t>
      </w:r>
    </w:p>
    <w:p w:rsidR="001E7167" w:rsidRPr="00481D2D" w:rsidRDefault="001E7167" w:rsidP="001E7167">
      <w:r w:rsidRPr="00481D2D">
        <w:t>bfcp-tls</w:t>
      </w:r>
    </w:p>
    <w:p w:rsidR="001E7167" w:rsidRPr="00481D2D" w:rsidRDefault="001E7167" w:rsidP="001E7167">
      <w:r w:rsidRPr="00481D2D">
        <w:t>The published RFC describing the details of the corresponding security mechanism:</w:t>
      </w:r>
    </w:p>
    <w:p w:rsidR="001E7167" w:rsidRPr="00481D2D" w:rsidRDefault="001E7167" w:rsidP="001E7167">
      <w:r w:rsidRPr="00481D2D">
        <w:t>This mechanism is defined in 3GPP TS 24.229.</w:t>
      </w:r>
    </w:p>
    <w:p w:rsidR="001E7167" w:rsidRPr="00481D2D" w:rsidRDefault="001E7167" w:rsidP="005D46C4">
      <w:pPr>
        <w:pStyle w:val="Heading5"/>
      </w:pPr>
      <w:bookmarkStart w:id="859" w:name="_Toc146257371"/>
      <w:r w:rsidRPr="00481D2D">
        <w:t>7.2A.7.4.5</w:t>
      </w:r>
      <w:r w:rsidRPr="00481D2D">
        <w:tab/>
        <w:t>"udptl-dtls" security mechanism</w:t>
      </w:r>
      <w:bookmarkEnd w:id="859"/>
    </w:p>
    <w:p w:rsidR="001E7167" w:rsidRPr="00481D2D" w:rsidRDefault="001E7167" w:rsidP="001E7167">
      <w:pPr>
        <w:pStyle w:val="EditorsNote"/>
      </w:pPr>
      <w:r w:rsidRPr="00481D2D">
        <w:t>Editor</w:t>
      </w:r>
      <w:r w:rsidR="006E59FF" w:rsidRPr="00481D2D">
        <w:t>'</w:t>
      </w:r>
      <w:r w:rsidRPr="00481D2D">
        <w:t xml:space="preserve">s note: [WI: eMEDIASEC-CT, CR#4624]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rsidR="001E7167" w:rsidRPr="00481D2D" w:rsidRDefault="001E7167" w:rsidP="001E7167">
      <w:pPr>
        <w:pStyle w:val="NO"/>
      </w:pPr>
      <w:r w:rsidRPr="00481D2D">
        <w:t>NOTE:</w:t>
      </w:r>
      <w:r w:rsidRPr="00481D2D">
        <w:tab/>
        <w:t>This subclause contains information to be provided to IANA for the registration of the media plane security indicator header field parameter.</w:t>
      </w:r>
    </w:p>
    <w:p w:rsidR="001E7167" w:rsidRPr="00481D2D" w:rsidRDefault="001E7167" w:rsidP="001E7167">
      <w:r w:rsidRPr="00481D2D">
        <w:t>Contact name, email address, and telephone number:</w:t>
      </w:r>
    </w:p>
    <w:p w:rsidR="001E7167" w:rsidRPr="00481D2D" w:rsidRDefault="001E7167" w:rsidP="001E7167">
      <w:r w:rsidRPr="00481D2D">
        <w:t>3GPP Specifications Manager</w:t>
      </w:r>
    </w:p>
    <w:p w:rsidR="001E7167" w:rsidRPr="00481D2D" w:rsidRDefault="001E7167" w:rsidP="001E7167">
      <w:r w:rsidRPr="00481D2D">
        <w:t>3gppContact@etsi.org</w:t>
      </w:r>
    </w:p>
    <w:p w:rsidR="001E7167" w:rsidRPr="00481D2D" w:rsidRDefault="001E7167" w:rsidP="001E7167">
      <w:r w:rsidRPr="00481D2D">
        <w:t>+33 (0)492944200</w:t>
      </w:r>
    </w:p>
    <w:p w:rsidR="001E7167" w:rsidRPr="00481D2D" w:rsidRDefault="001E7167" w:rsidP="001E7167">
      <w:r w:rsidRPr="00481D2D">
        <w:t>The mechanism-name token:</w:t>
      </w:r>
    </w:p>
    <w:p w:rsidR="001E7167" w:rsidRPr="00481D2D" w:rsidRDefault="001E7167" w:rsidP="001E7167">
      <w:r w:rsidRPr="00481D2D">
        <w:t>udptl-dtls</w:t>
      </w:r>
    </w:p>
    <w:p w:rsidR="001E7167" w:rsidRPr="00481D2D" w:rsidRDefault="001E7167" w:rsidP="001E7167">
      <w:r w:rsidRPr="00481D2D">
        <w:t>The published RFC describing the details of the corresponding security mechanism:</w:t>
      </w:r>
    </w:p>
    <w:p w:rsidR="001E7167" w:rsidRPr="00481D2D" w:rsidRDefault="001E7167" w:rsidP="001E7167">
      <w:r w:rsidRPr="00481D2D">
        <w:t>This mechanism is defined in 3GPP TS 24.229.</w:t>
      </w:r>
    </w:p>
    <w:p w:rsidR="00BD2605" w:rsidRPr="00481D2D" w:rsidRDefault="00BD2605" w:rsidP="00BD2605">
      <w:pPr>
        <w:pStyle w:val="Heading5"/>
      </w:pPr>
      <w:bookmarkStart w:id="860" w:name="_Toc146257372"/>
      <w:r w:rsidRPr="00481D2D">
        <w:t>7.2A.7.4.6</w:t>
      </w:r>
      <w:r w:rsidRPr="00481D2D">
        <w:tab/>
        <w:t>"</w:t>
      </w:r>
      <w:r w:rsidRPr="00481D2D" w:rsidDel="00164188">
        <w:t xml:space="preserve"> </w:t>
      </w:r>
      <w:r w:rsidRPr="00481D2D">
        <w:t>dtls-srtp" security mechanism</w:t>
      </w:r>
      <w:bookmarkEnd w:id="860"/>
    </w:p>
    <w:p w:rsidR="00BD2605" w:rsidRPr="00481D2D" w:rsidRDefault="00BD2605" w:rsidP="00BD2605">
      <w:pPr>
        <w:pStyle w:val="EditorsNote"/>
      </w:pPr>
      <w:r w:rsidRPr="00481D2D">
        <w:t>Editor's note: [WI: eCryptPr, CR#</w:t>
      </w:r>
      <w:r w:rsidRPr="00481D2D">
        <w:rPr>
          <w:bCs/>
        </w:rPr>
        <w:t>6554</w:t>
      </w:r>
      <w:r w:rsidRPr="00481D2D">
        <w:t xml:space="preserve">] This subclause forms the basis for IANA registration of the value for the mediasec header field parameter. The registration should be performed by </w:t>
      </w:r>
      <w:smartTag w:uri="urn:schemas-microsoft-com:office:smarttags" w:element="stockticker">
        <w:r w:rsidRPr="00481D2D">
          <w:t>MCC</w:t>
        </w:r>
      </w:smartTag>
      <w:r w:rsidRPr="00481D2D">
        <w:t xml:space="preserve"> when the registry for mediasec parameter values has been created by IANA.</w:t>
      </w:r>
    </w:p>
    <w:p w:rsidR="00BD2605" w:rsidRPr="00481D2D" w:rsidRDefault="00BD2605" w:rsidP="00BD2605">
      <w:pPr>
        <w:pStyle w:val="NO"/>
      </w:pPr>
      <w:r w:rsidRPr="00481D2D">
        <w:t>NOTE:</w:t>
      </w:r>
      <w:r w:rsidRPr="00481D2D">
        <w:tab/>
        <w:t>This subclause contains information to be provided to IANA for the registration of the media plane security indicator header field parameter.</w:t>
      </w:r>
    </w:p>
    <w:p w:rsidR="00BD2605" w:rsidRPr="00481D2D" w:rsidRDefault="00BD2605" w:rsidP="00BD2605">
      <w:r w:rsidRPr="00481D2D">
        <w:t>Contact name, email address, and telephone number:</w:t>
      </w:r>
    </w:p>
    <w:p w:rsidR="00BD2605" w:rsidRPr="00481D2D" w:rsidRDefault="00BD2605" w:rsidP="00BD2605">
      <w:r w:rsidRPr="00481D2D">
        <w:t>3GPP Specifications Manager</w:t>
      </w:r>
    </w:p>
    <w:p w:rsidR="00BD2605" w:rsidRPr="00481D2D" w:rsidRDefault="00BD2605" w:rsidP="00BD2605">
      <w:r w:rsidRPr="00481D2D">
        <w:t>3gppContact@etsi.org</w:t>
      </w:r>
    </w:p>
    <w:p w:rsidR="00BD2605" w:rsidRPr="00481D2D" w:rsidRDefault="00BD2605" w:rsidP="00BD2605">
      <w:r w:rsidRPr="00481D2D">
        <w:t>+33 (0)492944200</w:t>
      </w:r>
    </w:p>
    <w:p w:rsidR="00BD2605" w:rsidRPr="00481D2D" w:rsidRDefault="00BD2605" w:rsidP="00BD2605">
      <w:r w:rsidRPr="00481D2D">
        <w:t>The mechanism-name token:</w:t>
      </w:r>
    </w:p>
    <w:p w:rsidR="00BD2605" w:rsidRPr="00481D2D" w:rsidRDefault="00BD2605" w:rsidP="00BD2605">
      <w:r w:rsidRPr="00481D2D">
        <w:t>dtls-srtp</w:t>
      </w:r>
    </w:p>
    <w:p w:rsidR="00BD2605" w:rsidRPr="00481D2D" w:rsidRDefault="00BD2605" w:rsidP="00BD2605">
      <w:r w:rsidRPr="00481D2D">
        <w:t>The published RFC describing the details of the corresponding security mechanism:</w:t>
      </w:r>
    </w:p>
    <w:p w:rsidR="00BD2605" w:rsidRPr="00481D2D" w:rsidRDefault="00BD2605" w:rsidP="00BD2605">
      <w:r w:rsidRPr="00481D2D">
        <w:t>This mechanism is defined in 3GPP TS 24.229.</w:t>
      </w:r>
    </w:p>
    <w:p w:rsidR="000C65F9" w:rsidRPr="008C4F52" w:rsidRDefault="000C65F9" w:rsidP="005D46C4">
      <w:pPr>
        <w:pStyle w:val="Heading3"/>
        <w:rPr>
          <w:lang w:val="fr-FR"/>
        </w:rPr>
      </w:pPr>
      <w:bookmarkStart w:id="861" w:name="_Toc146257373"/>
      <w:r w:rsidRPr="008C4F52">
        <w:rPr>
          <w:lang w:val="fr-FR"/>
        </w:rPr>
        <w:t>7.2A.8</w:t>
      </w:r>
      <w:r w:rsidRPr="008C4F52">
        <w:rPr>
          <w:lang w:val="fr-FR"/>
        </w:rPr>
        <w:tab/>
        <w:t>IMS Communication Service Identifier (ICSI)</w:t>
      </w:r>
      <w:bookmarkEnd w:id="861"/>
    </w:p>
    <w:p w:rsidR="000B46B6" w:rsidRPr="00481D2D" w:rsidRDefault="000C65F9" w:rsidP="005D46C4">
      <w:pPr>
        <w:pStyle w:val="Heading4"/>
        <w:rPr>
          <w:lang w:eastAsia="ja-JP"/>
        </w:rPr>
      </w:pPr>
      <w:bookmarkStart w:id="862" w:name="_Toc146257374"/>
      <w:r w:rsidRPr="00481D2D">
        <w:rPr>
          <w:lang w:eastAsia="ja-JP"/>
        </w:rPr>
        <w:t>7.2A.8.1</w:t>
      </w:r>
      <w:r w:rsidRPr="00481D2D">
        <w:rPr>
          <w:lang w:eastAsia="ja-JP"/>
        </w:rPr>
        <w:tab/>
        <w:t>Introduction</w:t>
      </w:r>
      <w:bookmarkEnd w:id="862"/>
    </w:p>
    <w:p w:rsidR="000C65F9" w:rsidRPr="00481D2D" w:rsidRDefault="000C65F9" w:rsidP="000C65F9">
      <w:r w:rsidRPr="00481D2D">
        <w:rPr>
          <w:lang w:eastAsia="ja-JP"/>
        </w:rPr>
        <w:t xml:space="preserve">The ICSI is defined to fulfil the requirements as stated in </w:t>
      </w:r>
      <w:r w:rsidRPr="00481D2D">
        <w:t>3GPP TS 23.228 [7].</w:t>
      </w:r>
      <w:r w:rsidR="00302E91" w:rsidRPr="00481D2D">
        <w:t xml:space="preserve"> An ICSI may have specialisations which refine it by adding subclass identifiers separated by dots. Any specialisations of an ICSI shall have an "is a" relationship if the subclasses are removed. For example, a check for ICSI urn:urn-7:3gpp-service.ims.icsi.mmtel will return true when evaluating ICSI urn:urn-7:3gpp-service.ims.icsi.mmtel.hd-video.</w:t>
      </w:r>
    </w:p>
    <w:p w:rsidR="000C65F9" w:rsidRPr="00481D2D" w:rsidRDefault="000C65F9" w:rsidP="005D46C4">
      <w:pPr>
        <w:pStyle w:val="Heading4"/>
        <w:rPr>
          <w:lang w:eastAsia="ja-JP"/>
        </w:rPr>
      </w:pPr>
      <w:bookmarkStart w:id="863" w:name="_Toc146257375"/>
      <w:r w:rsidRPr="00481D2D">
        <w:rPr>
          <w:lang w:eastAsia="ja-JP"/>
        </w:rPr>
        <w:t>7.2A.8.2</w:t>
      </w:r>
      <w:r w:rsidRPr="00481D2D">
        <w:rPr>
          <w:lang w:eastAsia="ja-JP"/>
        </w:rPr>
        <w:tab/>
        <w:t>Coding of the ICSI</w:t>
      </w:r>
      <w:bookmarkEnd w:id="863"/>
    </w:p>
    <w:p w:rsidR="00DE57D2" w:rsidRPr="00481D2D" w:rsidRDefault="000C65F9" w:rsidP="000C65F9">
      <w:r w:rsidRPr="00481D2D">
        <w:t xml:space="preserve">This parameter is coded as a </w:t>
      </w:r>
      <w:r w:rsidR="004E65B6" w:rsidRPr="00481D2D">
        <w:t>URN. The ICSI URN may be included as</w:t>
      </w:r>
      <w:r w:rsidR="00DE57D2" w:rsidRPr="00481D2D">
        <w:t>:</w:t>
      </w:r>
    </w:p>
    <w:p w:rsidR="00DE57D2" w:rsidRPr="00481D2D" w:rsidRDefault="00DE57D2" w:rsidP="00DE57D2">
      <w:pPr>
        <w:pStyle w:val="B1"/>
      </w:pPr>
      <w:r w:rsidRPr="00481D2D">
        <w:t>-</w:t>
      </w:r>
      <w:r w:rsidRPr="00481D2D">
        <w:tab/>
      </w:r>
      <w:r w:rsidR="004E65B6" w:rsidRPr="00481D2D">
        <w:t xml:space="preserve">a </w:t>
      </w:r>
      <w:r w:rsidRPr="00481D2D">
        <w:t xml:space="preserve">tag-value within </w:t>
      </w:r>
      <w:r w:rsidR="004E65B6"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004E65B6" w:rsidRPr="00481D2D">
        <w:t xml:space="preserve">media </w:t>
      </w:r>
      <w:r w:rsidR="000C65F9" w:rsidRPr="00481D2D">
        <w:t xml:space="preserve">feature tag as defined in </w:t>
      </w:r>
      <w:r w:rsidR="004552C1" w:rsidRPr="00481D2D">
        <w:t xml:space="preserve">subclause 7.9.2 and </w:t>
      </w:r>
      <w:r w:rsidR="000C65F9" w:rsidRPr="00481D2D">
        <w:t>RFC</w:t>
      </w:r>
      <w:r w:rsidRPr="00481D2D">
        <w:t> </w:t>
      </w:r>
      <w:r w:rsidR="000C65F9" w:rsidRPr="00481D2D">
        <w:t>3840</w:t>
      </w:r>
      <w:r w:rsidRPr="00481D2D">
        <w:t> </w:t>
      </w:r>
      <w:r w:rsidR="000C65F9" w:rsidRPr="00481D2D">
        <w:t>[62]</w:t>
      </w:r>
      <w:r w:rsidRPr="00481D2D">
        <w:t>, in which case those characters of the URN that are not part of the tag-value definition in RFC 3840 [62] shall be represented in the percent encoding as defined in RFC 3986 [124];</w:t>
      </w:r>
    </w:p>
    <w:p w:rsidR="002534D7" w:rsidRPr="00481D2D" w:rsidRDefault="002534D7" w:rsidP="002534D7">
      <w:pPr>
        <w:pStyle w:val="B1"/>
      </w:pPr>
      <w:r w:rsidRPr="00481D2D">
        <w:t>-</w:t>
      </w:r>
      <w:r w:rsidRPr="00481D2D">
        <w:tab/>
        <w:t xml:space="preserve">a feature cap value within the "g.3gpp.icsi-ref" </w:t>
      </w:r>
      <w:r w:rsidR="001B6ECF" w:rsidRPr="00481D2D">
        <w:t>feature-capability indicator</w:t>
      </w:r>
      <w:r w:rsidRPr="00481D2D">
        <w:t xml:space="preserve">, as defined in subclause 7.9A.1 and </w:t>
      </w:r>
      <w:r w:rsidR="001B6ECF" w:rsidRPr="00481D2D">
        <w:t>RFC 6809</w:t>
      </w:r>
      <w:r w:rsidRPr="00481D2D">
        <w:t xml:space="preserve"> [190], in which case those characters of the URN that are not part of the </w:t>
      </w:r>
      <w:r w:rsidR="001B6ECF" w:rsidRPr="00481D2D">
        <w:t xml:space="preserve">feature-capability indicator </w:t>
      </w:r>
      <w:r w:rsidRPr="00481D2D">
        <w:t>value definition syntax shall be represented in the percent encoding, as defined in RFC 3986 [124]; or</w:t>
      </w:r>
    </w:p>
    <w:p w:rsidR="000C65F9" w:rsidRPr="00481D2D" w:rsidRDefault="00BE39C6" w:rsidP="00DE57D2">
      <w:pPr>
        <w:pStyle w:val="B1"/>
      </w:pPr>
      <w:r w:rsidRPr="00481D2D">
        <w:t>-</w:t>
      </w:r>
      <w:r w:rsidR="00DE57D2" w:rsidRPr="00481D2D">
        <w:tab/>
      </w:r>
      <w:r w:rsidR="004E65B6" w:rsidRPr="00481D2D">
        <w:t>as a value of the</w:t>
      </w:r>
      <w:r w:rsidR="006C1B5D" w:rsidRPr="00481D2D">
        <w:t xml:space="preserve"> </w:t>
      </w:r>
      <w:r w:rsidR="004E65B6" w:rsidRPr="00481D2D">
        <w:t xml:space="preserve">P-Preferred-Service or P-Asserted-Service header fields as defined </w:t>
      </w:r>
      <w:r w:rsidR="00155C2D" w:rsidRPr="00481D2D">
        <w:rPr>
          <w:rFonts w:eastAsia="MS Mincho"/>
        </w:rPr>
        <w:t>RFC 6050</w:t>
      </w:r>
      <w:r w:rsidR="004E65B6" w:rsidRPr="00481D2D">
        <w:rPr>
          <w:rFonts w:eastAsia="MS Mincho"/>
        </w:rPr>
        <w:t> [121]</w:t>
      </w:r>
      <w:r w:rsidR="000C65F9" w:rsidRPr="00481D2D">
        <w:t>.</w:t>
      </w:r>
    </w:p>
    <w:p w:rsidR="00DF5D53" w:rsidRPr="00481D2D" w:rsidRDefault="00DF5D53" w:rsidP="00DF5D53">
      <w:r w:rsidRPr="00481D2D">
        <w:t xml:space="preserve">A list of the URNs containing ICSI values registered by 3GPP can be found at </w:t>
      </w:r>
      <w:r w:rsidR="000E124A" w:rsidRPr="00481D2D">
        <w:t>http://www.3gpp.org/specifications-groups/34-uniform-resource-name-urn-list</w:t>
      </w:r>
    </w:p>
    <w:p w:rsidR="004E65B6" w:rsidRPr="00481D2D" w:rsidRDefault="004E65B6" w:rsidP="004E65B6">
      <w:r w:rsidRPr="00481D2D">
        <w:t>An example of an ICSI for a 3GPP defined IMS communication service is:</w:t>
      </w:r>
    </w:p>
    <w:p w:rsidR="004E65B6" w:rsidRPr="00481D2D" w:rsidRDefault="004E65B6" w:rsidP="004E65B6">
      <w:pPr>
        <w:pStyle w:val="PL"/>
      </w:pPr>
      <w:r w:rsidRPr="00481D2D">
        <w:tab/>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rsidR="004E65B6" w:rsidRPr="00481D2D" w:rsidRDefault="004E65B6" w:rsidP="004E65B6">
      <w:pPr>
        <w:pStyle w:val="PL"/>
      </w:pPr>
    </w:p>
    <w:p w:rsidR="000C65F9" w:rsidRPr="00481D2D" w:rsidRDefault="004E65B6"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 xml:space="preserve">an ICSI </w:t>
      </w:r>
      <w:r w:rsidRPr="00481D2D">
        <w:t xml:space="preserve">for a 3GPP defined IMS communication service </w:t>
      </w:r>
      <w:r w:rsidR="000C65F9" w:rsidRPr="00481D2D">
        <w:t>is:</w:t>
      </w:r>
    </w:p>
    <w:p w:rsidR="000C65F9" w:rsidRPr="00481D2D" w:rsidRDefault="000C65F9" w:rsidP="004552C1">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csi</w:t>
      </w:r>
      <w:r w:rsidR="00E37916"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urn</w:t>
      </w:r>
      <w:r w:rsidR="00DE57D2" w:rsidRPr="00481D2D">
        <w:rPr>
          <w:rFonts w:eastAsia="PMingLiU" w:cs="Courier New"/>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812995"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r w:rsidR="004E65B6" w:rsidRPr="00481D2D">
        <w:rPr>
          <w:rFonts w:eastAsia="PMingLiU" w:cs="Courier New"/>
          <w:lang w:eastAsia="zh-TW"/>
        </w:rPr>
        <w:t>"</w:t>
      </w:r>
    </w:p>
    <w:p w:rsidR="004E65B6" w:rsidRPr="00481D2D" w:rsidRDefault="004E65B6" w:rsidP="004E65B6">
      <w:pPr>
        <w:pStyle w:val="PL"/>
      </w:pPr>
    </w:p>
    <w:p w:rsidR="002534D7" w:rsidRPr="00481D2D" w:rsidRDefault="002534D7" w:rsidP="002534D7">
      <w:r w:rsidRPr="00481D2D">
        <w:t xml:space="preserve">An example of a </w:t>
      </w:r>
      <w:r w:rsidRPr="00481D2D">
        <w:rPr>
          <w:rFonts w:eastAsia="SimSun"/>
          <w:lang w:eastAsia="zh-CN"/>
        </w:rPr>
        <w:t xml:space="preserve">g.3gpp.icsi-ref </w:t>
      </w:r>
      <w:r w:rsidR="001B6ECF" w:rsidRPr="00481D2D">
        <w:t xml:space="preserve">feature-capability indicator </w:t>
      </w:r>
      <w:r w:rsidRPr="00481D2D">
        <w:t>containing an ICSI for a 3GPP defined IMS communication service is:</w:t>
      </w:r>
    </w:p>
    <w:p w:rsidR="002534D7" w:rsidRPr="00481D2D" w:rsidDel="007F5268" w:rsidRDefault="002534D7" w:rsidP="002534D7">
      <w:pPr>
        <w:pStyle w:val="PL"/>
        <w:ind w:left="768" w:hanging="768"/>
      </w:pPr>
      <w:r w:rsidRPr="00481D2D">
        <w:tab/>
      </w:r>
      <w:r w:rsidRPr="00481D2D">
        <w:rPr>
          <w:rFonts w:eastAsia="SimSun"/>
          <w:lang w:eastAsia="zh-CN"/>
        </w:rPr>
        <w:t>g.3gpp.icsi-ref</w:t>
      </w:r>
      <w:r w:rsidRPr="00481D2D">
        <w:rPr>
          <w:rFonts w:eastAsia="PMingLiU" w:cs="Courier New"/>
          <w:lang w:eastAsia="zh-TW"/>
        </w:rPr>
        <w:t>="urn%3A</w:t>
      </w:r>
      <w:r w:rsidRPr="00481D2D">
        <w:rPr>
          <w:rFonts w:eastAsia="PMingLiU"/>
          <w:lang w:eastAsia="zh-TW"/>
        </w:rPr>
        <w:t>urn-7%3A3gpp-service.ims.icsi.mmtel</w:t>
      </w:r>
      <w:r w:rsidRPr="00481D2D">
        <w:rPr>
          <w:rFonts w:eastAsia="PMingLiU" w:cs="Courier New"/>
          <w:lang w:eastAsia="zh-TW"/>
        </w:rPr>
        <w:t>"</w:t>
      </w:r>
    </w:p>
    <w:p w:rsidR="002534D7" w:rsidRPr="00481D2D" w:rsidRDefault="002534D7" w:rsidP="002534D7">
      <w:pPr>
        <w:pStyle w:val="PL"/>
      </w:pPr>
    </w:p>
    <w:p w:rsidR="000B46B6" w:rsidRPr="00481D2D" w:rsidRDefault="004E65B6" w:rsidP="004E65B6">
      <w:r w:rsidRPr="00481D2D">
        <w:t>An example of an ICSI for a 3GPP defined IMS communication service in a P-Preferred-Service header field is</w:t>
      </w:r>
    </w:p>
    <w:p w:rsidR="004E65B6" w:rsidRPr="00481D2D" w:rsidRDefault="004E65B6" w:rsidP="004E65B6">
      <w:pPr>
        <w:pStyle w:val="PL"/>
      </w:pPr>
      <w:r w:rsidRPr="00481D2D">
        <w:tab/>
        <w:t xml:space="preserve">P-Preferr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rsidR="004E65B6" w:rsidRPr="00481D2D" w:rsidRDefault="004E65B6" w:rsidP="004E65B6">
      <w:pPr>
        <w:pStyle w:val="PL"/>
      </w:pPr>
    </w:p>
    <w:p w:rsidR="000B46B6" w:rsidRPr="00481D2D" w:rsidRDefault="004E65B6" w:rsidP="004E65B6">
      <w:r w:rsidRPr="00481D2D">
        <w:t>An example of an ICSI for a 3GPP defined IMS communication service in a P-Asserted-Service header field is</w:t>
      </w:r>
    </w:p>
    <w:p w:rsidR="004E65B6" w:rsidRPr="00481D2D" w:rsidRDefault="004E65B6" w:rsidP="004E65B6">
      <w:pPr>
        <w:pStyle w:val="PL"/>
      </w:pPr>
      <w:r w:rsidRPr="00481D2D">
        <w:tab/>
        <w:t xml:space="preserve">P-Asserted-Service: </w:t>
      </w:r>
      <w:r w:rsidRPr="00481D2D">
        <w:rPr>
          <w:rFonts w:eastAsia="PMingLiU" w:cs="Courier New"/>
          <w:lang w:eastAsia="zh-TW"/>
        </w:rPr>
        <w:t>urn:</w:t>
      </w:r>
      <w:r w:rsidRPr="00481D2D">
        <w:rPr>
          <w:rFonts w:eastAsia="PMingLiU"/>
          <w:lang w:eastAsia="zh-TW"/>
        </w:rPr>
        <w:t>urn-</w:t>
      </w:r>
      <w:r w:rsidR="00746EE4" w:rsidRPr="00481D2D">
        <w:rPr>
          <w:rFonts w:eastAsia="PMingLiU"/>
          <w:lang w:eastAsia="zh-TW"/>
        </w:rPr>
        <w:t>7</w:t>
      </w:r>
      <w:r w:rsidR="00066222" w:rsidRPr="00481D2D">
        <w:rPr>
          <w:rFonts w:eastAsia="PMingLiU"/>
          <w:lang w:eastAsia="zh-TW"/>
        </w:rPr>
        <w:t>:</w:t>
      </w:r>
      <w:r w:rsidR="004552C1" w:rsidRPr="00481D2D">
        <w:rPr>
          <w:rFonts w:eastAsia="PMingLiU"/>
          <w:lang w:eastAsia="zh-TW"/>
        </w:rPr>
        <w:t>3gpp</w:t>
      </w:r>
      <w:r w:rsidR="00E8100D" w:rsidRPr="00481D2D">
        <w:rPr>
          <w:rFonts w:eastAsia="PMingLiU"/>
          <w:lang w:eastAsia="zh-TW"/>
        </w:rPr>
        <w:t>-service</w:t>
      </w:r>
      <w:r w:rsidR="00DF5D53" w:rsidRPr="00481D2D">
        <w:rPr>
          <w:rFonts w:eastAsia="PMingLiU"/>
          <w:lang w:eastAsia="zh-TW"/>
        </w:rPr>
        <w:t>.ims.icsi</w:t>
      </w:r>
      <w:r w:rsidR="004552C1" w:rsidRPr="00481D2D">
        <w:rPr>
          <w:rFonts w:eastAsia="PMingLiU"/>
          <w:lang w:eastAsia="zh-TW"/>
        </w:rPr>
        <w:t>.mmtel</w:t>
      </w:r>
    </w:p>
    <w:p w:rsidR="004E65B6" w:rsidRPr="00481D2D" w:rsidRDefault="004E65B6" w:rsidP="004E65B6">
      <w:pPr>
        <w:pStyle w:val="PL"/>
      </w:pPr>
    </w:p>
    <w:p w:rsidR="00302E91" w:rsidRPr="00481D2D" w:rsidRDefault="00302E91" w:rsidP="00302E91">
      <w:r w:rsidRPr="00481D2D">
        <w:t>An example of an ICSI for a defined IMS communication service with a specialisation is:</w:t>
      </w:r>
    </w:p>
    <w:p w:rsidR="000B46B6" w:rsidRPr="00481D2D" w:rsidRDefault="00302E91" w:rsidP="00302E91">
      <w:pPr>
        <w:pStyle w:val="PL"/>
      </w:pPr>
      <w:r w:rsidRPr="00481D2D">
        <w:tab/>
        <w:t>P-Asserted-Service: urn:urn-7:3gpp-service.ims.icsi.mmtel.game-v1</w:t>
      </w:r>
    </w:p>
    <w:p w:rsidR="00302E91" w:rsidRPr="00481D2D" w:rsidRDefault="00302E91" w:rsidP="00302E91">
      <w:pPr>
        <w:pStyle w:val="PL"/>
      </w:pPr>
    </w:p>
    <w:p w:rsidR="00302E91" w:rsidRPr="00481D2D" w:rsidRDefault="00302E91" w:rsidP="00302E91">
      <w:r w:rsidRPr="00481D2D">
        <w:t>An example of an ICSI for a 3GPP defined IMS communication service with an organisation-y defined specialisation is:</w:t>
      </w:r>
    </w:p>
    <w:p w:rsidR="000B46B6" w:rsidRPr="00481D2D" w:rsidRDefault="00302E91" w:rsidP="00302E91">
      <w:pPr>
        <w:pStyle w:val="PL"/>
      </w:pPr>
      <w:r w:rsidRPr="00481D2D">
        <w:tab/>
        <w:t>P-Asserted-Service: urn:urn-7:3gpp-service.ims.icsi.mmtel.organisation-y.game-v2</w:t>
      </w:r>
    </w:p>
    <w:p w:rsidR="00302E91" w:rsidRPr="00481D2D" w:rsidRDefault="00302E91" w:rsidP="00302E91">
      <w:pPr>
        <w:pStyle w:val="PL"/>
      </w:pPr>
    </w:p>
    <w:p w:rsidR="000C65F9" w:rsidRPr="00481D2D" w:rsidRDefault="000C65F9" w:rsidP="005D46C4">
      <w:pPr>
        <w:pStyle w:val="Heading3"/>
        <w:rPr>
          <w:lang w:eastAsia="ja-JP"/>
        </w:rPr>
      </w:pPr>
      <w:bookmarkStart w:id="864" w:name="_Toc146257376"/>
      <w:r w:rsidRPr="00481D2D">
        <w:t>7.2A.</w:t>
      </w:r>
      <w:r w:rsidR="00C26FB7" w:rsidRPr="00481D2D">
        <w:t>9</w:t>
      </w:r>
      <w:r w:rsidRPr="00481D2D" w:rsidDel="00D22BF1">
        <w:tab/>
      </w:r>
      <w:r w:rsidRPr="00481D2D">
        <w:t>IMS Application Reference Identifier (IARI)</w:t>
      </w:r>
      <w:bookmarkEnd w:id="864"/>
    </w:p>
    <w:p w:rsidR="000B46B6" w:rsidRPr="00481D2D" w:rsidRDefault="000C65F9" w:rsidP="005D46C4">
      <w:pPr>
        <w:pStyle w:val="Heading4"/>
        <w:rPr>
          <w:lang w:eastAsia="ja-JP"/>
        </w:rPr>
      </w:pPr>
      <w:bookmarkStart w:id="865" w:name="_Toc146257377"/>
      <w:r w:rsidRPr="00481D2D">
        <w:rPr>
          <w:lang w:eastAsia="ja-JP"/>
        </w:rPr>
        <w:t>7.2A.</w:t>
      </w:r>
      <w:r w:rsidR="00C26FB7" w:rsidRPr="00481D2D">
        <w:rPr>
          <w:lang w:eastAsia="ja-JP"/>
        </w:rPr>
        <w:t>9</w:t>
      </w:r>
      <w:r w:rsidRPr="00481D2D">
        <w:rPr>
          <w:lang w:eastAsia="ja-JP"/>
        </w:rPr>
        <w:t>.1</w:t>
      </w:r>
      <w:r w:rsidRPr="00481D2D">
        <w:rPr>
          <w:lang w:eastAsia="ja-JP"/>
        </w:rPr>
        <w:tab/>
        <w:t>Introduction</w:t>
      </w:r>
      <w:bookmarkEnd w:id="865"/>
    </w:p>
    <w:p w:rsidR="000C65F9" w:rsidRPr="00481D2D" w:rsidRDefault="000C65F9" w:rsidP="000C65F9">
      <w:r w:rsidRPr="00481D2D">
        <w:rPr>
          <w:lang w:eastAsia="ja-JP"/>
        </w:rPr>
        <w:t xml:space="preserve">The IARI is defined to fulfil the requirements as stated in </w:t>
      </w:r>
      <w:r w:rsidRPr="00481D2D">
        <w:t>3GPP TS 23.228 [7].</w:t>
      </w:r>
    </w:p>
    <w:p w:rsidR="000C65F9" w:rsidRPr="00481D2D" w:rsidRDefault="000C65F9" w:rsidP="005D46C4">
      <w:pPr>
        <w:pStyle w:val="Heading4"/>
        <w:rPr>
          <w:lang w:eastAsia="ja-JP"/>
        </w:rPr>
      </w:pPr>
      <w:bookmarkStart w:id="866" w:name="_Toc146257378"/>
      <w:r w:rsidRPr="00481D2D">
        <w:rPr>
          <w:lang w:eastAsia="ja-JP"/>
        </w:rPr>
        <w:t>7.2A.</w:t>
      </w:r>
      <w:r w:rsidR="00C26FB7" w:rsidRPr="00481D2D">
        <w:rPr>
          <w:lang w:eastAsia="ja-JP"/>
        </w:rPr>
        <w:t>9</w:t>
      </w:r>
      <w:r w:rsidRPr="00481D2D">
        <w:rPr>
          <w:lang w:eastAsia="ja-JP"/>
        </w:rPr>
        <w:t>.2</w:t>
      </w:r>
      <w:r w:rsidRPr="00481D2D">
        <w:rPr>
          <w:lang w:eastAsia="ja-JP"/>
        </w:rPr>
        <w:tab/>
        <w:t>Coding of the IARI</w:t>
      </w:r>
      <w:bookmarkEnd w:id="866"/>
    </w:p>
    <w:p w:rsidR="000C65F9" w:rsidRPr="00481D2D" w:rsidRDefault="000C65F9" w:rsidP="000C65F9">
      <w:r w:rsidRPr="00481D2D">
        <w:t xml:space="preserve">This parameter is coded as a </w:t>
      </w:r>
      <w:r w:rsidR="00596550" w:rsidRPr="00481D2D">
        <w:t xml:space="preserve">URN. The </w:t>
      </w:r>
      <w:r w:rsidR="004E65B6" w:rsidRPr="00481D2D">
        <w:t xml:space="preserve">IARI </w:t>
      </w:r>
      <w:r w:rsidR="00596550" w:rsidRPr="00481D2D">
        <w:t xml:space="preserve">URN may be included as a </w:t>
      </w:r>
      <w:r w:rsidR="00DE57D2" w:rsidRPr="00481D2D">
        <w:t>tag-</w:t>
      </w:r>
      <w:r w:rsidR="00596550" w:rsidRPr="00481D2D">
        <w:t xml:space="preserve">value </w:t>
      </w:r>
      <w:r w:rsidR="00DE57D2" w:rsidRPr="00481D2D">
        <w:t xml:space="preserve">within </w:t>
      </w:r>
      <w:r w:rsidR="00596550" w:rsidRPr="00481D2D">
        <w:t xml:space="preserve">the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596550" w:rsidRPr="00481D2D">
        <w:t xml:space="preserve"> media </w:t>
      </w:r>
      <w:r w:rsidRPr="00481D2D">
        <w:t xml:space="preserve">feature tag as defined in </w:t>
      </w:r>
      <w:r w:rsidR="004552C1" w:rsidRPr="00481D2D">
        <w:t>subclause</w:t>
      </w:r>
      <w:r w:rsidR="00DE57D2" w:rsidRPr="00481D2D">
        <w:t> </w:t>
      </w:r>
      <w:r w:rsidR="004552C1" w:rsidRPr="00481D2D">
        <w:t>7.9.</w:t>
      </w:r>
      <w:r w:rsidR="00634998" w:rsidRPr="00481D2D">
        <w:t>3</w:t>
      </w:r>
      <w:r w:rsidR="004552C1" w:rsidRPr="00481D2D">
        <w:t xml:space="preserve"> and RFC</w:t>
      </w:r>
      <w:r w:rsidR="00DE57D2" w:rsidRPr="00481D2D">
        <w:t> </w:t>
      </w:r>
      <w:r w:rsidR="004552C1" w:rsidRPr="00481D2D">
        <w:t>3840</w:t>
      </w:r>
      <w:r w:rsidR="00DE57D2" w:rsidRPr="00481D2D">
        <w:t> </w:t>
      </w:r>
      <w:r w:rsidR="004552C1" w:rsidRPr="00481D2D">
        <w:t>[62]</w:t>
      </w:r>
      <w:r w:rsidR="00DE57D2" w:rsidRPr="00481D2D">
        <w:t>, in which case those characters of the URN that are not part of the tag-value definition in RFC 3840 [62] shall be represented in the percent encoding as defined in RFC</w:t>
      </w:r>
      <w:r w:rsidR="000A40B0" w:rsidRPr="00481D2D">
        <w:t> </w:t>
      </w:r>
      <w:r w:rsidR="00DE57D2" w:rsidRPr="00481D2D">
        <w:t>3986</w:t>
      </w:r>
      <w:r w:rsidR="000A40B0" w:rsidRPr="00481D2D">
        <w:t> </w:t>
      </w:r>
      <w:r w:rsidR="00DE57D2" w:rsidRPr="00481D2D">
        <w:t>[124]</w:t>
      </w:r>
      <w:r w:rsidRPr="00481D2D">
        <w:t>.</w:t>
      </w:r>
    </w:p>
    <w:p w:rsidR="00DF5D53" w:rsidRPr="00481D2D" w:rsidRDefault="00DF5D53" w:rsidP="00DF5D53">
      <w:r w:rsidRPr="00481D2D">
        <w:t xml:space="preserve">A list of the URNs containing IARI values registered by 3GPP can be found at </w:t>
      </w:r>
      <w:r w:rsidR="000E124A" w:rsidRPr="00481D2D">
        <w:t>http://www.3gpp.org/specifications-groups/34-uniform-resource-name-urn-list</w:t>
      </w:r>
    </w:p>
    <w:p w:rsidR="000C65F9" w:rsidRPr="00481D2D" w:rsidRDefault="00596550" w:rsidP="000C65F9">
      <w:r w:rsidRPr="00481D2D">
        <w:t xml:space="preserve">An example of a </w:t>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 xml:space="preserve">ref </w:t>
      </w:r>
      <w:r w:rsidRPr="00481D2D">
        <w:t xml:space="preserve">media </w:t>
      </w:r>
      <w:r w:rsidR="000C65F9" w:rsidRPr="00481D2D">
        <w:t xml:space="preserve">feature tag </w:t>
      </w:r>
      <w:r w:rsidRPr="00481D2D">
        <w:t xml:space="preserve">containing </w:t>
      </w:r>
      <w:r w:rsidR="000C65F9" w:rsidRPr="00481D2D">
        <w:t>an IARI is:</w:t>
      </w:r>
    </w:p>
    <w:p w:rsidR="000C65F9" w:rsidRPr="00481D2D" w:rsidRDefault="000C65F9" w:rsidP="007D16CB">
      <w:pPr>
        <w:pStyle w:val="PL"/>
        <w:ind w:left="768" w:hanging="768"/>
      </w:pPr>
      <w:r w:rsidRPr="00481D2D">
        <w:tab/>
      </w:r>
      <w:r w:rsidR="004552C1" w:rsidRPr="00481D2D">
        <w:rPr>
          <w:rFonts w:eastAsia="SimSun"/>
          <w:lang w:eastAsia="zh-CN"/>
        </w:rPr>
        <w:t>g.</w:t>
      </w:r>
      <w:r w:rsidR="00C444CF" w:rsidRPr="00481D2D">
        <w:rPr>
          <w:rFonts w:eastAsia="SimSun"/>
          <w:lang w:eastAsia="zh-CN"/>
        </w:rPr>
        <w:t>3gpp</w:t>
      </w:r>
      <w:r w:rsidR="004552C1" w:rsidRPr="00481D2D">
        <w:rPr>
          <w:rFonts w:eastAsia="SimSun"/>
          <w:lang w:eastAsia="zh-CN"/>
        </w:rPr>
        <w:t>.</w:t>
      </w:r>
      <w:r w:rsidR="00634998" w:rsidRPr="00481D2D">
        <w:rPr>
          <w:rFonts w:eastAsia="SimSun"/>
          <w:lang w:eastAsia="zh-CN"/>
        </w:rPr>
        <w:t>iari</w:t>
      </w:r>
      <w:r w:rsidR="003C6DA5" w:rsidRPr="00481D2D">
        <w:rPr>
          <w:rFonts w:eastAsia="SimSun"/>
          <w:lang w:eastAsia="zh-CN"/>
        </w:rPr>
        <w:t>-</w:t>
      </w:r>
      <w:r w:rsidR="004552C1" w:rsidRPr="00481D2D">
        <w:rPr>
          <w:rFonts w:eastAsia="SimSun"/>
          <w:lang w:eastAsia="zh-CN"/>
        </w:rPr>
        <w:t>ref</w:t>
      </w:r>
      <w:r w:rsidR="004E65B6" w:rsidRPr="00481D2D">
        <w:rPr>
          <w:rFonts w:eastAsia="PMingLiU" w:cs="Courier New"/>
          <w:lang w:eastAsia="zh-TW"/>
        </w:rPr>
        <w:t>="</w:t>
      </w:r>
      <w:r w:rsidR="004E65B6" w:rsidRPr="00481D2D">
        <w:rPr>
          <w:rFonts w:eastAsia="PMingLiU"/>
          <w:lang w:eastAsia="zh-TW"/>
        </w:rPr>
        <w:t>urn</w:t>
      </w:r>
      <w:r w:rsidR="00DE57D2" w:rsidRPr="00481D2D">
        <w:rPr>
          <w:rFonts w:eastAsia="PMingLiU"/>
          <w:lang w:eastAsia="zh-TW"/>
        </w:rPr>
        <w:t>%3A</w:t>
      </w:r>
      <w:r w:rsidR="004E65B6" w:rsidRPr="00481D2D">
        <w:rPr>
          <w:rFonts w:eastAsia="PMingLiU"/>
          <w:lang w:eastAsia="zh-TW"/>
        </w:rPr>
        <w:t>urn-</w:t>
      </w:r>
      <w:r w:rsidR="00746EE4" w:rsidRPr="00481D2D">
        <w:rPr>
          <w:rFonts w:eastAsia="PMingLiU"/>
          <w:lang w:eastAsia="zh-TW"/>
        </w:rPr>
        <w:t>7</w:t>
      </w:r>
      <w:r w:rsidR="00DE57D2" w:rsidRPr="00481D2D">
        <w:rPr>
          <w:rFonts w:eastAsia="PMingLiU"/>
          <w:lang w:eastAsia="zh-TW"/>
        </w:rPr>
        <w:t>%3A</w:t>
      </w:r>
      <w:r w:rsidR="004552C1" w:rsidRPr="00481D2D">
        <w:rPr>
          <w:rFonts w:eastAsia="PMingLiU"/>
          <w:lang w:eastAsia="zh-TW"/>
        </w:rPr>
        <w:t>3gpp</w:t>
      </w:r>
      <w:r w:rsidR="00E8100D" w:rsidRPr="00481D2D">
        <w:t>-application</w:t>
      </w:r>
      <w:r w:rsidR="004552C1" w:rsidRPr="00481D2D">
        <w:rPr>
          <w:rFonts w:eastAsia="PMingLiU"/>
          <w:lang w:eastAsia="zh-TW"/>
        </w:rPr>
        <w:t>.</w:t>
      </w:r>
      <w:r w:rsidR="00DF5D53" w:rsidRPr="00481D2D">
        <w:rPr>
          <w:rFonts w:eastAsia="PMingLiU"/>
          <w:lang w:eastAsia="zh-TW"/>
        </w:rPr>
        <w:t>ims.iari.</w:t>
      </w:r>
      <w:r w:rsidR="00CD3438" w:rsidRPr="00481D2D">
        <w:rPr>
          <w:rFonts w:eastAsia="PMingLiU"/>
          <w:lang w:eastAsia="zh-TW"/>
        </w:rPr>
        <w:t>game</w:t>
      </w:r>
      <w:r w:rsidR="004E65B6" w:rsidRPr="00481D2D">
        <w:rPr>
          <w:rFonts w:eastAsia="PMingLiU"/>
          <w:lang w:eastAsia="zh-TW"/>
        </w:rPr>
        <w:t>-v1</w:t>
      </w:r>
      <w:r w:rsidR="004E65B6" w:rsidRPr="00481D2D">
        <w:rPr>
          <w:rFonts w:eastAsia="PMingLiU" w:cs="Courier New"/>
          <w:lang w:eastAsia="zh-TW"/>
        </w:rPr>
        <w:t>"</w:t>
      </w:r>
    </w:p>
    <w:p w:rsidR="004E65B6" w:rsidRPr="00481D2D" w:rsidRDefault="004E65B6" w:rsidP="004E65B6">
      <w:pPr>
        <w:pStyle w:val="PL"/>
        <w:rPr>
          <w:rFonts w:eastAsia="PMingLiU" w:cs="Courier New"/>
          <w:lang w:eastAsia="zh-TW"/>
        </w:rPr>
      </w:pPr>
    </w:p>
    <w:p w:rsidR="000309FE" w:rsidRPr="008C4F52" w:rsidRDefault="000309FE" w:rsidP="005D46C4">
      <w:pPr>
        <w:pStyle w:val="Heading3"/>
        <w:rPr>
          <w:lang w:val="fr-FR"/>
        </w:rPr>
      </w:pPr>
      <w:bookmarkStart w:id="867" w:name="_Toc146257379"/>
      <w:r w:rsidRPr="008C4F52">
        <w:rPr>
          <w:lang w:val="fr-FR"/>
        </w:rPr>
        <w:t>7.2A.10</w:t>
      </w:r>
      <w:r w:rsidRPr="008C4F52">
        <w:rPr>
          <w:lang w:val="fr-FR"/>
        </w:rPr>
        <w:tab/>
      </w:r>
      <w:r w:rsidR="00F71191" w:rsidRPr="008C4F52">
        <w:rPr>
          <w:lang w:val="fr-FR"/>
        </w:rPr>
        <w:t>"p</w:t>
      </w:r>
      <w:r w:rsidRPr="008C4F52">
        <w:rPr>
          <w:lang w:val="fr-FR"/>
        </w:rPr>
        <w:t>hone-context</w:t>
      </w:r>
      <w:r w:rsidR="00F71191" w:rsidRPr="008C4F52">
        <w:rPr>
          <w:lang w:val="fr-FR"/>
        </w:rPr>
        <w:t>"</w:t>
      </w:r>
      <w:r w:rsidRPr="008C4F52">
        <w:rPr>
          <w:lang w:val="fr-FR"/>
        </w:rPr>
        <w:t xml:space="preserve"> </w:t>
      </w:r>
      <w:r w:rsidR="00F71191" w:rsidRPr="008C4F52">
        <w:rPr>
          <w:lang w:val="fr-FR"/>
        </w:rPr>
        <w:t xml:space="preserve">tel </w:t>
      </w:r>
      <w:smartTag w:uri="urn:schemas-microsoft-com:office:smarttags" w:element="stockticker">
        <w:r w:rsidR="00F71191" w:rsidRPr="008C4F52">
          <w:rPr>
            <w:lang w:val="fr-FR"/>
          </w:rPr>
          <w:t>URI</w:t>
        </w:r>
      </w:smartTag>
      <w:r w:rsidR="00F71191" w:rsidRPr="008C4F52">
        <w:rPr>
          <w:lang w:val="fr-FR"/>
        </w:rPr>
        <w:t xml:space="preserve"> </w:t>
      </w:r>
      <w:r w:rsidRPr="008C4F52">
        <w:rPr>
          <w:lang w:val="fr-FR"/>
        </w:rPr>
        <w:t>parameter</w:t>
      </w:r>
      <w:bookmarkEnd w:id="867"/>
    </w:p>
    <w:p w:rsidR="000309FE" w:rsidRPr="00481D2D" w:rsidRDefault="000309FE" w:rsidP="005D46C4">
      <w:pPr>
        <w:pStyle w:val="Heading4"/>
      </w:pPr>
      <w:bookmarkStart w:id="868" w:name="_Toc146257380"/>
      <w:r w:rsidRPr="00481D2D">
        <w:t>7.2A.10.1</w:t>
      </w:r>
      <w:r w:rsidRPr="00481D2D">
        <w:tab/>
        <w:t>Introduction</w:t>
      </w:r>
      <w:bookmarkEnd w:id="868"/>
    </w:p>
    <w:p w:rsidR="00910612" w:rsidRPr="00481D2D" w:rsidRDefault="00910612" w:rsidP="00910612">
      <w:r w:rsidRPr="00481D2D">
        <w:t>When the request-</w:t>
      </w:r>
      <w:smartTag w:uri="urn:schemas-microsoft-com:office:smarttags" w:element="stockticker">
        <w:r w:rsidRPr="00481D2D">
          <w:t>URI</w:t>
        </w:r>
      </w:smartTag>
      <w:r w:rsidRPr="00481D2D">
        <w:t xml:space="preserve"> contains a local number, then a phone-context tel </w:t>
      </w:r>
      <w:smartTag w:uri="urn:schemas-microsoft-com:office:smarttags" w:element="stockticker">
        <w:r w:rsidRPr="00481D2D">
          <w:t>URI</w:t>
        </w:r>
      </w:smartTag>
      <w:r w:rsidRPr="00481D2D">
        <w:t xml:space="preserve"> parameter as described in RFC</w:t>
      </w:r>
      <w:r w:rsidR="008C7A40" w:rsidRPr="00481D2D">
        <w:t> </w:t>
      </w:r>
      <w:r w:rsidRPr="00481D2D">
        <w:t>3966</w:t>
      </w:r>
      <w:r w:rsidR="008C7A40" w:rsidRPr="00481D2D">
        <w:t> </w:t>
      </w:r>
      <w:r w:rsidRPr="00481D2D">
        <w:t>[22] shall be present to indicate the related numbering plan.</w:t>
      </w:r>
    </w:p>
    <w:p w:rsidR="00910612" w:rsidRPr="00481D2D" w:rsidRDefault="000F3AAE" w:rsidP="00910612">
      <w:r w:rsidRPr="00481D2D">
        <w:t xml:space="preserve">Procedures </w:t>
      </w:r>
      <w:r w:rsidR="00910612" w:rsidRPr="00481D2D">
        <w:t xml:space="preserve">for </w:t>
      </w:r>
      <w:r w:rsidRPr="00481D2D">
        <w:t xml:space="preserve">using </w:t>
      </w:r>
      <w:r w:rsidR="00910612" w:rsidRPr="00481D2D">
        <w:t>this parameter are given in subclause 5.1.2A.1.5 and additional coding rules are detailed in subclause 7.2A.10.3.</w:t>
      </w:r>
    </w:p>
    <w:p w:rsidR="000309FE" w:rsidRPr="00481D2D" w:rsidRDefault="000309FE" w:rsidP="005D46C4">
      <w:pPr>
        <w:pStyle w:val="Heading4"/>
      </w:pPr>
      <w:bookmarkStart w:id="869" w:name="_Toc146257381"/>
      <w:r w:rsidRPr="00481D2D">
        <w:t>7.2A.10.2</w:t>
      </w:r>
      <w:r w:rsidRPr="00481D2D">
        <w:tab/>
        <w:t>Syntax</w:t>
      </w:r>
      <w:bookmarkEnd w:id="869"/>
    </w:p>
    <w:p w:rsidR="000309FE" w:rsidRPr="00481D2D" w:rsidRDefault="000309FE" w:rsidP="000309FE">
      <w:r w:rsidRPr="00481D2D">
        <w:t xml:space="preserve">The syntax of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described in RFC 3966 [22]. There are additional coding rules for this parameter depending on the type of IP-CAN, according to access technology specific descriptions.</w:t>
      </w:r>
    </w:p>
    <w:p w:rsidR="000309FE" w:rsidRPr="00481D2D" w:rsidRDefault="000309FE" w:rsidP="005D46C4">
      <w:pPr>
        <w:pStyle w:val="Heading4"/>
      </w:pPr>
      <w:bookmarkStart w:id="870" w:name="_Toc146257382"/>
      <w:r w:rsidRPr="00481D2D">
        <w:t>7.2A.10.3</w:t>
      </w:r>
      <w:r w:rsidRPr="00481D2D">
        <w:tab/>
        <w:t xml:space="preserve">Additional coding rules for </w:t>
      </w:r>
      <w:r w:rsidR="00D35ADD" w:rsidRPr="00481D2D">
        <w:t>"</w:t>
      </w:r>
      <w:r w:rsidRPr="00481D2D">
        <w:t>phone-context</w:t>
      </w:r>
      <w:r w:rsidR="00D35ADD" w:rsidRPr="00481D2D">
        <w:t xml:space="preserve">" tel </w:t>
      </w:r>
      <w:smartTag w:uri="urn:schemas-microsoft-com:office:smarttags" w:element="stockticker">
        <w:r w:rsidR="00D35ADD" w:rsidRPr="00481D2D">
          <w:t>URI</w:t>
        </w:r>
      </w:smartTag>
      <w:r w:rsidRPr="00481D2D">
        <w:t xml:space="preserve"> parameter</w:t>
      </w:r>
      <w:bookmarkEnd w:id="870"/>
    </w:p>
    <w:p w:rsidR="000309FE" w:rsidRPr="00481D2D" w:rsidRDefault="000309FE" w:rsidP="00B44E0F">
      <w:r w:rsidRPr="00481D2D">
        <w:t xml:space="preserve">In case </w:t>
      </w:r>
      <w:r w:rsidR="00B44E0F" w:rsidRPr="00481D2D">
        <w:t>the access network information is available</w:t>
      </w:r>
      <w:r w:rsidR="00242FEB" w:rsidRPr="00481D2D">
        <w:t>,</w:t>
      </w:r>
      <w:r w:rsidRPr="00481D2D">
        <w:t xml:space="preserve"> the entities inserting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shall populat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with the following contents:</w:t>
      </w:r>
    </w:p>
    <w:p w:rsidR="000309FE" w:rsidRPr="00481D2D" w:rsidRDefault="000309FE" w:rsidP="000309FE">
      <w:pPr>
        <w:pStyle w:val="B1"/>
      </w:pPr>
      <w:r w:rsidRPr="00481D2D">
        <w:t>1)</w:t>
      </w:r>
      <w:r w:rsidRPr="00481D2D">
        <w:tab/>
        <w:t xml:space="preserve">if the IP-CAN is GPRS,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gprs" as domain labels before the home network domain name;</w:t>
      </w:r>
    </w:p>
    <w:p w:rsidR="000309FE" w:rsidRPr="00481D2D" w:rsidRDefault="000309FE" w:rsidP="000309FE">
      <w:pPr>
        <w:pStyle w:val="EX"/>
      </w:pPr>
      <w:r w:rsidRPr="00481D2D">
        <w:t>EXAMPLE:</w:t>
      </w:r>
      <w:r w:rsidRPr="00481D2D">
        <w:tab/>
        <w:t xml:space="preserve">If </w:t>
      </w:r>
      <w:smartTag w:uri="urn:schemas-microsoft-com:office:smarttags" w:element="stockticker">
        <w:r w:rsidRPr="00481D2D">
          <w:t>MCC</w:t>
        </w:r>
      </w:smartTag>
      <w:r w:rsidRPr="00481D2D">
        <w:t xml:space="preserve"> = 216, </w:t>
      </w:r>
      <w:smartTag w:uri="urn:schemas-microsoft-com:office:smarttags" w:element="stockticker">
        <w:r w:rsidRPr="00481D2D">
          <w:t>MNC</w:t>
        </w:r>
      </w:smartTag>
      <w:r w:rsidRPr="00481D2D">
        <w:t xml:space="preserve"> = 01,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216.01.gprs.home1.net'.</w:t>
      </w:r>
    </w:p>
    <w:p w:rsidR="008E646D" w:rsidRPr="00481D2D" w:rsidRDefault="000309FE" w:rsidP="008E646D">
      <w:pPr>
        <w:pStyle w:val="B1"/>
      </w:pPr>
      <w:r w:rsidRPr="00481D2D">
        <w:t>2)</w:t>
      </w:r>
      <w:r w:rsidRPr="00481D2D">
        <w:tab/>
        <w:t xml:space="preserve">if the IP-CAN is </w:t>
      </w:r>
      <w:r w:rsidR="004A172B" w:rsidRPr="00481D2D">
        <w:t>Evolved Packet Core (</w:t>
      </w:r>
      <w:smartTag w:uri="urn:schemas-microsoft-com:office:smarttags" w:element="stockticker">
        <w:r w:rsidR="004A172B" w:rsidRPr="00481D2D">
          <w:t>EPC</w:t>
        </w:r>
      </w:smartTag>
      <w:r w:rsidR="004A172B" w:rsidRPr="00481D2D">
        <w:t>) via WLAN</w:t>
      </w:r>
      <w:r w:rsidR="00D00C49" w:rsidRPr="00481D2D">
        <w:t xml:space="preserve"> or 5GCN via WLAN</w:t>
      </w:r>
      <w:r w:rsidRPr="00481D2D">
        <w:t xml:space="preserve">,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w:t>
      </w:r>
    </w:p>
    <w:p w:rsidR="008E646D" w:rsidRPr="00481D2D" w:rsidRDefault="008E646D" w:rsidP="008E646D">
      <w:pPr>
        <w:pStyle w:val="B2"/>
      </w:pPr>
      <w:r w:rsidRPr="00481D2D">
        <w:t>a)</w:t>
      </w:r>
      <w:r w:rsidRPr="00481D2D">
        <w:tab/>
        <w:t xml:space="preserve">if all characters of the SSID are allowed by domainlabel syntax definition of clause 3 of RFC 3966 [22], the domain name </w:t>
      </w:r>
      <w:r w:rsidR="000309FE" w:rsidRPr="00481D2D">
        <w:t xml:space="preserve">is </w:t>
      </w:r>
      <w:r w:rsidR="000E2772" w:rsidRPr="00481D2D">
        <w:t xml:space="preserve">constructed </w:t>
      </w:r>
      <w:r w:rsidR="000309FE" w:rsidRPr="00481D2D">
        <w:t xml:space="preserve">from the SSID, </w:t>
      </w:r>
      <w:r w:rsidR="00C41A1B" w:rsidRPr="00481D2D">
        <w:t xml:space="preserve">AP's </w:t>
      </w:r>
      <w:smartTag w:uri="urn:schemas-microsoft-com:office:smarttags" w:element="stockticker">
        <w:r w:rsidR="000309FE" w:rsidRPr="00481D2D">
          <w:t>MAC</w:t>
        </w:r>
      </w:smartTag>
      <w:r w:rsidR="000309FE" w:rsidRPr="00481D2D">
        <w:t xml:space="preserve"> address, and the home network domain name by concatenating the SSID, </w:t>
      </w:r>
      <w:r w:rsidR="00C41A1B" w:rsidRPr="00481D2D">
        <w:t xml:space="preserve">AP's </w:t>
      </w:r>
      <w:smartTag w:uri="urn:schemas-microsoft-com:office:smarttags" w:element="stockticker">
        <w:r w:rsidR="000309FE" w:rsidRPr="00481D2D">
          <w:t>MAC</w:t>
        </w:r>
      </w:smartTag>
      <w:r w:rsidR="000309FE" w:rsidRPr="00481D2D">
        <w:t xml:space="preserve"> address, and the string "i-wlan" as domain labels before the home network domain name</w:t>
      </w:r>
      <w:r w:rsidRPr="00481D2D">
        <w:t>; and</w:t>
      </w:r>
    </w:p>
    <w:p w:rsidR="000309FE" w:rsidRPr="00481D2D" w:rsidRDefault="008E646D" w:rsidP="008E646D">
      <w:pPr>
        <w:pStyle w:val="B2"/>
      </w:pPr>
      <w:r w:rsidRPr="00481D2D">
        <w:t>b)</w:t>
      </w:r>
      <w:r w:rsidRPr="00481D2D">
        <w:tab/>
        <w:t xml:space="preserve">otherwise, the domain name is constructed from AP's </w:t>
      </w:r>
      <w:smartTag w:uri="urn:schemas-microsoft-com:office:smarttags" w:element="stockticker">
        <w:r w:rsidRPr="00481D2D">
          <w:t>MAC</w:t>
        </w:r>
      </w:smartTag>
      <w:r w:rsidRPr="00481D2D">
        <w:t xml:space="preserve"> address, and the home network domain name by concatenating AP's </w:t>
      </w:r>
      <w:smartTag w:uri="urn:schemas-microsoft-com:office:smarttags" w:element="stockticker">
        <w:r w:rsidRPr="00481D2D">
          <w:t>MAC</w:t>
        </w:r>
      </w:smartTag>
      <w:r w:rsidRPr="00481D2D">
        <w:t xml:space="preserve"> address, and the string "i-wlan" as domain labels before the home network domain name.</w:t>
      </w:r>
    </w:p>
    <w:p w:rsidR="009E0AAC" w:rsidRPr="00481D2D" w:rsidRDefault="009E0AAC" w:rsidP="009E0AAC">
      <w:pPr>
        <w:pStyle w:val="NO"/>
      </w:pPr>
      <w:r w:rsidRPr="00481D2D">
        <w:t>NOTE:</w:t>
      </w:r>
      <w:r w:rsidRPr="00481D2D">
        <w:tab/>
        <w:t xml:space="preserve">The AP's </w:t>
      </w:r>
      <w:smartTag w:uri="urn:schemas-microsoft-com:office:smarttags" w:element="stockticker">
        <w:r w:rsidRPr="00481D2D">
          <w:t>MAC</w:t>
        </w:r>
      </w:smartTag>
      <w:r w:rsidRPr="00481D2D">
        <w:t xml:space="preserve"> address is provided in the BSSID information element.</w:t>
      </w:r>
    </w:p>
    <w:p w:rsidR="008E646D" w:rsidRPr="00481D2D" w:rsidRDefault="000309FE" w:rsidP="008E646D">
      <w:pPr>
        <w:pStyle w:val="EX"/>
      </w:pPr>
      <w:r w:rsidRPr="00481D2D">
        <w:t>EXAMPLE:</w:t>
      </w:r>
      <w:r w:rsidRPr="00481D2D">
        <w:tab/>
        <w:t xml:space="preserve">If SSID = BU-Airport, </w:t>
      </w:r>
      <w:r w:rsidR="00C41A1B" w:rsidRPr="00481D2D">
        <w:t xml:space="preserve">AP's </w:t>
      </w:r>
      <w:smartTag w:uri="urn:schemas-microsoft-com:office:smarttags" w:element="stockticker">
        <w:r w:rsidRPr="00481D2D">
          <w:t>MAC</w:t>
        </w:r>
      </w:smartTag>
      <w:r w:rsidRPr="00481D2D">
        <w:t xml:space="preserve"> = 00-0C-F1-12-60-28, and home network domain name is "home1.net",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the string "bu-airport.000cf1126028.i-wlan.home1.net".</w:t>
      </w:r>
    </w:p>
    <w:p w:rsidR="000309FE" w:rsidRPr="00481D2D" w:rsidRDefault="008E646D" w:rsidP="008E646D">
      <w:pPr>
        <w:pStyle w:val="EX"/>
      </w:pPr>
      <w:r w:rsidRPr="00481D2D">
        <w:t>EXAMPLE:</w:t>
      </w:r>
      <w:r w:rsidRPr="00481D2D">
        <w:tab/>
        <w:t xml:space="preserve">If SSID = &lt;BU Airport&gt;, AP's </w:t>
      </w:r>
      <w:smartTag w:uri="urn:schemas-microsoft-com:office:smarttags" w:element="stockticker">
        <w:r w:rsidRPr="00481D2D">
          <w:t>MAC</w:t>
        </w:r>
      </w:smartTag>
      <w:r w:rsidRPr="00481D2D">
        <w:t xml:space="preserve"> = 00-0C-F1-12-60-28, and home network domain name is "home1.net", then the "phone-context" tel </w:t>
      </w:r>
      <w:smartTag w:uri="urn:schemas-microsoft-com:office:smarttags" w:element="stockticker">
        <w:r w:rsidRPr="00481D2D">
          <w:t>URI</w:t>
        </w:r>
      </w:smartTag>
      <w:r w:rsidRPr="00481D2D">
        <w:t xml:space="preserve"> parameter is set to the string "000cf1126028.i-wlan.home1.net".</w:t>
      </w:r>
    </w:p>
    <w:p w:rsidR="000309FE" w:rsidRPr="00481D2D" w:rsidRDefault="000309FE" w:rsidP="000309FE">
      <w:pPr>
        <w:pStyle w:val="B1"/>
      </w:pPr>
      <w:r w:rsidRPr="00481D2D">
        <w:t>3)</w:t>
      </w:r>
      <w:r w:rsidRPr="00481D2D">
        <w:tab/>
        <w:t xml:space="preserve">if the IP-CAN is xDSL,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w:t>
      </w:r>
      <w:r w:rsidR="000E2772" w:rsidRPr="00481D2D">
        <w:t xml:space="preserve">constructed </w:t>
      </w:r>
      <w:r w:rsidRPr="00481D2D">
        <w:t>from the dsl-location (see subclause 7.2A.4) and the home network domain name by concatenating the dsl-location and the string "xdsl" as domain labels before the home network domain name;</w:t>
      </w:r>
    </w:p>
    <w:p w:rsidR="000309FE" w:rsidRPr="00481D2D" w:rsidRDefault="000309FE" w:rsidP="000309FE">
      <w:pPr>
        <w:pStyle w:val="B1"/>
      </w:pPr>
      <w:r w:rsidRPr="00481D2D">
        <w:t>4)</w:t>
      </w:r>
      <w:r w:rsidRPr="00481D2D">
        <w:tab/>
        <w:t xml:space="preserve">if the IP-CAN is DOCSIS, then the </w:t>
      </w:r>
      <w:r w:rsidR="00BF7657" w:rsidRPr="00481D2D">
        <w:t xml:space="preserve">"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00BF7657" w:rsidRPr="00481D2D">
        <w:t>parameter is based on data configured locally in the UE;</w:t>
      </w:r>
    </w:p>
    <w:p w:rsidR="00065DD8" w:rsidRPr="00481D2D" w:rsidRDefault="00065DD8" w:rsidP="00065DD8">
      <w:pPr>
        <w:pStyle w:val="B1"/>
      </w:pPr>
      <w:r w:rsidRPr="00481D2D">
        <w:t>5)</w:t>
      </w:r>
      <w:r w:rsidRPr="00481D2D">
        <w:tab/>
        <w:t xml:space="preserve">if the IP-CAN is EPS,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 xml:space="preserve">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eps" as domain labels before the home network domain name;</w:t>
      </w:r>
    </w:p>
    <w:p w:rsidR="00242FEB" w:rsidRPr="00481D2D" w:rsidRDefault="00C66544" w:rsidP="00242FEB">
      <w:pPr>
        <w:pStyle w:val="B1"/>
      </w:pPr>
      <w:r w:rsidRPr="00481D2D">
        <w:t>6)</w:t>
      </w:r>
      <w:r w:rsidR="006E59FF" w:rsidRPr="00481D2D">
        <w:tab/>
      </w:r>
      <w:r w:rsidRPr="00481D2D">
        <w:t>if the IP-CAN is Ethernet, then the "phone-context" parameter is a domain name. It is constructed from the eth-location (see subclause 7.2A.4) and the home network domain name by concatenating the eth-location and the string "ethernet" as domain labels before the home network domain name;</w:t>
      </w:r>
    </w:p>
    <w:p w:rsidR="009677B8" w:rsidRPr="00481D2D" w:rsidRDefault="009677B8" w:rsidP="009677B8">
      <w:pPr>
        <w:pStyle w:val="B1"/>
      </w:pPr>
      <w:r w:rsidRPr="00481D2D">
        <w:t>7)</w:t>
      </w:r>
      <w:r w:rsidRPr="00481D2D">
        <w:tab/>
        <w:t>if the IP-CAN is Fiber, then the "phone-context" parameter is a domain name. It is constructed from the fiber-location (see subclause 7.2A.4) and the home network domain name by concatenating the fiber-location and the string "fiber" as domain labels before the home network domain name;</w:t>
      </w:r>
    </w:p>
    <w:p w:rsidR="00C66544" w:rsidRPr="00481D2D" w:rsidRDefault="009677B8" w:rsidP="00242FEB">
      <w:pPr>
        <w:pStyle w:val="B1"/>
      </w:pPr>
      <w:r w:rsidRPr="00481D2D">
        <w:t>8</w:t>
      </w:r>
      <w:r w:rsidR="00242FEB" w:rsidRPr="00481D2D">
        <w:t>)</w:t>
      </w:r>
      <w:r w:rsidR="00242FEB" w:rsidRPr="00481D2D">
        <w:tab/>
        <w:t>if the IP-CAN is cdma2000®, then the "phone-context" parameter is a domain name. It is constructed from the subnet id and the home network domain name by concatenating the subnet id as the domain label before the home network domain name;</w:t>
      </w:r>
    </w:p>
    <w:p w:rsidR="001B3F9D" w:rsidRPr="00481D2D" w:rsidRDefault="001B3F9D" w:rsidP="001B3F9D">
      <w:pPr>
        <w:pStyle w:val="B1"/>
      </w:pPr>
      <w:r w:rsidRPr="00481D2D">
        <w:t>9)</w:t>
      </w:r>
      <w:r w:rsidRPr="00481D2D">
        <w:tab/>
        <w:t xml:space="preserve">if the IP-CAN is DVB-RCS2, then the "phone-context" tel </w:t>
      </w:r>
      <w:smartTag w:uri="urn:schemas-microsoft-com:office:smarttags" w:element="stockticker">
        <w:r w:rsidRPr="00481D2D">
          <w:t>URI</w:t>
        </w:r>
      </w:smartTag>
      <w:r w:rsidRPr="00481D2D">
        <w:t xml:space="preserve"> parameter is based on data configured locally in the UE;</w:t>
      </w:r>
    </w:p>
    <w:p w:rsidR="001B3F9D" w:rsidRPr="00481D2D" w:rsidRDefault="001B3F9D" w:rsidP="001B3F9D">
      <w:pPr>
        <w:pStyle w:val="B1"/>
      </w:pPr>
      <w:r w:rsidRPr="00481D2D">
        <w:t>10)</w:t>
      </w:r>
      <w:r w:rsidRPr="00481D2D">
        <w:tab/>
        <w:t xml:space="preserve">if the IP-CAN is 5GS via 3GPP access and the serving network is a PLMN, then the "phone-context" tel </w:t>
      </w:r>
      <w:smartTag w:uri="urn:schemas-microsoft-com:office:smarttags" w:element="stockticker">
        <w:r w:rsidRPr="00481D2D">
          <w:t>URI</w:t>
        </w:r>
      </w:smartTag>
      <w:r w:rsidRPr="00481D2D">
        <w:t xml:space="preserve"> parameter is a domain name. It is constructed from the </w:t>
      </w:r>
      <w:smartTag w:uri="urn:schemas-microsoft-com:office:smarttags" w:element="stockticker">
        <w:r w:rsidRPr="00481D2D">
          <w:t>MCC</w:t>
        </w:r>
      </w:smartTag>
      <w:r w:rsidRPr="00481D2D">
        <w:t xml:space="preserve">, the </w:t>
      </w:r>
      <w:smartTag w:uri="urn:schemas-microsoft-com:office:smarttags" w:element="stockticker">
        <w:r w:rsidRPr="00481D2D">
          <w:t>MNC</w:t>
        </w:r>
      </w:smartTag>
      <w:r w:rsidRPr="00481D2D">
        <w:t xml:space="preserve">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and the string "5gs" as domain labels before the home network domain name; and</w:t>
      </w:r>
    </w:p>
    <w:p w:rsidR="001B3F9D" w:rsidRPr="00481D2D" w:rsidRDefault="001B3F9D" w:rsidP="001B3F9D">
      <w:pPr>
        <w:pStyle w:val="B1"/>
      </w:pPr>
      <w:r w:rsidRPr="00481D2D">
        <w:t>11)</w:t>
      </w:r>
      <w:r w:rsidRPr="00481D2D">
        <w:tab/>
        <w:t xml:space="preserve">if the IP-CAN is 5GS via 3GPP access and the serving network is an SNPN, then the "phone-context" tel URI parameter is a domain name. It is constructed from the MCC, the MNC, the NID and the home network domain name by concatenating the </w:t>
      </w:r>
      <w:smartTag w:uri="urn:schemas-microsoft-com:office:smarttags" w:element="stockticker">
        <w:r w:rsidRPr="00481D2D">
          <w:t>MCC</w:t>
        </w:r>
      </w:smartTag>
      <w:r w:rsidRPr="00481D2D">
        <w:t xml:space="preserve">, </w:t>
      </w:r>
      <w:smartTag w:uri="urn:schemas-microsoft-com:office:smarttags" w:element="stockticker">
        <w:r w:rsidRPr="00481D2D">
          <w:t>MNC</w:t>
        </w:r>
      </w:smartTag>
      <w:r w:rsidRPr="00481D2D">
        <w:t>, the SNPN Network Identifier (NID) (11 hexadecimal digits) as specified in 3GPP TS 23.003 [3] and the string "5gs-snpn" as domain labels before the home network domain name.</w:t>
      </w:r>
    </w:p>
    <w:p w:rsidR="000E2772" w:rsidRPr="00481D2D" w:rsidRDefault="00B44E0F" w:rsidP="00B44E0F">
      <w:r w:rsidRPr="00481D2D">
        <w:t>I</w:t>
      </w:r>
      <w:r w:rsidR="000E2772" w:rsidRPr="00481D2D">
        <w:t xml:space="preserve">f the access network information is not available in the UE, then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000E2772" w:rsidRPr="00481D2D">
        <w:t>parameter is set to the home network domain name preceded by the string "geo-local</w:t>
      </w:r>
      <w:r w:rsidR="00006C1D" w:rsidRPr="00481D2D">
        <w:t>.</w:t>
      </w:r>
      <w:r w:rsidR="000E2772" w:rsidRPr="00481D2D">
        <w:t>".</w:t>
      </w:r>
    </w:p>
    <w:p w:rsidR="000309FE" w:rsidRPr="00481D2D" w:rsidRDefault="000309FE" w:rsidP="000309FE">
      <w:r w:rsidRPr="00481D2D">
        <w:t xml:space="preserve">In case the home domain is indicated in the </w:t>
      </w:r>
      <w:r w:rsidR="00D35ADD" w:rsidRPr="00481D2D">
        <w:t>"</w:t>
      </w:r>
      <w:r w:rsidRPr="00481D2D">
        <w:t>phone-context</w:t>
      </w:r>
      <w:r w:rsidR="00D35ADD" w:rsidRPr="00481D2D">
        <w:t xml:space="preserve">" tel </w:t>
      </w:r>
      <w:smartTag w:uri="urn:schemas-microsoft-com:office:smarttags" w:element="stockticker">
        <w:r w:rsidR="00D35ADD" w:rsidRPr="00481D2D">
          <w:t>URI</w:t>
        </w:r>
      </w:smartTag>
      <w:r w:rsidR="00D35ADD" w:rsidRPr="00481D2D">
        <w:t xml:space="preserve"> parameter</w:t>
      </w:r>
      <w:r w:rsidRPr="00481D2D">
        <w:t xml:space="preserv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to the home network domain name (as it is used to address the SIP REGISTER request, see subclause 5.1.1.1A</w:t>
      </w:r>
      <w:r w:rsidR="007D49E6" w:rsidRPr="00481D2D">
        <w:t xml:space="preserve"> or subclause</w:t>
      </w:r>
      <w:r w:rsidR="0076593C" w:rsidRPr="00481D2D">
        <w:t> </w:t>
      </w:r>
      <w:r w:rsidR="007D49E6" w:rsidRPr="00481D2D">
        <w:t>5.1.1.1B</w:t>
      </w:r>
      <w:r w:rsidRPr="00481D2D">
        <w:t>)</w:t>
      </w:r>
      <w:r w:rsidR="00BF7657" w:rsidRPr="00481D2D">
        <w:t>.</w:t>
      </w:r>
    </w:p>
    <w:p w:rsidR="000309FE" w:rsidRPr="00481D2D" w:rsidRDefault="000309FE" w:rsidP="000309FE">
      <w:r w:rsidRPr="00481D2D">
        <w:t xml:space="preserve">In case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w:t>
      </w:r>
      <w:r w:rsidRPr="00481D2D" w:rsidDel="00AD1D40">
        <w:t xml:space="preserve"> </w:t>
      </w:r>
      <w:r w:rsidRPr="00481D2D">
        <w:t xml:space="preserve">indicates a network other than the home network or the visited access network, the "phone-context" </w:t>
      </w:r>
      <w:r w:rsidR="00D35ADD" w:rsidRPr="00481D2D">
        <w:t xml:space="preserve">tel </w:t>
      </w:r>
      <w:smartTag w:uri="urn:schemas-microsoft-com:office:smarttags" w:element="stockticker">
        <w:r w:rsidR="00D35ADD" w:rsidRPr="00481D2D">
          <w:t>URI</w:t>
        </w:r>
      </w:smartTag>
      <w:r w:rsidR="00D35ADD" w:rsidRPr="00481D2D">
        <w:t xml:space="preserve"> </w:t>
      </w:r>
      <w:r w:rsidRPr="00481D2D">
        <w:t>parameter is set according to RFC 3966 [22].</w:t>
      </w:r>
    </w:p>
    <w:p w:rsidR="00AB78A5" w:rsidRPr="00AF49DB" w:rsidRDefault="00AB78A5" w:rsidP="005D46C4">
      <w:pPr>
        <w:pStyle w:val="Heading3"/>
        <w:rPr>
          <w:lang w:val="fi-FI"/>
        </w:rPr>
      </w:pPr>
      <w:bookmarkStart w:id="871" w:name="_Toc146257383"/>
      <w:r w:rsidRPr="00AF49DB">
        <w:rPr>
          <w:lang w:val="fi-FI"/>
        </w:rPr>
        <w:t>7.2A.11</w:t>
      </w:r>
      <w:r w:rsidRPr="00AF49DB">
        <w:rPr>
          <w:lang w:val="fi-FI"/>
        </w:rPr>
        <w:tab/>
      </w:r>
      <w:r w:rsidR="00C211C5" w:rsidRPr="00AF49DB">
        <w:rPr>
          <w:lang w:val="fi-FI"/>
        </w:rPr>
        <w:t>Void</w:t>
      </w:r>
      <w:bookmarkEnd w:id="871"/>
    </w:p>
    <w:p w:rsidR="00AB78A5" w:rsidRPr="00AF49DB" w:rsidRDefault="00AB78A5" w:rsidP="005D46C4">
      <w:pPr>
        <w:pStyle w:val="Heading4"/>
        <w:rPr>
          <w:lang w:val="fi-FI"/>
        </w:rPr>
      </w:pPr>
      <w:bookmarkStart w:id="872" w:name="_Toc146257384"/>
      <w:r w:rsidRPr="00AF49DB">
        <w:rPr>
          <w:lang w:val="fi-FI"/>
        </w:rPr>
        <w:t>7.2A.11.1</w:t>
      </w:r>
      <w:r w:rsidRPr="00AF49DB">
        <w:rPr>
          <w:lang w:val="fi-FI"/>
        </w:rPr>
        <w:tab/>
      </w:r>
      <w:r w:rsidR="00C211C5" w:rsidRPr="00AF49DB">
        <w:rPr>
          <w:lang w:val="fi-FI"/>
        </w:rPr>
        <w:t>Void</w:t>
      </w:r>
      <w:bookmarkEnd w:id="872"/>
    </w:p>
    <w:p w:rsidR="00AB78A5" w:rsidRPr="00AF49DB" w:rsidRDefault="00AB78A5" w:rsidP="005D46C4">
      <w:pPr>
        <w:pStyle w:val="Heading4"/>
        <w:rPr>
          <w:lang w:val="fi-FI"/>
        </w:rPr>
      </w:pPr>
      <w:bookmarkStart w:id="873" w:name="_Toc146257385"/>
      <w:r w:rsidRPr="00AF49DB">
        <w:rPr>
          <w:lang w:val="fi-FI"/>
        </w:rPr>
        <w:t>7.2A.11.2</w:t>
      </w:r>
      <w:r w:rsidRPr="00AF49DB">
        <w:rPr>
          <w:lang w:val="fi-FI"/>
        </w:rPr>
        <w:tab/>
      </w:r>
      <w:r w:rsidR="00C211C5" w:rsidRPr="00AF49DB">
        <w:rPr>
          <w:lang w:val="fi-FI"/>
        </w:rPr>
        <w:t>Void</w:t>
      </w:r>
      <w:bookmarkEnd w:id="873"/>
    </w:p>
    <w:p w:rsidR="00AB78A5" w:rsidRPr="00481D2D" w:rsidRDefault="00AB78A5" w:rsidP="005D46C4">
      <w:pPr>
        <w:pStyle w:val="Heading4"/>
      </w:pPr>
      <w:bookmarkStart w:id="874" w:name="_Toc146257386"/>
      <w:r w:rsidRPr="00481D2D">
        <w:t>7.2A.11.3</w:t>
      </w:r>
      <w:r w:rsidRPr="00481D2D">
        <w:tab/>
      </w:r>
      <w:r w:rsidR="00C211C5" w:rsidRPr="00481D2D">
        <w:t>Void</w:t>
      </w:r>
      <w:bookmarkEnd w:id="874"/>
    </w:p>
    <w:p w:rsidR="00174594" w:rsidRPr="00481D2D" w:rsidRDefault="00174594" w:rsidP="005D46C4">
      <w:pPr>
        <w:pStyle w:val="Heading3"/>
        <w:rPr>
          <w:rFonts w:eastAsia="SimSun"/>
        </w:rPr>
      </w:pPr>
      <w:bookmarkStart w:id="875" w:name="_Toc146257387"/>
      <w:r w:rsidRPr="00481D2D">
        <w:rPr>
          <w:rFonts w:eastAsia="SimSun"/>
        </w:rPr>
        <w:t>7.2A.12</w:t>
      </w:r>
      <w:r w:rsidRPr="00481D2D">
        <w:rPr>
          <w:rFonts w:eastAsia="SimSun"/>
        </w:rPr>
        <w:tab/>
      </w:r>
      <w:smartTag w:uri="urn:schemas-microsoft-com:office:smarttags" w:element="stockticker">
        <w:r w:rsidRPr="00481D2D">
          <w:rPr>
            <w:rFonts w:eastAsia="SimSun"/>
          </w:rPr>
          <w:t>CPC</w:t>
        </w:r>
      </w:smartTag>
      <w:r w:rsidRPr="00481D2D">
        <w:rPr>
          <w:rFonts w:eastAsia="SimSun"/>
        </w:rPr>
        <w:t xml:space="preserve"> and OLI tel </w:t>
      </w:r>
      <w:smartTag w:uri="urn:schemas-microsoft-com:office:smarttags" w:element="stockticker">
        <w:r w:rsidRPr="00481D2D">
          <w:rPr>
            <w:rFonts w:eastAsia="SimSun"/>
          </w:rPr>
          <w:t>URI</w:t>
        </w:r>
      </w:smartTag>
      <w:r w:rsidRPr="00481D2D">
        <w:rPr>
          <w:rFonts w:eastAsia="SimSun"/>
        </w:rPr>
        <w:t xml:space="preserve"> parameter definition</w:t>
      </w:r>
      <w:bookmarkEnd w:id="875"/>
    </w:p>
    <w:p w:rsidR="00174594" w:rsidRPr="00481D2D" w:rsidRDefault="00174594" w:rsidP="005D46C4">
      <w:pPr>
        <w:pStyle w:val="Heading4"/>
        <w:rPr>
          <w:rFonts w:eastAsia="SimSun"/>
        </w:rPr>
      </w:pPr>
      <w:bookmarkStart w:id="876" w:name="_Toc146257388"/>
      <w:r w:rsidRPr="00481D2D">
        <w:rPr>
          <w:rFonts w:eastAsia="SimSun"/>
        </w:rPr>
        <w:t>7.2A.12.1</w:t>
      </w:r>
      <w:r w:rsidRPr="00481D2D">
        <w:rPr>
          <w:rFonts w:eastAsia="SimSun"/>
        </w:rPr>
        <w:tab/>
        <w:t>Introduction</w:t>
      </w:r>
      <w:bookmarkEnd w:id="876"/>
    </w:p>
    <w:p w:rsidR="00174594" w:rsidRPr="00481D2D" w:rsidRDefault="00174594" w:rsidP="00174594">
      <w:r w:rsidRPr="00481D2D">
        <w:t xml:space="preserve">The use of the "cpc" and "oli" </w:t>
      </w:r>
      <w:smartTag w:uri="urn:schemas-microsoft-com:office:smarttags" w:element="stockticker">
        <w:r w:rsidRPr="00481D2D">
          <w:t>URI</w:t>
        </w:r>
      </w:smartTag>
      <w:r w:rsidRPr="00481D2D">
        <w:t xml:space="preserve"> parameters for use in the P-Asserted-Identity in SIP requests is defined.</w:t>
      </w:r>
    </w:p>
    <w:p w:rsidR="00174594" w:rsidRPr="00481D2D" w:rsidRDefault="00174594" w:rsidP="005D46C4">
      <w:pPr>
        <w:pStyle w:val="Heading4"/>
        <w:rPr>
          <w:rFonts w:eastAsia="SimSun"/>
        </w:rPr>
      </w:pPr>
      <w:bookmarkStart w:id="877" w:name="_Toc146257389"/>
      <w:r w:rsidRPr="00481D2D">
        <w:rPr>
          <w:rFonts w:eastAsia="SimSun"/>
        </w:rPr>
        <w:t>7.2A.12.2</w:t>
      </w:r>
      <w:r w:rsidRPr="00481D2D">
        <w:rPr>
          <w:rFonts w:eastAsia="SimSun"/>
        </w:rPr>
        <w:tab/>
        <w:t>Syntax</w:t>
      </w:r>
      <w:bookmarkEnd w:id="877"/>
    </w:p>
    <w:p w:rsidR="00174594" w:rsidRPr="00481D2D" w:rsidRDefault="00174594" w:rsidP="00174594">
      <w:pPr>
        <w:rPr>
          <w:rFonts w:ascii="Courier New" w:hAnsi="Courier New"/>
        </w:rPr>
      </w:pPr>
      <w:r w:rsidRPr="00481D2D">
        <w:t xml:space="preserve">The Calling Party's Category and Originating Line Information are represented as </w:t>
      </w:r>
      <w:smartTag w:uri="urn:schemas-microsoft-com:office:smarttags" w:element="stockticker">
        <w:r w:rsidRPr="00481D2D">
          <w:t>URI</w:t>
        </w:r>
      </w:smartTag>
      <w:r w:rsidRPr="00481D2D">
        <w:t xml:space="preserve"> parameters for the tel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w:t>
      </w:r>
      <w:r w:rsidR="00361F69" w:rsidRPr="00481D2D">
        <w:t xml:space="preserve">specified in table 7.2A.7 </w:t>
      </w:r>
      <w:r w:rsidRPr="00481D2D">
        <w:t xml:space="preserve">and extends the formal syntax for the tel </w:t>
      </w:r>
      <w:smartTag w:uri="urn:schemas-microsoft-com:office:smarttags" w:element="stockticker">
        <w:r w:rsidRPr="00481D2D">
          <w:t>URI</w:t>
        </w:r>
      </w:smartTag>
      <w:r w:rsidRPr="00481D2D">
        <w:t xml:space="preserve"> as specified in RFC 3966 [22]:</w:t>
      </w:r>
    </w:p>
    <w:p w:rsidR="00F65F7A" w:rsidRPr="00897BF8" w:rsidRDefault="00F65F7A" w:rsidP="00F65F7A">
      <w:pPr>
        <w:pStyle w:val="TH"/>
      </w:pPr>
      <w:r w:rsidRPr="00897BF8">
        <w:t>Table 7.2A.7</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r =/ cpc / oli</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 = cpc-tag "=" cpc-value</w:t>
      </w:r>
    </w:p>
    <w:p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oli = oli-tag "=" oli-value</w:t>
      </w:r>
    </w:p>
    <w:p w:rsidR="00F65F7A" w:rsidRPr="00717243" w:rsidRDefault="00F65F7A" w:rsidP="00F65F7A">
      <w:pPr>
        <w:pStyle w:val="PL"/>
        <w:pBdr>
          <w:top w:val="single" w:sz="4" w:space="1" w:color="auto"/>
          <w:left w:val="single" w:sz="4" w:space="4" w:color="auto"/>
          <w:bottom w:val="single" w:sz="4" w:space="1" w:color="auto"/>
          <w:right w:val="single" w:sz="4" w:space="4" w:color="auto"/>
        </w:pBdr>
        <w:rPr>
          <w:lang w:val="sv-SE"/>
        </w:rPr>
      </w:pPr>
      <w:r w:rsidRPr="00717243">
        <w:rPr>
          <w:lang w:val="sv-SE"/>
        </w:rPr>
        <w:t>cpc-tag = "cpc"</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oli-tag = "oli"</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cpc-value</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 "ordinary" / "test" /</w:t>
      </w:r>
      <w:r w:rsidRPr="00897BF8">
        <w:rPr>
          <w:lang w:eastAsia="ja-JP"/>
        </w:rPr>
        <w:t xml:space="preserve"> </w:t>
      </w:r>
      <w:r w:rsidRPr="00897BF8">
        <w:t>"operator" /</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payphone" /</w:t>
      </w:r>
      <w:r w:rsidRPr="00897BF8">
        <w:rPr>
          <w:lang w:eastAsia="ja-JP"/>
        </w:rPr>
        <w:t xml:space="preserve"> </w:t>
      </w:r>
      <w:r w:rsidRPr="00897BF8">
        <w:t>"unknown" / "mobile-hplmn" / "mobile-vplmn" / "emergency" /</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rPr>
          <w:szCs w:val="36"/>
        </w:rPr>
      </w:pPr>
      <w:r w:rsidRPr="00897BF8">
        <w:rPr>
          <w:szCs w:val="36"/>
        </w:rPr>
        <w:t>oli-value = 2DIGIT</w:t>
      </w:r>
    </w:p>
    <w:p w:rsidR="00F65F7A" w:rsidRPr="00897BF8" w:rsidRDefault="00F65F7A" w:rsidP="00F65F7A">
      <w:pPr>
        <w:pStyle w:val="PL"/>
        <w:pBdr>
          <w:top w:val="single" w:sz="4" w:space="1" w:color="auto"/>
          <w:left w:val="single" w:sz="4" w:space="4" w:color="auto"/>
          <w:bottom w:val="single" w:sz="4" w:space="1" w:color="auto"/>
          <w:right w:val="single" w:sz="4" w:space="4" w:color="auto"/>
        </w:pBdr>
      </w:pPr>
      <w:r w:rsidRPr="00897BF8">
        <w:t>genvalue = 1*(alphanum / "-" / "." )</w:t>
      </w:r>
    </w:p>
    <w:p w:rsidR="00F65F7A" w:rsidRPr="00897BF8" w:rsidRDefault="00F65F7A" w:rsidP="00F65F7A">
      <w:pPr>
        <w:pStyle w:val="PL"/>
      </w:pPr>
    </w:p>
    <w:p w:rsidR="00174594" w:rsidRPr="00481D2D" w:rsidRDefault="00174594" w:rsidP="00174594">
      <w:r w:rsidRPr="00481D2D">
        <w:t>The Accept-Language header field shall be used to express the language of the operator.</w:t>
      </w:r>
    </w:p>
    <w:p w:rsidR="00174594" w:rsidRPr="00481D2D" w:rsidRDefault="00174594" w:rsidP="00174594">
      <w:r w:rsidRPr="00481D2D">
        <w:t>The semantics of these Calling Party's Category values are described below:</w:t>
      </w:r>
    </w:p>
    <w:p w:rsidR="00174594" w:rsidRPr="00481D2D" w:rsidRDefault="00174594" w:rsidP="00174594">
      <w:r w:rsidRPr="00481D2D">
        <w:rPr>
          <w:b/>
          <w:bCs/>
        </w:rPr>
        <w:t>ordinary:</w:t>
      </w:r>
      <w:r w:rsidRPr="00481D2D">
        <w:t xml:space="preserve"> The caller has been identified, and has no special features.</w:t>
      </w:r>
    </w:p>
    <w:p w:rsidR="00174594" w:rsidRPr="00481D2D" w:rsidRDefault="00174594" w:rsidP="00174594">
      <w:r w:rsidRPr="00481D2D">
        <w:rPr>
          <w:b/>
          <w:bCs/>
        </w:rPr>
        <w:t>test:</w:t>
      </w:r>
      <w:r w:rsidRPr="00481D2D">
        <w:t xml:space="preserve"> This is a test call that has been originated as part of a maintenance procedure.</w:t>
      </w:r>
    </w:p>
    <w:p w:rsidR="00174594" w:rsidRPr="00481D2D" w:rsidRDefault="00174594" w:rsidP="00174594">
      <w:r w:rsidRPr="00481D2D">
        <w:rPr>
          <w:b/>
          <w:bCs/>
        </w:rPr>
        <w:t>operator</w:t>
      </w:r>
      <w:r w:rsidRPr="00481D2D">
        <w:rPr>
          <w:b/>
        </w:rPr>
        <w:t>:</w:t>
      </w:r>
      <w:r w:rsidRPr="00481D2D">
        <w:t xml:space="preserve"> The call was generated by an operator position.</w:t>
      </w:r>
    </w:p>
    <w:p w:rsidR="00174594" w:rsidRPr="00481D2D" w:rsidRDefault="00174594" w:rsidP="00174594">
      <w:r w:rsidRPr="00481D2D">
        <w:rPr>
          <w:b/>
          <w:bCs/>
        </w:rPr>
        <w:t>payphone</w:t>
      </w:r>
      <w:r w:rsidRPr="00481D2D">
        <w:rPr>
          <w:b/>
        </w:rPr>
        <w:t>:</w:t>
      </w:r>
      <w:r w:rsidRPr="00481D2D">
        <w:t xml:space="preserve"> The calling station is a payphone.</w:t>
      </w:r>
    </w:p>
    <w:p w:rsidR="00174594" w:rsidRPr="00481D2D" w:rsidRDefault="00174594" w:rsidP="00174594">
      <w:r w:rsidRPr="00481D2D">
        <w:rPr>
          <w:b/>
          <w:bCs/>
        </w:rPr>
        <w:t>unknown</w:t>
      </w:r>
      <w:r w:rsidRPr="00481D2D">
        <w:rPr>
          <w:b/>
        </w:rPr>
        <w:t>:</w:t>
      </w:r>
      <w:r w:rsidRPr="00481D2D">
        <w:t xml:space="preserve"> The </w:t>
      </w:r>
      <w:smartTag w:uri="urn:schemas-microsoft-com:office:smarttags" w:element="stockticker">
        <w:r w:rsidRPr="00481D2D">
          <w:t>CPC</w:t>
        </w:r>
      </w:smartTag>
      <w:r w:rsidRPr="00481D2D">
        <w:t xml:space="preserve"> could not be ascertained.</w:t>
      </w:r>
    </w:p>
    <w:p w:rsidR="00174594" w:rsidRPr="00481D2D" w:rsidRDefault="00174594" w:rsidP="00174594">
      <w:r w:rsidRPr="00481D2D">
        <w:rPr>
          <w:b/>
        </w:rPr>
        <w:t>mobile-hplmn:</w:t>
      </w:r>
      <w:r w:rsidRPr="00481D2D">
        <w:t xml:space="preserve"> The call was generated by a mobile device in its home PLMN.</w:t>
      </w:r>
    </w:p>
    <w:p w:rsidR="00174594" w:rsidRPr="00481D2D" w:rsidRDefault="00174594" w:rsidP="00174594">
      <w:r w:rsidRPr="00481D2D">
        <w:rPr>
          <w:b/>
        </w:rPr>
        <w:t>mobile-vplmn:</w:t>
      </w:r>
      <w:r w:rsidRPr="00481D2D">
        <w:t xml:space="preserve"> The call was generated by a mobile device in a vistited PLMN.</w:t>
      </w:r>
    </w:p>
    <w:p w:rsidR="00174594" w:rsidRPr="00481D2D" w:rsidRDefault="00174594" w:rsidP="00174594">
      <w:r w:rsidRPr="00481D2D">
        <w:rPr>
          <w:b/>
          <w:bCs/>
        </w:rPr>
        <w:t>emergency:</w:t>
      </w:r>
      <w:r w:rsidRPr="00481D2D">
        <w:t xml:space="preserve"> The call is an emergency service call.</w:t>
      </w:r>
    </w:p>
    <w:p w:rsidR="00174594" w:rsidRPr="00481D2D" w:rsidRDefault="00174594" w:rsidP="00174594">
      <w:pPr>
        <w:pStyle w:val="NO"/>
      </w:pPr>
      <w:r w:rsidRPr="00481D2D">
        <w:t>NOTE 1:</w:t>
      </w:r>
      <w:r w:rsidRPr="00481D2D">
        <w:tab/>
        <w:t xml:space="preserve">The choice of </w:t>
      </w:r>
      <w:smartTag w:uri="urn:schemas-microsoft-com:office:smarttags" w:element="stockticker">
        <w:r w:rsidRPr="00481D2D">
          <w:t>CPC</w:t>
        </w:r>
      </w:smartTag>
      <w:r w:rsidRPr="00481D2D">
        <w:t xml:space="preserve"> and OLI values and their use are up to the Service Provider. </w:t>
      </w:r>
      <w:smartTag w:uri="urn:schemas-microsoft-com:office:smarttags" w:element="stockticker">
        <w:r w:rsidRPr="00481D2D">
          <w:t>CPC</w:t>
        </w:r>
      </w:smartTag>
      <w:r w:rsidRPr="00481D2D">
        <w:t xml:space="preserve"> and OLI values can be exchanged across networks if specified in a bilateral agreement between the service providers.</w:t>
      </w:r>
    </w:p>
    <w:p w:rsidR="00174594" w:rsidRPr="00481D2D" w:rsidRDefault="00174594" w:rsidP="00174594">
      <w:pPr>
        <w:pStyle w:val="NO"/>
      </w:pPr>
      <w:r w:rsidRPr="00481D2D">
        <w:t>NOTE 2:</w:t>
      </w:r>
      <w:r w:rsidRPr="00481D2D">
        <w:tab/>
        <w:t xml:space="preserve">Additional national/regional </w:t>
      </w:r>
      <w:smartTag w:uri="urn:schemas-microsoft-com:office:smarttags" w:element="stockticker">
        <w:r w:rsidRPr="00481D2D">
          <w:t>CPC</w:t>
        </w:r>
      </w:smartTag>
      <w:r w:rsidRPr="00481D2D">
        <w:t xml:space="preserve"> values can exist.</w:t>
      </w:r>
    </w:p>
    <w:p w:rsidR="00174594" w:rsidRPr="00481D2D" w:rsidRDefault="00174594" w:rsidP="00174594">
      <w:r w:rsidRPr="00481D2D">
        <w:t>The two digit OLI values are decimal codes assigned and administered by North American Numbering Plan Administration.</w:t>
      </w:r>
    </w:p>
    <w:p w:rsidR="00174594" w:rsidRPr="00481D2D" w:rsidRDefault="00174594" w:rsidP="005D46C4">
      <w:pPr>
        <w:pStyle w:val="Heading4"/>
        <w:rPr>
          <w:rFonts w:eastAsia="SimSun"/>
        </w:rPr>
      </w:pPr>
      <w:bookmarkStart w:id="878" w:name="_Toc146257390"/>
      <w:r w:rsidRPr="00481D2D">
        <w:rPr>
          <w:rFonts w:eastAsia="SimSun"/>
        </w:rPr>
        <w:t>7.2A.12.3</w:t>
      </w:r>
      <w:r w:rsidRPr="00481D2D">
        <w:rPr>
          <w:rFonts w:eastAsia="SimSun"/>
        </w:rPr>
        <w:tab/>
        <w:t>Operation</w:t>
      </w:r>
      <w:bookmarkEnd w:id="878"/>
    </w:p>
    <w:p w:rsidR="000B46B6" w:rsidRPr="00481D2D" w:rsidRDefault="00174594" w:rsidP="00174594">
      <w:r w:rsidRPr="00481D2D">
        <w:t xml:space="preserve">The "cpc" and "oli" </w:t>
      </w:r>
      <w:smartTag w:uri="urn:schemas-microsoft-com:office:smarttags" w:element="stockticker">
        <w:r w:rsidRPr="00481D2D">
          <w:t>URI</w:t>
        </w:r>
      </w:smartTag>
      <w:r w:rsidRPr="00481D2D">
        <w:t xml:space="preserve"> parameters may be supported by IM CN subsystem entities that provide the UA role and by IM CN subsystem entities that provide the proxy role.</w:t>
      </w:r>
    </w:p>
    <w:p w:rsidR="00D77D15" w:rsidRPr="00481D2D" w:rsidRDefault="00174594" w:rsidP="00D77D15">
      <w:r w:rsidRPr="00481D2D">
        <w:t xml:space="preserve">The "cpc" and "oli" </w:t>
      </w:r>
      <w:smartTag w:uri="urn:schemas-microsoft-com:office:smarttags" w:element="stockticker">
        <w:r w:rsidRPr="00481D2D">
          <w:t>URI</w:t>
        </w:r>
      </w:smartTag>
      <w:r w:rsidRPr="00481D2D">
        <w:t xml:space="preserve"> parameters</w:t>
      </w:r>
      <w:r w:rsidRPr="00481D2D" w:rsidDel="00711277">
        <w:t xml:space="preserve"> </w:t>
      </w:r>
      <w:r w:rsidRPr="00481D2D">
        <w:t>shall not be populated at the originating UE.</w:t>
      </w:r>
    </w:p>
    <w:p w:rsidR="00174594" w:rsidRPr="00481D2D" w:rsidRDefault="00D77D15" w:rsidP="00D77D15">
      <w:r w:rsidRPr="00481D2D">
        <w:t xml:space="preserve">In case the "cpc" </w:t>
      </w:r>
      <w:smartTag w:uri="urn:schemas-microsoft-com:office:smarttags" w:element="stockticker">
        <w:r w:rsidRPr="00481D2D">
          <w:t>URI</w:t>
        </w:r>
      </w:smartTag>
      <w:r w:rsidRPr="00481D2D">
        <w:t xml:space="preserve"> parameter is not </w:t>
      </w:r>
      <w:r w:rsidRPr="00481D2D">
        <w:rPr>
          <w:lang w:eastAsia="ja-JP"/>
        </w:rPr>
        <w:t xml:space="preserve">included, the call is treated as if the </w:t>
      </w:r>
      <w:r w:rsidRPr="00481D2D">
        <w:t xml:space="preserve">"cpc" </w:t>
      </w:r>
      <w:smartTag w:uri="urn:schemas-microsoft-com:office:smarttags" w:element="stockticker">
        <w:r w:rsidRPr="00481D2D">
          <w:t>URI</w:t>
        </w:r>
      </w:smartTag>
      <w:r w:rsidRPr="00481D2D">
        <w:t xml:space="preserve"> parameter is </w:t>
      </w:r>
      <w:r w:rsidRPr="00481D2D">
        <w:rPr>
          <w:lang w:eastAsia="ja-JP"/>
        </w:rPr>
        <w:t xml:space="preserve">set to </w:t>
      </w:r>
      <w:r w:rsidRPr="00481D2D">
        <w:t>"ordinary"</w:t>
      </w:r>
      <w:r w:rsidRPr="00481D2D">
        <w:rPr>
          <w:lang w:eastAsia="ja-JP"/>
        </w:rPr>
        <w:t>.</w:t>
      </w:r>
    </w:p>
    <w:p w:rsidR="00174594" w:rsidRPr="00481D2D" w:rsidRDefault="00174594" w:rsidP="00174594">
      <w:r w:rsidRPr="00481D2D">
        <w:t xml:space="preserve">Unless otherwise specified in this document, "cpc" and "oli" </w:t>
      </w:r>
      <w:smartTag w:uri="urn:schemas-microsoft-com:office:smarttags" w:element="stockticker">
        <w:r w:rsidRPr="00481D2D">
          <w:t>URI</w:t>
        </w:r>
      </w:smartTag>
      <w:r w:rsidRPr="00481D2D">
        <w:t xml:space="preserve"> parameters are only passed on by IM CN subsystem entities (subject to trust domain considerations as specified in subclause 4.4.12).</w:t>
      </w:r>
    </w:p>
    <w:p w:rsidR="009E531D" w:rsidRPr="00481D2D" w:rsidRDefault="009E531D" w:rsidP="005D46C4">
      <w:pPr>
        <w:pStyle w:val="Heading3"/>
        <w:rPr>
          <w:rFonts w:eastAsia="SimSun"/>
        </w:rPr>
      </w:pPr>
      <w:bookmarkStart w:id="879" w:name="_Toc146257391"/>
      <w:r w:rsidRPr="00481D2D">
        <w:rPr>
          <w:rFonts w:eastAsia="SimSun"/>
        </w:rPr>
        <w:t>7.2A.13</w:t>
      </w:r>
      <w:r w:rsidRPr="00481D2D">
        <w:rPr>
          <w:rFonts w:eastAsia="SimSun"/>
        </w:rPr>
        <w:tab/>
        <w:t xml:space="preserve">"sos" SIP </w:t>
      </w:r>
      <w:smartTag w:uri="urn:schemas-microsoft-com:office:smarttags" w:element="stockticker">
        <w:r w:rsidRPr="00481D2D">
          <w:rPr>
            <w:rFonts w:eastAsia="SimSun"/>
          </w:rPr>
          <w:t>URI</w:t>
        </w:r>
      </w:smartTag>
      <w:r w:rsidRPr="00481D2D">
        <w:rPr>
          <w:rFonts w:eastAsia="SimSun"/>
        </w:rPr>
        <w:t xml:space="preserve"> parameter</w:t>
      </w:r>
      <w:bookmarkEnd w:id="879"/>
    </w:p>
    <w:p w:rsidR="009E531D" w:rsidRPr="00481D2D" w:rsidRDefault="009E531D" w:rsidP="005D46C4">
      <w:pPr>
        <w:pStyle w:val="Heading4"/>
        <w:rPr>
          <w:rFonts w:eastAsia="SimSun"/>
        </w:rPr>
      </w:pPr>
      <w:bookmarkStart w:id="880" w:name="_Toc146257392"/>
      <w:r w:rsidRPr="00481D2D">
        <w:rPr>
          <w:rFonts w:eastAsia="SimSun"/>
        </w:rPr>
        <w:t>7.2A.13.1</w:t>
      </w:r>
      <w:r w:rsidRPr="00481D2D">
        <w:rPr>
          <w:rFonts w:eastAsia="SimSun"/>
        </w:rPr>
        <w:tab/>
        <w:t>Introduction</w:t>
      </w:r>
      <w:bookmarkEnd w:id="880"/>
    </w:p>
    <w:p w:rsidR="009E531D" w:rsidRPr="00481D2D" w:rsidRDefault="009E531D" w:rsidP="009E531D">
      <w:pPr>
        <w:rPr>
          <w:rFonts w:eastAsia="SimSun"/>
        </w:rPr>
      </w:pPr>
      <w:r w:rsidRPr="00481D2D">
        <w:rPr>
          <w:rFonts w:eastAsia="SimSun"/>
        </w:rPr>
        <w:t xml:space="preserve">The "sos" SIP </w:t>
      </w:r>
      <w:smartTag w:uri="urn:schemas-microsoft-com:office:smarttags" w:element="stockticker">
        <w:r w:rsidRPr="00481D2D">
          <w:rPr>
            <w:rFonts w:eastAsia="SimSun"/>
          </w:rPr>
          <w:t>URI</w:t>
        </w:r>
      </w:smartTag>
      <w:r w:rsidRPr="00481D2D">
        <w:rPr>
          <w:rFonts w:eastAsia="SimSun"/>
        </w:rPr>
        <w:t xml:space="preserve"> parameter is intended to:</w:t>
      </w:r>
    </w:p>
    <w:p w:rsidR="009E531D" w:rsidRPr="00481D2D" w:rsidRDefault="009E531D" w:rsidP="009E531D">
      <w:pPr>
        <w:pStyle w:val="B1"/>
        <w:rPr>
          <w:rFonts w:eastAsia="SimSun"/>
        </w:rPr>
      </w:pPr>
      <w:r w:rsidRPr="00481D2D">
        <w:rPr>
          <w:rFonts w:eastAsia="SimSun"/>
        </w:rPr>
        <w:t>-</w:t>
      </w:r>
      <w:r w:rsidRPr="00481D2D">
        <w:rPr>
          <w:rFonts w:eastAsia="SimSun"/>
        </w:rPr>
        <w:tab/>
        <w:t xml:space="preserve">indicate to the S-CSCF that a REGISTER request that includes the "sos" SIP </w:t>
      </w:r>
      <w:smartTag w:uri="urn:schemas-microsoft-com:office:smarttags" w:element="stockticker">
        <w:r w:rsidRPr="00481D2D">
          <w:rPr>
            <w:rFonts w:eastAsia="SimSun"/>
          </w:rPr>
          <w:t>URI</w:t>
        </w:r>
      </w:smartTag>
      <w:r w:rsidRPr="00481D2D">
        <w:rPr>
          <w:rFonts w:eastAsia="SimSun"/>
        </w:rPr>
        <w:t xml:space="preserve"> parameter is for emergency registration purposes;</w:t>
      </w:r>
    </w:p>
    <w:p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barring of the public user identity being registered; and</w:t>
      </w:r>
    </w:p>
    <w:p w:rsidR="009E531D" w:rsidRPr="00481D2D" w:rsidRDefault="009E531D" w:rsidP="009E531D">
      <w:pPr>
        <w:pStyle w:val="B1"/>
        <w:rPr>
          <w:rFonts w:eastAsia="SimSun"/>
        </w:rPr>
      </w:pPr>
      <w:r w:rsidRPr="00481D2D">
        <w:rPr>
          <w:rFonts w:eastAsia="SimSun"/>
        </w:rPr>
        <w:t>-</w:t>
      </w:r>
      <w:r w:rsidRPr="00481D2D">
        <w:rPr>
          <w:rFonts w:eastAsia="SimSun"/>
        </w:rPr>
        <w:tab/>
        <w:t>tell the S-CSCF to not apply initial filter criteria to requests destined for an emergency registered contact.</w:t>
      </w:r>
    </w:p>
    <w:p w:rsidR="009E531D" w:rsidRPr="00481D2D" w:rsidRDefault="009E531D" w:rsidP="005D46C4">
      <w:pPr>
        <w:pStyle w:val="Heading4"/>
        <w:rPr>
          <w:rFonts w:eastAsia="SimSun"/>
        </w:rPr>
      </w:pPr>
      <w:bookmarkStart w:id="881" w:name="_Toc146257393"/>
      <w:r w:rsidRPr="00481D2D">
        <w:rPr>
          <w:rFonts w:eastAsia="SimSun"/>
        </w:rPr>
        <w:t>7.2A.13.2</w:t>
      </w:r>
      <w:r w:rsidRPr="00481D2D">
        <w:rPr>
          <w:rFonts w:eastAsia="SimSun"/>
        </w:rPr>
        <w:tab/>
        <w:t>Syntax</w:t>
      </w:r>
      <w:bookmarkEnd w:id="881"/>
    </w:p>
    <w:p w:rsidR="009E531D" w:rsidRPr="00481D2D" w:rsidRDefault="009E531D" w:rsidP="009E531D">
      <w:pPr>
        <w:rPr>
          <w:rFonts w:eastAsia="SimSun"/>
        </w:rPr>
      </w:pPr>
      <w:r w:rsidRPr="00481D2D">
        <w:rPr>
          <w:rFonts w:eastAsia="SimSun"/>
        </w:rPr>
        <w:t xml:space="preserve">The syntax for the "sos" SIP </w:t>
      </w:r>
      <w:smartTag w:uri="urn:schemas-microsoft-com:office:smarttags" w:element="stockticker">
        <w:r w:rsidRPr="00481D2D">
          <w:rPr>
            <w:rFonts w:eastAsia="SimSun"/>
          </w:rPr>
          <w:t>URI</w:t>
        </w:r>
      </w:smartTag>
      <w:r w:rsidRPr="00481D2D">
        <w:rPr>
          <w:rFonts w:eastAsia="SimSun"/>
        </w:rPr>
        <w:t xml:space="preserve"> parameter is specified in table 7.</w:t>
      </w:r>
      <w:r w:rsidR="00361F69" w:rsidRPr="00481D2D">
        <w:rPr>
          <w:rFonts w:eastAsia="SimSun"/>
        </w:rPr>
        <w:t>2A.</w:t>
      </w:r>
      <w:r w:rsidRPr="00481D2D">
        <w:rPr>
          <w:rFonts w:eastAsia="SimSun"/>
        </w:rPr>
        <w:t>8</w:t>
      </w:r>
      <w:r w:rsidR="00361F69" w:rsidRPr="00481D2D">
        <w:rPr>
          <w:rFonts w:eastAsia="SimSun"/>
        </w:rPr>
        <w:t>.</w:t>
      </w:r>
    </w:p>
    <w:p w:rsidR="00F65F7A" w:rsidRPr="00897BF8" w:rsidRDefault="00F65F7A" w:rsidP="00F65F7A">
      <w:pPr>
        <w:pStyle w:val="TH"/>
        <w:rPr>
          <w:rFonts w:eastAsia="SimSun"/>
        </w:rPr>
      </w:pPr>
      <w:r w:rsidRPr="00897BF8">
        <w:rPr>
          <w:rFonts w:eastAsia="SimSun"/>
        </w:rPr>
        <w:t xml:space="preserve">Table 7.2A.8: Syntax of sos SIP </w:t>
      </w:r>
      <w:smartTag w:uri="urn:schemas-microsoft-com:office:smarttags" w:element="stockticker">
        <w:r w:rsidRPr="00897BF8">
          <w:rPr>
            <w:rFonts w:eastAsia="SimSun"/>
          </w:rPr>
          <w:t>URI</w:t>
        </w:r>
      </w:smartTag>
      <w:r w:rsidRPr="00897BF8">
        <w:rPr>
          <w:rFonts w:eastAsia="SimSun"/>
        </w:rPr>
        <w:t xml:space="preserve"> parameter</w:t>
      </w:r>
    </w:p>
    <w:p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uri-parameter =/ sos-param</w:t>
      </w:r>
    </w:p>
    <w:p w:rsidR="00F65F7A" w:rsidRPr="00717243" w:rsidRDefault="00F65F7A" w:rsidP="00F65F7A">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sos-param = "sos"</w:t>
      </w:r>
    </w:p>
    <w:p w:rsidR="00F65F7A" w:rsidRPr="00717243" w:rsidRDefault="00F65F7A" w:rsidP="00F65F7A">
      <w:pPr>
        <w:rPr>
          <w:rFonts w:eastAsia="SimSun"/>
          <w:lang w:val="sv-SE"/>
        </w:rPr>
      </w:pPr>
    </w:p>
    <w:p w:rsidR="009E531D" w:rsidRPr="00481D2D" w:rsidRDefault="009E531D" w:rsidP="009E531D">
      <w:r w:rsidRPr="00481D2D">
        <w:t>The BNF for uri-parameter is taken from RFC 3261 [26] and modified accordingly.</w:t>
      </w:r>
    </w:p>
    <w:p w:rsidR="009E531D" w:rsidRPr="00481D2D" w:rsidRDefault="009E531D" w:rsidP="005D46C4">
      <w:pPr>
        <w:pStyle w:val="Heading4"/>
        <w:rPr>
          <w:rFonts w:eastAsia="SimSun"/>
        </w:rPr>
      </w:pPr>
      <w:bookmarkStart w:id="882" w:name="_Toc146257394"/>
      <w:r w:rsidRPr="00481D2D">
        <w:rPr>
          <w:rFonts w:eastAsia="SimSun"/>
        </w:rPr>
        <w:t>7.2A.13.3</w:t>
      </w:r>
      <w:r w:rsidRPr="00481D2D">
        <w:rPr>
          <w:rFonts w:eastAsia="SimSun"/>
        </w:rPr>
        <w:tab/>
        <w:t>Operation</w:t>
      </w:r>
      <w:bookmarkEnd w:id="882"/>
    </w:p>
    <w:p w:rsidR="009E531D" w:rsidRPr="00481D2D" w:rsidRDefault="009E531D" w:rsidP="009E531D">
      <w:pPr>
        <w:rPr>
          <w:rFonts w:eastAsia="SimSun"/>
        </w:rPr>
      </w:pPr>
      <w:r w:rsidRPr="00481D2D">
        <w:rPr>
          <w:rFonts w:eastAsia="SimSun"/>
        </w:rPr>
        <w:t xml:space="preserve">When a UE includes the "sos" SIP </w:t>
      </w:r>
      <w:smartTag w:uri="urn:schemas-microsoft-com:office:smarttags" w:element="stockticker">
        <w:r w:rsidRPr="00481D2D">
          <w:rPr>
            <w:rFonts w:eastAsia="SimSun"/>
          </w:rPr>
          <w:t>URI</w:t>
        </w:r>
      </w:smartTag>
      <w:r w:rsidRPr="00481D2D">
        <w:rPr>
          <w:rFonts w:eastAsia="SimSun"/>
        </w:rPr>
        <w:t xml:space="preserve"> parameter in the </w:t>
      </w:r>
      <w:smartTag w:uri="urn:schemas-microsoft-com:office:smarttags" w:element="stockticker">
        <w:r w:rsidRPr="00481D2D">
          <w:rPr>
            <w:rFonts w:eastAsia="SimSun"/>
          </w:rPr>
          <w:t>URI</w:t>
        </w:r>
      </w:smartTag>
      <w:r w:rsidRPr="00481D2D">
        <w:rPr>
          <w:rFonts w:eastAsia="SimSun"/>
        </w:rPr>
        <w:t xml:space="preserve"> included in the Contact header field of REGISTER request, the REGISTER request is intended for emergency registration.</w:t>
      </w:r>
    </w:p>
    <w:p w:rsidR="009E531D" w:rsidRPr="00481D2D" w:rsidRDefault="009E531D" w:rsidP="009E531D">
      <w:pPr>
        <w:rPr>
          <w:rFonts w:eastAsia="SimSun"/>
        </w:rPr>
      </w:pPr>
      <w:r w:rsidRPr="00481D2D">
        <w:rPr>
          <w:rFonts w:eastAsia="SimSun"/>
        </w:rPr>
        <w:t xml:space="preserve">When a S-CSCF receives a REGISTER request for emergency registration that includes the "sos" SIP </w:t>
      </w:r>
      <w:smartTag w:uri="urn:schemas-microsoft-com:office:smarttags" w:element="stockticker">
        <w:r w:rsidRPr="00481D2D">
          <w:rPr>
            <w:rFonts w:eastAsia="SimSun"/>
          </w:rPr>
          <w:t>URI</w:t>
        </w:r>
      </w:smartTag>
      <w:r w:rsidRPr="00481D2D">
        <w:rPr>
          <w:rFonts w:eastAsia="SimSun"/>
        </w:rPr>
        <w:t xml:space="preserve"> parameter, the S-CSCF is required to preserve the previously registered contact address. This differs to the registrar operation as defined in RFC 3261 [26] in that the rules for </w:t>
      </w:r>
      <w:smartTag w:uri="urn:schemas-microsoft-com:office:smarttags" w:element="stockticker">
        <w:r w:rsidRPr="00481D2D">
          <w:rPr>
            <w:rFonts w:eastAsia="SimSun"/>
          </w:rPr>
          <w:t>URI</w:t>
        </w:r>
      </w:smartTag>
      <w:r w:rsidRPr="00481D2D">
        <w:rPr>
          <w:rFonts w:eastAsia="SimSun"/>
        </w:rPr>
        <w:t xml:space="preserve"> comparison for the Contact header field shall not apply and thus, if the </w:t>
      </w:r>
      <w:smartTag w:uri="urn:schemas-microsoft-com:office:smarttags" w:element="stockticker">
        <w:r w:rsidRPr="00481D2D">
          <w:rPr>
            <w:rFonts w:eastAsia="SimSun"/>
          </w:rPr>
          <w:t>URI</w:t>
        </w:r>
      </w:smartTag>
      <w:r w:rsidRPr="00481D2D">
        <w:rPr>
          <w:rFonts w:eastAsia="SimSun"/>
        </w:rPr>
        <w:t xml:space="preserve"> in the Contact header field matches a previously received </w:t>
      </w:r>
      <w:smartTag w:uri="urn:schemas-microsoft-com:office:smarttags" w:element="stockticker">
        <w:r w:rsidRPr="00481D2D">
          <w:rPr>
            <w:rFonts w:eastAsia="SimSun"/>
          </w:rPr>
          <w:t>URI</w:t>
        </w:r>
      </w:smartTag>
      <w:r w:rsidRPr="00481D2D">
        <w:rPr>
          <w:rFonts w:eastAsia="SimSun"/>
        </w:rPr>
        <w:t>, then the old contact address shall not be overwritten.</w:t>
      </w:r>
    </w:p>
    <w:p w:rsidR="00EB5308" w:rsidRPr="00481D2D" w:rsidRDefault="00EB5308" w:rsidP="005D46C4">
      <w:pPr>
        <w:pStyle w:val="Heading3"/>
        <w:rPr>
          <w:rFonts w:eastAsia="SimSun"/>
        </w:rPr>
      </w:pPr>
      <w:bookmarkStart w:id="883" w:name="_Toc146257395"/>
      <w:r w:rsidRPr="00481D2D">
        <w:rPr>
          <w:rFonts w:eastAsia="SimSun"/>
        </w:rPr>
        <w:t>7.2A.14</w:t>
      </w:r>
      <w:r w:rsidRPr="00481D2D">
        <w:rPr>
          <w:rFonts w:eastAsia="SimSun"/>
        </w:rPr>
        <w:tab/>
        <w:t>P-Associated-</w:t>
      </w:r>
      <w:smartTag w:uri="urn:schemas-microsoft-com:office:smarttags" w:element="stockticker">
        <w:r w:rsidRPr="00481D2D">
          <w:rPr>
            <w:rFonts w:eastAsia="SimSun"/>
          </w:rPr>
          <w:t>URI</w:t>
        </w:r>
      </w:smartTag>
      <w:r w:rsidRPr="00481D2D">
        <w:rPr>
          <w:rFonts w:eastAsia="SimSun"/>
        </w:rPr>
        <w:t xml:space="preserve"> header field</w:t>
      </w:r>
      <w:bookmarkEnd w:id="883"/>
    </w:p>
    <w:p w:rsidR="00EB5308" w:rsidRPr="00481D2D" w:rsidRDefault="00EB5308" w:rsidP="00EB5308">
      <w:pPr>
        <w:rPr>
          <w:rFonts w:eastAsia="SimSun"/>
        </w:rPr>
      </w:pPr>
      <w:r w:rsidRPr="00481D2D">
        <w:rPr>
          <w:rFonts w:eastAsia="SimSun"/>
        </w:rPr>
        <w:t xml:space="preserve">Procedures of </w:t>
      </w:r>
      <w:r w:rsidR="00806A44" w:rsidRPr="00481D2D">
        <w:t>RFC 7315</w:t>
      </w:r>
      <w:r w:rsidRPr="00481D2D">
        <w:t xml:space="preserve"> [52] are modified to allow </w:t>
      </w:r>
      <w:r w:rsidRPr="00481D2D">
        <w:rPr>
          <w:rFonts w:eastAsia="SimSun"/>
        </w:rPr>
        <w:t xml:space="preserve">a SIP proxy to remove URIs from the </w:t>
      </w:r>
      <w:r w:rsidRPr="00481D2D">
        <w:t>P-Associated-</w:t>
      </w:r>
      <w:smartTag w:uri="urn:schemas-microsoft-com:office:smarttags" w:element="stockticker">
        <w:r w:rsidRPr="00481D2D">
          <w:t>URI</w:t>
        </w:r>
      </w:smartTag>
      <w:r w:rsidRPr="00481D2D">
        <w:rPr>
          <w:rFonts w:eastAsia="SimSun"/>
        </w:rPr>
        <w:t xml:space="preserve"> header field.</w:t>
      </w:r>
    </w:p>
    <w:p w:rsidR="002C6F2D" w:rsidRPr="00AF49DB" w:rsidRDefault="002C6F2D" w:rsidP="005D46C4">
      <w:pPr>
        <w:pStyle w:val="Heading3"/>
        <w:rPr>
          <w:lang w:val="fi-FI"/>
        </w:rPr>
      </w:pPr>
      <w:bookmarkStart w:id="884" w:name="_Toc146257396"/>
      <w:r w:rsidRPr="00AF49DB">
        <w:rPr>
          <w:lang w:val="fi-FI"/>
        </w:rPr>
        <w:t>7.2A.15</w:t>
      </w:r>
      <w:r w:rsidRPr="00AF49DB">
        <w:rPr>
          <w:lang w:val="fi-FI"/>
        </w:rPr>
        <w:tab/>
      </w:r>
      <w:r w:rsidR="008E1870" w:rsidRPr="00AF49DB">
        <w:rPr>
          <w:lang w:val="fi-FI"/>
        </w:rPr>
        <w:t>Void</w:t>
      </w:r>
      <w:bookmarkEnd w:id="884"/>
    </w:p>
    <w:p w:rsidR="00347BA4" w:rsidRPr="00AF49DB" w:rsidRDefault="00347BA4" w:rsidP="005D46C4">
      <w:pPr>
        <w:pStyle w:val="Heading3"/>
        <w:rPr>
          <w:lang w:val="fi-FI" w:eastAsia="ja-JP"/>
        </w:rPr>
      </w:pPr>
      <w:bookmarkStart w:id="885" w:name="_Toc146257397"/>
      <w:r w:rsidRPr="00AF49DB">
        <w:rPr>
          <w:lang w:val="fi-FI"/>
        </w:rPr>
        <w:t>7.2A.16</w:t>
      </w:r>
      <w:r w:rsidRPr="00AF49DB">
        <w:rPr>
          <w:lang w:val="fi-FI"/>
        </w:rPr>
        <w:tab/>
        <w:t>Void</w:t>
      </w:r>
      <w:bookmarkEnd w:id="885"/>
    </w:p>
    <w:p w:rsidR="00347BA4" w:rsidRPr="00AF49DB" w:rsidRDefault="00347BA4" w:rsidP="005D46C4">
      <w:pPr>
        <w:pStyle w:val="Heading4"/>
        <w:rPr>
          <w:lang w:val="fi-FI"/>
        </w:rPr>
      </w:pPr>
      <w:bookmarkStart w:id="886" w:name="_Toc146257398"/>
      <w:r w:rsidRPr="00AF49DB">
        <w:rPr>
          <w:lang w:val="fi-FI"/>
        </w:rPr>
        <w:t>7.2A.16.1</w:t>
      </w:r>
      <w:r w:rsidRPr="00AF49DB">
        <w:rPr>
          <w:lang w:val="fi-FI"/>
        </w:rPr>
        <w:tab/>
        <w:t>Void</w:t>
      </w:r>
      <w:bookmarkEnd w:id="886"/>
    </w:p>
    <w:p w:rsidR="00347BA4" w:rsidRPr="00481D2D" w:rsidRDefault="00347BA4" w:rsidP="005D46C4">
      <w:pPr>
        <w:pStyle w:val="Heading4"/>
      </w:pPr>
      <w:bookmarkStart w:id="887" w:name="_Toc146257399"/>
      <w:r w:rsidRPr="00481D2D">
        <w:t>7.2A.16.2</w:t>
      </w:r>
      <w:r w:rsidRPr="00481D2D">
        <w:tab/>
        <w:t>Void</w:t>
      </w:r>
      <w:bookmarkEnd w:id="887"/>
    </w:p>
    <w:p w:rsidR="00347BA4" w:rsidRPr="00481D2D" w:rsidRDefault="00347BA4" w:rsidP="005D46C4">
      <w:pPr>
        <w:pStyle w:val="Heading4"/>
      </w:pPr>
      <w:bookmarkStart w:id="888" w:name="_Toc146257400"/>
      <w:r w:rsidRPr="00481D2D">
        <w:t>7.2A.16.3</w:t>
      </w:r>
      <w:r w:rsidRPr="00481D2D">
        <w:tab/>
        <w:t>Void</w:t>
      </w:r>
      <w:bookmarkEnd w:id="888"/>
    </w:p>
    <w:p w:rsidR="00C84CFA" w:rsidRPr="00481D2D" w:rsidRDefault="00C84CFA" w:rsidP="005D46C4">
      <w:pPr>
        <w:pStyle w:val="Heading3"/>
        <w:rPr>
          <w:rFonts w:eastAsia="SimSun"/>
        </w:rPr>
      </w:pPr>
      <w:bookmarkStart w:id="889" w:name="_Toc146257401"/>
      <w:r w:rsidRPr="00481D2D">
        <w:rPr>
          <w:rFonts w:eastAsia="SimSun"/>
        </w:rPr>
        <w:t>7.2A.17</w:t>
      </w:r>
      <w:r w:rsidRPr="00481D2D">
        <w:rPr>
          <w:rFonts w:eastAsia="SimSun"/>
        </w:rPr>
        <w:tab/>
        <w:t xml:space="preserve">"premium-rate" tel </w:t>
      </w:r>
      <w:smartTag w:uri="urn:schemas-microsoft-com:office:smarttags" w:element="stockticker">
        <w:r w:rsidRPr="00481D2D">
          <w:rPr>
            <w:rFonts w:eastAsia="SimSun"/>
          </w:rPr>
          <w:t>URI</w:t>
        </w:r>
      </w:smartTag>
      <w:r w:rsidRPr="00481D2D">
        <w:rPr>
          <w:rFonts w:eastAsia="SimSun"/>
        </w:rPr>
        <w:t xml:space="preserve"> parameter definition</w:t>
      </w:r>
      <w:bookmarkEnd w:id="889"/>
    </w:p>
    <w:p w:rsidR="00C84CFA" w:rsidRPr="00481D2D" w:rsidRDefault="00C84CFA" w:rsidP="005D46C4">
      <w:pPr>
        <w:pStyle w:val="Heading4"/>
        <w:rPr>
          <w:rFonts w:eastAsia="SimSun"/>
        </w:rPr>
      </w:pPr>
      <w:bookmarkStart w:id="890" w:name="_Toc146257402"/>
      <w:r w:rsidRPr="00481D2D">
        <w:rPr>
          <w:rFonts w:eastAsia="SimSun"/>
        </w:rPr>
        <w:t>7.2A.17.1</w:t>
      </w:r>
      <w:r w:rsidRPr="00481D2D">
        <w:rPr>
          <w:rFonts w:eastAsia="SimSun"/>
        </w:rPr>
        <w:tab/>
        <w:t>Introduction</w:t>
      </w:r>
      <w:bookmarkEnd w:id="890"/>
    </w:p>
    <w:p w:rsidR="00C84CFA" w:rsidRPr="00481D2D" w:rsidRDefault="00C84CFA" w:rsidP="00C84CFA">
      <w:r w:rsidRPr="00481D2D">
        <w:t xml:space="preserve">The use of the "premium-rate" </w:t>
      </w:r>
      <w:smartTag w:uri="urn:schemas-microsoft-com:office:smarttags" w:element="stockticker">
        <w:r w:rsidRPr="00481D2D">
          <w:t>URI</w:t>
        </w:r>
      </w:smartTag>
      <w:r w:rsidRPr="00481D2D">
        <w:t xml:space="preserve"> parameters for use in the Request-</w:t>
      </w:r>
      <w:smartTag w:uri="urn:schemas-microsoft-com:office:smarttags" w:element="stockticker">
        <w:r w:rsidRPr="00481D2D">
          <w:t>URI</w:t>
        </w:r>
      </w:smartTag>
      <w:r w:rsidRPr="00481D2D">
        <w:t xml:space="preserve"> in SIP requests is defined.</w:t>
      </w:r>
    </w:p>
    <w:p w:rsidR="00C84CFA" w:rsidRPr="00481D2D" w:rsidRDefault="00C84CFA" w:rsidP="005D46C4">
      <w:pPr>
        <w:pStyle w:val="Heading4"/>
        <w:rPr>
          <w:rFonts w:eastAsia="SimSun"/>
        </w:rPr>
      </w:pPr>
      <w:bookmarkStart w:id="891" w:name="_Toc146257403"/>
      <w:r w:rsidRPr="00481D2D">
        <w:rPr>
          <w:rFonts w:eastAsia="SimSun"/>
        </w:rPr>
        <w:t>7.2A.17.2</w:t>
      </w:r>
      <w:r w:rsidRPr="00481D2D">
        <w:rPr>
          <w:rFonts w:eastAsia="SimSun"/>
        </w:rPr>
        <w:tab/>
        <w:t>Syntax</w:t>
      </w:r>
      <w:bookmarkEnd w:id="891"/>
    </w:p>
    <w:p w:rsidR="00C84CFA" w:rsidRPr="00481D2D" w:rsidRDefault="00C84CFA" w:rsidP="00C84CFA">
      <w:pPr>
        <w:rPr>
          <w:rFonts w:ascii="Courier New" w:hAnsi="Courier New"/>
        </w:rPr>
      </w:pPr>
      <w:r w:rsidRPr="00481D2D">
        <w:t xml:space="preserve">The premium-rate category that a called number belongs to is represented as a </w:t>
      </w:r>
      <w:smartTag w:uri="urn:schemas-microsoft-com:office:smarttags" w:element="stockticker">
        <w:r w:rsidRPr="00481D2D">
          <w:t>URI</w:t>
        </w:r>
      </w:smartTag>
      <w:r w:rsidRPr="00481D2D">
        <w:t xml:space="preserve"> parameter for the tel </w:t>
      </w:r>
      <w:smartTag w:uri="urn:schemas-microsoft-com:office:smarttags" w:element="stockticker">
        <w:r w:rsidRPr="00481D2D">
          <w:t>URI</w:t>
        </w:r>
      </w:smartTag>
      <w:r w:rsidRPr="00481D2D">
        <w:t xml:space="preserve"> scheme and SIP </w:t>
      </w:r>
      <w:smartTag w:uri="urn:schemas-microsoft-com:office:smarttags" w:element="stockticker">
        <w:r w:rsidRPr="00481D2D">
          <w:t>URI</w:t>
        </w:r>
      </w:smartTag>
      <w:r w:rsidRPr="00481D2D">
        <w:t xml:space="preserve"> representation of telephone numbers. The ABNF syntax is as specified in Table 7.2A.17 and extends the formal syntax for the tel </w:t>
      </w:r>
      <w:smartTag w:uri="urn:schemas-microsoft-com:office:smarttags" w:element="stockticker">
        <w:r w:rsidRPr="00481D2D">
          <w:t>URI</w:t>
        </w:r>
      </w:smartTag>
      <w:r w:rsidRPr="00481D2D">
        <w:t xml:space="preserve"> as specified in RFC 3966 [22]:</w:t>
      </w:r>
    </w:p>
    <w:p w:rsidR="00C84CFA" w:rsidRPr="00481D2D" w:rsidRDefault="00C84CFA" w:rsidP="00C84CFA">
      <w:pPr>
        <w:pStyle w:val="TH"/>
      </w:pPr>
      <w:r w:rsidRPr="00481D2D">
        <w:t>Table 7.2A.17</w:t>
      </w:r>
    </w:p>
    <w:p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ar =/ premrate</w:t>
      </w:r>
    </w:p>
    <w:p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 = premrate-tag "=" premrate-value </w:t>
      </w:r>
    </w:p>
    <w:p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 xml:space="preserve">premrate-tag = "premium-rate" </w:t>
      </w:r>
    </w:p>
    <w:p w:rsidR="00C84CFA" w:rsidRPr="00481D2D" w:rsidRDefault="00C84CFA" w:rsidP="00C84CFA">
      <w:pPr>
        <w:pStyle w:val="PL"/>
        <w:pBdr>
          <w:top w:val="single" w:sz="4" w:space="1" w:color="auto"/>
          <w:left w:val="single" w:sz="4" w:space="4" w:color="auto"/>
          <w:bottom w:val="single" w:sz="4" w:space="1" w:color="auto"/>
          <w:right w:val="single" w:sz="4" w:space="4" w:color="auto"/>
        </w:pBdr>
      </w:pPr>
      <w:r w:rsidRPr="00481D2D">
        <w:t>premrate-value = "information" / "entertainment"</w:t>
      </w:r>
    </w:p>
    <w:p w:rsidR="00C84CFA" w:rsidRPr="00481D2D" w:rsidRDefault="00C84CFA" w:rsidP="00C84CFA">
      <w:pPr>
        <w:pStyle w:val="PL"/>
      </w:pPr>
    </w:p>
    <w:p w:rsidR="00C84CFA" w:rsidRPr="00481D2D" w:rsidRDefault="00C84CFA" w:rsidP="005D46C4">
      <w:pPr>
        <w:pStyle w:val="Heading4"/>
        <w:rPr>
          <w:rFonts w:eastAsia="SimSun"/>
        </w:rPr>
      </w:pPr>
      <w:bookmarkStart w:id="892" w:name="_Toc146257404"/>
      <w:r w:rsidRPr="00481D2D">
        <w:rPr>
          <w:rFonts w:eastAsia="SimSun"/>
        </w:rPr>
        <w:t>7.2A.17.3</w:t>
      </w:r>
      <w:r w:rsidRPr="00481D2D">
        <w:rPr>
          <w:rFonts w:eastAsia="SimSun"/>
        </w:rPr>
        <w:tab/>
        <w:t>Operation</w:t>
      </w:r>
      <w:bookmarkEnd w:id="892"/>
    </w:p>
    <w:p w:rsidR="00C84CFA" w:rsidRPr="00481D2D" w:rsidRDefault="00C84CFA" w:rsidP="00C84CFA">
      <w:r w:rsidRPr="00481D2D">
        <w:t xml:space="preserve">The "premium-rate" </w:t>
      </w:r>
      <w:smartTag w:uri="urn:schemas-microsoft-com:office:smarttags" w:element="stockticker">
        <w:r w:rsidRPr="00481D2D">
          <w:t>URI</w:t>
        </w:r>
      </w:smartTag>
      <w:r w:rsidRPr="00481D2D">
        <w:t xml:space="preserve"> parameter may be supported by IM CN subsystem entities that provide the AS role and by IM CN subsystem entities that provide the proxy role.</w:t>
      </w:r>
    </w:p>
    <w:p w:rsidR="00BF7A67" w:rsidRPr="00481D2D" w:rsidRDefault="00BF7A67" w:rsidP="005D46C4">
      <w:pPr>
        <w:pStyle w:val="Heading4"/>
        <w:rPr>
          <w:rFonts w:eastAsia="SimSun"/>
        </w:rPr>
      </w:pPr>
      <w:bookmarkStart w:id="893" w:name="_Toc146257405"/>
      <w:r w:rsidRPr="00481D2D">
        <w:rPr>
          <w:rFonts w:eastAsia="SimSun"/>
        </w:rPr>
        <w:t>7.2A.17.4</w:t>
      </w:r>
      <w:r w:rsidRPr="00481D2D">
        <w:rPr>
          <w:rFonts w:eastAsia="SimSun"/>
        </w:rPr>
        <w:tab/>
        <w:t>IANA registration</w:t>
      </w:r>
      <w:bookmarkEnd w:id="893"/>
    </w:p>
    <w:p w:rsidR="00BF7A67" w:rsidRPr="00481D2D" w:rsidRDefault="00BF7A67" w:rsidP="00BF7A67">
      <w:pPr>
        <w:pStyle w:val="NO"/>
      </w:pPr>
      <w:r w:rsidRPr="00481D2D">
        <w:t>NOTE:</w:t>
      </w:r>
      <w:r w:rsidRPr="00481D2D">
        <w:tab/>
        <w:t>This subclause contains information to be provided to IANA for the registration of the tel-</w:t>
      </w:r>
      <w:smartTag w:uri="urn:schemas-microsoft-com:office:smarttags" w:element="stockticker">
        <w:r w:rsidRPr="00481D2D">
          <w:t>URI</w:t>
        </w:r>
      </w:smartTag>
      <w:r w:rsidRPr="00481D2D">
        <w:rPr>
          <w:lang w:eastAsia="ko-KR"/>
        </w:rPr>
        <w:t xml:space="preserve"> parameter </w:t>
      </w:r>
      <w:r w:rsidRPr="00481D2D">
        <w:t>"</w:t>
      </w:r>
      <w:r w:rsidRPr="00481D2D">
        <w:rPr>
          <w:lang w:eastAsia="ko-KR"/>
        </w:rPr>
        <w:t>premium-rate</w:t>
      </w:r>
      <w:r w:rsidRPr="00481D2D">
        <w:t xml:space="preserve">". </w:t>
      </w:r>
    </w:p>
    <w:p w:rsidR="00BF7A67" w:rsidRPr="00481D2D" w:rsidRDefault="00BF7A67" w:rsidP="00BF7A67">
      <w:r w:rsidRPr="00481D2D">
        <w:t xml:space="preserve">This </w:t>
      </w:r>
      <w:r w:rsidRPr="00481D2D">
        <w:rPr>
          <w:lang w:eastAsia="ko-KR"/>
        </w:rPr>
        <w:t xml:space="preserve">parameter needs to be defined in the sub-registry under the tel </w:t>
      </w:r>
      <w:smartTag w:uri="urn:schemas-microsoft-com:office:smarttags" w:element="stockticker">
        <w:r w:rsidRPr="00481D2D">
          <w:rPr>
            <w:lang w:eastAsia="ko-KR"/>
          </w:rPr>
          <w:t>URI</w:t>
        </w:r>
      </w:smartTag>
      <w:r w:rsidRPr="00481D2D">
        <w:rPr>
          <w:lang w:eastAsia="ko-KR"/>
        </w:rPr>
        <w:t xml:space="preserve"> parameters. </w:t>
      </w:r>
    </w:p>
    <w:p w:rsidR="00BF7A67" w:rsidRPr="00481D2D" w:rsidRDefault="00BF7A67" w:rsidP="00BF7A67"/>
    <w:p w:rsidR="00BF7A67" w:rsidRPr="00481D2D" w:rsidRDefault="00BF7A67" w:rsidP="00BF7A67">
      <w:r w:rsidRPr="00481D2D">
        <w:t>Contact name, email address, and telephone number:</w:t>
      </w:r>
    </w:p>
    <w:p w:rsidR="00BF7A67" w:rsidRPr="00481D2D" w:rsidRDefault="00BF7A67" w:rsidP="00BF7A67">
      <w:r w:rsidRPr="00481D2D">
        <w:t>3GPP Specifications Manager</w:t>
      </w:r>
      <w:r w:rsidR="005B59BF" w:rsidRPr="00481D2D">
        <w:t>:</w:t>
      </w:r>
    </w:p>
    <w:p w:rsidR="00BF7A67" w:rsidRPr="00481D2D" w:rsidRDefault="001241C8" w:rsidP="00BF7A67">
      <w:hyperlink r:id="rId15" w:history="1">
        <w:r w:rsidR="00BF7A67" w:rsidRPr="00481D2D">
          <w:rPr>
            <w:rStyle w:val="Hyperlink"/>
          </w:rPr>
          <w:t>3gppContact@etsi.org</w:t>
        </w:r>
      </w:hyperlink>
    </w:p>
    <w:p w:rsidR="00BF7A67" w:rsidRPr="00481D2D" w:rsidRDefault="00BF7A67" w:rsidP="00BF7A67">
      <w:r w:rsidRPr="00481D2D">
        <w:t>+33 (0)492944200</w:t>
      </w:r>
    </w:p>
    <w:p w:rsidR="00BF7A67" w:rsidRPr="00481D2D" w:rsidRDefault="00BF7A67" w:rsidP="00BF7A67"/>
    <w:p w:rsidR="00BF7A67" w:rsidRPr="00481D2D" w:rsidRDefault="00BF7A67" w:rsidP="00BF7A67">
      <w:r w:rsidRPr="00481D2D">
        <w:t>Name of the parameter</w:t>
      </w:r>
      <w:r w:rsidR="005B59BF" w:rsidRPr="00481D2D">
        <w:t>:</w:t>
      </w:r>
    </w:p>
    <w:p w:rsidR="00BF7A67" w:rsidRPr="00481D2D" w:rsidRDefault="00BF7A67" w:rsidP="00BF7A67">
      <w:r w:rsidRPr="00481D2D">
        <w:t>"premium-rate"</w:t>
      </w:r>
    </w:p>
    <w:p w:rsidR="00BF7A67" w:rsidRPr="00481D2D" w:rsidRDefault="00BF7A67" w:rsidP="00BF7A67"/>
    <w:p w:rsidR="00BF7A67" w:rsidRPr="00481D2D" w:rsidRDefault="00BF7A67" w:rsidP="00BF7A67">
      <w:r w:rsidRPr="00481D2D">
        <w:t>Whether the parameter only accepts a set of predefined values</w:t>
      </w:r>
      <w:r w:rsidR="005B59BF" w:rsidRPr="00481D2D">
        <w:t>:</w:t>
      </w:r>
    </w:p>
    <w:p w:rsidR="00BF7A67" w:rsidRPr="00481D2D" w:rsidRDefault="005B59BF" w:rsidP="00BF7A67">
      <w:r w:rsidRPr="00481D2D">
        <w:t>"Constrained"</w:t>
      </w:r>
    </w:p>
    <w:p w:rsidR="00BF7A67" w:rsidRPr="00481D2D" w:rsidRDefault="00BF7A67" w:rsidP="00BF7A67"/>
    <w:p w:rsidR="00BF7A67" w:rsidRPr="00481D2D" w:rsidRDefault="00BF7A67" w:rsidP="00BF7A67">
      <w:r w:rsidRPr="00481D2D">
        <w:t>Reference to the RFC or other permanent and readily available public specification defining the parameter and new values</w:t>
      </w:r>
      <w:r w:rsidR="005B59BF" w:rsidRPr="00481D2D">
        <w:t>:</w:t>
      </w:r>
    </w:p>
    <w:p w:rsidR="00BF7A67" w:rsidRPr="00481D2D" w:rsidRDefault="00BF7A67" w:rsidP="00BF7A67">
      <w:r w:rsidRPr="00481D2D">
        <w:t>This parameter and its values are defined in 3GPP TS 24.229.</w:t>
      </w:r>
    </w:p>
    <w:p w:rsidR="00BF7A67" w:rsidRPr="00481D2D" w:rsidRDefault="00BF7A67" w:rsidP="00BF7A67"/>
    <w:p w:rsidR="00BF7A67" w:rsidRPr="00481D2D" w:rsidRDefault="00BF7A67" w:rsidP="00BF7A67">
      <w:r w:rsidRPr="00481D2D">
        <w:t>Description:</w:t>
      </w:r>
    </w:p>
    <w:p w:rsidR="00BF7A67" w:rsidRPr="00481D2D" w:rsidRDefault="00BF7A67" w:rsidP="00BF7A67">
      <w:r w:rsidRPr="00481D2D">
        <w:t xml:space="preserve">This tel </w:t>
      </w:r>
      <w:smartTag w:uri="urn:schemas-microsoft-com:office:smarttags" w:element="stockticker">
        <w:r w:rsidRPr="00481D2D">
          <w:t>URI</w:t>
        </w:r>
      </w:smartTag>
      <w:r w:rsidRPr="00481D2D">
        <w:t xml:space="preserve"> parameter is used in networks supporting roaming and operator determined barring feature. The tel </w:t>
      </w:r>
      <w:smartTag w:uri="urn:schemas-microsoft-com:office:smarttags" w:element="stockticker">
        <w:r w:rsidRPr="00481D2D">
          <w:t>URI</w:t>
        </w:r>
      </w:smartTag>
      <w:r w:rsidRPr="00481D2D">
        <w:t xml:space="preserve"> parameter provides a means to identify that a number in a tel </w:t>
      </w:r>
      <w:smartTag w:uri="urn:schemas-microsoft-com:office:smarttags" w:element="stockticker">
        <w:r w:rsidRPr="00481D2D">
          <w:t>URI</w:t>
        </w:r>
      </w:smartTag>
      <w:r w:rsidRPr="00481D2D">
        <w:t xml:space="preserve"> belongs to a premium rate category in the roaming network. SIP servers in the home network use this information to apply the operator determined barring functionality. An overview of the 3GPP IM CN subsystem can be found in RFC 4083.</w:t>
      </w:r>
    </w:p>
    <w:p w:rsidR="007777C3" w:rsidRPr="00481D2D" w:rsidRDefault="007777C3" w:rsidP="005D46C4">
      <w:pPr>
        <w:pStyle w:val="Heading3"/>
      </w:pPr>
      <w:bookmarkStart w:id="894" w:name="_Toc146257406"/>
      <w:r w:rsidRPr="00481D2D">
        <w:t>7.2A.18</w:t>
      </w:r>
      <w:r w:rsidRPr="00481D2D">
        <w:tab/>
        <w:t>Reason header field</w:t>
      </w:r>
      <w:bookmarkEnd w:id="894"/>
    </w:p>
    <w:p w:rsidR="007777C3" w:rsidRPr="00481D2D" w:rsidRDefault="007777C3" w:rsidP="005D46C4">
      <w:pPr>
        <w:pStyle w:val="Heading4"/>
      </w:pPr>
      <w:bookmarkStart w:id="895" w:name="_Toc146257407"/>
      <w:r w:rsidRPr="00481D2D">
        <w:t>7.2A.18.1</w:t>
      </w:r>
      <w:r w:rsidRPr="00481D2D">
        <w:tab/>
        <w:t>Introduction</w:t>
      </w:r>
      <w:bookmarkEnd w:id="895"/>
    </w:p>
    <w:p w:rsidR="007777C3" w:rsidRPr="00481D2D" w:rsidRDefault="007777C3" w:rsidP="007777C3">
      <w:r w:rsidRPr="00481D2D">
        <w:t>The Reason header field is extended to include the additional protocol values.</w:t>
      </w:r>
    </w:p>
    <w:p w:rsidR="007777C3" w:rsidRPr="00481D2D" w:rsidRDefault="007777C3" w:rsidP="005D46C4">
      <w:pPr>
        <w:pStyle w:val="Heading4"/>
      </w:pPr>
      <w:bookmarkStart w:id="896" w:name="_Toc146257408"/>
      <w:r w:rsidRPr="00481D2D">
        <w:t>7.2A.18.2</w:t>
      </w:r>
      <w:r w:rsidRPr="00481D2D">
        <w:tab/>
        <w:t>Syntax</w:t>
      </w:r>
      <w:bookmarkEnd w:id="896"/>
    </w:p>
    <w:p w:rsidR="007777C3" w:rsidRPr="00481D2D" w:rsidRDefault="007777C3" w:rsidP="007777C3">
      <w:r w:rsidRPr="00481D2D">
        <w:t>The syntax of the Reason header field is described in RFC 3326 [</w:t>
      </w:r>
      <w:r w:rsidR="00E26DD4" w:rsidRPr="00481D2D">
        <w:t>34A</w:t>
      </w:r>
      <w:r w:rsidRPr="00481D2D">
        <w:t>].</w:t>
      </w:r>
    </w:p>
    <w:p w:rsidR="007777C3" w:rsidRPr="00481D2D" w:rsidRDefault="007777C3" w:rsidP="007777C3">
      <w:r w:rsidRPr="00481D2D">
        <w:t>Table 7.2A.18 describes 3GPP-specific extension to the Reason header field.</w:t>
      </w:r>
    </w:p>
    <w:p w:rsidR="007777C3" w:rsidRPr="00481D2D" w:rsidRDefault="007777C3" w:rsidP="007777C3">
      <w:pPr>
        <w:pStyle w:val="TH"/>
      </w:pPr>
      <w:r w:rsidRPr="00481D2D">
        <w:t>Table 7.2A.18: Syntax of extension to Reason header field</w:t>
      </w:r>
    </w:p>
    <w:p w:rsidR="007777C3"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p>
    <w:p w:rsidR="00AF6D71" w:rsidRPr="00481D2D" w:rsidRDefault="007777C3"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rPr>
          <w:rFonts w:eastAsia="MS Mincho"/>
          <w:lang w:eastAsia="ja-JP"/>
        </w:rPr>
        <w:t>protocol          /= "EMM" / "ESM" / "S1AP-RNL" / "S1AP-TL" / "S1AP-NAS" / "S1AP-MISC"</w:t>
      </w:r>
      <w:r w:rsidR="00AD4F69" w:rsidRPr="00481D2D">
        <w:t xml:space="preserve"> </w:t>
      </w:r>
      <w:r w:rsidR="00AD4F69" w:rsidRPr="00481D2D">
        <w:rPr>
          <w:rFonts w:eastAsia="MS Mincho"/>
          <w:lang w:eastAsia="ja-JP"/>
        </w:rPr>
        <w:t xml:space="preserve">/ </w:t>
      </w:r>
    </w:p>
    <w:p w:rsidR="009E449E" w:rsidRPr="00481D2D" w:rsidRDefault="00AF6D71"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w:t>
      </w:r>
      <w:r w:rsidR="00AD4F69" w:rsidRPr="00481D2D">
        <w:rPr>
          <w:rFonts w:eastAsia="MS Mincho"/>
          <w:lang w:eastAsia="ja-JP"/>
        </w:rPr>
        <w:t xml:space="preserve">"S1AP-PROT" </w:t>
      </w:r>
      <w:r w:rsidR="00C90E28" w:rsidRPr="00481D2D">
        <w:rPr>
          <w:rFonts w:eastAsia="MS Mincho"/>
          <w:lang w:eastAsia="ja-JP"/>
        </w:rPr>
        <w:t xml:space="preserve">/ </w:t>
      </w:r>
      <w:r w:rsidR="00F174FE" w:rsidRPr="00481D2D">
        <w:t>"DIAMETER" / "IKEV2"</w:t>
      </w:r>
      <w:r w:rsidRPr="00481D2D">
        <w:t xml:space="preserve"> / "RELEASE_CAUSE"</w:t>
      </w:r>
      <w:r w:rsidR="00B97EF8" w:rsidRPr="00481D2D">
        <w:t xml:space="preserve"> / "FAILURE_CAUSE"</w:t>
      </w:r>
      <w:r w:rsidR="009E449E" w:rsidRPr="00481D2D">
        <w:t xml:space="preserve"> / </w:t>
      </w:r>
    </w:p>
    <w:p w:rsidR="009E449E" w:rsidRPr="00481D2D" w:rsidRDefault="009E449E" w:rsidP="009E449E">
      <w:pPr>
        <w:pStyle w:val="PL"/>
        <w:pBdr>
          <w:top w:val="single" w:sz="4" w:space="1" w:color="auto"/>
          <w:left w:val="single" w:sz="4" w:space="4" w:color="auto"/>
          <w:bottom w:val="single" w:sz="4" w:space="1" w:color="auto"/>
          <w:right w:val="single" w:sz="4" w:space="4" w:color="auto"/>
        </w:pBdr>
      </w:pPr>
      <w:r w:rsidRPr="00481D2D">
        <w:rPr>
          <w:rFonts w:eastAsia="MS Mincho"/>
          <w:lang w:eastAsia="ja-JP"/>
        </w:rPr>
        <w:t xml:space="preserve">                   "5GMM" / </w:t>
      </w:r>
      <w:r w:rsidRPr="00481D2D">
        <w:t xml:space="preserve">"5GSM" / </w:t>
      </w:r>
      <w:r w:rsidRPr="00481D2D">
        <w:rPr>
          <w:rFonts w:eastAsia="MS Mincho"/>
          <w:lang w:eastAsia="ja-JP"/>
        </w:rPr>
        <w:t xml:space="preserve">"NGAP-RNL" / "NGAP-TL" / "NGAP-NAS" </w:t>
      </w:r>
      <w:r w:rsidRPr="00481D2D">
        <w:t xml:space="preserve">/ "NGAP-MISC" / </w:t>
      </w:r>
    </w:p>
    <w:p w:rsidR="007777C3" w:rsidRPr="00481D2D" w:rsidRDefault="009E449E" w:rsidP="007777C3">
      <w:pPr>
        <w:pStyle w:val="PL"/>
        <w:pBdr>
          <w:top w:val="single" w:sz="4" w:space="1" w:color="auto"/>
          <w:left w:val="single" w:sz="4" w:space="4" w:color="auto"/>
          <w:bottom w:val="single" w:sz="4" w:space="1" w:color="auto"/>
          <w:right w:val="single" w:sz="4" w:space="4" w:color="auto"/>
        </w:pBdr>
        <w:rPr>
          <w:rFonts w:eastAsia="MS Mincho"/>
          <w:lang w:eastAsia="ja-JP"/>
        </w:rPr>
      </w:pPr>
      <w:r w:rsidRPr="00481D2D">
        <w:t xml:space="preserve">                   "NGAP-PROT"</w:t>
      </w:r>
    </w:p>
    <w:p w:rsidR="007777C3" w:rsidRPr="00481D2D" w:rsidRDefault="007777C3" w:rsidP="007777C3">
      <w:pPr>
        <w:pStyle w:val="PL"/>
        <w:pBdr>
          <w:top w:val="single" w:sz="4" w:space="1" w:color="auto"/>
          <w:left w:val="single" w:sz="4" w:space="4" w:color="auto"/>
          <w:bottom w:val="single" w:sz="4" w:space="1" w:color="auto"/>
          <w:right w:val="single" w:sz="4" w:space="4" w:color="auto"/>
        </w:pBdr>
      </w:pPr>
    </w:p>
    <w:p w:rsidR="007777C3" w:rsidRPr="00481D2D" w:rsidRDefault="007777C3" w:rsidP="007777C3">
      <w:pPr>
        <w:pStyle w:val="PL"/>
      </w:pPr>
    </w:p>
    <w:p w:rsidR="007777C3" w:rsidRPr="00481D2D" w:rsidRDefault="007777C3" w:rsidP="007777C3">
      <w:r w:rsidRPr="00481D2D">
        <w:t>For all the above protocols, the protocol cause is included.</w:t>
      </w:r>
    </w:p>
    <w:p w:rsidR="007777C3" w:rsidRPr="00481D2D" w:rsidRDefault="007777C3" w:rsidP="005D46C4">
      <w:pPr>
        <w:pStyle w:val="Heading4"/>
      </w:pPr>
      <w:bookmarkStart w:id="897" w:name="_Toc146257409"/>
      <w:r w:rsidRPr="00481D2D">
        <w:t>7.2A.18.3</w:t>
      </w:r>
      <w:r w:rsidRPr="00481D2D">
        <w:tab/>
        <w:t>IANA registration of EMM protocol value</w:t>
      </w:r>
      <w:bookmarkEnd w:id="897"/>
    </w:p>
    <w:p w:rsidR="007777C3" w:rsidRPr="00481D2D" w:rsidRDefault="007777C3" w:rsidP="007777C3">
      <w:r w:rsidRPr="00481D2D">
        <w:t>The following entry is added to the Reason Protocols table within the Session Initiation Protocol (SIP) Parameters.</w:t>
      </w:r>
    </w:p>
    <w:p w:rsidR="007777C3" w:rsidRPr="00481D2D" w:rsidRDefault="007777C3" w:rsidP="007777C3">
      <w:r w:rsidRPr="00481D2D">
        <w:t>Protocol value: EMM</w:t>
      </w:r>
    </w:p>
    <w:p w:rsidR="007777C3" w:rsidRPr="00481D2D" w:rsidRDefault="007777C3" w:rsidP="007777C3">
      <w:r w:rsidRPr="00481D2D">
        <w:t>Protocol cause: Cause value in decimal representation (Note)</w:t>
      </w:r>
    </w:p>
    <w:p w:rsidR="007777C3" w:rsidRPr="00481D2D" w:rsidRDefault="007777C3" w:rsidP="007777C3">
      <w:r w:rsidRPr="00481D2D">
        <w:t>Reference: 3GPP TS 24.301 [8J] subclause 9.9.3.9</w:t>
      </w:r>
    </w:p>
    <w:p w:rsidR="007777C3" w:rsidRPr="00481D2D" w:rsidRDefault="007777C3" w:rsidP="007777C3">
      <w:pPr>
        <w:pStyle w:val="NO"/>
      </w:pPr>
      <w:r w:rsidRPr="00481D2D">
        <w:t>NOTE:</w:t>
      </w:r>
      <w:r w:rsidRPr="00481D2D">
        <w:tab/>
        <w:t>This protocol value can also be used to represent MM cause from 3GPP TS 24.008 [8].</w:t>
      </w:r>
    </w:p>
    <w:p w:rsidR="007777C3" w:rsidRPr="00481D2D" w:rsidRDefault="007777C3" w:rsidP="007777C3">
      <w:r w:rsidRPr="00481D2D">
        <w:t>Contact:</w:t>
      </w:r>
    </w:p>
    <w:p w:rsidR="007777C3" w:rsidRPr="00481D2D" w:rsidRDefault="007777C3" w:rsidP="007777C3">
      <w:pPr>
        <w:pStyle w:val="EW"/>
        <w:rPr>
          <w:rFonts w:eastAsia="MS Mincho"/>
        </w:rPr>
      </w:pPr>
      <w:r w:rsidRPr="00481D2D">
        <w:rPr>
          <w:rFonts w:eastAsia="MS Mincho"/>
        </w:rPr>
        <w:t>3GPP Specifications Manager</w:t>
      </w:r>
    </w:p>
    <w:p w:rsidR="007777C3" w:rsidRPr="00481D2D" w:rsidRDefault="007777C3" w:rsidP="007777C3">
      <w:pPr>
        <w:pStyle w:val="EW"/>
        <w:rPr>
          <w:rFonts w:eastAsia="MS Mincho"/>
        </w:rPr>
      </w:pPr>
      <w:r w:rsidRPr="00481D2D">
        <w:rPr>
          <w:rFonts w:eastAsia="MS Mincho"/>
        </w:rPr>
        <w:t>3gppContact@etsi.org</w:t>
      </w:r>
    </w:p>
    <w:p w:rsidR="007777C3" w:rsidRPr="00481D2D" w:rsidRDefault="007777C3" w:rsidP="007777C3">
      <w:pPr>
        <w:pStyle w:val="EW"/>
        <w:rPr>
          <w:rFonts w:eastAsia="MS Mincho"/>
        </w:rPr>
      </w:pPr>
      <w:r w:rsidRPr="00481D2D">
        <w:rPr>
          <w:rFonts w:eastAsia="MS Mincho"/>
        </w:rPr>
        <w:t>+33 (0)492944200</w:t>
      </w:r>
    </w:p>
    <w:p w:rsidR="007777C3" w:rsidRPr="00481D2D" w:rsidRDefault="007777C3" w:rsidP="007777C3">
      <w:pPr>
        <w:pStyle w:val="EW"/>
      </w:pPr>
    </w:p>
    <w:p w:rsidR="007777C3" w:rsidRPr="00481D2D" w:rsidRDefault="007777C3" w:rsidP="005D46C4">
      <w:pPr>
        <w:pStyle w:val="Heading4"/>
      </w:pPr>
      <w:bookmarkStart w:id="898" w:name="_Toc146257410"/>
      <w:r w:rsidRPr="00481D2D">
        <w:t>7.2A.18.4</w:t>
      </w:r>
      <w:r w:rsidRPr="00481D2D">
        <w:tab/>
        <w:t>IANA registration of ESM protocol value</w:t>
      </w:r>
      <w:bookmarkEnd w:id="898"/>
    </w:p>
    <w:p w:rsidR="007777C3" w:rsidRPr="00481D2D" w:rsidRDefault="007777C3" w:rsidP="007777C3">
      <w:r w:rsidRPr="00481D2D">
        <w:t>The following entry is added to the Reason Protocols table within the Session Initiation Protocol (SIP) Parameters.</w:t>
      </w:r>
    </w:p>
    <w:p w:rsidR="007777C3" w:rsidRPr="00481D2D" w:rsidRDefault="007777C3" w:rsidP="007777C3">
      <w:r w:rsidRPr="00481D2D">
        <w:t>Protocol value: ESM</w:t>
      </w:r>
    </w:p>
    <w:p w:rsidR="007777C3" w:rsidRPr="00481D2D" w:rsidRDefault="007777C3" w:rsidP="007777C3">
      <w:r w:rsidRPr="00481D2D">
        <w:t>Protocol cause: Cause value in decimal representation (Note)</w:t>
      </w:r>
    </w:p>
    <w:p w:rsidR="007777C3" w:rsidRPr="00481D2D" w:rsidRDefault="007777C3" w:rsidP="007777C3">
      <w:r w:rsidRPr="00481D2D">
        <w:t>Reference: 3GPP TS 24.301 [8J] subclause 9.9.4.4</w:t>
      </w:r>
    </w:p>
    <w:p w:rsidR="007777C3" w:rsidRPr="00481D2D" w:rsidRDefault="007777C3" w:rsidP="007777C3">
      <w:pPr>
        <w:pStyle w:val="NO"/>
      </w:pPr>
      <w:r w:rsidRPr="00481D2D">
        <w:t>NOTE:</w:t>
      </w:r>
      <w:r w:rsidRPr="00481D2D">
        <w:tab/>
        <w:t>This protocol value can also be used to represent SM cause from 3GPP TS 24.008 [8].</w:t>
      </w:r>
    </w:p>
    <w:p w:rsidR="007777C3" w:rsidRPr="00481D2D" w:rsidRDefault="007777C3" w:rsidP="007777C3">
      <w:r w:rsidRPr="00481D2D">
        <w:t>Contact:</w:t>
      </w:r>
    </w:p>
    <w:p w:rsidR="007777C3" w:rsidRPr="00481D2D" w:rsidRDefault="007777C3" w:rsidP="007777C3">
      <w:pPr>
        <w:pStyle w:val="EW"/>
        <w:rPr>
          <w:rFonts w:eastAsia="MS Mincho"/>
        </w:rPr>
      </w:pPr>
      <w:r w:rsidRPr="00481D2D">
        <w:rPr>
          <w:rFonts w:eastAsia="MS Mincho"/>
        </w:rPr>
        <w:t>3GPP Specifications Manager</w:t>
      </w:r>
    </w:p>
    <w:p w:rsidR="007777C3" w:rsidRPr="00481D2D" w:rsidRDefault="007777C3" w:rsidP="007777C3">
      <w:pPr>
        <w:pStyle w:val="EW"/>
        <w:rPr>
          <w:rFonts w:eastAsia="MS Mincho"/>
        </w:rPr>
      </w:pPr>
      <w:r w:rsidRPr="00481D2D">
        <w:rPr>
          <w:rFonts w:eastAsia="MS Mincho"/>
        </w:rPr>
        <w:t>3gppContact@etsi.org</w:t>
      </w:r>
    </w:p>
    <w:p w:rsidR="007777C3" w:rsidRPr="00481D2D" w:rsidRDefault="007777C3" w:rsidP="007777C3">
      <w:pPr>
        <w:pStyle w:val="EW"/>
        <w:rPr>
          <w:rFonts w:eastAsia="MS Mincho"/>
        </w:rPr>
      </w:pPr>
      <w:r w:rsidRPr="00481D2D">
        <w:rPr>
          <w:rFonts w:eastAsia="MS Mincho"/>
        </w:rPr>
        <w:t>+33 (0)492944200</w:t>
      </w:r>
    </w:p>
    <w:p w:rsidR="007777C3" w:rsidRPr="00481D2D" w:rsidRDefault="007777C3" w:rsidP="007777C3">
      <w:pPr>
        <w:pStyle w:val="EW"/>
      </w:pPr>
    </w:p>
    <w:p w:rsidR="007777C3" w:rsidRPr="00481D2D" w:rsidRDefault="007777C3" w:rsidP="005D46C4">
      <w:pPr>
        <w:pStyle w:val="Heading4"/>
      </w:pPr>
      <w:bookmarkStart w:id="899" w:name="_Toc146257411"/>
      <w:r w:rsidRPr="00481D2D">
        <w:t>7.2A.18.5</w:t>
      </w:r>
      <w:r w:rsidRPr="00481D2D">
        <w:tab/>
        <w:t>IANA registration of S1AP radio network layer protocol value</w:t>
      </w:r>
      <w:bookmarkEnd w:id="899"/>
    </w:p>
    <w:p w:rsidR="007777C3" w:rsidRPr="00481D2D" w:rsidRDefault="007777C3" w:rsidP="007777C3">
      <w:r w:rsidRPr="00481D2D">
        <w:t>The following entry is added to the Reason Protocols table within the Session Initiation Protocol (SIP) Parameters.</w:t>
      </w:r>
    </w:p>
    <w:p w:rsidR="007777C3" w:rsidRPr="00481D2D" w:rsidRDefault="007777C3" w:rsidP="007777C3">
      <w:r w:rsidRPr="00481D2D">
        <w:t>Protocol value: S1AP-RNL</w:t>
      </w:r>
    </w:p>
    <w:p w:rsidR="007777C3" w:rsidRPr="00481D2D" w:rsidRDefault="007777C3" w:rsidP="007777C3">
      <w:r w:rsidRPr="00481D2D">
        <w:t>Protocol cause: Radio network layer cause value in decimal representation</w:t>
      </w:r>
    </w:p>
    <w:p w:rsidR="007777C3" w:rsidRPr="00481D2D" w:rsidRDefault="007777C3" w:rsidP="007777C3">
      <w:r w:rsidRPr="00481D2D">
        <w:t>Reference: 3GPP TS 36.413</w:t>
      </w:r>
    </w:p>
    <w:p w:rsidR="007777C3" w:rsidRPr="00481D2D" w:rsidRDefault="007777C3" w:rsidP="007777C3">
      <w:r w:rsidRPr="00481D2D">
        <w:t>Contact:</w:t>
      </w:r>
    </w:p>
    <w:p w:rsidR="007777C3" w:rsidRPr="00481D2D" w:rsidRDefault="007777C3" w:rsidP="007777C3">
      <w:pPr>
        <w:pStyle w:val="EW"/>
        <w:rPr>
          <w:rFonts w:eastAsia="MS Mincho"/>
        </w:rPr>
      </w:pPr>
      <w:r w:rsidRPr="00481D2D">
        <w:rPr>
          <w:rFonts w:eastAsia="MS Mincho"/>
        </w:rPr>
        <w:t>3GPP Specifications Manager</w:t>
      </w:r>
    </w:p>
    <w:p w:rsidR="007777C3" w:rsidRPr="00481D2D" w:rsidRDefault="007777C3" w:rsidP="007777C3">
      <w:pPr>
        <w:pStyle w:val="EW"/>
        <w:rPr>
          <w:rFonts w:eastAsia="MS Mincho"/>
        </w:rPr>
      </w:pPr>
      <w:r w:rsidRPr="00481D2D">
        <w:rPr>
          <w:rFonts w:eastAsia="MS Mincho"/>
        </w:rPr>
        <w:t>3gppContact@etsi.org</w:t>
      </w:r>
    </w:p>
    <w:p w:rsidR="007777C3" w:rsidRPr="00481D2D" w:rsidRDefault="007777C3" w:rsidP="007777C3">
      <w:pPr>
        <w:pStyle w:val="EW"/>
        <w:rPr>
          <w:rFonts w:eastAsia="MS Mincho"/>
        </w:rPr>
      </w:pPr>
      <w:r w:rsidRPr="00481D2D">
        <w:rPr>
          <w:rFonts w:eastAsia="MS Mincho"/>
        </w:rPr>
        <w:t>+33 (0)492944200</w:t>
      </w:r>
    </w:p>
    <w:p w:rsidR="007777C3" w:rsidRPr="00481D2D" w:rsidRDefault="007777C3" w:rsidP="007777C3">
      <w:pPr>
        <w:pStyle w:val="EW"/>
      </w:pPr>
    </w:p>
    <w:p w:rsidR="007777C3" w:rsidRPr="00481D2D" w:rsidRDefault="007777C3" w:rsidP="005D46C4">
      <w:pPr>
        <w:pStyle w:val="Heading4"/>
      </w:pPr>
      <w:bookmarkStart w:id="900" w:name="_Toc146257412"/>
      <w:r w:rsidRPr="00481D2D">
        <w:t>7.2A.18.6</w:t>
      </w:r>
      <w:r w:rsidRPr="00481D2D">
        <w:tab/>
        <w:t>IANA registration of S1AP transport layer protocol value</w:t>
      </w:r>
      <w:bookmarkEnd w:id="900"/>
    </w:p>
    <w:p w:rsidR="007777C3" w:rsidRPr="00481D2D" w:rsidRDefault="007777C3" w:rsidP="007777C3">
      <w:r w:rsidRPr="00481D2D">
        <w:t>The following entry is added to the Reason Protocols table within the Session Initiation Protocol (SIP) Parameters.</w:t>
      </w:r>
    </w:p>
    <w:p w:rsidR="007777C3" w:rsidRPr="00481D2D" w:rsidRDefault="007777C3" w:rsidP="007777C3">
      <w:r w:rsidRPr="00481D2D">
        <w:t>Protocol value: S1AP-TL</w:t>
      </w:r>
    </w:p>
    <w:p w:rsidR="007777C3" w:rsidRPr="00481D2D" w:rsidRDefault="007777C3" w:rsidP="007777C3">
      <w:r w:rsidRPr="00481D2D">
        <w:t>Protocol cause: Radio network layer cause value in decimal representation</w:t>
      </w:r>
    </w:p>
    <w:p w:rsidR="007777C3" w:rsidRPr="00481D2D" w:rsidRDefault="007777C3" w:rsidP="007777C3">
      <w:r w:rsidRPr="00481D2D">
        <w:t>Reference: 3GPP TS 36.413</w:t>
      </w:r>
    </w:p>
    <w:p w:rsidR="007777C3" w:rsidRPr="00481D2D" w:rsidRDefault="007777C3" w:rsidP="007777C3">
      <w:r w:rsidRPr="00481D2D">
        <w:t>Contact:</w:t>
      </w:r>
    </w:p>
    <w:p w:rsidR="007777C3" w:rsidRPr="00481D2D" w:rsidRDefault="007777C3" w:rsidP="007777C3">
      <w:pPr>
        <w:pStyle w:val="EW"/>
        <w:rPr>
          <w:rFonts w:eastAsia="MS Mincho"/>
        </w:rPr>
      </w:pPr>
      <w:r w:rsidRPr="00481D2D">
        <w:rPr>
          <w:rFonts w:eastAsia="MS Mincho"/>
        </w:rPr>
        <w:t>3GPP Specifications Manager</w:t>
      </w:r>
    </w:p>
    <w:p w:rsidR="007777C3" w:rsidRPr="00481D2D" w:rsidRDefault="007777C3" w:rsidP="007777C3">
      <w:pPr>
        <w:pStyle w:val="EW"/>
        <w:rPr>
          <w:rFonts w:eastAsia="MS Mincho"/>
        </w:rPr>
      </w:pPr>
      <w:r w:rsidRPr="00481D2D">
        <w:rPr>
          <w:rFonts w:eastAsia="MS Mincho"/>
        </w:rPr>
        <w:t>3gppContact@etsi.org</w:t>
      </w:r>
    </w:p>
    <w:p w:rsidR="007777C3" w:rsidRPr="00481D2D" w:rsidRDefault="007777C3" w:rsidP="007777C3">
      <w:pPr>
        <w:pStyle w:val="EW"/>
        <w:rPr>
          <w:rFonts w:eastAsia="MS Mincho"/>
        </w:rPr>
      </w:pPr>
      <w:r w:rsidRPr="00481D2D">
        <w:rPr>
          <w:rFonts w:eastAsia="MS Mincho"/>
        </w:rPr>
        <w:t>+33 (0)492944200</w:t>
      </w:r>
    </w:p>
    <w:p w:rsidR="007777C3" w:rsidRPr="00481D2D" w:rsidRDefault="007777C3" w:rsidP="007777C3">
      <w:pPr>
        <w:pStyle w:val="EW"/>
      </w:pPr>
    </w:p>
    <w:p w:rsidR="007777C3" w:rsidRPr="00481D2D" w:rsidRDefault="007777C3" w:rsidP="005D46C4">
      <w:pPr>
        <w:pStyle w:val="Heading4"/>
      </w:pPr>
      <w:bookmarkStart w:id="901" w:name="_Toc146257413"/>
      <w:r w:rsidRPr="00481D2D">
        <w:t>7.2A.18.7</w:t>
      </w:r>
      <w:r w:rsidRPr="00481D2D">
        <w:tab/>
        <w:t>IANA registration of S1AP non-access stratum protocol value</w:t>
      </w:r>
      <w:bookmarkEnd w:id="901"/>
    </w:p>
    <w:p w:rsidR="007777C3" w:rsidRPr="00481D2D" w:rsidRDefault="007777C3" w:rsidP="007777C3">
      <w:r w:rsidRPr="00481D2D">
        <w:t>The following entry is added to the Reason Protocols table within the Session Initiation Protocol (SIP) Parameters.</w:t>
      </w:r>
    </w:p>
    <w:p w:rsidR="007777C3" w:rsidRPr="00481D2D" w:rsidRDefault="007777C3" w:rsidP="007777C3">
      <w:r w:rsidRPr="00481D2D">
        <w:t>Protocol value: S1AP-NAS</w:t>
      </w:r>
    </w:p>
    <w:p w:rsidR="007777C3" w:rsidRPr="00481D2D" w:rsidRDefault="007777C3" w:rsidP="007777C3">
      <w:r w:rsidRPr="00481D2D">
        <w:t>Protocol cause: Non-access stratum cause value in decimal representation</w:t>
      </w:r>
    </w:p>
    <w:p w:rsidR="007777C3" w:rsidRPr="00481D2D" w:rsidRDefault="007777C3" w:rsidP="007777C3">
      <w:r w:rsidRPr="00481D2D">
        <w:t>Reference: 3GPP TS 36.413</w:t>
      </w:r>
    </w:p>
    <w:p w:rsidR="007777C3" w:rsidRPr="00481D2D" w:rsidRDefault="007777C3" w:rsidP="005D46C4">
      <w:pPr>
        <w:pStyle w:val="Heading4"/>
      </w:pPr>
      <w:bookmarkStart w:id="902" w:name="_Toc146257414"/>
      <w:r w:rsidRPr="00481D2D">
        <w:t>7.2A.18.8</w:t>
      </w:r>
      <w:r w:rsidRPr="00481D2D">
        <w:tab/>
        <w:t>IANA registration of S1AP miscellaneous protocol value</w:t>
      </w:r>
      <w:bookmarkEnd w:id="902"/>
    </w:p>
    <w:p w:rsidR="007777C3" w:rsidRPr="00481D2D" w:rsidRDefault="007777C3" w:rsidP="007777C3">
      <w:r w:rsidRPr="00481D2D">
        <w:t>The following entry is added to the Reason Protocols table within the Session Initiation Protocol (SIP) Parameters.</w:t>
      </w:r>
    </w:p>
    <w:p w:rsidR="007777C3" w:rsidRPr="00481D2D" w:rsidRDefault="007777C3" w:rsidP="007777C3">
      <w:r w:rsidRPr="00481D2D">
        <w:t>Protocol value: S1AP-MISC</w:t>
      </w:r>
    </w:p>
    <w:p w:rsidR="007777C3" w:rsidRPr="00481D2D" w:rsidRDefault="007777C3" w:rsidP="007777C3">
      <w:r w:rsidRPr="00481D2D">
        <w:t>Protocol cause: Miscellaneous cause value in decimal representation</w:t>
      </w:r>
    </w:p>
    <w:p w:rsidR="007777C3" w:rsidRPr="00481D2D" w:rsidRDefault="007777C3" w:rsidP="007777C3">
      <w:r w:rsidRPr="00481D2D">
        <w:t>Reference: 3GPP TS 36.413</w:t>
      </w:r>
    </w:p>
    <w:p w:rsidR="007777C3" w:rsidRPr="00481D2D" w:rsidRDefault="007777C3" w:rsidP="007777C3">
      <w:r w:rsidRPr="00481D2D">
        <w:t>Contact:</w:t>
      </w:r>
    </w:p>
    <w:p w:rsidR="007777C3" w:rsidRPr="00481D2D" w:rsidRDefault="007777C3" w:rsidP="007777C3">
      <w:pPr>
        <w:pStyle w:val="EW"/>
        <w:rPr>
          <w:rFonts w:eastAsia="MS Mincho"/>
        </w:rPr>
      </w:pPr>
      <w:r w:rsidRPr="00481D2D">
        <w:rPr>
          <w:rFonts w:eastAsia="MS Mincho"/>
        </w:rPr>
        <w:t>3GPP Specifications Manager</w:t>
      </w:r>
    </w:p>
    <w:p w:rsidR="007777C3" w:rsidRPr="00481D2D" w:rsidRDefault="007777C3" w:rsidP="007777C3">
      <w:pPr>
        <w:pStyle w:val="EW"/>
        <w:rPr>
          <w:rFonts w:eastAsia="MS Mincho"/>
        </w:rPr>
      </w:pPr>
      <w:r w:rsidRPr="00481D2D">
        <w:rPr>
          <w:rFonts w:eastAsia="MS Mincho"/>
        </w:rPr>
        <w:t>3gppContact@etsi.org</w:t>
      </w:r>
    </w:p>
    <w:p w:rsidR="007777C3" w:rsidRPr="00481D2D" w:rsidRDefault="007777C3" w:rsidP="007777C3">
      <w:pPr>
        <w:pStyle w:val="EW"/>
        <w:rPr>
          <w:rFonts w:eastAsia="MS Mincho"/>
        </w:rPr>
      </w:pPr>
      <w:r w:rsidRPr="00481D2D">
        <w:rPr>
          <w:rFonts w:eastAsia="MS Mincho"/>
        </w:rPr>
        <w:t>+33 (0)492944200</w:t>
      </w:r>
    </w:p>
    <w:p w:rsidR="007777C3" w:rsidRPr="00481D2D" w:rsidRDefault="007777C3" w:rsidP="007777C3">
      <w:pPr>
        <w:pStyle w:val="EW"/>
      </w:pPr>
    </w:p>
    <w:p w:rsidR="00AD4F69" w:rsidRPr="00481D2D" w:rsidRDefault="00AD4F69" w:rsidP="005D46C4">
      <w:pPr>
        <w:pStyle w:val="Heading4"/>
      </w:pPr>
      <w:bookmarkStart w:id="903" w:name="_Toc146257415"/>
      <w:r w:rsidRPr="00481D2D">
        <w:t>7.2A.18.8A</w:t>
      </w:r>
      <w:r w:rsidRPr="00481D2D">
        <w:tab/>
        <w:t>IANA registration of S1AP protocol protocol value</w:t>
      </w:r>
      <w:bookmarkEnd w:id="903"/>
    </w:p>
    <w:p w:rsidR="00AD4F69" w:rsidRPr="00481D2D" w:rsidRDefault="00AD4F69" w:rsidP="00AD4F69">
      <w:r w:rsidRPr="00481D2D">
        <w:t>The following entry is added to the Reason Protocols table within the Session Initiation Protocol (SIP) Parameters.</w:t>
      </w:r>
    </w:p>
    <w:p w:rsidR="00AD4F69" w:rsidRPr="00481D2D" w:rsidRDefault="00AD4F69" w:rsidP="00AD4F69">
      <w:r w:rsidRPr="00481D2D">
        <w:t>Protocol value: S1AP-PROT</w:t>
      </w:r>
    </w:p>
    <w:p w:rsidR="00AD4F69" w:rsidRPr="00481D2D" w:rsidRDefault="00AD4F69" w:rsidP="00AD4F69">
      <w:r w:rsidRPr="00481D2D">
        <w:t>Protocol cause: S1 Protocol cause value in decimal representation</w:t>
      </w:r>
    </w:p>
    <w:p w:rsidR="00AD4F69" w:rsidRPr="00481D2D" w:rsidRDefault="00AD4F69" w:rsidP="00AD4F69">
      <w:r w:rsidRPr="00481D2D">
        <w:t>Reference: 3GPP TS 36.413</w:t>
      </w:r>
    </w:p>
    <w:p w:rsidR="00AD4F69" w:rsidRPr="00481D2D" w:rsidRDefault="00AD4F69" w:rsidP="00AD4F69">
      <w:r w:rsidRPr="00481D2D">
        <w:t>Contact:</w:t>
      </w:r>
    </w:p>
    <w:p w:rsidR="00AD4F69" w:rsidRPr="00481D2D" w:rsidRDefault="00AD4F69" w:rsidP="00AD4F69">
      <w:pPr>
        <w:pStyle w:val="EW"/>
        <w:rPr>
          <w:rFonts w:eastAsia="MS Mincho"/>
        </w:rPr>
      </w:pPr>
      <w:r w:rsidRPr="00481D2D">
        <w:rPr>
          <w:rFonts w:eastAsia="MS Mincho"/>
        </w:rPr>
        <w:t>3GPP Specifications Manager</w:t>
      </w:r>
    </w:p>
    <w:p w:rsidR="00AD4F69" w:rsidRPr="00481D2D" w:rsidRDefault="00AD4F69" w:rsidP="00AD4F69">
      <w:pPr>
        <w:pStyle w:val="EW"/>
        <w:rPr>
          <w:rFonts w:eastAsia="MS Mincho"/>
        </w:rPr>
      </w:pPr>
      <w:r w:rsidRPr="00481D2D">
        <w:rPr>
          <w:rFonts w:eastAsia="MS Mincho"/>
        </w:rPr>
        <w:t>3gppContact@etsi.org</w:t>
      </w:r>
    </w:p>
    <w:p w:rsidR="00AD4F69" w:rsidRPr="00481D2D" w:rsidRDefault="00AD4F69" w:rsidP="00AD4F69">
      <w:pPr>
        <w:pStyle w:val="EW"/>
        <w:rPr>
          <w:rFonts w:eastAsia="MS Mincho"/>
        </w:rPr>
      </w:pPr>
      <w:r w:rsidRPr="00481D2D">
        <w:rPr>
          <w:rFonts w:eastAsia="MS Mincho"/>
        </w:rPr>
        <w:t>+33 (0)492944200</w:t>
      </w:r>
    </w:p>
    <w:p w:rsidR="00AD4F69" w:rsidRPr="00481D2D" w:rsidRDefault="00AD4F69" w:rsidP="00AD4F69">
      <w:pPr>
        <w:pStyle w:val="EW"/>
        <w:rPr>
          <w:rFonts w:eastAsia="MS Mincho"/>
        </w:rPr>
      </w:pPr>
    </w:p>
    <w:p w:rsidR="00C90E28" w:rsidRPr="00481D2D" w:rsidRDefault="00C90E28" w:rsidP="005D46C4">
      <w:pPr>
        <w:pStyle w:val="Heading4"/>
      </w:pPr>
      <w:bookmarkStart w:id="904" w:name="_Toc146257416"/>
      <w:r w:rsidRPr="00481D2D">
        <w:t>7.2A.18.9</w:t>
      </w:r>
      <w:r w:rsidRPr="00481D2D">
        <w:tab/>
        <w:t xml:space="preserve">IANA registration of </w:t>
      </w:r>
      <w:r w:rsidR="00F174FE" w:rsidRPr="00481D2D">
        <w:t xml:space="preserve">DIAMETER </w:t>
      </w:r>
      <w:r w:rsidRPr="00481D2D">
        <w:t>protocol value</w:t>
      </w:r>
      <w:bookmarkEnd w:id="904"/>
    </w:p>
    <w:p w:rsidR="00C90E28" w:rsidRPr="00481D2D" w:rsidRDefault="00C90E28" w:rsidP="00C90E28">
      <w:r w:rsidRPr="00481D2D">
        <w:t>The following entry is added to the Reason Protocols table within the Session Initiation Protocol (SIP) Parameters.</w:t>
      </w:r>
    </w:p>
    <w:p w:rsidR="00C90E28" w:rsidRPr="00481D2D" w:rsidRDefault="00C90E28" w:rsidP="00C90E28">
      <w:r w:rsidRPr="00481D2D">
        <w:t xml:space="preserve">Protocol value: </w:t>
      </w:r>
      <w:r w:rsidR="00F174FE" w:rsidRPr="00481D2D">
        <w:t>DIAMETER</w:t>
      </w:r>
    </w:p>
    <w:p w:rsidR="00C90E28" w:rsidRPr="00481D2D" w:rsidRDefault="00C90E28" w:rsidP="00C90E28">
      <w:r w:rsidRPr="00481D2D">
        <w:t>Protocol cause: Cause for protocol failure of GTP-C supporting WLAN, as a representation in decimal digits of the received binary value.</w:t>
      </w:r>
    </w:p>
    <w:p w:rsidR="00C90E28" w:rsidRPr="00481D2D" w:rsidRDefault="00C90E28" w:rsidP="00C90E28">
      <w:r w:rsidRPr="00481D2D">
        <w:t>Reference: 3GPP TS 29.274 subclause </w:t>
      </w:r>
      <w:r w:rsidR="00F174FE" w:rsidRPr="00481D2D">
        <w:t>8.103</w:t>
      </w:r>
    </w:p>
    <w:p w:rsidR="00C90E28" w:rsidRPr="00481D2D" w:rsidRDefault="00C90E28" w:rsidP="00C90E28">
      <w:r w:rsidRPr="00481D2D">
        <w:t>Contact:</w:t>
      </w:r>
    </w:p>
    <w:p w:rsidR="00C90E28" w:rsidRPr="00481D2D" w:rsidRDefault="00C90E28" w:rsidP="00C90E28">
      <w:pPr>
        <w:pStyle w:val="EW"/>
        <w:rPr>
          <w:rFonts w:eastAsia="MS Mincho"/>
        </w:rPr>
      </w:pPr>
      <w:r w:rsidRPr="00481D2D">
        <w:rPr>
          <w:rFonts w:eastAsia="MS Mincho"/>
        </w:rPr>
        <w:t>3GPP Specifications Manager</w:t>
      </w:r>
    </w:p>
    <w:p w:rsidR="00C90E28" w:rsidRPr="00481D2D" w:rsidRDefault="00C90E28" w:rsidP="00C90E28">
      <w:pPr>
        <w:pStyle w:val="EW"/>
        <w:rPr>
          <w:rFonts w:eastAsia="MS Mincho"/>
        </w:rPr>
      </w:pPr>
      <w:r w:rsidRPr="00481D2D">
        <w:rPr>
          <w:rFonts w:eastAsia="MS Mincho"/>
        </w:rPr>
        <w:t>3gppContact@etsi.org</w:t>
      </w:r>
    </w:p>
    <w:p w:rsidR="00C90E28" w:rsidRPr="00481D2D" w:rsidRDefault="00C90E28" w:rsidP="00C90E28">
      <w:pPr>
        <w:pStyle w:val="EW"/>
        <w:rPr>
          <w:rFonts w:eastAsia="MS Mincho"/>
        </w:rPr>
      </w:pPr>
      <w:r w:rsidRPr="00481D2D">
        <w:rPr>
          <w:rFonts w:eastAsia="MS Mincho"/>
        </w:rPr>
        <w:t>+33 (0)492944200</w:t>
      </w:r>
    </w:p>
    <w:p w:rsidR="00C90E28" w:rsidRPr="00481D2D" w:rsidRDefault="00C90E28" w:rsidP="00C90E28">
      <w:pPr>
        <w:pStyle w:val="EW"/>
      </w:pPr>
    </w:p>
    <w:p w:rsidR="00F174FE" w:rsidRPr="00481D2D" w:rsidRDefault="00F174FE" w:rsidP="005D46C4">
      <w:pPr>
        <w:pStyle w:val="Heading4"/>
      </w:pPr>
      <w:bookmarkStart w:id="905" w:name="_Toc146257417"/>
      <w:r w:rsidRPr="00481D2D">
        <w:t>7.2A.18.10</w:t>
      </w:r>
      <w:r w:rsidRPr="00481D2D">
        <w:tab/>
        <w:t>IANA registration of IKEV2 protocol value</w:t>
      </w:r>
      <w:bookmarkEnd w:id="905"/>
    </w:p>
    <w:p w:rsidR="00F174FE" w:rsidRPr="00481D2D" w:rsidRDefault="00F174FE" w:rsidP="00F174FE">
      <w:r w:rsidRPr="00481D2D">
        <w:t>The following entry is added to the Reason Protocols table within the Session Initiation Protocol (SIP) Parameters.</w:t>
      </w:r>
    </w:p>
    <w:p w:rsidR="00F174FE" w:rsidRPr="00481D2D" w:rsidRDefault="00F174FE" w:rsidP="00F174FE">
      <w:r w:rsidRPr="00481D2D">
        <w:t>Protocol value: IKEV2</w:t>
      </w:r>
    </w:p>
    <w:p w:rsidR="00F174FE" w:rsidRPr="00481D2D" w:rsidRDefault="00F174FE" w:rsidP="00F174FE">
      <w:r w:rsidRPr="00481D2D">
        <w:t>Protocol cause: Cause for protocol failure of IKEV2 supporting untrusted WLAN, as a representation in decimal digits of the received binary value.</w:t>
      </w:r>
    </w:p>
    <w:p w:rsidR="00F174FE" w:rsidRPr="00481D2D" w:rsidRDefault="00F174FE" w:rsidP="00F174FE">
      <w:r w:rsidRPr="00481D2D">
        <w:t>Reference: 3GPP TS 29.274 subclause 8.103</w:t>
      </w:r>
    </w:p>
    <w:p w:rsidR="00F174FE" w:rsidRPr="00481D2D" w:rsidRDefault="00F174FE" w:rsidP="00F174FE">
      <w:r w:rsidRPr="00481D2D">
        <w:t>Contact:</w:t>
      </w:r>
    </w:p>
    <w:p w:rsidR="00F174FE" w:rsidRPr="00481D2D" w:rsidRDefault="00F174FE" w:rsidP="00F174FE">
      <w:pPr>
        <w:pStyle w:val="EW"/>
        <w:rPr>
          <w:rFonts w:eastAsia="MS Mincho"/>
        </w:rPr>
      </w:pPr>
      <w:r w:rsidRPr="00481D2D">
        <w:rPr>
          <w:rFonts w:eastAsia="MS Mincho"/>
        </w:rPr>
        <w:t>3GPP Specifications Manager</w:t>
      </w:r>
    </w:p>
    <w:p w:rsidR="00F174FE" w:rsidRPr="00481D2D" w:rsidRDefault="00F174FE" w:rsidP="00F174FE">
      <w:pPr>
        <w:pStyle w:val="EW"/>
        <w:rPr>
          <w:rFonts w:eastAsia="MS Mincho"/>
        </w:rPr>
      </w:pPr>
      <w:r w:rsidRPr="00481D2D">
        <w:rPr>
          <w:rFonts w:eastAsia="MS Mincho"/>
        </w:rPr>
        <w:t>3gppContact@etsi.org</w:t>
      </w:r>
    </w:p>
    <w:p w:rsidR="00F174FE" w:rsidRPr="00481D2D" w:rsidRDefault="00F174FE" w:rsidP="00F174FE">
      <w:pPr>
        <w:pStyle w:val="EW"/>
        <w:rPr>
          <w:rFonts w:eastAsia="MS Mincho"/>
        </w:rPr>
      </w:pPr>
      <w:r w:rsidRPr="00481D2D">
        <w:rPr>
          <w:rFonts w:eastAsia="MS Mincho"/>
        </w:rPr>
        <w:t>+33 (0)492944200</w:t>
      </w:r>
    </w:p>
    <w:p w:rsidR="00F174FE" w:rsidRPr="00481D2D" w:rsidRDefault="00F174FE" w:rsidP="00F174FE">
      <w:pPr>
        <w:pStyle w:val="EW"/>
      </w:pPr>
    </w:p>
    <w:p w:rsidR="009E449E" w:rsidRPr="00481D2D" w:rsidRDefault="009E449E" w:rsidP="009E449E">
      <w:pPr>
        <w:pStyle w:val="Heading4"/>
      </w:pPr>
      <w:bookmarkStart w:id="906" w:name="_Toc146257418"/>
      <w:r w:rsidRPr="00481D2D">
        <w:t>7.2A.18.10A</w:t>
      </w:r>
      <w:r w:rsidRPr="00481D2D">
        <w:tab/>
        <w:t>IANA registration of 5GMM protocol value</w:t>
      </w:r>
      <w:bookmarkEnd w:id="906"/>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5GMM</w:t>
      </w:r>
    </w:p>
    <w:p w:rsidR="009E449E" w:rsidRPr="00481D2D" w:rsidRDefault="009E449E" w:rsidP="009E449E">
      <w:r w:rsidRPr="00481D2D">
        <w:t>Protocol cause: Cause value in decimal representation</w:t>
      </w:r>
    </w:p>
    <w:p w:rsidR="009E449E" w:rsidRPr="00481D2D" w:rsidRDefault="009E449E" w:rsidP="009E449E">
      <w:r w:rsidRPr="00481D2D">
        <w:t>Reference: 3GPP TS 24.501 [258] subclause 9.11.3.2</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pPr>
    </w:p>
    <w:p w:rsidR="009E449E" w:rsidRPr="00481D2D" w:rsidRDefault="009E449E" w:rsidP="009E449E">
      <w:pPr>
        <w:pStyle w:val="Heading4"/>
      </w:pPr>
      <w:bookmarkStart w:id="907" w:name="_Toc146257419"/>
      <w:r w:rsidRPr="00481D2D">
        <w:t>7.2A.18.10B</w:t>
      </w:r>
      <w:r w:rsidRPr="00481D2D">
        <w:tab/>
        <w:t>IANA registration of 5GSM protocol value</w:t>
      </w:r>
      <w:bookmarkEnd w:id="907"/>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5GSM</w:t>
      </w:r>
    </w:p>
    <w:p w:rsidR="009E449E" w:rsidRPr="00481D2D" w:rsidRDefault="009E449E" w:rsidP="009E449E">
      <w:r w:rsidRPr="00481D2D">
        <w:t>Protocol cause: Cause value in decimal representation</w:t>
      </w:r>
    </w:p>
    <w:p w:rsidR="009E449E" w:rsidRPr="00481D2D" w:rsidRDefault="009E449E" w:rsidP="009E449E">
      <w:r w:rsidRPr="00481D2D">
        <w:t>Reference: 3GPP TS 24.501 [258] subclause </w:t>
      </w:r>
      <w:r w:rsidRPr="00481D2D">
        <w:rPr>
          <w:u w:val="single"/>
        </w:rPr>
        <w:t>9.11.4.2</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pPr>
    </w:p>
    <w:p w:rsidR="009E449E" w:rsidRPr="00481D2D" w:rsidRDefault="009E449E" w:rsidP="009E449E">
      <w:pPr>
        <w:pStyle w:val="Heading4"/>
      </w:pPr>
      <w:bookmarkStart w:id="908" w:name="_Toc146257420"/>
      <w:r w:rsidRPr="00481D2D">
        <w:t>7.2A.18.10C</w:t>
      </w:r>
      <w:r w:rsidRPr="00481D2D">
        <w:tab/>
        <w:t>IANA registration of NGAP radio network layer protocol value</w:t>
      </w:r>
      <w:bookmarkEnd w:id="908"/>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NGAP-RNL</w:t>
      </w:r>
    </w:p>
    <w:p w:rsidR="009E449E" w:rsidRPr="00481D2D" w:rsidRDefault="009E449E" w:rsidP="009E449E">
      <w:r w:rsidRPr="00481D2D">
        <w:t>Protocol cause: Radio network layer cause value in decimal representation</w:t>
      </w:r>
    </w:p>
    <w:p w:rsidR="009E449E" w:rsidRPr="00481D2D" w:rsidRDefault="009E449E" w:rsidP="009E449E">
      <w:r w:rsidRPr="00481D2D">
        <w:t>Reference: 3GPP TS 38.413 [295]</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pPr>
    </w:p>
    <w:p w:rsidR="009E449E" w:rsidRPr="00481D2D" w:rsidRDefault="009E449E" w:rsidP="009E449E">
      <w:pPr>
        <w:pStyle w:val="Heading4"/>
      </w:pPr>
      <w:bookmarkStart w:id="909" w:name="_Toc146257421"/>
      <w:r w:rsidRPr="00481D2D">
        <w:t>7.2A.18.10D</w:t>
      </w:r>
      <w:r w:rsidRPr="00481D2D">
        <w:tab/>
        <w:t>IANA registration of NGAP transport layer protocol value</w:t>
      </w:r>
      <w:bookmarkEnd w:id="909"/>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NGAP-TL</w:t>
      </w:r>
    </w:p>
    <w:p w:rsidR="009E449E" w:rsidRPr="00481D2D" w:rsidRDefault="009E449E" w:rsidP="009E449E">
      <w:r w:rsidRPr="00481D2D">
        <w:t>Protocol cause: Radio network layer cause value in decimal representation</w:t>
      </w:r>
    </w:p>
    <w:p w:rsidR="009E449E" w:rsidRPr="00481D2D" w:rsidRDefault="009E449E" w:rsidP="009E449E">
      <w:r w:rsidRPr="00481D2D">
        <w:t>Reference: 3GPP TS 38.413 [295]</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pPr>
    </w:p>
    <w:p w:rsidR="009E449E" w:rsidRPr="00481D2D" w:rsidRDefault="009E449E" w:rsidP="009E449E">
      <w:pPr>
        <w:pStyle w:val="Heading4"/>
      </w:pPr>
      <w:bookmarkStart w:id="910" w:name="_Toc146257422"/>
      <w:r w:rsidRPr="00481D2D">
        <w:t>7.2A.18.10E</w:t>
      </w:r>
      <w:r w:rsidRPr="00481D2D">
        <w:tab/>
        <w:t>IANA registration of NGAP non-access stratum protocol value</w:t>
      </w:r>
      <w:bookmarkEnd w:id="910"/>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NGAP-NAS</w:t>
      </w:r>
    </w:p>
    <w:p w:rsidR="009E449E" w:rsidRPr="00481D2D" w:rsidRDefault="009E449E" w:rsidP="009E449E">
      <w:r w:rsidRPr="00481D2D">
        <w:t>Protocol cause: Non-access stratum cause value in decimal representation</w:t>
      </w:r>
    </w:p>
    <w:p w:rsidR="009E449E" w:rsidRPr="00481D2D" w:rsidRDefault="009E449E" w:rsidP="009E449E">
      <w:r w:rsidRPr="00481D2D">
        <w:t>Reference: 3GPP TS 38.413 [295]</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rPr>
          <w:rFonts w:eastAsia="MS Mincho"/>
        </w:rPr>
      </w:pPr>
    </w:p>
    <w:p w:rsidR="009E449E" w:rsidRPr="00481D2D" w:rsidRDefault="009E449E" w:rsidP="009E449E">
      <w:pPr>
        <w:pStyle w:val="Heading4"/>
      </w:pPr>
      <w:bookmarkStart w:id="911" w:name="_Toc146257423"/>
      <w:r w:rsidRPr="00481D2D">
        <w:t>7.2A.18.10F</w:t>
      </w:r>
      <w:r w:rsidRPr="00481D2D">
        <w:tab/>
        <w:t>IANA registration of NGAP miscellaneous protocol value</w:t>
      </w:r>
      <w:bookmarkEnd w:id="911"/>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NGAP-MISC</w:t>
      </w:r>
    </w:p>
    <w:p w:rsidR="009E449E" w:rsidRPr="00481D2D" w:rsidRDefault="009E449E" w:rsidP="009E449E">
      <w:r w:rsidRPr="00481D2D">
        <w:t>Protocol cause: Miscellaneous cause value in decimal representation</w:t>
      </w:r>
    </w:p>
    <w:p w:rsidR="009E449E" w:rsidRPr="00481D2D" w:rsidRDefault="009E449E" w:rsidP="009E449E">
      <w:r w:rsidRPr="00481D2D">
        <w:t>Reference: 3GPP TS 38.413 [295]</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pPr>
    </w:p>
    <w:p w:rsidR="009E449E" w:rsidRPr="00481D2D" w:rsidRDefault="009E449E" w:rsidP="009E449E">
      <w:pPr>
        <w:pStyle w:val="Heading4"/>
      </w:pPr>
      <w:bookmarkStart w:id="912" w:name="_Toc146257424"/>
      <w:r w:rsidRPr="00481D2D">
        <w:t>7.2A.18.10G</w:t>
      </w:r>
      <w:r w:rsidRPr="00481D2D">
        <w:tab/>
        <w:t>IANA registration of NGAP protocol protocol value</w:t>
      </w:r>
      <w:bookmarkEnd w:id="912"/>
    </w:p>
    <w:p w:rsidR="009E449E" w:rsidRPr="00481D2D" w:rsidRDefault="009E449E" w:rsidP="009E449E">
      <w:r w:rsidRPr="00481D2D">
        <w:t>The following entry is added to the Reason Protocols table within the Session Initiation Protocol (SIP) Parameters.</w:t>
      </w:r>
    </w:p>
    <w:p w:rsidR="009E449E" w:rsidRPr="00481D2D" w:rsidRDefault="009E449E" w:rsidP="009E449E">
      <w:r w:rsidRPr="00481D2D">
        <w:t>Protocol value: NGAP-PROT</w:t>
      </w:r>
    </w:p>
    <w:p w:rsidR="009E449E" w:rsidRPr="00481D2D" w:rsidRDefault="009E449E" w:rsidP="009E449E">
      <w:r w:rsidRPr="00481D2D">
        <w:t>Protocol cause: S1 Protocol cause value in decimal representation</w:t>
      </w:r>
    </w:p>
    <w:p w:rsidR="009E449E" w:rsidRPr="00481D2D" w:rsidRDefault="009E449E" w:rsidP="009E449E">
      <w:r w:rsidRPr="00481D2D">
        <w:t>Reference: 3GPP TS 38.413 [295]</w:t>
      </w:r>
    </w:p>
    <w:p w:rsidR="009E449E" w:rsidRPr="00481D2D" w:rsidRDefault="009E449E" w:rsidP="009E449E">
      <w:r w:rsidRPr="00481D2D">
        <w:t>Contact:</w:t>
      </w:r>
    </w:p>
    <w:p w:rsidR="009E449E" w:rsidRPr="00481D2D" w:rsidRDefault="009E449E" w:rsidP="009E449E">
      <w:pPr>
        <w:pStyle w:val="EW"/>
        <w:rPr>
          <w:rFonts w:eastAsia="MS Mincho"/>
        </w:rPr>
      </w:pPr>
      <w:r w:rsidRPr="00481D2D">
        <w:rPr>
          <w:rFonts w:eastAsia="MS Mincho"/>
        </w:rPr>
        <w:t>3GPP Specifications Manager</w:t>
      </w:r>
    </w:p>
    <w:p w:rsidR="009E449E" w:rsidRPr="00481D2D" w:rsidRDefault="009E449E" w:rsidP="009E449E">
      <w:pPr>
        <w:pStyle w:val="EW"/>
        <w:rPr>
          <w:rFonts w:eastAsia="MS Mincho"/>
        </w:rPr>
      </w:pPr>
      <w:r w:rsidRPr="00481D2D">
        <w:rPr>
          <w:rFonts w:eastAsia="MS Mincho"/>
        </w:rPr>
        <w:t>3gppContact@etsi.org</w:t>
      </w:r>
    </w:p>
    <w:p w:rsidR="009E449E" w:rsidRPr="00481D2D" w:rsidRDefault="009E449E" w:rsidP="009E449E">
      <w:pPr>
        <w:pStyle w:val="EW"/>
        <w:rPr>
          <w:rFonts w:eastAsia="MS Mincho"/>
        </w:rPr>
      </w:pPr>
      <w:r w:rsidRPr="00481D2D">
        <w:rPr>
          <w:rFonts w:eastAsia="MS Mincho"/>
        </w:rPr>
        <w:t>+33 (0)492944200</w:t>
      </w:r>
    </w:p>
    <w:p w:rsidR="009E449E" w:rsidRPr="00481D2D" w:rsidRDefault="009E449E" w:rsidP="009E449E">
      <w:pPr>
        <w:pStyle w:val="EW"/>
        <w:rPr>
          <w:rFonts w:eastAsia="MS Mincho"/>
        </w:rPr>
      </w:pPr>
    </w:p>
    <w:p w:rsidR="00AF6D71" w:rsidRPr="00481D2D" w:rsidRDefault="00AF6D71" w:rsidP="005D46C4">
      <w:pPr>
        <w:pStyle w:val="Heading4"/>
      </w:pPr>
      <w:bookmarkStart w:id="913" w:name="_Toc146257425"/>
      <w:r w:rsidRPr="00481D2D">
        <w:t>7.2A.18.11</w:t>
      </w:r>
      <w:r w:rsidRPr="00481D2D">
        <w:tab/>
        <w:t>IANA registration of RELEASE_CAUSE protocol value</w:t>
      </w:r>
      <w:bookmarkEnd w:id="913"/>
    </w:p>
    <w:p w:rsidR="00AF6D71" w:rsidRPr="00481D2D" w:rsidRDefault="00AF6D71" w:rsidP="005D46C4">
      <w:pPr>
        <w:pStyle w:val="Heading5"/>
      </w:pPr>
      <w:bookmarkStart w:id="914" w:name="_Toc146257426"/>
      <w:r w:rsidRPr="00481D2D">
        <w:t>7.2A.18.11.1</w:t>
      </w:r>
      <w:r w:rsidRPr="00481D2D">
        <w:tab/>
        <w:t>Introduction</w:t>
      </w:r>
      <w:bookmarkEnd w:id="914"/>
    </w:p>
    <w:p w:rsidR="00AF6D71" w:rsidRPr="00481D2D" w:rsidRDefault="00AF6D71" w:rsidP="00AF6D71">
      <w:r w:rsidRPr="00481D2D">
        <w:t>This subclause defines an extension to the SIP Reason header field enabling the UE to define release cause events. In a network it is useful for the UE to specify a release cause when sending a BYE request or a CANCEL request. This release cause is for information purpose and can be useful for the remote UE to display to the user. For a network explicit release causes makes it possible to distinguish reasons for releasing a call. The network can then log error cases more accurate.</w:t>
      </w:r>
    </w:p>
    <w:p w:rsidR="00AF6D71" w:rsidRPr="00481D2D" w:rsidRDefault="00AF6D71" w:rsidP="005D46C4">
      <w:pPr>
        <w:pStyle w:val="Heading5"/>
      </w:pPr>
      <w:bookmarkStart w:id="915" w:name="_Toc146257427"/>
      <w:r w:rsidRPr="00481D2D">
        <w:t>7.2A.18.11.2</w:t>
      </w:r>
      <w:r w:rsidRPr="00481D2D">
        <w:tab/>
        <w:t>IANA considerations</w:t>
      </w:r>
      <w:bookmarkEnd w:id="915"/>
    </w:p>
    <w:p w:rsidR="00AF6D71" w:rsidRPr="00481D2D" w:rsidRDefault="00AF6D71" w:rsidP="00AF6D71">
      <w:r w:rsidRPr="00481D2D">
        <w:t>This document adds to the existing IANA registry for the SIP Reason header field the following protocol value and protocol cause:</w:t>
      </w:r>
    </w:p>
    <w:p w:rsidR="00AF6D71" w:rsidRPr="00481D2D" w:rsidRDefault="00AF6D71" w:rsidP="00AF6D71">
      <w:pPr>
        <w:pStyle w:val="TH"/>
      </w:pPr>
      <w:r w:rsidRPr="00481D2D">
        <w:t>Table 7.2A.18.11-1: Addition to the IANA Registry for the SIP Reason header fie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6"/>
        <w:gridCol w:w="3286"/>
      </w:tblGrid>
      <w:tr w:rsidR="00AF6D71" w:rsidRPr="00481D2D" w:rsidTr="009B7FB0">
        <w:tc>
          <w:tcPr>
            <w:tcW w:w="3285" w:type="dxa"/>
            <w:shd w:val="clear" w:color="auto" w:fill="auto"/>
          </w:tcPr>
          <w:p w:rsidR="00AF6D71" w:rsidRPr="00481D2D" w:rsidRDefault="00AF6D71" w:rsidP="009B7FB0">
            <w:pPr>
              <w:pStyle w:val="TAH"/>
            </w:pPr>
            <w:r w:rsidRPr="00481D2D">
              <w:t>Protocol value</w:t>
            </w:r>
          </w:p>
        </w:tc>
        <w:tc>
          <w:tcPr>
            <w:tcW w:w="3286" w:type="dxa"/>
            <w:shd w:val="clear" w:color="auto" w:fill="auto"/>
          </w:tcPr>
          <w:p w:rsidR="00AF6D71" w:rsidRPr="00481D2D" w:rsidRDefault="00AF6D71" w:rsidP="009B7FB0">
            <w:pPr>
              <w:pStyle w:val="TAH"/>
            </w:pPr>
            <w:r w:rsidRPr="00481D2D">
              <w:t>Protocol cause</w:t>
            </w:r>
          </w:p>
        </w:tc>
        <w:tc>
          <w:tcPr>
            <w:tcW w:w="3286" w:type="dxa"/>
            <w:shd w:val="clear" w:color="auto" w:fill="auto"/>
          </w:tcPr>
          <w:p w:rsidR="00AF6D71" w:rsidRPr="00481D2D" w:rsidRDefault="00AF6D71" w:rsidP="009B7FB0">
            <w:pPr>
              <w:pStyle w:val="TAH"/>
            </w:pPr>
            <w:r w:rsidRPr="00481D2D">
              <w:t>Reference</w:t>
            </w:r>
          </w:p>
        </w:tc>
      </w:tr>
      <w:tr w:rsidR="00AF6D71" w:rsidRPr="00481D2D" w:rsidTr="009B7FB0">
        <w:tc>
          <w:tcPr>
            <w:tcW w:w="3285" w:type="dxa"/>
            <w:shd w:val="clear" w:color="auto" w:fill="auto"/>
          </w:tcPr>
          <w:p w:rsidR="00AF6D71" w:rsidRPr="00481D2D" w:rsidRDefault="00AF6D71" w:rsidP="009B7FB0">
            <w:pPr>
              <w:pStyle w:val="TAL"/>
            </w:pPr>
            <w:r w:rsidRPr="00481D2D">
              <w:t>RELEASE_CAUSE</w:t>
            </w:r>
          </w:p>
        </w:tc>
        <w:tc>
          <w:tcPr>
            <w:tcW w:w="3286" w:type="dxa"/>
            <w:shd w:val="clear" w:color="auto" w:fill="auto"/>
          </w:tcPr>
          <w:p w:rsidR="00AF6D71" w:rsidRPr="00481D2D" w:rsidRDefault="00AF6D71" w:rsidP="009B7FB0">
            <w:pPr>
              <w:pStyle w:val="TAL"/>
            </w:pPr>
            <w:r w:rsidRPr="00481D2D">
              <w:t>Cause value in decimal</w:t>
            </w:r>
          </w:p>
        </w:tc>
        <w:tc>
          <w:tcPr>
            <w:tcW w:w="3286" w:type="dxa"/>
            <w:shd w:val="clear" w:color="auto" w:fill="auto"/>
          </w:tcPr>
          <w:p w:rsidR="00AF6D71" w:rsidRPr="00481D2D" w:rsidRDefault="00AF6D71" w:rsidP="009B7FB0">
            <w:pPr>
              <w:pStyle w:val="TAL"/>
            </w:pPr>
            <w:r w:rsidRPr="00481D2D">
              <w:t>3GPP TS 24.229</w:t>
            </w:r>
          </w:p>
        </w:tc>
      </w:tr>
    </w:tbl>
    <w:p w:rsidR="00AF6D71" w:rsidRPr="00481D2D" w:rsidRDefault="00AF6D71" w:rsidP="00AF6D71"/>
    <w:p w:rsidR="00AF6D71" w:rsidRPr="00481D2D" w:rsidRDefault="00AF6D71" w:rsidP="00AF6D71">
      <w:r w:rsidRPr="00481D2D">
        <w:t>This document adds to the existing IANA registry for SIP Reason header Reason-text strings associated with their respective protocol type and Reason- param cause values:</w:t>
      </w:r>
    </w:p>
    <w:p w:rsidR="00AF6D71" w:rsidRPr="00481D2D" w:rsidRDefault="00AF6D71" w:rsidP="00AF6D71">
      <w:pPr>
        <w:pStyle w:val="TH"/>
      </w:pPr>
      <w:r w:rsidRPr="00481D2D">
        <w:t>Table 7.2A.18.11-2: Cause values and Reason-text strings for the RELEASE_CAUSE protocol valu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687"/>
        <w:gridCol w:w="6251"/>
      </w:tblGrid>
      <w:tr w:rsidR="00AF6D71" w:rsidRPr="00481D2D" w:rsidTr="009B7FB0">
        <w:tc>
          <w:tcPr>
            <w:tcW w:w="1951" w:type="dxa"/>
          </w:tcPr>
          <w:p w:rsidR="00AF6D71" w:rsidRPr="00481D2D" w:rsidRDefault="00AF6D71" w:rsidP="009B7FB0">
            <w:pPr>
              <w:pStyle w:val="TAH"/>
            </w:pPr>
            <w:r w:rsidRPr="00481D2D">
              <w:t>Protocol value</w:t>
            </w:r>
          </w:p>
        </w:tc>
        <w:tc>
          <w:tcPr>
            <w:tcW w:w="1687" w:type="dxa"/>
            <w:shd w:val="clear" w:color="auto" w:fill="auto"/>
          </w:tcPr>
          <w:p w:rsidR="00AF6D71" w:rsidRPr="00481D2D" w:rsidRDefault="00AF6D71" w:rsidP="009B7FB0">
            <w:pPr>
              <w:pStyle w:val="TAH"/>
            </w:pPr>
            <w:r w:rsidRPr="00481D2D">
              <w:t>Cause value</w:t>
            </w:r>
          </w:p>
        </w:tc>
        <w:tc>
          <w:tcPr>
            <w:tcW w:w="6251" w:type="dxa"/>
            <w:shd w:val="clear" w:color="auto" w:fill="auto"/>
          </w:tcPr>
          <w:p w:rsidR="00AF6D71" w:rsidRPr="00481D2D" w:rsidRDefault="00AF6D71" w:rsidP="009B7FB0">
            <w:pPr>
              <w:pStyle w:val="TAH"/>
            </w:pPr>
            <w:r w:rsidRPr="00481D2D">
              <w:t>Reason-text</w:t>
            </w:r>
          </w:p>
        </w:tc>
      </w:tr>
      <w:tr w:rsidR="00AF6D71" w:rsidRPr="00481D2D" w:rsidTr="009B7FB0">
        <w:tc>
          <w:tcPr>
            <w:tcW w:w="1951" w:type="dxa"/>
          </w:tcPr>
          <w:p w:rsidR="00AF6D71" w:rsidRPr="00481D2D" w:rsidRDefault="00AF6D71" w:rsidP="009B7FB0">
            <w:pPr>
              <w:pStyle w:val="TAL"/>
            </w:pPr>
            <w:r w:rsidRPr="00481D2D">
              <w:t>RELEASE_CAUSE</w:t>
            </w:r>
          </w:p>
        </w:tc>
        <w:tc>
          <w:tcPr>
            <w:tcW w:w="1687" w:type="dxa"/>
            <w:shd w:val="clear" w:color="auto" w:fill="auto"/>
          </w:tcPr>
          <w:p w:rsidR="00AF6D71" w:rsidRPr="00481D2D" w:rsidRDefault="00AF6D71" w:rsidP="009B7FB0">
            <w:pPr>
              <w:pStyle w:val="TAL"/>
            </w:pPr>
            <w:r w:rsidRPr="00481D2D">
              <w:t>1</w:t>
            </w:r>
          </w:p>
        </w:tc>
        <w:tc>
          <w:tcPr>
            <w:tcW w:w="6251" w:type="dxa"/>
            <w:shd w:val="clear" w:color="auto" w:fill="auto"/>
          </w:tcPr>
          <w:p w:rsidR="00AF6D71" w:rsidRPr="00481D2D" w:rsidRDefault="00AF6D71" w:rsidP="009B7FB0">
            <w:pPr>
              <w:pStyle w:val="TAL"/>
            </w:pPr>
            <w:r w:rsidRPr="00481D2D">
              <w:t>User ends call</w:t>
            </w:r>
          </w:p>
        </w:tc>
      </w:tr>
      <w:tr w:rsidR="00AF6D71" w:rsidRPr="00481D2D" w:rsidTr="009B7FB0">
        <w:tc>
          <w:tcPr>
            <w:tcW w:w="1951" w:type="dxa"/>
          </w:tcPr>
          <w:p w:rsidR="00AF6D71" w:rsidRPr="00481D2D" w:rsidRDefault="00AF6D71" w:rsidP="009B7FB0">
            <w:pPr>
              <w:pStyle w:val="TAL"/>
            </w:pPr>
            <w:r w:rsidRPr="00481D2D">
              <w:t>RELEASE_CAUSE</w:t>
            </w:r>
          </w:p>
        </w:tc>
        <w:tc>
          <w:tcPr>
            <w:tcW w:w="1687" w:type="dxa"/>
            <w:shd w:val="clear" w:color="auto" w:fill="auto"/>
          </w:tcPr>
          <w:p w:rsidR="00AF6D71" w:rsidRPr="00481D2D" w:rsidRDefault="00AF6D71" w:rsidP="009B7FB0">
            <w:pPr>
              <w:pStyle w:val="TAL"/>
            </w:pPr>
            <w:r w:rsidRPr="00481D2D">
              <w:t>2</w:t>
            </w:r>
          </w:p>
        </w:tc>
        <w:tc>
          <w:tcPr>
            <w:tcW w:w="6251" w:type="dxa"/>
            <w:shd w:val="clear" w:color="auto" w:fill="auto"/>
          </w:tcPr>
          <w:p w:rsidR="00AF6D71" w:rsidRPr="00481D2D" w:rsidRDefault="00AF6D71" w:rsidP="009B7FB0">
            <w:pPr>
              <w:pStyle w:val="TAL"/>
            </w:pPr>
            <w:r w:rsidRPr="00481D2D">
              <w:t>RTP/RTCP time-out</w:t>
            </w:r>
          </w:p>
        </w:tc>
      </w:tr>
      <w:tr w:rsidR="00AF6D71" w:rsidRPr="00481D2D" w:rsidTr="009B7FB0">
        <w:tc>
          <w:tcPr>
            <w:tcW w:w="1951" w:type="dxa"/>
          </w:tcPr>
          <w:p w:rsidR="00AF6D71" w:rsidRPr="00481D2D" w:rsidRDefault="00AF6D71" w:rsidP="009B7FB0">
            <w:pPr>
              <w:pStyle w:val="TAL"/>
            </w:pPr>
            <w:r w:rsidRPr="00481D2D">
              <w:t>RELEASE_CAUSE</w:t>
            </w:r>
          </w:p>
        </w:tc>
        <w:tc>
          <w:tcPr>
            <w:tcW w:w="1687" w:type="dxa"/>
            <w:shd w:val="clear" w:color="auto" w:fill="auto"/>
          </w:tcPr>
          <w:p w:rsidR="00AF6D71" w:rsidRPr="00481D2D" w:rsidRDefault="00AF6D71" w:rsidP="009B7FB0">
            <w:pPr>
              <w:pStyle w:val="TAL"/>
            </w:pPr>
            <w:r w:rsidRPr="00481D2D">
              <w:t>3</w:t>
            </w:r>
          </w:p>
        </w:tc>
        <w:tc>
          <w:tcPr>
            <w:tcW w:w="6251" w:type="dxa"/>
            <w:shd w:val="clear" w:color="auto" w:fill="auto"/>
          </w:tcPr>
          <w:p w:rsidR="00AF6D71" w:rsidRPr="00481D2D" w:rsidRDefault="00AF6D71" w:rsidP="009B7FB0">
            <w:pPr>
              <w:pStyle w:val="TAL"/>
            </w:pPr>
            <w:r w:rsidRPr="00481D2D">
              <w:t>Media bearer loss</w:t>
            </w:r>
          </w:p>
        </w:tc>
      </w:tr>
      <w:tr w:rsidR="00AF6D71" w:rsidRPr="00481D2D" w:rsidTr="009B7FB0">
        <w:tc>
          <w:tcPr>
            <w:tcW w:w="1951" w:type="dxa"/>
          </w:tcPr>
          <w:p w:rsidR="00AF6D71" w:rsidRPr="00481D2D" w:rsidRDefault="00AF6D71" w:rsidP="009B7FB0">
            <w:pPr>
              <w:pStyle w:val="TAL"/>
            </w:pPr>
            <w:r w:rsidRPr="00481D2D">
              <w:t>RELEASE_CAUSE</w:t>
            </w:r>
          </w:p>
        </w:tc>
        <w:tc>
          <w:tcPr>
            <w:tcW w:w="1687" w:type="dxa"/>
            <w:shd w:val="clear" w:color="auto" w:fill="auto"/>
          </w:tcPr>
          <w:p w:rsidR="00AF6D71" w:rsidRPr="00481D2D" w:rsidRDefault="00AF6D71" w:rsidP="009B7FB0">
            <w:pPr>
              <w:pStyle w:val="TAL"/>
            </w:pPr>
            <w:r w:rsidRPr="00481D2D">
              <w:t>4</w:t>
            </w:r>
          </w:p>
        </w:tc>
        <w:tc>
          <w:tcPr>
            <w:tcW w:w="6251" w:type="dxa"/>
            <w:shd w:val="clear" w:color="auto" w:fill="auto"/>
          </w:tcPr>
          <w:p w:rsidR="00AF6D71" w:rsidRPr="00481D2D" w:rsidRDefault="00AF6D71" w:rsidP="009B7FB0">
            <w:pPr>
              <w:pStyle w:val="TAL"/>
            </w:pPr>
            <w:r w:rsidRPr="00481D2D">
              <w:t>SIP timeout - no ACK</w:t>
            </w:r>
          </w:p>
        </w:tc>
      </w:tr>
      <w:tr w:rsidR="00AF6D71" w:rsidRPr="00481D2D" w:rsidTr="009B7FB0">
        <w:tc>
          <w:tcPr>
            <w:tcW w:w="1951" w:type="dxa"/>
          </w:tcPr>
          <w:p w:rsidR="00AF6D71" w:rsidRPr="00481D2D" w:rsidRDefault="00AF6D71" w:rsidP="009B7FB0">
            <w:pPr>
              <w:pStyle w:val="TAL"/>
            </w:pPr>
            <w:r w:rsidRPr="00481D2D">
              <w:t>RELEASE_CAUSE</w:t>
            </w:r>
          </w:p>
        </w:tc>
        <w:tc>
          <w:tcPr>
            <w:tcW w:w="1687" w:type="dxa"/>
            <w:shd w:val="clear" w:color="auto" w:fill="auto"/>
          </w:tcPr>
          <w:p w:rsidR="00AF6D71" w:rsidRPr="00481D2D" w:rsidRDefault="00AF6D71" w:rsidP="009B7FB0">
            <w:pPr>
              <w:pStyle w:val="TAL"/>
            </w:pPr>
            <w:r w:rsidRPr="00481D2D">
              <w:t>5</w:t>
            </w:r>
          </w:p>
        </w:tc>
        <w:tc>
          <w:tcPr>
            <w:tcW w:w="6251" w:type="dxa"/>
            <w:shd w:val="clear" w:color="auto" w:fill="auto"/>
          </w:tcPr>
          <w:p w:rsidR="00AF6D71" w:rsidRPr="00481D2D" w:rsidRDefault="00AF6D71" w:rsidP="009B7FB0">
            <w:pPr>
              <w:pStyle w:val="TAL"/>
            </w:pPr>
            <w:r w:rsidRPr="00481D2D">
              <w:t>SIP response time-out</w:t>
            </w:r>
          </w:p>
        </w:tc>
      </w:tr>
      <w:tr w:rsidR="00AF6D71" w:rsidRPr="00481D2D" w:rsidTr="009B7FB0">
        <w:tc>
          <w:tcPr>
            <w:tcW w:w="1951" w:type="dxa"/>
          </w:tcPr>
          <w:p w:rsidR="00AF6D71" w:rsidRPr="00481D2D" w:rsidRDefault="00AF6D71" w:rsidP="009B7FB0">
            <w:pPr>
              <w:pStyle w:val="TAL"/>
            </w:pPr>
            <w:r w:rsidRPr="00481D2D">
              <w:t>RELEASE_CAUSE</w:t>
            </w:r>
          </w:p>
        </w:tc>
        <w:tc>
          <w:tcPr>
            <w:tcW w:w="1687" w:type="dxa"/>
            <w:shd w:val="clear" w:color="auto" w:fill="auto"/>
          </w:tcPr>
          <w:p w:rsidR="00AF6D71" w:rsidRPr="00481D2D" w:rsidRDefault="00AF6D71" w:rsidP="009B7FB0">
            <w:pPr>
              <w:pStyle w:val="TAL"/>
            </w:pPr>
            <w:r w:rsidRPr="00481D2D">
              <w:t>6</w:t>
            </w:r>
          </w:p>
        </w:tc>
        <w:tc>
          <w:tcPr>
            <w:tcW w:w="6251" w:type="dxa"/>
            <w:shd w:val="clear" w:color="auto" w:fill="auto"/>
          </w:tcPr>
          <w:p w:rsidR="00AF6D71" w:rsidRPr="00481D2D" w:rsidRDefault="00AF6D71" w:rsidP="009B7FB0">
            <w:pPr>
              <w:pStyle w:val="TAL"/>
            </w:pPr>
            <w:r w:rsidRPr="00481D2D">
              <w:t>Call-setup time-out</w:t>
            </w:r>
          </w:p>
        </w:tc>
      </w:tr>
      <w:tr w:rsidR="00503AF7" w:rsidRPr="00481D2D" w:rsidTr="009B7FB0">
        <w:tc>
          <w:tcPr>
            <w:tcW w:w="1951" w:type="dxa"/>
          </w:tcPr>
          <w:p w:rsidR="00503AF7" w:rsidRPr="00481D2D" w:rsidRDefault="00503AF7" w:rsidP="00503AF7">
            <w:pPr>
              <w:pStyle w:val="TAL"/>
            </w:pPr>
            <w:r w:rsidRPr="00481D2D">
              <w:t>RELEASE_CAUSE</w:t>
            </w:r>
          </w:p>
        </w:tc>
        <w:tc>
          <w:tcPr>
            <w:tcW w:w="1687" w:type="dxa"/>
            <w:shd w:val="clear" w:color="auto" w:fill="auto"/>
          </w:tcPr>
          <w:p w:rsidR="00503AF7" w:rsidRPr="00481D2D" w:rsidRDefault="00503AF7" w:rsidP="00503AF7">
            <w:pPr>
              <w:pStyle w:val="TAL"/>
            </w:pPr>
            <w:r w:rsidRPr="00481D2D">
              <w:t>7</w:t>
            </w:r>
          </w:p>
        </w:tc>
        <w:tc>
          <w:tcPr>
            <w:tcW w:w="6251" w:type="dxa"/>
            <w:shd w:val="clear" w:color="auto" w:fill="auto"/>
          </w:tcPr>
          <w:p w:rsidR="00503AF7" w:rsidRPr="00481D2D" w:rsidRDefault="00503AF7" w:rsidP="00503AF7">
            <w:pPr>
              <w:pStyle w:val="TAL"/>
            </w:pPr>
            <w:r w:rsidRPr="00481D2D">
              <w:t>Redirection failure</w:t>
            </w:r>
          </w:p>
        </w:tc>
      </w:tr>
    </w:tbl>
    <w:p w:rsidR="00AF6D71" w:rsidRPr="00481D2D" w:rsidRDefault="00AF6D71" w:rsidP="00AF6D71"/>
    <w:p w:rsidR="00503AF7" w:rsidRPr="00481D2D" w:rsidRDefault="00503AF7" w:rsidP="007939D3">
      <w:pPr>
        <w:pStyle w:val="EditorsNote"/>
      </w:pPr>
    </w:p>
    <w:p w:rsidR="00B97EF8" w:rsidRPr="00481D2D" w:rsidRDefault="00B97EF8" w:rsidP="005D46C4">
      <w:pPr>
        <w:pStyle w:val="Heading4"/>
      </w:pPr>
      <w:bookmarkStart w:id="916" w:name="_Toc146257428"/>
      <w:r w:rsidRPr="00481D2D">
        <w:t>7.2A.18.12</w:t>
      </w:r>
      <w:r w:rsidRPr="00481D2D">
        <w:tab/>
        <w:t>IANA registration of FAILURE_CAUSE protocol value</w:t>
      </w:r>
      <w:bookmarkEnd w:id="916"/>
    </w:p>
    <w:p w:rsidR="00B97EF8" w:rsidRPr="00481D2D" w:rsidRDefault="00B97EF8" w:rsidP="005D46C4">
      <w:pPr>
        <w:pStyle w:val="Heading5"/>
      </w:pPr>
      <w:bookmarkStart w:id="917" w:name="_Toc146257429"/>
      <w:r w:rsidRPr="00481D2D">
        <w:t>7.2A.18.12.1</w:t>
      </w:r>
      <w:r w:rsidRPr="00481D2D">
        <w:tab/>
        <w:t>Introduction</w:t>
      </w:r>
      <w:bookmarkEnd w:id="917"/>
    </w:p>
    <w:p w:rsidR="00B97EF8" w:rsidRPr="00481D2D" w:rsidRDefault="00B97EF8" w:rsidP="00B97EF8">
      <w:r w:rsidRPr="00481D2D">
        <w:t>This subclause defines an extension to the SIP Reason header field to indroduce a new protocol enabling the IMS network entities to define failure cause events. This new indication is intended to be included in SIP error responses with the appropriate cause value and reason text to provide a complementatry indication on the original reason for which this error response has been sent.</w:t>
      </w:r>
    </w:p>
    <w:p w:rsidR="00B97EF8" w:rsidRPr="00481D2D" w:rsidRDefault="00B97EF8" w:rsidP="005D46C4">
      <w:pPr>
        <w:pStyle w:val="Heading5"/>
      </w:pPr>
      <w:bookmarkStart w:id="918" w:name="_Toc146257430"/>
      <w:r w:rsidRPr="00481D2D">
        <w:t>7.2A.18.12.2</w:t>
      </w:r>
      <w:r w:rsidRPr="00481D2D">
        <w:tab/>
        <w:t>IANA considerations</w:t>
      </w:r>
      <w:bookmarkEnd w:id="918"/>
    </w:p>
    <w:p w:rsidR="00B97EF8" w:rsidRPr="00481D2D" w:rsidRDefault="00B97EF8" w:rsidP="00B97EF8">
      <w:r w:rsidRPr="00481D2D">
        <w:t>This document adds to the existing IANA registry for the SIP Reason header field the following protocol value and protocol cause:</w:t>
      </w:r>
    </w:p>
    <w:p w:rsidR="00B97EF8" w:rsidRPr="00481D2D" w:rsidRDefault="00B97EF8" w:rsidP="00B97EF8">
      <w:pPr>
        <w:pStyle w:val="TH"/>
      </w:pPr>
      <w:r w:rsidRPr="00481D2D">
        <w:t>Table 7.2A.18.12-1: Addition to the IANA Registry for the SIP Reason header field</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B97EF8" w:rsidRPr="00481D2D" w:rsidTr="00B97EF8">
        <w:tc>
          <w:tcPr>
            <w:tcW w:w="2184" w:type="dxa"/>
            <w:shd w:val="clear" w:color="auto" w:fill="auto"/>
          </w:tcPr>
          <w:p w:rsidR="00B97EF8" w:rsidRPr="00481D2D" w:rsidRDefault="00B97EF8" w:rsidP="00B97EF8">
            <w:pPr>
              <w:pStyle w:val="TAH"/>
            </w:pPr>
            <w:r w:rsidRPr="00481D2D">
              <w:t>Protocol value</w:t>
            </w:r>
          </w:p>
        </w:tc>
        <w:tc>
          <w:tcPr>
            <w:tcW w:w="3285" w:type="dxa"/>
            <w:shd w:val="clear" w:color="auto" w:fill="auto"/>
          </w:tcPr>
          <w:p w:rsidR="00B97EF8" w:rsidRPr="00481D2D" w:rsidRDefault="00B97EF8" w:rsidP="00B97EF8">
            <w:pPr>
              <w:pStyle w:val="TAH"/>
            </w:pPr>
            <w:r w:rsidRPr="00481D2D">
              <w:t>Protocol cause</w:t>
            </w:r>
          </w:p>
        </w:tc>
        <w:tc>
          <w:tcPr>
            <w:tcW w:w="2469" w:type="dxa"/>
            <w:shd w:val="clear" w:color="auto" w:fill="auto"/>
          </w:tcPr>
          <w:p w:rsidR="00B97EF8" w:rsidRPr="00481D2D" w:rsidRDefault="00B97EF8" w:rsidP="00B97EF8">
            <w:pPr>
              <w:pStyle w:val="TAH"/>
            </w:pPr>
            <w:r w:rsidRPr="00481D2D">
              <w:t>Reference</w:t>
            </w:r>
          </w:p>
        </w:tc>
      </w:tr>
      <w:tr w:rsidR="00B97EF8" w:rsidRPr="00481D2D" w:rsidTr="00B97EF8">
        <w:tc>
          <w:tcPr>
            <w:tcW w:w="2184" w:type="dxa"/>
            <w:shd w:val="clear" w:color="auto" w:fill="auto"/>
          </w:tcPr>
          <w:p w:rsidR="00B97EF8" w:rsidRPr="00481D2D" w:rsidRDefault="00B97EF8" w:rsidP="00B97EF8">
            <w:pPr>
              <w:pStyle w:val="TAL"/>
            </w:pPr>
            <w:r w:rsidRPr="00481D2D">
              <w:t>FAILURE_CAUSE</w:t>
            </w:r>
          </w:p>
        </w:tc>
        <w:tc>
          <w:tcPr>
            <w:tcW w:w="3285" w:type="dxa"/>
            <w:shd w:val="clear" w:color="auto" w:fill="auto"/>
          </w:tcPr>
          <w:p w:rsidR="00B97EF8" w:rsidRPr="00481D2D" w:rsidRDefault="00B97EF8" w:rsidP="00B97EF8">
            <w:pPr>
              <w:pStyle w:val="TAL"/>
            </w:pPr>
            <w:r w:rsidRPr="00481D2D">
              <w:t>Cause value in decimal</w:t>
            </w:r>
          </w:p>
        </w:tc>
        <w:tc>
          <w:tcPr>
            <w:tcW w:w="2469" w:type="dxa"/>
            <w:shd w:val="clear" w:color="auto" w:fill="auto"/>
          </w:tcPr>
          <w:p w:rsidR="00B97EF8" w:rsidRPr="00481D2D" w:rsidRDefault="00B97EF8" w:rsidP="00B97EF8">
            <w:pPr>
              <w:pStyle w:val="TAL"/>
            </w:pPr>
            <w:r w:rsidRPr="00481D2D">
              <w:t>3GPP TS 24.229</w:t>
            </w:r>
          </w:p>
        </w:tc>
      </w:tr>
    </w:tbl>
    <w:p w:rsidR="00B97EF8" w:rsidRPr="00481D2D" w:rsidRDefault="00B97EF8" w:rsidP="00B97EF8"/>
    <w:p w:rsidR="00B97EF8" w:rsidRPr="00481D2D" w:rsidRDefault="00B97EF8" w:rsidP="00B97EF8">
      <w:r w:rsidRPr="00481D2D">
        <w:t>This document adds to the existing IANA registry for SIP Reason header field the new "FAILURE_CAUSE" protocol parameter value associated with their respective protocol-cause values and reason-text strings:</w:t>
      </w:r>
    </w:p>
    <w:p w:rsidR="00B97EF8" w:rsidRPr="00481D2D" w:rsidRDefault="00B97EF8" w:rsidP="00B97EF8">
      <w:pPr>
        <w:pStyle w:val="TH"/>
      </w:pPr>
      <w:r w:rsidRPr="00481D2D">
        <w:t>Table 7.2A.18.12-2: Cause values and Reason-text strings for the FAILURE_CAUSE protocol value</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6251"/>
      </w:tblGrid>
      <w:tr w:rsidR="00B97EF8" w:rsidRPr="00481D2D" w:rsidTr="00B97EF8">
        <w:trPr>
          <w:jc w:val="center"/>
        </w:trPr>
        <w:tc>
          <w:tcPr>
            <w:tcW w:w="1687" w:type="dxa"/>
            <w:shd w:val="clear" w:color="auto" w:fill="auto"/>
          </w:tcPr>
          <w:p w:rsidR="00B97EF8" w:rsidRPr="00481D2D" w:rsidRDefault="00B97EF8" w:rsidP="00B97EF8">
            <w:pPr>
              <w:pStyle w:val="TAH"/>
            </w:pPr>
            <w:r w:rsidRPr="00481D2D">
              <w:t>Cause value</w:t>
            </w:r>
          </w:p>
        </w:tc>
        <w:tc>
          <w:tcPr>
            <w:tcW w:w="6251" w:type="dxa"/>
            <w:shd w:val="clear" w:color="auto" w:fill="auto"/>
          </w:tcPr>
          <w:p w:rsidR="00B97EF8" w:rsidRPr="00481D2D" w:rsidRDefault="00B97EF8" w:rsidP="00B97EF8">
            <w:pPr>
              <w:pStyle w:val="TAH"/>
            </w:pPr>
            <w:r w:rsidRPr="00481D2D">
              <w:t>Reason-text</w:t>
            </w:r>
          </w:p>
        </w:tc>
      </w:tr>
      <w:tr w:rsidR="00B97EF8" w:rsidRPr="00481D2D" w:rsidTr="00B97EF8">
        <w:trPr>
          <w:jc w:val="center"/>
        </w:trPr>
        <w:tc>
          <w:tcPr>
            <w:tcW w:w="1687" w:type="dxa"/>
            <w:shd w:val="clear" w:color="auto" w:fill="auto"/>
          </w:tcPr>
          <w:p w:rsidR="00B97EF8" w:rsidRPr="00481D2D" w:rsidRDefault="00B97EF8" w:rsidP="005D46C4">
            <w:pPr>
              <w:pStyle w:val="TAL"/>
              <w:jc w:val="center"/>
            </w:pPr>
            <w:r w:rsidRPr="00481D2D">
              <w:t>1</w:t>
            </w:r>
          </w:p>
        </w:tc>
        <w:tc>
          <w:tcPr>
            <w:tcW w:w="6251" w:type="dxa"/>
            <w:shd w:val="clear" w:color="auto" w:fill="auto"/>
          </w:tcPr>
          <w:p w:rsidR="00B97EF8" w:rsidRPr="00481D2D" w:rsidRDefault="00B97EF8" w:rsidP="00B97EF8">
            <w:pPr>
              <w:pStyle w:val="TAL"/>
            </w:pPr>
            <w:r w:rsidRPr="00481D2D">
              <w:t>Media bearer or QoS lost</w:t>
            </w:r>
          </w:p>
        </w:tc>
      </w:tr>
      <w:tr w:rsidR="00B97EF8" w:rsidRPr="00481D2D" w:rsidTr="00B97EF8">
        <w:trPr>
          <w:jc w:val="center"/>
        </w:trPr>
        <w:tc>
          <w:tcPr>
            <w:tcW w:w="1687" w:type="dxa"/>
            <w:shd w:val="clear" w:color="auto" w:fill="auto"/>
          </w:tcPr>
          <w:p w:rsidR="00B97EF8" w:rsidRPr="00481D2D" w:rsidRDefault="00B97EF8" w:rsidP="00B97EF8">
            <w:pPr>
              <w:pStyle w:val="TAL"/>
              <w:jc w:val="center"/>
            </w:pPr>
            <w:r w:rsidRPr="00481D2D">
              <w:t>2</w:t>
            </w:r>
          </w:p>
        </w:tc>
        <w:tc>
          <w:tcPr>
            <w:tcW w:w="6251" w:type="dxa"/>
            <w:shd w:val="clear" w:color="auto" w:fill="auto"/>
          </w:tcPr>
          <w:p w:rsidR="00B97EF8" w:rsidRPr="00481D2D" w:rsidRDefault="008F5800" w:rsidP="00B97EF8">
            <w:pPr>
              <w:pStyle w:val="TAL"/>
            </w:pPr>
            <w:r w:rsidRPr="00481D2D">
              <w:t>Release of signalling bearer</w:t>
            </w:r>
          </w:p>
        </w:tc>
      </w:tr>
      <w:tr w:rsidR="00B97EF8" w:rsidRPr="00481D2D" w:rsidTr="00B97EF8">
        <w:trPr>
          <w:jc w:val="center"/>
        </w:trPr>
        <w:tc>
          <w:tcPr>
            <w:tcW w:w="1687" w:type="dxa"/>
            <w:shd w:val="clear" w:color="auto" w:fill="auto"/>
          </w:tcPr>
          <w:p w:rsidR="00B97EF8" w:rsidRPr="00481D2D" w:rsidRDefault="00B97EF8" w:rsidP="00B97EF8">
            <w:pPr>
              <w:pStyle w:val="TAL"/>
              <w:jc w:val="center"/>
            </w:pPr>
            <w:r w:rsidRPr="00481D2D">
              <w:t>3</w:t>
            </w:r>
          </w:p>
        </w:tc>
        <w:tc>
          <w:tcPr>
            <w:tcW w:w="6251" w:type="dxa"/>
            <w:shd w:val="clear" w:color="auto" w:fill="auto"/>
          </w:tcPr>
          <w:p w:rsidR="00B97EF8" w:rsidRPr="00481D2D" w:rsidRDefault="00B97EF8" w:rsidP="00B97EF8">
            <w:pPr>
              <w:pStyle w:val="TAL"/>
            </w:pPr>
            <w:r w:rsidRPr="00481D2D">
              <w:t>Indication of failed resources allocation</w:t>
            </w:r>
          </w:p>
        </w:tc>
      </w:tr>
    </w:tbl>
    <w:p w:rsidR="00B97EF8" w:rsidRPr="00481D2D" w:rsidRDefault="00B97EF8" w:rsidP="00B97EF8"/>
    <w:p w:rsidR="009D34D7" w:rsidRPr="00481D2D" w:rsidRDefault="009D34D7" w:rsidP="005D46C4">
      <w:pPr>
        <w:pStyle w:val="Heading3"/>
      </w:pPr>
      <w:bookmarkStart w:id="919" w:name="_Toc146257431"/>
      <w:r w:rsidRPr="00481D2D">
        <w:t>7.2A.19</w:t>
      </w:r>
      <w:r w:rsidRPr="00481D2D">
        <w:tab/>
        <w:t>Thig-path</w:t>
      </w:r>
      <w:bookmarkEnd w:id="919"/>
    </w:p>
    <w:p w:rsidR="009D34D7" w:rsidRPr="00481D2D" w:rsidRDefault="009D34D7" w:rsidP="005D46C4">
      <w:pPr>
        <w:pStyle w:val="Heading4"/>
        <w:rPr>
          <w:lang w:eastAsia="ja-JP"/>
        </w:rPr>
      </w:pPr>
      <w:bookmarkStart w:id="920" w:name="_Toc146257432"/>
      <w:r w:rsidRPr="00481D2D">
        <w:rPr>
          <w:lang w:eastAsia="ja-JP"/>
        </w:rPr>
        <w:t>7.2A.19.1</w:t>
      </w:r>
      <w:r w:rsidRPr="00481D2D">
        <w:rPr>
          <w:lang w:eastAsia="ja-JP"/>
        </w:rPr>
        <w:tab/>
        <w:t>Introduction</w:t>
      </w:r>
      <w:bookmarkEnd w:id="920"/>
    </w:p>
    <w:p w:rsidR="009D34D7" w:rsidRPr="00481D2D" w:rsidRDefault="009D34D7" w:rsidP="009D34D7">
      <w:pPr>
        <w:rPr>
          <w:rFonts w:eastAsia="MS Mincho"/>
        </w:rPr>
      </w:pPr>
      <w:r w:rsidRPr="00481D2D">
        <w:rPr>
          <w:rFonts w:eastAsia="MS Mincho"/>
        </w:rPr>
        <w:t xml:space="preserve">The thig-path header field parameter is </w:t>
      </w:r>
      <w:r w:rsidRPr="00481D2D">
        <w:rPr>
          <w:lang w:eastAsia="ja-JP"/>
        </w:rPr>
        <w:t xml:space="preserve">defined to enable the </w:t>
      </w:r>
      <w:r w:rsidRPr="00481D2D">
        <w:t>P-CSCF which is located in the visited network to subscribe to user's registration-state event package if topology hiding is done on the Path header field.</w:t>
      </w:r>
    </w:p>
    <w:p w:rsidR="009D34D7" w:rsidRPr="00481D2D" w:rsidRDefault="009D34D7" w:rsidP="005D46C4">
      <w:pPr>
        <w:pStyle w:val="Heading4"/>
        <w:rPr>
          <w:lang w:eastAsia="ja-JP"/>
        </w:rPr>
      </w:pPr>
      <w:bookmarkStart w:id="921" w:name="_Toc146257433"/>
      <w:r w:rsidRPr="00481D2D">
        <w:rPr>
          <w:lang w:eastAsia="ja-JP"/>
        </w:rPr>
        <w:t>7.2A.19.2</w:t>
      </w:r>
      <w:r w:rsidRPr="00481D2D">
        <w:rPr>
          <w:lang w:eastAsia="ja-JP"/>
        </w:rPr>
        <w:tab/>
        <w:t>Coding of the thig-path</w:t>
      </w:r>
      <w:bookmarkEnd w:id="921"/>
    </w:p>
    <w:p w:rsidR="009D34D7" w:rsidRPr="00481D2D" w:rsidRDefault="009D34D7" w:rsidP="009D34D7">
      <w:r w:rsidRPr="00481D2D">
        <w:rPr>
          <w:rFonts w:eastAsia="MS Mincho"/>
        </w:rPr>
        <w:t>The thig-path header field parameter</w:t>
      </w:r>
      <w:r w:rsidRPr="00481D2D">
        <w:t xml:space="preserve"> is coded as a </w:t>
      </w:r>
      <w:smartTag w:uri="urn:schemas-microsoft-com:office:smarttags" w:element="stockticker">
        <w:r w:rsidRPr="00481D2D">
          <w:t>URI</w:t>
        </w:r>
      </w:smartTag>
      <w:r w:rsidRPr="00481D2D">
        <w:t xml:space="preserve">. </w:t>
      </w:r>
      <w:r w:rsidRPr="00481D2D">
        <w:rPr>
          <w:rFonts w:eastAsia="MS Mincho"/>
        </w:rPr>
        <w:t xml:space="preserve">The thig-path </w:t>
      </w:r>
      <w:smartTag w:uri="urn:schemas-microsoft-com:office:smarttags" w:element="stockticker">
        <w:r w:rsidRPr="00481D2D">
          <w:rPr>
            <w:rFonts w:eastAsia="MS Mincho"/>
          </w:rPr>
          <w:t>URI</w:t>
        </w:r>
      </w:smartTag>
      <w:r w:rsidRPr="00481D2D">
        <w:rPr>
          <w:rFonts w:eastAsia="MS Mincho"/>
        </w:rPr>
        <w:t xml:space="preserve"> is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 xml:space="preserve">the REGISTER request. The thig-path </w:t>
      </w:r>
      <w:smartTag w:uri="urn:schemas-microsoft-com:office:smarttags" w:element="stockticker">
        <w:r w:rsidRPr="00481D2D">
          <w:t>URI</w:t>
        </w:r>
      </w:smartTag>
      <w:r w:rsidRPr="00481D2D">
        <w:t xml:space="preserve"> may be included as:</w:t>
      </w:r>
    </w:p>
    <w:p w:rsidR="009D34D7" w:rsidRPr="00481D2D" w:rsidRDefault="009D34D7" w:rsidP="009D34D7">
      <w:pPr>
        <w:pStyle w:val="B1"/>
      </w:pPr>
      <w:r w:rsidRPr="00481D2D">
        <w:t>-</w:t>
      </w:r>
      <w:r w:rsidRPr="00481D2D">
        <w:tab/>
        <w:t>a fcap-string-value within the "</w:t>
      </w:r>
      <w:r w:rsidRPr="00481D2D">
        <w:rPr>
          <w:rFonts w:eastAsia="SimSun"/>
          <w:lang w:eastAsia="zh-CN"/>
        </w:rPr>
        <w:t>g.3gpp.thig-path</w:t>
      </w:r>
      <w:r w:rsidRPr="00481D2D">
        <w:t>" feature-capability indicator, as defined in subclause 7.9A.9 and RFC 6809 [190]; or</w:t>
      </w:r>
    </w:p>
    <w:p w:rsidR="009D34D7" w:rsidRPr="00481D2D" w:rsidRDefault="009D34D7" w:rsidP="009D34D7">
      <w:pPr>
        <w:pStyle w:val="B1"/>
      </w:pPr>
      <w:r w:rsidRPr="00481D2D">
        <w:t>-</w:t>
      </w:r>
      <w:r w:rsidRPr="00481D2D">
        <w:tab/>
        <w:t>as a value of the P-Asserted-Identity header field.</w:t>
      </w:r>
    </w:p>
    <w:p w:rsidR="009D34D7" w:rsidRPr="00481D2D" w:rsidRDefault="009D34D7" w:rsidP="009D34D7">
      <w:r w:rsidRPr="00481D2D">
        <w:t xml:space="preserve">An example of a </w:t>
      </w:r>
      <w:r w:rsidRPr="00481D2D">
        <w:rPr>
          <w:rFonts w:eastAsia="SimSun"/>
          <w:lang w:eastAsia="zh-CN"/>
        </w:rPr>
        <w:t xml:space="preserve">g.3gpp.thig-path </w:t>
      </w:r>
      <w:r w:rsidRPr="00481D2D">
        <w:t xml:space="preserve">feature-capability indicator containing thig-path </w:t>
      </w:r>
      <w:smartTag w:uri="urn:schemas-microsoft-com:office:smarttags" w:element="stockticker">
        <w:r w:rsidRPr="00481D2D">
          <w:t>URI</w:t>
        </w:r>
      </w:smartTag>
      <w:r w:rsidRPr="00481D2D">
        <w:t xml:space="preserve"> is:</w:t>
      </w:r>
    </w:p>
    <w:p w:rsidR="009D34D7" w:rsidRPr="00481D2D" w:rsidDel="007F5268" w:rsidRDefault="009D34D7" w:rsidP="009D34D7">
      <w:pPr>
        <w:pStyle w:val="PL"/>
        <w:ind w:left="768" w:hanging="768"/>
      </w:pPr>
      <w:r w:rsidRPr="00481D2D">
        <w:tab/>
        <w:t xml:space="preserve">+g.3gpp.thig-path </w:t>
      </w:r>
      <w:r w:rsidRPr="00481D2D">
        <w:rPr>
          <w:rFonts w:eastAsia="PMingLiU" w:cs="Courier New"/>
          <w:lang w:eastAsia="zh-TW"/>
        </w:rPr>
        <w:t>= "</w:t>
      </w:r>
      <w:r w:rsidRPr="00481D2D">
        <w:t>&lt;sip:visit-abc@ibcf-vA1.visited-A.net:5070;lr&gt;</w:t>
      </w:r>
      <w:r w:rsidRPr="00481D2D">
        <w:rPr>
          <w:rFonts w:eastAsia="PMingLiU" w:cs="Courier New"/>
          <w:lang w:eastAsia="zh-TW"/>
        </w:rPr>
        <w:t>"</w:t>
      </w:r>
    </w:p>
    <w:p w:rsidR="009D34D7" w:rsidRPr="00481D2D" w:rsidRDefault="009D34D7" w:rsidP="009D34D7">
      <w:pPr>
        <w:pStyle w:val="PL"/>
      </w:pPr>
    </w:p>
    <w:p w:rsidR="009D34D7" w:rsidRPr="00481D2D" w:rsidRDefault="009D34D7" w:rsidP="009D34D7">
      <w:r w:rsidRPr="00481D2D">
        <w:t xml:space="preserve">An example of a thig-path </w:t>
      </w:r>
      <w:smartTag w:uri="urn:schemas-microsoft-com:office:smarttags" w:element="stockticker">
        <w:r w:rsidRPr="00481D2D">
          <w:t>URI</w:t>
        </w:r>
      </w:smartTag>
      <w:r w:rsidRPr="00481D2D">
        <w:t xml:space="preserve"> in a P-Asserted-Identity header field is:</w:t>
      </w:r>
    </w:p>
    <w:p w:rsidR="009D34D7" w:rsidRPr="00481D2D" w:rsidRDefault="009D34D7" w:rsidP="009D34D7">
      <w:pPr>
        <w:pStyle w:val="PL"/>
        <w:ind w:left="768" w:hanging="768"/>
      </w:pPr>
      <w:r w:rsidRPr="00481D2D">
        <w:tab/>
        <w:t>P-Asserted-Identity: &lt;sip:visit-abc@ibcf-vA1.visited-A.net:5070;lr&gt;</w:t>
      </w:r>
    </w:p>
    <w:p w:rsidR="009D34D7" w:rsidRPr="00481D2D" w:rsidDel="007F5268" w:rsidRDefault="009D34D7" w:rsidP="009D34D7">
      <w:pPr>
        <w:pStyle w:val="PL"/>
        <w:ind w:left="768" w:hanging="768"/>
      </w:pPr>
    </w:p>
    <w:p w:rsidR="00402340" w:rsidRPr="00481D2D" w:rsidRDefault="00402340" w:rsidP="005D46C4">
      <w:pPr>
        <w:pStyle w:val="Heading3"/>
        <w:rPr>
          <w:rFonts w:eastAsia="SimSun"/>
        </w:rPr>
      </w:pPr>
      <w:bookmarkStart w:id="922" w:name="_Toc146257434"/>
      <w:r w:rsidRPr="00481D2D">
        <w:rPr>
          <w:rFonts w:eastAsia="SimSun"/>
        </w:rPr>
        <w:t>7.2A.20</w:t>
      </w:r>
      <w:r w:rsidRPr="00481D2D">
        <w:rPr>
          <w:rFonts w:eastAsia="SimSun"/>
        </w:rPr>
        <w:tab/>
        <w:t>"verstat" tel URI parameter definition</w:t>
      </w:r>
      <w:bookmarkEnd w:id="922"/>
    </w:p>
    <w:p w:rsidR="00402340" w:rsidRPr="00481D2D" w:rsidRDefault="00402340" w:rsidP="005D46C4">
      <w:pPr>
        <w:pStyle w:val="Heading4"/>
        <w:rPr>
          <w:rFonts w:eastAsia="SimSun"/>
        </w:rPr>
      </w:pPr>
      <w:bookmarkStart w:id="923" w:name="_Toc146257435"/>
      <w:r w:rsidRPr="00481D2D">
        <w:rPr>
          <w:rFonts w:eastAsia="SimSun"/>
        </w:rPr>
        <w:t>7.2A.20.1</w:t>
      </w:r>
      <w:r w:rsidRPr="00481D2D">
        <w:rPr>
          <w:rFonts w:eastAsia="SimSun"/>
        </w:rPr>
        <w:tab/>
        <w:t>Introduction</w:t>
      </w:r>
      <w:bookmarkEnd w:id="923"/>
    </w:p>
    <w:p w:rsidR="00402340" w:rsidRPr="00481D2D" w:rsidRDefault="008F5800" w:rsidP="00402340">
      <w:r w:rsidRPr="00481D2D">
        <w:t>This extension defines</w:t>
      </w:r>
      <w:r w:rsidR="00402340" w:rsidRPr="00481D2D">
        <w:t xml:space="preserve"> the "verstat" tel URI parameter </w:t>
      </w:r>
      <w:r w:rsidRPr="00481D2D">
        <w:t>used</w:t>
      </w:r>
      <w:r w:rsidR="00402340" w:rsidRPr="00481D2D">
        <w:t xml:space="preserve"> in the P-Asserted-Identity </w:t>
      </w:r>
      <w:r w:rsidRPr="00481D2D">
        <w:t xml:space="preserve">and the From </w:t>
      </w:r>
      <w:r w:rsidR="00402340" w:rsidRPr="00481D2D">
        <w:t>header field</w:t>
      </w:r>
      <w:r w:rsidRPr="00481D2D">
        <w:t>s</w:t>
      </w:r>
      <w:r w:rsidR="00402340" w:rsidRPr="00481D2D">
        <w:t xml:space="preserve"> in a SIP request.</w:t>
      </w:r>
    </w:p>
    <w:p w:rsidR="00402340" w:rsidRPr="00481D2D" w:rsidRDefault="00402340" w:rsidP="005D46C4">
      <w:pPr>
        <w:pStyle w:val="Heading4"/>
        <w:rPr>
          <w:rFonts w:eastAsia="SimSun"/>
        </w:rPr>
      </w:pPr>
      <w:bookmarkStart w:id="924" w:name="_Toc146257436"/>
      <w:r w:rsidRPr="00481D2D">
        <w:rPr>
          <w:rFonts w:eastAsia="SimSun"/>
        </w:rPr>
        <w:t>7.2A.20.2</w:t>
      </w:r>
      <w:r w:rsidRPr="00481D2D">
        <w:rPr>
          <w:rFonts w:eastAsia="SimSun"/>
        </w:rPr>
        <w:tab/>
        <w:t>Syntax</w:t>
      </w:r>
      <w:bookmarkEnd w:id="924"/>
    </w:p>
    <w:p w:rsidR="00402340" w:rsidRPr="00481D2D" w:rsidRDefault="00402340" w:rsidP="00402340">
      <w:pPr>
        <w:rPr>
          <w:rFonts w:ascii="Courier New" w:hAnsi="Courier New"/>
        </w:rPr>
      </w:pPr>
      <w:r w:rsidRPr="00481D2D">
        <w:t>The status of the calling number verification performed by the home network is represented as a URI parameter for the tel URI scheme and SIP URI representation of telephone numbers. The ABNF syntax is as specified in Table 7.2A.20.2-1 and extends the formal syntax for the tel URI as specified in RFC 3966 [22]:</w:t>
      </w:r>
    </w:p>
    <w:p w:rsidR="006C502C" w:rsidRPr="00717243" w:rsidRDefault="006C502C" w:rsidP="006C502C">
      <w:pPr>
        <w:pStyle w:val="TH"/>
        <w:rPr>
          <w:lang w:val="sv-SE"/>
        </w:rPr>
      </w:pPr>
      <w:r w:rsidRPr="00717243">
        <w:rPr>
          <w:lang w:val="sv-SE"/>
        </w:rPr>
        <w:t>Table 7.2A.20.2-1</w:t>
      </w:r>
    </w:p>
    <w:p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par =/ verstat</w:t>
      </w:r>
    </w:p>
    <w:p w:rsidR="006C502C" w:rsidRPr="00717243" w:rsidRDefault="006C502C" w:rsidP="006C502C">
      <w:pPr>
        <w:pStyle w:val="PL"/>
        <w:pBdr>
          <w:top w:val="single" w:sz="4" w:space="1" w:color="auto"/>
          <w:left w:val="single" w:sz="4" w:space="4" w:color="auto"/>
          <w:bottom w:val="single" w:sz="4" w:space="1" w:color="auto"/>
          <w:right w:val="single" w:sz="4" w:space="4" w:color="auto"/>
        </w:pBdr>
        <w:rPr>
          <w:lang w:val="sv-SE"/>
        </w:rPr>
      </w:pPr>
      <w:r w:rsidRPr="00717243">
        <w:rPr>
          <w:lang w:val="sv-SE"/>
        </w:rPr>
        <w:t>verstat = verstat-tag "=" verstat-value</w:t>
      </w:r>
    </w:p>
    <w:p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tag = "verstat"</w:t>
      </w:r>
    </w:p>
    <w:p w:rsidR="006C502C" w:rsidRPr="00897BF8" w:rsidRDefault="006C502C" w:rsidP="006C502C">
      <w:pPr>
        <w:pStyle w:val="PL"/>
        <w:pBdr>
          <w:top w:val="single" w:sz="4" w:space="1" w:color="auto"/>
          <w:left w:val="single" w:sz="4" w:space="4" w:color="auto"/>
          <w:bottom w:val="single" w:sz="4" w:space="1" w:color="auto"/>
          <w:right w:val="single" w:sz="4" w:space="4" w:color="auto"/>
        </w:pBdr>
      </w:pPr>
      <w:r w:rsidRPr="00897BF8">
        <w:t>verstat-value = "TN-Validation-Passed" / "TN-Validation-Failed" / "No-TN-Validation" / other-value</w:t>
      </w:r>
      <w:r w:rsidRPr="00897BF8">
        <w:br/>
        <w:t>other-value = token</w:t>
      </w:r>
    </w:p>
    <w:p w:rsidR="006C502C" w:rsidRPr="00897BF8" w:rsidRDefault="006C502C" w:rsidP="006C502C">
      <w:pPr>
        <w:pStyle w:val="PL"/>
      </w:pPr>
    </w:p>
    <w:p w:rsidR="00402340" w:rsidRPr="00481D2D" w:rsidRDefault="00402340" w:rsidP="005D46C4">
      <w:pPr>
        <w:pStyle w:val="Heading4"/>
        <w:rPr>
          <w:rFonts w:eastAsia="SimSun"/>
        </w:rPr>
      </w:pPr>
      <w:bookmarkStart w:id="925" w:name="_Toc146257437"/>
      <w:r w:rsidRPr="00481D2D">
        <w:rPr>
          <w:rFonts w:eastAsia="SimSun"/>
        </w:rPr>
        <w:t>7.2A.20.3</w:t>
      </w:r>
      <w:r w:rsidRPr="00481D2D">
        <w:rPr>
          <w:rFonts w:eastAsia="SimSun"/>
        </w:rPr>
        <w:tab/>
        <w:t>Operation</w:t>
      </w:r>
      <w:bookmarkEnd w:id="925"/>
    </w:p>
    <w:p w:rsidR="00402340" w:rsidRPr="00481D2D" w:rsidRDefault="00402340" w:rsidP="00402340">
      <w:r w:rsidRPr="00481D2D">
        <w:t>The "verstat" tel URI parameter may be supported by IM CN subsystem entities that provide the AS role and by IM CN subsystem entities that provide the proxy role.</w:t>
      </w:r>
    </w:p>
    <w:p w:rsidR="00402340" w:rsidRPr="00481D2D" w:rsidRDefault="00402340" w:rsidP="00402340">
      <w:r w:rsidRPr="00481D2D">
        <w:t>The "verstat" tel URI parameter is inserted by an AS or a proxy in the IM CN subsystem to provide the UE with the calling identity number verification status in an initial INVITE request or when a standalone message is delivered.</w:t>
      </w:r>
    </w:p>
    <w:p w:rsidR="00402340" w:rsidRPr="00481D2D" w:rsidRDefault="00402340" w:rsidP="00402340">
      <w:r w:rsidRPr="00481D2D">
        <w:t>Table 7.2A.20.3-1 shows the "verstat" parameter values that are currently defined:</w:t>
      </w:r>
    </w:p>
    <w:p w:rsidR="00402340" w:rsidRPr="00481D2D" w:rsidRDefault="00402340" w:rsidP="00402340">
      <w:pPr>
        <w:pStyle w:val="TH"/>
      </w:pPr>
      <w:r w:rsidRPr="00481D2D">
        <w:t>Table 7.2A.20.3-1: Verstat valu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8"/>
        <w:gridCol w:w="4929"/>
      </w:tblGrid>
      <w:tr w:rsidR="00402340" w:rsidRPr="00481D2D" w:rsidTr="000D15B2">
        <w:tc>
          <w:tcPr>
            <w:tcW w:w="4928" w:type="dxa"/>
            <w:shd w:val="clear" w:color="auto" w:fill="auto"/>
          </w:tcPr>
          <w:p w:rsidR="00402340" w:rsidRPr="00481D2D" w:rsidRDefault="00402340" w:rsidP="000D15B2">
            <w:pPr>
              <w:pStyle w:val="TAH"/>
            </w:pPr>
            <w:r w:rsidRPr="00481D2D">
              <w:t>Tel URI parameter value</w:t>
            </w:r>
          </w:p>
        </w:tc>
        <w:tc>
          <w:tcPr>
            <w:tcW w:w="4929" w:type="dxa"/>
            <w:shd w:val="clear" w:color="auto" w:fill="auto"/>
          </w:tcPr>
          <w:p w:rsidR="00402340" w:rsidRPr="00481D2D" w:rsidRDefault="00402340" w:rsidP="000D15B2">
            <w:pPr>
              <w:pStyle w:val="TAH"/>
            </w:pPr>
            <w:r w:rsidRPr="00481D2D">
              <w:t>Description</w:t>
            </w:r>
          </w:p>
        </w:tc>
      </w:tr>
      <w:tr w:rsidR="00402340" w:rsidRPr="00481D2D" w:rsidTr="000D15B2">
        <w:tc>
          <w:tcPr>
            <w:tcW w:w="4928" w:type="dxa"/>
            <w:shd w:val="clear" w:color="auto" w:fill="auto"/>
          </w:tcPr>
          <w:p w:rsidR="00402340" w:rsidRPr="00481D2D" w:rsidRDefault="00402340" w:rsidP="000D15B2">
            <w:pPr>
              <w:pStyle w:val="TAC"/>
            </w:pPr>
            <w:r w:rsidRPr="00481D2D">
              <w:t>TN-Validation-Passed</w:t>
            </w:r>
          </w:p>
        </w:tc>
        <w:tc>
          <w:tcPr>
            <w:tcW w:w="4929" w:type="dxa"/>
            <w:shd w:val="clear" w:color="auto" w:fill="auto"/>
          </w:tcPr>
          <w:p w:rsidR="00402340" w:rsidRPr="00481D2D" w:rsidRDefault="00402340" w:rsidP="000D15B2">
            <w:pPr>
              <w:pStyle w:val="TAC"/>
            </w:pPr>
            <w:r w:rsidRPr="00481D2D">
              <w:rPr>
                <w:b/>
              </w:rPr>
              <w:t>The number passed the validation.</w:t>
            </w:r>
          </w:p>
        </w:tc>
      </w:tr>
      <w:tr w:rsidR="00402340" w:rsidRPr="00481D2D" w:rsidTr="000D15B2">
        <w:tc>
          <w:tcPr>
            <w:tcW w:w="4928" w:type="dxa"/>
            <w:shd w:val="clear" w:color="auto" w:fill="auto"/>
          </w:tcPr>
          <w:p w:rsidR="00402340" w:rsidRPr="00481D2D" w:rsidRDefault="00402340" w:rsidP="000D15B2">
            <w:pPr>
              <w:pStyle w:val="TAC"/>
            </w:pPr>
            <w:r w:rsidRPr="00481D2D">
              <w:t>TN-Validation-Failed</w:t>
            </w:r>
          </w:p>
        </w:tc>
        <w:tc>
          <w:tcPr>
            <w:tcW w:w="4929" w:type="dxa"/>
            <w:shd w:val="clear" w:color="auto" w:fill="auto"/>
          </w:tcPr>
          <w:p w:rsidR="00402340" w:rsidRPr="00481D2D" w:rsidRDefault="00402340" w:rsidP="000D15B2">
            <w:pPr>
              <w:pStyle w:val="TAC"/>
            </w:pPr>
            <w:r w:rsidRPr="00481D2D">
              <w:rPr>
                <w:b/>
              </w:rPr>
              <w:t>The number failed the validation.</w:t>
            </w:r>
          </w:p>
        </w:tc>
      </w:tr>
      <w:tr w:rsidR="00402340" w:rsidRPr="00481D2D" w:rsidTr="000D15B2">
        <w:tc>
          <w:tcPr>
            <w:tcW w:w="4928" w:type="dxa"/>
            <w:shd w:val="clear" w:color="auto" w:fill="auto"/>
          </w:tcPr>
          <w:p w:rsidR="00402340" w:rsidRPr="00481D2D" w:rsidRDefault="00402340" w:rsidP="000D15B2">
            <w:pPr>
              <w:pStyle w:val="TAC"/>
            </w:pPr>
            <w:r w:rsidRPr="00481D2D">
              <w:t>No-TN-Validation</w:t>
            </w:r>
          </w:p>
        </w:tc>
        <w:tc>
          <w:tcPr>
            <w:tcW w:w="4929" w:type="dxa"/>
            <w:shd w:val="clear" w:color="auto" w:fill="auto"/>
          </w:tcPr>
          <w:p w:rsidR="00402340" w:rsidRPr="00481D2D" w:rsidRDefault="00402340" w:rsidP="000D15B2">
            <w:pPr>
              <w:pStyle w:val="TAC"/>
            </w:pPr>
            <w:r w:rsidRPr="00481D2D">
              <w:rPr>
                <w:b/>
              </w:rPr>
              <w:t>No number validation was performed.</w:t>
            </w:r>
          </w:p>
        </w:tc>
      </w:tr>
    </w:tbl>
    <w:p w:rsidR="00402340" w:rsidRPr="00481D2D" w:rsidRDefault="00402340" w:rsidP="00402340">
      <w:pPr>
        <w:pStyle w:val="TH"/>
      </w:pPr>
    </w:p>
    <w:p w:rsidR="00402340" w:rsidRPr="00481D2D" w:rsidRDefault="00402340" w:rsidP="00402340">
      <w:pPr>
        <w:pStyle w:val="NO"/>
      </w:pPr>
      <w:r w:rsidRPr="00481D2D">
        <w:t>NOTE:</w:t>
      </w:r>
      <w:r w:rsidRPr="00481D2D">
        <w:tab/>
        <w:t>There is no default value for the "verstat" parameter. If new values are defined, specifications need to describe the appropriate procedure if an endpoint receives a parameter value that it does not support.</w:t>
      </w:r>
    </w:p>
    <w:p w:rsidR="00402340" w:rsidRPr="00481D2D" w:rsidRDefault="00402340" w:rsidP="005D46C4">
      <w:pPr>
        <w:pStyle w:val="Heading4"/>
        <w:rPr>
          <w:rFonts w:eastAsia="SimSun"/>
        </w:rPr>
      </w:pPr>
      <w:bookmarkStart w:id="926" w:name="_Toc146257438"/>
      <w:r w:rsidRPr="00481D2D">
        <w:rPr>
          <w:rFonts w:eastAsia="SimSun"/>
        </w:rPr>
        <w:t>7.2A.20.4</w:t>
      </w:r>
      <w:r w:rsidRPr="00481D2D">
        <w:rPr>
          <w:rFonts w:eastAsia="SimSun"/>
        </w:rPr>
        <w:tab/>
        <w:t>IANA registration</w:t>
      </w:r>
      <w:bookmarkEnd w:id="926"/>
    </w:p>
    <w:p w:rsidR="00402340" w:rsidRPr="00481D2D" w:rsidRDefault="00402340" w:rsidP="00402340">
      <w:pPr>
        <w:pStyle w:val="NO"/>
      </w:pPr>
      <w:r w:rsidRPr="00481D2D">
        <w:t>NOTE:</w:t>
      </w:r>
      <w:r w:rsidRPr="00481D2D">
        <w:tab/>
        <w:t>This subclause contains information to be provided to IANA for the registration of the tel URI</w:t>
      </w:r>
      <w:r w:rsidRPr="00481D2D">
        <w:rPr>
          <w:lang w:eastAsia="ko-KR"/>
        </w:rPr>
        <w:t xml:space="preserve"> parameter </w:t>
      </w:r>
      <w:r w:rsidRPr="00481D2D">
        <w:t>"</w:t>
      </w:r>
      <w:r w:rsidRPr="00481D2D">
        <w:rPr>
          <w:lang w:eastAsia="ko-KR"/>
        </w:rPr>
        <w:t>verstat</w:t>
      </w:r>
      <w:r w:rsidRPr="00481D2D">
        <w:t>".</w:t>
      </w:r>
    </w:p>
    <w:p w:rsidR="00402340" w:rsidRPr="00481D2D" w:rsidRDefault="00402340" w:rsidP="00402340">
      <w:r w:rsidRPr="00481D2D">
        <w:t xml:space="preserve">This </w:t>
      </w:r>
      <w:r w:rsidRPr="00481D2D">
        <w:rPr>
          <w:lang w:eastAsia="ko-KR"/>
        </w:rPr>
        <w:t xml:space="preserve">parameter needs to be defined in the sub-registry under the tel URI parameters. </w:t>
      </w:r>
    </w:p>
    <w:p w:rsidR="00402340" w:rsidRPr="00481D2D" w:rsidRDefault="00402340" w:rsidP="00402340"/>
    <w:p w:rsidR="00402340" w:rsidRPr="00481D2D" w:rsidRDefault="00402340" w:rsidP="00402340">
      <w:r w:rsidRPr="00481D2D">
        <w:t>Contact name, email address, and telephone number:</w:t>
      </w:r>
    </w:p>
    <w:p w:rsidR="00402340" w:rsidRPr="00481D2D" w:rsidRDefault="00402340" w:rsidP="00402340">
      <w:r w:rsidRPr="00481D2D">
        <w:t>3GPP Specifications Manager</w:t>
      </w:r>
    </w:p>
    <w:p w:rsidR="00402340" w:rsidRPr="00481D2D" w:rsidRDefault="001241C8" w:rsidP="00402340">
      <w:hyperlink r:id="rId16" w:history="1">
        <w:r w:rsidR="00402340" w:rsidRPr="00481D2D">
          <w:rPr>
            <w:rStyle w:val="Hyperlink"/>
          </w:rPr>
          <w:t>3gppContact@etsi.org</w:t>
        </w:r>
      </w:hyperlink>
    </w:p>
    <w:p w:rsidR="00402340" w:rsidRPr="00481D2D" w:rsidRDefault="00402340" w:rsidP="00402340">
      <w:r w:rsidRPr="00481D2D">
        <w:t>+33 (0)492944200</w:t>
      </w:r>
    </w:p>
    <w:p w:rsidR="00402340" w:rsidRPr="00481D2D" w:rsidRDefault="00402340" w:rsidP="00402340"/>
    <w:p w:rsidR="00402340" w:rsidRPr="00481D2D" w:rsidRDefault="00402340" w:rsidP="00402340">
      <w:r w:rsidRPr="00481D2D">
        <w:t>Name of the parameter</w:t>
      </w:r>
    </w:p>
    <w:p w:rsidR="00402340" w:rsidRPr="00481D2D" w:rsidRDefault="00402340" w:rsidP="00402340">
      <w:r w:rsidRPr="00481D2D">
        <w:t>"verstat"</w:t>
      </w:r>
    </w:p>
    <w:p w:rsidR="00402340" w:rsidRPr="00481D2D" w:rsidRDefault="00402340" w:rsidP="00402340"/>
    <w:p w:rsidR="00402340" w:rsidRPr="00481D2D" w:rsidRDefault="00402340" w:rsidP="00402340">
      <w:r w:rsidRPr="00481D2D">
        <w:t>Whether the parameter only accepts a set of predefined values</w:t>
      </w:r>
    </w:p>
    <w:p w:rsidR="00402340" w:rsidRPr="00481D2D" w:rsidRDefault="00402340" w:rsidP="00402340">
      <w:r w:rsidRPr="00481D2D">
        <w:t>Constrained</w:t>
      </w:r>
    </w:p>
    <w:p w:rsidR="00402340" w:rsidRPr="00481D2D" w:rsidRDefault="00402340" w:rsidP="00402340"/>
    <w:p w:rsidR="00402340" w:rsidRPr="00481D2D" w:rsidRDefault="00402340" w:rsidP="00402340">
      <w:r w:rsidRPr="00481D2D">
        <w:t>Reference to the RFC or other permanent and readily available public specification defining the parameter and new values</w:t>
      </w:r>
    </w:p>
    <w:p w:rsidR="00402340" w:rsidRPr="00481D2D" w:rsidRDefault="00402340" w:rsidP="00402340">
      <w:r w:rsidRPr="00481D2D">
        <w:t>This parameter and its values are defined in 3GPP TS 24.229.</w:t>
      </w:r>
    </w:p>
    <w:p w:rsidR="00402340" w:rsidRPr="00481D2D" w:rsidRDefault="00402340" w:rsidP="00402340"/>
    <w:p w:rsidR="00402340" w:rsidRPr="00481D2D" w:rsidRDefault="00402340" w:rsidP="00402340">
      <w:r w:rsidRPr="00481D2D">
        <w:t>Description:</w:t>
      </w:r>
    </w:p>
    <w:p w:rsidR="00402340" w:rsidRPr="00481D2D" w:rsidRDefault="00402340" w:rsidP="00402340">
      <w:r w:rsidRPr="00481D2D">
        <w:t>This tel URI parameter is used in networks supporting calling number verification</w:t>
      </w:r>
      <w:r w:rsidRPr="00481D2D">
        <w:rPr>
          <w:color w:val="000000"/>
        </w:rPr>
        <w:t xml:space="preserve">, as described in </w:t>
      </w:r>
      <w:r w:rsidR="008E646D" w:rsidRPr="00481D2D">
        <w:t>RFC 8224</w:t>
      </w:r>
      <w:r w:rsidRPr="00481D2D">
        <w:t>. The tel URI parameter provides a means to identify that a number in a tel URI or a SIP URI with the user=phone parameter has been verified (verification passed or failed) or to identify that verification was not performed for the number. SIP user agents can use this information to apply functionality based on the verification status. An overview of the 3GPP IM CN subsystem can be found in 3GPP TS 23.228 and 3GPP TS 24.229.</w:t>
      </w:r>
    </w:p>
    <w:p w:rsidR="00252E80" w:rsidRPr="00481D2D" w:rsidRDefault="00252E80" w:rsidP="005D46C4">
      <w:pPr>
        <w:pStyle w:val="Heading3"/>
      </w:pPr>
      <w:bookmarkStart w:id="927" w:name="_Toc146257439"/>
      <w:r w:rsidRPr="00481D2D">
        <w:t>7.2A.21</w:t>
      </w:r>
      <w:r w:rsidRPr="00481D2D">
        <w:tab/>
        <w:t xml:space="preserve">Extension to "isub-encoding" </w:t>
      </w:r>
      <w:r w:rsidR="00416B2B" w:rsidRPr="00481D2D">
        <w:t>tel URI</w:t>
      </w:r>
      <w:r w:rsidRPr="00481D2D">
        <w:t xml:space="preserve"> parameter</w:t>
      </w:r>
      <w:bookmarkEnd w:id="927"/>
    </w:p>
    <w:p w:rsidR="00252E80" w:rsidRPr="00481D2D" w:rsidRDefault="00252E80" w:rsidP="005D46C4">
      <w:pPr>
        <w:pStyle w:val="Heading4"/>
      </w:pPr>
      <w:bookmarkStart w:id="928" w:name="_Toc146257440"/>
      <w:r w:rsidRPr="00481D2D">
        <w:t>7.2A.21.1</w:t>
      </w:r>
      <w:r w:rsidRPr="00481D2D">
        <w:tab/>
        <w:t>Introduction</w:t>
      </w:r>
      <w:bookmarkEnd w:id="928"/>
    </w:p>
    <w:p w:rsidR="00252E80" w:rsidRPr="00481D2D" w:rsidRDefault="00252E80" w:rsidP="00252E80">
      <w:r w:rsidRPr="00481D2D">
        <w:t xml:space="preserve">This extension defines a new value "user-specified" for the "isub-encoding" </w:t>
      </w:r>
      <w:r w:rsidR="00416B2B" w:rsidRPr="00481D2D">
        <w:t>tel URI</w:t>
      </w:r>
      <w:r w:rsidRPr="00481D2D">
        <w:t xml:space="preserve"> parameter.</w:t>
      </w:r>
    </w:p>
    <w:p w:rsidR="00252E80" w:rsidRPr="00481D2D" w:rsidRDefault="00252E80" w:rsidP="005D46C4">
      <w:pPr>
        <w:pStyle w:val="Heading4"/>
      </w:pPr>
      <w:bookmarkStart w:id="929" w:name="_Toc146257441"/>
      <w:r w:rsidRPr="00481D2D">
        <w:t>7.2A.21.2</w:t>
      </w:r>
      <w:r w:rsidRPr="00481D2D">
        <w:tab/>
        <w:t>Syntax</w:t>
      </w:r>
      <w:bookmarkEnd w:id="929"/>
    </w:p>
    <w:p w:rsidR="00252E80" w:rsidRPr="00481D2D" w:rsidRDefault="00252E80" w:rsidP="00252E80">
      <w:r w:rsidRPr="00481D2D">
        <w:t xml:space="preserve">The syntax for the "isub-encoding" </w:t>
      </w:r>
      <w:r w:rsidR="00416B2B" w:rsidRPr="00481D2D">
        <w:t>tel URI</w:t>
      </w:r>
      <w:r w:rsidRPr="00481D2D">
        <w:t xml:space="preserve"> parameter is defined in IETF RFC 4715 [25</w:t>
      </w:r>
      <w:r w:rsidR="001E245D" w:rsidRPr="00481D2D">
        <w:t>9</w:t>
      </w:r>
      <w:r w:rsidRPr="00481D2D">
        <w:t>].</w:t>
      </w:r>
    </w:p>
    <w:p w:rsidR="00252E80" w:rsidRPr="00481D2D" w:rsidRDefault="00252E80" w:rsidP="00252E80">
      <w:r w:rsidRPr="00481D2D">
        <w:t xml:space="preserve">This specification reuses the "isub-encoding" </w:t>
      </w:r>
      <w:r w:rsidR="00416B2B" w:rsidRPr="00481D2D">
        <w:t>tel URI</w:t>
      </w:r>
      <w:r w:rsidRPr="00481D2D">
        <w:t xml:space="preserve"> parameter and defines the new value "user-specified" as listed in table 7.2A.21.2-1.</w:t>
      </w:r>
    </w:p>
    <w:p w:rsidR="00252E80" w:rsidRPr="00481D2D" w:rsidRDefault="00252E80" w:rsidP="00C40678">
      <w:pPr>
        <w:pStyle w:val="TH"/>
      </w:pPr>
      <w:r w:rsidRPr="00481D2D">
        <w:t xml:space="preserve">Table 7.2A.21.2-1: Syntax of extension of "isub-encoding" </w:t>
      </w:r>
      <w:r w:rsidR="00416B2B" w:rsidRPr="00481D2D">
        <w:t>tel URI</w:t>
      </w:r>
      <w:r w:rsidRPr="00481D2D">
        <w:t xml:space="preserve"> parameter</w:t>
      </w:r>
    </w:p>
    <w:p w:rsidR="00252E80" w:rsidRPr="00481D2D" w:rsidRDefault="00252E80" w:rsidP="00252E80">
      <w:pPr>
        <w:pStyle w:val="PL"/>
        <w:pBdr>
          <w:top w:val="single" w:sz="4" w:space="1" w:color="auto"/>
          <w:left w:val="single" w:sz="4" w:space="4" w:color="auto"/>
          <w:bottom w:val="single" w:sz="4" w:space="1" w:color="auto"/>
          <w:right w:val="single" w:sz="4" w:space="4" w:color="auto"/>
        </w:pBdr>
      </w:pPr>
      <w:r w:rsidRPr="00481D2D">
        <w:t>isub-encoding-value =/ "user-specified"</w:t>
      </w:r>
    </w:p>
    <w:p w:rsidR="00252E80" w:rsidRPr="00481D2D" w:rsidRDefault="00252E80" w:rsidP="00252E80"/>
    <w:p w:rsidR="00252E80" w:rsidRPr="00481D2D" w:rsidRDefault="00252E80" w:rsidP="00252E80">
      <w:r w:rsidRPr="00481D2D">
        <w:t>The semantics of this "isub-encoding" value are described below:</w:t>
      </w:r>
    </w:p>
    <w:p w:rsidR="00252E80" w:rsidRPr="00481D2D" w:rsidRDefault="00252E80" w:rsidP="00252E80">
      <w:r w:rsidRPr="00481D2D">
        <w:t>user-specified: Indication that the "isub" parameter value needs to be encoded using a user-specified encoding type.</w:t>
      </w:r>
    </w:p>
    <w:p w:rsidR="00252E80" w:rsidRPr="00481D2D" w:rsidRDefault="00252E80" w:rsidP="005D46C4">
      <w:pPr>
        <w:pStyle w:val="Heading4"/>
      </w:pPr>
      <w:bookmarkStart w:id="930" w:name="_Toc146257442"/>
      <w:r w:rsidRPr="00481D2D">
        <w:t>7.2A.21.3</w:t>
      </w:r>
      <w:r w:rsidRPr="00481D2D">
        <w:tab/>
        <w:t xml:space="preserve">IANA registration of "user-specified" </w:t>
      </w:r>
      <w:r w:rsidR="00416B2B" w:rsidRPr="00481D2D">
        <w:t>tel URI</w:t>
      </w:r>
      <w:r w:rsidRPr="00481D2D">
        <w:t xml:space="preserve"> parameter value</w:t>
      </w:r>
      <w:bookmarkEnd w:id="930"/>
    </w:p>
    <w:p w:rsidR="00252E80" w:rsidRPr="00481D2D" w:rsidRDefault="00252E80" w:rsidP="005D46C4">
      <w:pPr>
        <w:pStyle w:val="Heading5"/>
      </w:pPr>
      <w:bookmarkStart w:id="931" w:name="_Toc146257443"/>
      <w:r w:rsidRPr="00481D2D">
        <w:t>7.2A.21.3.1</w:t>
      </w:r>
      <w:r w:rsidRPr="00481D2D">
        <w:tab/>
        <w:t>Introduction</w:t>
      </w:r>
      <w:bookmarkEnd w:id="931"/>
    </w:p>
    <w:p w:rsidR="00252E80" w:rsidRPr="00481D2D" w:rsidRDefault="00252E80" w:rsidP="00252E80">
      <w:r w:rsidRPr="00481D2D">
        <w:t xml:space="preserve">This subclause defines an extension to the SIP "isub-encoding" </w:t>
      </w:r>
      <w:r w:rsidR="00416B2B" w:rsidRPr="00481D2D">
        <w:t>tel URI</w:t>
      </w:r>
      <w:r w:rsidRPr="00481D2D">
        <w:t xml:space="preserve"> parameter to introduce a new value "user-specified" enabling the IMS network entities to identify that the "isub" tel URI parameter has been encoded using a user specified format.</w:t>
      </w:r>
    </w:p>
    <w:p w:rsidR="00252E80" w:rsidRPr="00481D2D" w:rsidRDefault="00252E80" w:rsidP="005D46C4">
      <w:pPr>
        <w:pStyle w:val="Heading5"/>
      </w:pPr>
      <w:bookmarkStart w:id="932" w:name="_Toc146257444"/>
      <w:r w:rsidRPr="00481D2D">
        <w:t>7.2A.21.3.2</w:t>
      </w:r>
      <w:r w:rsidRPr="00481D2D">
        <w:tab/>
        <w:t>IANA considerations</w:t>
      </w:r>
      <w:bookmarkEnd w:id="932"/>
    </w:p>
    <w:p w:rsidR="00252E80" w:rsidRPr="00481D2D" w:rsidRDefault="00252E80" w:rsidP="00252E80">
      <w:r w:rsidRPr="00481D2D">
        <w:t xml:space="preserve">This document adds to the existing IANA registry for the SIP "isub-encoding" </w:t>
      </w:r>
      <w:r w:rsidR="00416B2B" w:rsidRPr="00481D2D">
        <w:t>tel URI</w:t>
      </w:r>
      <w:r w:rsidRPr="00481D2D">
        <w:t xml:space="preserve"> parameter the following value:</w:t>
      </w:r>
    </w:p>
    <w:p w:rsidR="00252E80" w:rsidRPr="00481D2D" w:rsidRDefault="00252E80" w:rsidP="00C40678">
      <w:pPr>
        <w:pStyle w:val="TH"/>
      </w:pPr>
      <w:r w:rsidRPr="00481D2D">
        <w:t xml:space="preserve">Table 7.2A.21.3.2-1: Addition to the IANA Registry for the "isub-encoding" SIP </w:t>
      </w:r>
      <w:r w:rsidR="00416B2B" w:rsidRPr="00481D2D">
        <w:t>tel URI</w:t>
      </w:r>
      <w:r w:rsidRPr="00481D2D">
        <w:t xml:space="preserve"> parameter</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3285"/>
        <w:gridCol w:w="2469"/>
      </w:tblGrid>
      <w:tr w:rsidR="00252E80" w:rsidRPr="00481D2D" w:rsidTr="00B82222">
        <w:tc>
          <w:tcPr>
            <w:tcW w:w="2184" w:type="dxa"/>
            <w:tcBorders>
              <w:top w:val="single" w:sz="4" w:space="0" w:color="auto"/>
              <w:left w:val="single" w:sz="4" w:space="0" w:color="auto"/>
              <w:bottom w:val="single" w:sz="4" w:space="0" w:color="auto"/>
              <w:right w:val="single" w:sz="4" w:space="0" w:color="auto"/>
            </w:tcBorders>
            <w:hideMark/>
          </w:tcPr>
          <w:p w:rsidR="00252E80" w:rsidRPr="00481D2D" w:rsidRDefault="00416B2B" w:rsidP="00B82222">
            <w:pPr>
              <w:pStyle w:val="TAH"/>
            </w:pPr>
            <w:r w:rsidRPr="00481D2D">
              <w:t>tel URI</w:t>
            </w:r>
            <w:r w:rsidR="00252E80" w:rsidRPr="00481D2D">
              <w:t xml:space="preserve"> parameter</w:t>
            </w:r>
          </w:p>
        </w:tc>
        <w:tc>
          <w:tcPr>
            <w:tcW w:w="3285" w:type="dxa"/>
            <w:tcBorders>
              <w:top w:val="single" w:sz="4" w:space="0" w:color="auto"/>
              <w:left w:val="single" w:sz="4" w:space="0" w:color="auto"/>
              <w:bottom w:val="single" w:sz="4" w:space="0" w:color="auto"/>
              <w:right w:val="single" w:sz="4" w:space="0" w:color="auto"/>
            </w:tcBorders>
            <w:hideMark/>
          </w:tcPr>
          <w:p w:rsidR="00252E80" w:rsidRPr="00481D2D" w:rsidRDefault="00416B2B" w:rsidP="00B82222">
            <w:pPr>
              <w:pStyle w:val="TAH"/>
            </w:pPr>
            <w:r w:rsidRPr="00481D2D">
              <w:t>tel URI</w:t>
            </w:r>
            <w:r w:rsidR="00252E80" w:rsidRPr="00481D2D">
              <w:t xml:space="preserve"> parameter value</w:t>
            </w:r>
          </w:p>
        </w:tc>
        <w:tc>
          <w:tcPr>
            <w:tcW w:w="2469" w:type="dxa"/>
            <w:tcBorders>
              <w:top w:val="single" w:sz="4" w:space="0" w:color="auto"/>
              <w:left w:val="single" w:sz="4" w:space="0" w:color="auto"/>
              <w:bottom w:val="single" w:sz="4" w:space="0" w:color="auto"/>
              <w:right w:val="single" w:sz="4" w:space="0" w:color="auto"/>
            </w:tcBorders>
            <w:hideMark/>
          </w:tcPr>
          <w:p w:rsidR="00252E80" w:rsidRPr="00481D2D" w:rsidRDefault="00252E80" w:rsidP="00B82222">
            <w:pPr>
              <w:pStyle w:val="TAH"/>
            </w:pPr>
            <w:r w:rsidRPr="00481D2D">
              <w:t>Reference</w:t>
            </w:r>
          </w:p>
        </w:tc>
      </w:tr>
      <w:tr w:rsidR="00252E80" w:rsidRPr="00481D2D" w:rsidTr="00B82222">
        <w:tc>
          <w:tcPr>
            <w:tcW w:w="2184" w:type="dxa"/>
            <w:tcBorders>
              <w:top w:val="single" w:sz="4" w:space="0" w:color="auto"/>
              <w:left w:val="single" w:sz="4" w:space="0" w:color="auto"/>
              <w:bottom w:val="single" w:sz="4" w:space="0" w:color="auto"/>
              <w:right w:val="single" w:sz="4" w:space="0" w:color="auto"/>
            </w:tcBorders>
            <w:hideMark/>
          </w:tcPr>
          <w:p w:rsidR="00252E80" w:rsidRPr="00481D2D" w:rsidRDefault="00252E80" w:rsidP="00B82222">
            <w:pPr>
              <w:pStyle w:val="TAL"/>
            </w:pPr>
            <w:r w:rsidRPr="00481D2D">
              <w:t>isub-encoding</w:t>
            </w:r>
          </w:p>
        </w:tc>
        <w:tc>
          <w:tcPr>
            <w:tcW w:w="3285" w:type="dxa"/>
            <w:tcBorders>
              <w:top w:val="single" w:sz="4" w:space="0" w:color="auto"/>
              <w:left w:val="single" w:sz="4" w:space="0" w:color="auto"/>
              <w:bottom w:val="single" w:sz="4" w:space="0" w:color="auto"/>
              <w:right w:val="single" w:sz="4" w:space="0" w:color="auto"/>
            </w:tcBorders>
            <w:hideMark/>
          </w:tcPr>
          <w:p w:rsidR="00252E80" w:rsidRPr="00481D2D" w:rsidRDefault="00252E80" w:rsidP="00B82222">
            <w:pPr>
              <w:pStyle w:val="TAL"/>
            </w:pPr>
            <w:r w:rsidRPr="00481D2D">
              <w:t>user-specified</w:t>
            </w:r>
          </w:p>
        </w:tc>
        <w:tc>
          <w:tcPr>
            <w:tcW w:w="2469" w:type="dxa"/>
            <w:tcBorders>
              <w:top w:val="single" w:sz="4" w:space="0" w:color="auto"/>
              <w:left w:val="single" w:sz="4" w:space="0" w:color="auto"/>
              <w:bottom w:val="single" w:sz="4" w:space="0" w:color="auto"/>
              <w:right w:val="single" w:sz="4" w:space="0" w:color="auto"/>
            </w:tcBorders>
            <w:hideMark/>
          </w:tcPr>
          <w:p w:rsidR="00252E80" w:rsidRPr="00481D2D" w:rsidRDefault="00252E80" w:rsidP="00B82222">
            <w:pPr>
              <w:pStyle w:val="TAL"/>
            </w:pPr>
            <w:r w:rsidRPr="00481D2D">
              <w:t>3GPP TS 24.229</w:t>
            </w:r>
          </w:p>
        </w:tc>
      </w:tr>
    </w:tbl>
    <w:p w:rsidR="00252E80" w:rsidRPr="00481D2D" w:rsidRDefault="00252E80" w:rsidP="00252E80"/>
    <w:p w:rsidR="00252E80" w:rsidRPr="00481D2D" w:rsidRDefault="00252E80" w:rsidP="00252E80">
      <w:r w:rsidRPr="00481D2D">
        <w:t>Contact:</w:t>
      </w:r>
    </w:p>
    <w:p w:rsidR="00252E80" w:rsidRPr="00481D2D" w:rsidRDefault="00252E80" w:rsidP="00252E80">
      <w:pPr>
        <w:pStyle w:val="EW"/>
        <w:rPr>
          <w:rFonts w:eastAsia="MS Mincho"/>
        </w:rPr>
      </w:pPr>
      <w:r w:rsidRPr="00481D2D">
        <w:rPr>
          <w:rFonts w:eastAsia="MS Mincho"/>
        </w:rPr>
        <w:t>3GPP Specifications Manager</w:t>
      </w:r>
    </w:p>
    <w:p w:rsidR="00252E80" w:rsidRPr="00481D2D" w:rsidRDefault="00252E80" w:rsidP="00252E80">
      <w:pPr>
        <w:pStyle w:val="EW"/>
        <w:rPr>
          <w:rFonts w:eastAsia="MS Mincho"/>
        </w:rPr>
      </w:pPr>
      <w:r w:rsidRPr="00481D2D">
        <w:rPr>
          <w:rFonts w:eastAsia="MS Mincho"/>
        </w:rPr>
        <w:t>3gppContact@etsi.org</w:t>
      </w:r>
    </w:p>
    <w:p w:rsidR="00252E80" w:rsidRPr="00481D2D" w:rsidRDefault="00252E80" w:rsidP="00252E80">
      <w:pPr>
        <w:pStyle w:val="EW"/>
        <w:rPr>
          <w:rFonts w:eastAsia="MS Mincho"/>
        </w:rPr>
      </w:pPr>
      <w:r w:rsidRPr="00481D2D">
        <w:rPr>
          <w:rFonts w:eastAsia="MS Mincho"/>
        </w:rPr>
        <w:t>+33 (0)492944200</w:t>
      </w:r>
    </w:p>
    <w:p w:rsidR="00323FF7" w:rsidRPr="00481D2D" w:rsidRDefault="00323FF7" w:rsidP="00A80179">
      <w:pPr>
        <w:rPr>
          <w:rFonts w:eastAsia="MS Mincho"/>
        </w:rPr>
      </w:pPr>
    </w:p>
    <w:p w:rsidR="00323FF7" w:rsidRPr="00481D2D" w:rsidRDefault="00323FF7" w:rsidP="005D46C4">
      <w:pPr>
        <w:pStyle w:val="Heading3"/>
      </w:pPr>
      <w:bookmarkStart w:id="933" w:name="_Toc146257445"/>
      <w:r w:rsidRPr="00481D2D">
        <w:t>7.2A.</w:t>
      </w:r>
      <w:r w:rsidR="00A80179" w:rsidRPr="00481D2D">
        <w:t>22</w:t>
      </w:r>
      <w:r w:rsidRPr="00481D2D">
        <w:tab/>
        <w:t>scscf-reselection parameter definition</w:t>
      </w:r>
      <w:bookmarkEnd w:id="933"/>
    </w:p>
    <w:p w:rsidR="00323FF7" w:rsidRPr="00481D2D" w:rsidRDefault="00323FF7" w:rsidP="005D46C4">
      <w:pPr>
        <w:pStyle w:val="Heading4"/>
      </w:pPr>
      <w:bookmarkStart w:id="934" w:name="_Toc146257446"/>
      <w:r w:rsidRPr="00481D2D">
        <w:t>7.2A.</w:t>
      </w:r>
      <w:r w:rsidR="00A80179" w:rsidRPr="00481D2D">
        <w:t>22</w:t>
      </w:r>
      <w:r w:rsidRPr="00481D2D">
        <w:t>.1</w:t>
      </w:r>
      <w:r w:rsidRPr="00481D2D">
        <w:tab/>
        <w:t>Introduction</w:t>
      </w:r>
      <w:bookmarkEnd w:id="934"/>
    </w:p>
    <w:p w:rsidR="00323FF7" w:rsidRPr="00481D2D" w:rsidRDefault="00323FF7" w:rsidP="00323FF7">
      <w:r w:rsidRPr="00481D2D">
        <w:t>The "scscf-reselection" parameter is a SIP URI parameter intended to:</w:t>
      </w:r>
    </w:p>
    <w:p w:rsidR="00323FF7" w:rsidRPr="00481D2D" w:rsidRDefault="00323FF7" w:rsidP="00323FF7">
      <w:pPr>
        <w:pStyle w:val="B1"/>
      </w:pPr>
      <w:r w:rsidRPr="00481D2D">
        <w:t>-</w:t>
      </w:r>
      <w:r w:rsidRPr="00481D2D">
        <w:tab/>
        <w:t>inform the S-CSCF it has been reselected due to failure of the previously assigned S-CSCF</w:t>
      </w:r>
      <w:r w:rsidR="00B35A22" w:rsidRPr="00481D2D">
        <w:t>.</w:t>
      </w:r>
    </w:p>
    <w:p w:rsidR="00323FF7" w:rsidRPr="00481D2D" w:rsidRDefault="00323FF7" w:rsidP="005D46C4">
      <w:pPr>
        <w:pStyle w:val="Heading4"/>
      </w:pPr>
      <w:bookmarkStart w:id="935" w:name="_Toc146257447"/>
      <w:r w:rsidRPr="00481D2D">
        <w:t>7.2A.</w:t>
      </w:r>
      <w:r w:rsidR="00A80179" w:rsidRPr="00481D2D">
        <w:t>22</w:t>
      </w:r>
      <w:r w:rsidRPr="00481D2D">
        <w:t>.2</w:t>
      </w:r>
      <w:r w:rsidRPr="00481D2D">
        <w:tab/>
        <w:t>Syntax</w:t>
      </w:r>
      <w:bookmarkEnd w:id="935"/>
    </w:p>
    <w:p w:rsidR="00323FF7" w:rsidRPr="00481D2D" w:rsidRDefault="00323FF7" w:rsidP="00323FF7">
      <w:r w:rsidRPr="00481D2D">
        <w:t>The syntax for the scscf-reselection parameter is specified in table 7.2A.</w:t>
      </w:r>
      <w:r w:rsidR="00A80179" w:rsidRPr="00481D2D">
        <w:t>22</w:t>
      </w:r>
      <w:r w:rsidR="00A22C45" w:rsidRPr="00481D2D">
        <w:t>.2-1</w:t>
      </w:r>
      <w:r w:rsidRPr="00481D2D">
        <w:t>:</w:t>
      </w:r>
    </w:p>
    <w:p w:rsidR="00323FF7" w:rsidRPr="00481D2D" w:rsidRDefault="00323FF7" w:rsidP="00323FF7">
      <w:pPr>
        <w:pStyle w:val="TH"/>
      </w:pPr>
      <w:r w:rsidRPr="00481D2D">
        <w:t>Table 7.2A.</w:t>
      </w:r>
      <w:r w:rsidR="00A22C45" w:rsidRPr="00481D2D">
        <w:t>22.2-1</w:t>
      </w:r>
      <w:r w:rsidRPr="00481D2D">
        <w:t>: Syntax of scscf-reselection parameter</w:t>
      </w:r>
    </w:p>
    <w:p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ind w:left="384" w:hanging="384"/>
      </w:pPr>
      <w:r w:rsidRPr="00481D2D">
        <w:t>uri-parameter =/ scscf-reselection</w:t>
      </w:r>
    </w:p>
    <w:p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r w:rsidRPr="00481D2D">
        <w:t>scscf-reselection = "scscf-reselection"</w:t>
      </w:r>
    </w:p>
    <w:p w:rsidR="00323FF7" w:rsidRPr="00481D2D" w:rsidRDefault="00323FF7" w:rsidP="00323FF7">
      <w:pPr>
        <w:pStyle w:val="PL"/>
        <w:keepNext/>
        <w:keepLines/>
        <w:pBdr>
          <w:top w:val="single" w:sz="4" w:space="1" w:color="auto"/>
          <w:left w:val="single" w:sz="4" w:space="4" w:color="auto"/>
          <w:bottom w:val="single" w:sz="4" w:space="1" w:color="auto"/>
          <w:right w:val="single" w:sz="4" w:space="4" w:color="auto"/>
        </w:pBdr>
      </w:pPr>
    </w:p>
    <w:p w:rsidR="00323FF7" w:rsidRPr="00481D2D" w:rsidRDefault="00323FF7" w:rsidP="00323FF7"/>
    <w:p w:rsidR="00323FF7" w:rsidRPr="00481D2D" w:rsidRDefault="00323FF7" w:rsidP="00323FF7">
      <w:r w:rsidRPr="00481D2D">
        <w:t>The BNF for uri-parameter is taken from RFC 3261 [26] and extended accordingly.</w:t>
      </w:r>
    </w:p>
    <w:p w:rsidR="00323FF7" w:rsidRPr="00481D2D" w:rsidRDefault="00323FF7" w:rsidP="005D46C4">
      <w:pPr>
        <w:pStyle w:val="Heading4"/>
      </w:pPr>
      <w:bookmarkStart w:id="936" w:name="_Toc146257448"/>
      <w:r w:rsidRPr="00481D2D">
        <w:t>7.2A.</w:t>
      </w:r>
      <w:r w:rsidR="00A80179" w:rsidRPr="00481D2D">
        <w:t>22</w:t>
      </w:r>
      <w:r w:rsidRPr="00481D2D">
        <w:t>.3</w:t>
      </w:r>
      <w:r w:rsidRPr="00481D2D">
        <w:tab/>
        <w:t>Operation</w:t>
      </w:r>
      <w:bookmarkEnd w:id="936"/>
    </w:p>
    <w:p w:rsidR="00323FF7" w:rsidRPr="00481D2D" w:rsidRDefault="00323FF7" w:rsidP="00323FF7">
      <w:pPr>
        <w:rPr>
          <w:rFonts w:eastAsia="MS Mincho"/>
        </w:rPr>
      </w:pPr>
      <w:r w:rsidRPr="00481D2D">
        <w:t>The "scscf-reselection" parameter is appended to the address of the S-CSCF by the I-CSCF, upon failed communication with the currently assigned S-CSCF. The S-CSCF receiving this parameter includes the S-CSCF reselection indicator set to "true" in the S-CSCF Registration procedure with the HSS, as described in 3GPP TS 29.562 [274], so the change of S-CSCF is accepted by the HSS.</w:t>
      </w:r>
    </w:p>
    <w:p w:rsidR="00897956" w:rsidRPr="00481D2D" w:rsidRDefault="00897956" w:rsidP="005D46C4">
      <w:pPr>
        <w:pStyle w:val="Heading2"/>
      </w:pPr>
      <w:bookmarkStart w:id="937" w:name="_Toc146257449"/>
      <w:r w:rsidRPr="00481D2D">
        <w:t>7.3</w:t>
      </w:r>
      <w:r w:rsidRPr="00481D2D">
        <w:tab/>
        <w:t>Option-tags defined within the present document</w:t>
      </w:r>
      <w:bookmarkEnd w:id="937"/>
    </w:p>
    <w:p w:rsidR="00897956" w:rsidRPr="00481D2D" w:rsidRDefault="00897956">
      <w:r w:rsidRPr="00481D2D">
        <w:t>There are no option-tags defined within the present document over and above those defined in the referenced IETF specifications.</w:t>
      </w:r>
    </w:p>
    <w:p w:rsidR="00897956" w:rsidRPr="00481D2D" w:rsidRDefault="00897956" w:rsidP="005D46C4">
      <w:pPr>
        <w:pStyle w:val="Heading2"/>
      </w:pPr>
      <w:bookmarkStart w:id="938" w:name="_Toc146257450"/>
      <w:r w:rsidRPr="00481D2D">
        <w:t>7.4</w:t>
      </w:r>
      <w:r w:rsidRPr="00481D2D">
        <w:tab/>
        <w:t>Status-codes defined within the present document</w:t>
      </w:r>
      <w:bookmarkEnd w:id="938"/>
    </w:p>
    <w:p w:rsidR="00897956" w:rsidRPr="00481D2D" w:rsidRDefault="00897956">
      <w:r w:rsidRPr="00481D2D">
        <w:t>There are no status-codes defined within the present document over and above those defined in the referenced IETF specifications.</w:t>
      </w:r>
    </w:p>
    <w:p w:rsidR="00897956" w:rsidRPr="00481D2D" w:rsidRDefault="00897956" w:rsidP="005D46C4">
      <w:pPr>
        <w:pStyle w:val="Heading2"/>
      </w:pPr>
      <w:bookmarkStart w:id="939" w:name="_Toc146257451"/>
      <w:r w:rsidRPr="00481D2D">
        <w:t>7.5</w:t>
      </w:r>
      <w:r w:rsidRPr="00481D2D">
        <w:tab/>
        <w:t>Session description types defined within the present document</w:t>
      </w:r>
      <w:bookmarkEnd w:id="939"/>
    </w:p>
    <w:p w:rsidR="00B37F80" w:rsidRPr="00481D2D" w:rsidRDefault="00B37F80" w:rsidP="005D46C4">
      <w:pPr>
        <w:pStyle w:val="Heading3"/>
      </w:pPr>
      <w:bookmarkStart w:id="940" w:name="_Toc146257452"/>
      <w:r w:rsidRPr="00481D2D">
        <w:t>7.5.1</w:t>
      </w:r>
      <w:r w:rsidRPr="00481D2D">
        <w:tab/>
        <w:t>General</w:t>
      </w:r>
      <w:bookmarkEnd w:id="940"/>
    </w:p>
    <w:p w:rsidR="00B37F80" w:rsidRPr="00481D2D" w:rsidRDefault="00B37F80" w:rsidP="00B37F80">
      <w:bookmarkStart w:id="941" w:name="XML"/>
      <w:bookmarkStart w:id="942" w:name="clauseXML"/>
      <w:r w:rsidRPr="00481D2D">
        <w:t>This subclause contains definitions for SDP parameters that are specific to SDP usage in the 3GPP IM CN Subsystem and therefore are not described in an RFC.</w:t>
      </w:r>
    </w:p>
    <w:p w:rsidR="00B37F80" w:rsidRPr="00481D2D" w:rsidRDefault="00B37F80" w:rsidP="005D46C4">
      <w:pPr>
        <w:pStyle w:val="Heading3"/>
      </w:pPr>
      <w:bookmarkStart w:id="943" w:name="_Toc146257453"/>
      <w:r w:rsidRPr="00481D2D">
        <w:t>7.5.2</w:t>
      </w:r>
      <w:r w:rsidRPr="00481D2D">
        <w:tab/>
      </w:r>
      <w:r w:rsidR="0084163B" w:rsidRPr="00481D2D">
        <w:t xml:space="preserve">End-to-access-edge </w:t>
      </w:r>
      <w:r w:rsidRPr="00481D2D">
        <w:t>media plane security</w:t>
      </w:r>
      <w:bookmarkEnd w:id="943"/>
    </w:p>
    <w:p w:rsidR="00B37F80" w:rsidRPr="00481D2D" w:rsidRDefault="00B37F80" w:rsidP="005D46C4">
      <w:pPr>
        <w:pStyle w:val="Heading4"/>
      </w:pPr>
      <w:bookmarkStart w:id="944" w:name="_Toc146257454"/>
      <w:r w:rsidRPr="00481D2D">
        <w:t>7.5.2.1</w:t>
      </w:r>
      <w:r w:rsidRPr="00481D2D">
        <w:tab/>
        <w:t>General</w:t>
      </w:r>
      <w:bookmarkEnd w:id="944"/>
    </w:p>
    <w:p w:rsidR="00B37F80" w:rsidRPr="00481D2D" w:rsidRDefault="00B37F80" w:rsidP="00B37F80">
      <w:r w:rsidRPr="00481D2D">
        <w:t xml:space="preserve">The </w:t>
      </w:r>
      <w:r w:rsidR="0084163B" w:rsidRPr="00481D2D">
        <w:t xml:space="preserve">end-to-access-edge </w:t>
      </w:r>
      <w:r w:rsidR="00A649B8" w:rsidRPr="00481D2D">
        <w:t xml:space="preserve">media </w:t>
      </w:r>
      <w:r w:rsidRPr="00481D2D">
        <w:t xml:space="preserve">security-indicator is used to indicate that a UE requests a P-CSCF to apply media plane security or to indicate that a P-CSCF has applied </w:t>
      </w:r>
      <w:r w:rsidR="0084163B" w:rsidRPr="00481D2D">
        <w:t xml:space="preserve">end-to-access-edge </w:t>
      </w:r>
      <w:r w:rsidR="00A649B8" w:rsidRPr="00481D2D">
        <w:t xml:space="preserve">media </w:t>
      </w:r>
      <w:r w:rsidRPr="00481D2D">
        <w:t xml:space="preserve">security </w:t>
      </w:r>
      <w:r w:rsidR="0084163B" w:rsidRPr="00481D2D">
        <w:t xml:space="preserve">as defined in </w:t>
      </w:r>
      <w:r w:rsidRPr="00481D2D">
        <w:t>3GPP TS 33.328 [</w:t>
      </w:r>
      <w:r w:rsidR="0084163B" w:rsidRPr="00481D2D">
        <w:t>19C</w:t>
      </w:r>
      <w:r w:rsidRPr="00481D2D">
        <w:t>].</w:t>
      </w:r>
    </w:p>
    <w:p w:rsidR="00B37F80" w:rsidRPr="00481D2D" w:rsidRDefault="00B37F80" w:rsidP="005D46C4">
      <w:pPr>
        <w:pStyle w:val="Heading4"/>
      </w:pPr>
      <w:bookmarkStart w:id="945" w:name="_Toc146257455"/>
      <w:r w:rsidRPr="00481D2D">
        <w:t>7.5.2.2</w:t>
      </w:r>
      <w:r w:rsidRPr="00481D2D">
        <w:tab/>
        <w:t>Syntax</w:t>
      </w:r>
      <w:bookmarkEnd w:id="945"/>
    </w:p>
    <w:p w:rsidR="00B37F80" w:rsidRPr="00481D2D" w:rsidRDefault="00B37F80" w:rsidP="00B37F80">
      <w:r w:rsidRPr="00481D2D">
        <w:t xml:space="preserve">3GPP </w:t>
      </w:r>
      <w:r w:rsidR="0084163B" w:rsidRPr="00481D2D">
        <w:t xml:space="preserve">end-to-access-edge </w:t>
      </w:r>
      <w:r w:rsidR="00A649B8" w:rsidRPr="00481D2D">
        <w:t xml:space="preserve">media </w:t>
      </w:r>
      <w:r w:rsidRPr="00481D2D">
        <w:t xml:space="preserve">security indicator </w:t>
      </w:r>
      <w:r w:rsidR="00EE7C2B" w:rsidRPr="00481D2D">
        <w:t xml:space="preserve">is a value attribute which is </w:t>
      </w:r>
      <w:r w:rsidRPr="00481D2D">
        <w:t xml:space="preserve">encoded as </w:t>
      </w:r>
      <w:r w:rsidR="00EE7C2B" w:rsidRPr="00481D2D">
        <w:t xml:space="preserve">a </w:t>
      </w:r>
      <w:r w:rsidRPr="00481D2D">
        <w:t xml:space="preserve">media-level SDP attribute with the </w:t>
      </w:r>
      <w:r w:rsidR="00EE7C2B" w:rsidRPr="00481D2D">
        <w:t xml:space="preserve">ABNF </w:t>
      </w:r>
      <w:r w:rsidRPr="00481D2D">
        <w:t xml:space="preserve">syntax </w:t>
      </w:r>
      <w:r w:rsidR="008C28DC" w:rsidRPr="00481D2D">
        <w:t>defined in table 7.</w:t>
      </w:r>
      <w:r w:rsidR="00473DB9" w:rsidRPr="00481D2D">
        <w:t>5.1</w:t>
      </w:r>
      <w:r w:rsidR="008C28DC" w:rsidRPr="00481D2D">
        <w:t>.</w:t>
      </w:r>
      <w:r w:rsidR="00EE7C2B" w:rsidRPr="00481D2D">
        <w:t xml:space="preserve"> ABNF is defined in RFC 2234 [20G].</w:t>
      </w:r>
    </w:p>
    <w:p w:rsidR="00C31A73" w:rsidRPr="00481D2D" w:rsidRDefault="00C31A73" w:rsidP="00C31A73">
      <w:pPr>
        <w:pStyle w:val="TH"/>
      </w:pPr>
      <w:r w:rsidRPr="00481D2D">
        <w:t>Table 7.</w:t>
      </w:r>
      <w:r w:rsidR="00473DB9" w:rsidRPr="00481D2D">
        <w:t>5.1</w:t>
      </w:r>
      <w:r w:rsidRPr="00481D2D">
        <w:t xml:space="preserve">: </w:t>
      </w:r>
      <w:r w:rsidR="00EE7C2B" w:rsidRPr="00481D2D">
        <w:t>ABNF s</w:t>
      </w:r>
      <w:r w:rsidRPr="00481D2D">
        <w:t>yntax of 3ge2ae attribute</w:t>
      </w:r>
    </w:p>
    <w:p w:rsidR="00C31A73" w:rsidRPr="00481D2D" w:rsidRDefault="00C31A73" w:rsidP="004D78E9">
      <w:pPr>
        <w:pStyle w:val="PL"/>
      </w:pPr>
      <w:r w:rsidRPr="00481D2D">
        <w:tab/>
        <w:t>3ge2ae-attribute = "a=3ge2ae:" indicator</w:t>
      </w:r>
    </w:p>
    <w:p w:rsidR="00C31A73" w:rsidRPr="00481D2D" w:rsidRDefault="00C31A73" w:rsidP="004D78E9">
      <w:pPr>
        <w:pStyle w:val="PL"/>
      </w:pPr>
      <w:r w:rsidRPr="00481D2D">
        <w:tab/>
        <w:t>indicator = "requested" / "applied" / token</w:t>
      </w:r>
    </w:p>
    <w:p w:rsidR="00B37F80" w:rsidRPr="00481D2D" w:rsidRDefault="00C31A73" w:rsidP="00B37F80">
      <w:r w:rsidRPr="00481D2D">
        <w:t>"requested"</w:t>
      </w:r>
      <w:r w:rsidR="00B37F80" w:rsidRPr="00481D2D">
        <w:t xml:space="preserve">: the sender indicates its wish that </w:t>
      </w:r>
      <w:r w:rsidR="0084163B" w:rsidRPr="00481D2D">
        <w:t xml:space="preserve">end-to-access-edge </w:t>
      </w:r>
      <w:r w:rsidR="00A649B8" w:rsidRPr="00481D2D">
        <w:t xml:space="preserve">media </w:t>
      </w:r>
      <w:r w:rsidR="00B37F80" w:rsidRPr="00481D2D">
        <w:t>security is applied.</w:t>
      </w:r>
    </w:p>
    <w:p w:rsidR="00B37F80" w:rsidRPr="00481D2D" w:rsidRDefault="00C31A73" w:rsidP="00B37F80">
      <w:r w:rsidRPr="00481D2D">
        <w:t>"applied"</w:t>
      </w:r>
      <w:r w:rsidR="00B37F80" w:rsidRPr="00481D2D">
        <w:t xml:space="preserve">: the sender indicates that it has applied </w:t>
      </w:r>
      <w:r w:rsidR="0084163B" w:rsidRPr="00481D2D">
        <w:t xml:space="preserve">end-to-access-edge </w:t>
      </w:r>
      <w:r w:rsidR="00A649B8" w:rsidRPr="00481D2D">
        <w:t xml:space="preserve">media </w:t>
      </w:r>
      <w:r w:rsidR="00B37F80" w:rsidRPr="00481D2D">
        <w:t>security.</w:t>
      </w:r>
    </w:p>
    <w:p w:rsidR="00C31A73" w:rsidRPr="00481D2D" w:rsidRDefault="00C31A73" w:rsidP="00C31A73">
      <w:r w:rsidRPr="00481D2D">
        <w:t>This version of the specification only defines usage of the "requested" and "applied" attribute values. Other values shall be ignored.</w:t>
      </w:r>
    </w:p>
    <w:p w:rsidR="00B37F80" w:rsidRPr="00481D2D" w:rsidRDefault="00B37F80" w:rsidP="00B37F80">
      <w:r w:rsidRPr="00481D2D">
        <w:t xml:space="preserve">The </w:t>
      </w:r>
      <w:r w:rsidR="00C31A73" w:rsidRPr="00481D2D">
        <w:t>"3ge2ae"</w:t>
      </w:r>
      <w:r w:rsidRPr="00481D2D">
        <w:t xml:space="preserve"> attribute is charset-independent.</w:t>
      </w:r>
    </w:p>
    <w:p w:rsidR="00B37F80" w:rsidRPr="00481D2D" w:rsidRDefault="00B37F80" w:rsidP="005D46C4">
      <w:pPr>
        <w:pStyle w:val="Heading4"/>
      </w:pPr>
      <w:bookmarkStart w:id="946" w:name="_Toc146257456"/>
      <w:r w:rsidRPr="00481D2D">
        <w:t>7.5.2.3</w:t>
      </w:r>
      <w:r w:rsidRPr="00481D2D">
        <w:tab/>
        <w:t>IANA registration</w:t>
      </w:r>
      <w:bookmarkEnd w:id="946"/>
    </w:p>
    <w:p w:rsidR="00B37F80" w:rsidRPr="00481D2D" w:rsidRDefault="00B37F80" w:rsidP="00B37F80">
      <w:pPr>
        <w:pStyle w:val="NO"/>
      </w:pPr>
      <w:r w:rsidRPr="00481D2D">
        <w:t>NOTE:</w:t>
      </w:r>
      <w:r w:rsidRPr="00481D2D">
        <w:tab/>
        <w:t xml:space="preserve">This subclause contains information to be provided to IANA for the registration of the </w:t>
      </w:r>
      <w:r w:rsidR="00FC3C2C" w:rsidRPr="00481D2D">
        <w:t xml:space="preserve">end-to-access-edge </w:t>
      </w:r>
      <w:r w:rsidRPr="00481D2D">
        <w:t xml:space="preserve">security </w:t>
      </w:r>
      <w:r w:rsidR="00C31A73" w:rsidRPr="00481D2D">
        <w:t xml:space="preserve">indicator </w:t>
      </w:r>
      <w:r w:rsidRPr="00481D2D">
        <w:t>SDP attribute.</w:t>
      </w:r>
    </w:p>
    <w:p w:rsidR="00B37F80" w:rsidRPr="00481D2D" w:rsidRDefault="00B37F80" w:rsidP="00B37F80">
      <w:r w:rsidRPr="00481D2D">
        <w:t>Contact name, email address, and telephone number:</w:t>
      </w:r>
    </w:p>
    <w:p w:rsidR="00B37F80" w:rsidRPr="00481D2D" w:rsidRDefault="00B37F80" w:rsidP="00B37F80">
      <w:r w:rsidRPr="00481D2D">
        <w:t>3GPP Specifications Manager</w:t>
      </w:r>
    </w:p>
    <w:p w:rsidR="00B37F80" w:rsidRPr="00481D2D" w:rsidRDefault="00B37F80" w:rsidP="00B37F80">
      <w:r w:rsidRPr="00481D2D">
        <w:t>3gppContact@etsi.org</w:t>
      </w:r>
    </w:p>
    <w:p w:rsidR="00B37F80" w:rsidRPr="00481D2D" w:rsidRDefault="00B37F80" w:rsidP="00B37F80">
      <w:r w:rsidRPr="00481D2D">
        <w:t>+33 (0)492944200</w:t>
      </w:r>
    </w:p>
    <w:p w:rsidR="000B46B6" w:rsidRPr="00481D2D" w:rsidRDefault="00B37F80" w:rsidP="00B37F80">
      <w:r w:rsidRPr="00481D2D">
        <w:t>Attribute Name (as it will appear in SDP)</w:t>
      </w:r>
    </w:p>
    <w:p w:rsidR="00B37F80" w:rsidRPr="00481D2D" w:rsidRDefault="00B37F80" w:rsidP="00B37F80">
      <w:r w:rsidRPr="00481D2D">
        <w:t>3ge2ae</w:t>
      </w:r>
    </w:p>
    <w:p w:rsidR="00B37F80" w:rsidRPr="00481D2D" w:rsidRDefault="00B37F80" w:rsidP="00B37F80">
      <w:r w:rsidRPr="00481D2D">
        <w:t>Long-form Attribute Name in English:</w:t>
      </w:r>
    </w:p>
    <w:p w:rsidR="00B37F80" w:rsidRPr="00481D2D" w:rsidRDefault="00B37F80" w:rsidP="00B37F80">
      <w:r w:rsidRPr="00481D2D">
        <w:t>3GPP_e2ae-security-indicator</w:t>
      </w:r>
    </w:p>
    <w:p w:rsidR="00B37F80" w:rsidRPr="00481D2D" w:rsidRDefault="00B37F80" w:rsidP="00B37F80">
      <w:r w:rsidRPr="00481D2D">
        <w:t>Type of Attribute</w:t>
      </w:r>
    </w:p>
    <w:p w:rsidR="00B37F80" w:rsidRPr="00481D2D" w:rsidRDefault="00B37F80" w:rsidP="00B37F80">
      <w:r w:rsidRPr="00481D2D">
        <w:t>Media level</w:t>
      </w:r>
    </w:p>
    <w:p w:rsidR="00B37F80" w:rsidRPr="00481D2D" w:rsidRDefault="00B37F80" w:rsidP="00B37F80">
      <w:r w:rsidRPr="00481D2D">
        <w:t>Is Attribute Value subject to the Charset Attribute?</w:t>
      </w:r>
    </w:p>
    <w:p w:rsidR="00B37F80" w:rsidRPr="00481D2D" w:rsidRDefault="00C31A73" w:rsidP="00B37F80">
      <w:r w:rsidRPr="00481D2D">
        <w:t>This Attribute is not dependent on charset.</w:t>
      </w:r>
    </w:p>
    <w:p w:rsidR="00B37F80" w:rsidRPr="00481D2D" w:rsidRDefault="00B37F80" w:rsidP="00B37F80">
      <w:r w:rsidRPr="00481D2D">
        <w:t>Purpose of the attribute:</w:t>
      </w:r>
    </w:p>
    <w:p w:rsidR="00B37F80" w:rsidRPr="00481D2D" w:rsidRDefault="00B37F80" w:rsidP="00B37F80">
      <w:r w:rsidRPr="00481D2D">
        <w:t xml:space="preserve">This attribute specifies the </w:t>
      </w:r>
      <w:r w:rsidR="0084163B" w:rsidRPr="00481D2D">
        <w:t xml:space="preserve">end-to-access-edge </w:t>
      </w:r>
      <w:r w:rsidRPr="00481D2D">
        <w:t>security-indicator as used for IMS media plane security</w:t>
      </w:r>
    </w:p>
    <w:p w:rsidR="00B37F80" w:rsidRPr="00481D2D" w:rsidRDefault="00B37F80" w:rsidP="00B37F80">
      <w:r w:rsidRPr="00481D2D">
        <w:t>Appropriate Attribute Values for this Attribute:</w:t>
      </w:r>
    </w:p>
    <w:p w:rsidR="00B37F80" w:rsidRPr="00481D2D" w:rsidRDefault="00EE7C2B" w:rsidP="00B37F80">
      <w:r w:rsidRPr="00481D2D">
        <w:t xml:space="preserve">The attribute is a value attribute. </w:t>
      </w:r>
      <w:r w:rsidR="00B37F80" w:rsidRPr="00481D2D">
        <w:t xml:space="preserve">The values "requested" </w:t>
      </w:r>
      <w:r w:rsidR="00C31A73" w:rsidRPr="00481D2D">
        <w:t xml:space="preserve">and </w:t>
      </w:r>
      <w:r w:rsidR="00B37F80" w:rsidRPr="00481D2D">
        <w:t>"applied" are defined.</w:t>
      </w:r>
    </w:p>
    <w:p w:rsidR="00BF3D32" w:rsidRPr="00481D2D" w:rsidRDefault="00BF3D32" w:rsidP="005D46C4">
      <w:pPr>
        <w:pStyle w:val="Heading3"/>
      </w:pPr>
      <w:bookmarkStart w:id="947" w:name="_Toc146257457"/>
      <w:r w:rsidRPr="00481D2D">
        <w:t>7.5.3</w:t>
      </w:r>
      <w:r w:rsidRPr="00481D2D">
        <w:tab/>
        <w:t>Optimal Media Routeing (OMR) attributes</w:t>
      </w:r>
      <w:bookmarkEnd w:id="947"/>
    </w:p>
    <w:p w:rsidR="00BF3D32" w:rsidRPr="00481D2D" w:rsidRDefault="00BF3D32" w:rsidP="005D46C4">
      <w:pPr>
        <w:pStyle w:val="Heading4"/>
      </w:pPr>
      <w:bookmarkStart w:id="948" w:name="_Toc146257458"/>
      <w:r w:rsidRPr="00481D2D">
        <w:t>7.5.3.1</w:t>
      </w:r>
      <w:r w:rsidRPr="00481D2D">
        <w:tab/>
        <w:t>General</w:t>
      </w:r>
      <w:bookmarkEnd w:id="948"/>
    </w:p>
    <w:p w:rsidR="00BF3D32" w:rsidRPr="00481D2D" w:rsidRDefault="00BF3D32" w:rsidP="00BF3D32">
      <w:r w:rsidRPr="00481D2D">
        <w:t>The SDP attributes associated with OMR are used to identify and select alternative media plane paths for the purpose of bypassing unneeded media functions in the network, as described in 3GPP TS 29.079 [11D].</w:t>
      </w:r>
    </w:p>
    <w:p w:rsidR="00BF3D32" w:rsidRPr="00481D2D" w:rsidRDefault="00BF3D32" w:rsidP="005D46C4">
      <w:pPr>
        <w:pStyle w:val="Heading4"/>
      </w:pPr>
      <w:bookmarkStart w:id="949" w:name="_Toc146257459"/>
      <w:r w:rsidRPr="00481D2D">
        <w:t>7.5.3.2</w:t>
      </w:r>
      <w:r w:rsidRPr="00481D2D">
        <w:tab/>
        <w:t>Semantics</w:t>
      </w:r>
      <w:bookmarkEnd w:id="949"/>
    </w:p>
    <w:p w:rsidR="00BF3D32" w:rsidRPr="00481D2D" w:rsidRDefault="00BF3D32" w:rsidP="00BF3D32">
      <w:r w:rsidRPr="00481D2D">
        <w:t>The visited-realm attribute contains an IP realm identifier and transport address for a media function in the media plane that can potentially be used to bypass other allocated media functions.</w:t>
      </w:r>
    </w:p>
    <w:p w:rsidR="00BF3D32" w:rsidRPr="00481D2D" w:rsidRDefault="00BF3D32" w:rsidP="00BF3D32">
      <w:r w:rsidRPr="00481D2D">
        <w:t>The secondary-realm attribute contains an IP realm identifier and transport address for an alternate media function in the media plane that can potentially be used to bypass other allocated media functions.</w:t>
      </w:r>
    </w:p>
    <w:p w:rsidR="00BF3D32" w:rsidRPr="00481D2D" w:rsidRDefault="00BF3D32" w:rsidP="00BF3D32">
      <w:r w:rsidRPr="00481D2D">
        <w:t>The omr-s-cksum and omr-m-cksum attributes includes checksums for session level information and media level information to identify if the SDP was altered by intermediaries in such a way as to invalidate OMR information present in the SDP.</w:t>
      </w:r>
    </w:p>
    <w:p w:rsidR="00BF3D32" w:rsidRPr="00481D2D" w:rsidRDefault="00BF3D32" w:rsidP="00BF3D32">
      <w:r w:rsidRPr="00481D2D">
        <w:t>The "omr-codecs", "omr-m-att" and "omr-s-att" attributes contain codec-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rsidR="00BF3D32" w:rsidRPr="00481D2D" w:rsidRDefault="00BF3D32" w:rsidP="00BF3D32">
      <w:r w:rsidRPr="00481D2D">
        <w:t>The "omr-m-bw" and "omr-s-bw" attributes contain bandwidth-related SDP offer information encapsulated by a SIP-</w:t>
      </w:r>
      <w:smartTag w:uri="urn:schemas-microsoft-com:office:smarttags" w:element="stockticker">
        <w:r w:rsidRPr="00481D2D">
          <w:t>ALG</w:t>
        </w:r>
      </w:smartTag>
      <w:r w:rsidRPr="00481D2D">
        <w:t xml:space="preserve"> in the signalling path that has modified codec related information.</w:t>
      </w:r>
    </w:p>
    <w:p w:rsidR="00BF3D32" w:rsidRPr="00481D2D" w:rsidRDefault="00BF3D32" w:rsidP="00BF3D32">
      <w:r w:rsidRPr="00481D2D">
        <w:t>Each group of zero or more versions of each of the "omr-codecs", "omr-m-att", "omr-s-att", "omr-m-bw" and "omr-s-bw" attributes for a media line with the same instance number is associated with the visited-realm instance for the modified media line and represents the version of the SDP information for the media line before modifications.</w:t>
      </w:r>
    </w:p>
    <w:p w:rsidR="00BF3D32" w:rsidRPr="00481D2D" w:rsidRDefault="00BF3D32" w:rsidP="005D46C4">
      <w:pPr>
        <w:pStyle w:val="Heading4"/>
      </w:pPr>
      <w:bookmarkStart w:id="950" w:name="_Toc146257460"/>
      <w:r w:rsidRPr="00481D2D">
        <w:t>7.5.3.3</w:t>
      </w:r>
      <w:r w:rsidRPr="00481D2D">
        <w:tab/>
        <w:t>Syntax</w:t>
      </w:r>
      <w:bookmarkEnd w:id="950"/>
    </w:p>
    <w:p w:rsidR="00BF3D32" w:rsidRPr="00481D2D" w:rsidRDefault="00BF3D32" w:rsidP="00BF3D32">
      <w:r w:rsidRPr="00481D2D">
        <w:t>The syntax specified in table 7.</w:t>
      </w:r>
      <w:r w:rsidR="00473DB9" w:rsidRPr="00481D2D">
        <w:t>5.2</w:t>
      </w:r>
      <w:r w:rsidRPr="00481D2D">
        <w:t xml:space="preserve"> uses the augmented Backus-Naur Form </w:t>
      </w:r>
      <w:r w:rsidR="00FE20D5" w:rsidRPr="00481D2D">
        <w:t>as described in RFC 2234 [20G</w:t>
      </w:r>
      <w:r w:rsidRPr="00481D2D">
        <w:t>].</w:t>
      </w:r>
    </w:p>
    <w:p w:rsidR="00BF3D32" w:rsidRPr="00481D2D" w:rsidRDefault="00BF3D32" w:rsidP="00BF3D32">
      <w:pPr>
        <w:pStyle w:val="TH"/>
      </w:pPr>
      <w:r w:rsidRPr="00481D2D">
        <w:t>Table 7.</w:t>
      </w:r>
      <w:r w:rsidR="00473DB9" w:rsidRPr="00481D2D">
        <w:t>5.2</w:t>
      </w:r>
      <w:r w:rsidRPr="00481D2D">
        <w:t>: Syntax OMR attributes</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visited-realm      = "visited-realm" ":" instance-number SP</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econdary-realm    = "secondary-realm" ":" instance-number SP</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ealm SP</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nettype SP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addrtype SP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connection-address SP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port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rtcp-port [SP rtcp-address]]</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SP extension-name SP extension-value)</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instance-number    = 1*DIGIT</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realm              = non-ws-string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8C4F52" w:rsidRDefault="00BF3D32" w:rsidP="00FE20D5">
      <w:pPr>
        <w:pStyle w:val="PL"/>
        <w:keepNext/>
        <w:keepLines/>
        <w:pBdr>
          <w:top w:val="single" w:sz="4" w:space="1" w:color="auto"/>
          <w:left w:val="single" w:sz="4" w:space="4" w:color="auto"/>
          <w:bottom w:val="single" w:sz="4" w:space="1" w:color="auto"/>
          <w:right w:val="single" w:sz="4" w:space="4" w:color="auto"/>
        </w:pBdr>
        <w:rPr>
          <w:lang w:val="fr-FR"/>
        </w:rPr>
      </w:pPr>
      <w:r w:rsidRPr="008C4F52">
        <w:rPr>
          <w:lang w:val="fr-FR"/>
        </w:rPr>
        <w:t>rtcp-port          = "rtcp-port" SP port</w:t>
      </w:r>
    </w:p>
    <w:p w:rsidR="00BF3D32" w:rsidRPr="008C4F52" w:rsidRDefault="00BF3D32" w:rsidP="00FE20D5">
      <w:pPr>
        <w:pStyle w:val="PL"/>
        <w:keepNext/>
        <w:keepLines/>
        <w:pBdr>
          <w:top w:val="single" w:sz="4" w:space="1" w:color="auto"/>
          <w:left w:val="single" w:sz="4" w:space="4" w:color="auto"/>
          <w:bottom w:val="single" w:sz="4" w:space="1" w:color="auto"/>
          <w:right w:val="single" w:sz="4" w:space="4" w:color="auto"/>
        </w:pBdr>
        <w:rPr>
          <w:lang w:val="fr-FR"/>
        </w:rP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rtcp-address       = "rtcp-address" SP connection-address</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name     = token              ;shall be different to existing tokens "previsous-fmt",</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                                        "rtcp-port" and "rtcp-address".</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extension-value    = non-ws-string</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cksum      = "omr-m-cksum" ":" 1*HEXDIG</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s-cksum      = "omr-s-cksum" ":" 1*HEXDIG</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codecs         = "omr-codecs" ":" instance-number SP proto 1*(SP fmt)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omr-m-att          = "omr-m-att" "</w:t>
      </w:r>
      <w:r w:rsidR="00FE20D5" w:rsidRPr="00481D2D">
        <w:t>:" instance-number SP attribute</w:t>
      </w:r>
      <w:r w:rsidRPr="00481D2D">
        <w:t xml:space="preserve">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att          = "omr-s-att" ":" instance-number SP attribute        ;from </w:t>
      </w:r>
      <w:r w:rsidR="00FE20D5" w:rsidRPr="00481D2D">
        <w:t>RFC 4566 </w:t>
      </w:r>
      <w:r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m-bw </w:t>
      </w:r>
      <w:r w:rsidR="00BF3D32" w:rsidRPr="00481D2D">
        <w:t xml:space="preserve">          = "omr-m-bw" ":" instance-number SP bwtype ":" bandwidth ;from </w:t>
      </w:r>
      <w:r w:rsidRPr="00481D2D">
        <w:t>RFC 4566 </w:t>
      </w:r>
      <w:r w:rsidR="00BF3D32" w:rsidRPr="00481D2D">
        <w:t>[39]</w:t>
      </w: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FE20D5">
      <w:pPr>
        <w:pStyle w:val="PL"/>
        <w:keepNext/>
        <w:keepLines/>
        <w:pBdr>
          <w:top w:val="single" w:sz="4" w:space="1" w:color="auto"/>
          <w:left w:val="single" w:sz="4" w:space="4" w:color="auto"/>
          <w:bottom w:val="single" w:sz="4" w:space="1" w:color="auto"/>
          <w:right w:val="single" w:sz="4" w:space="4" w:color="auto"/>
        </w:pBdr>
      </w:pPr>
      <w:r w:rsidRPr="00481D2D">
        <w:t xml:space="preserve">omr-s-bw           = "omr-s-bw" ":" instance-number SP bwtype ":" bandwidth ;from </w:t>
      </w:r>
      <w:r w:rsidR="00FE20D5" w:rsidRPr="00481D2D">
        <w:t>RFC 4566 </w:t>
      </w:r>
      <w:r w:rsidRPr="00481D2D">
        <w:t>[39]</w:t>
      </w:r>
    </w:p>
    <w:p w:rsidR="00FE20D5" w:rsidRPr="00481D2D" w:rsidRDefault="00FE20D5" w:rsidP="00FE20D5">
      <w:pPr>
        <w:pStyle w:val="PL"/>
        <w:keepNext/>
        <w:keepLines/>
        <w:pBdr>
          <w:top w:val="single" w:sz="4" w:space="1" w:color="auto"/>
          <w:left w:val="single" w:sz="4" w:space="4" w:color="auto"/>
          <w:bottom w:val="single" w:sz="4" w:space="1" w:color="auto"/>
          <w:right w:val="single" w:sz="4" w:space="4" w:color="auto"/>
        </w:pBdr>
      </w:pPr>
    </w:p>
    <w:p w:rsidR="00BF3D32" w:rsidRPr="00481D2D" w:rsidRDefault="00BF3D32" w:rsidP="00BF3D32">
      <w:pPr>
        <w:pStyle w:val="PL"/>
      </w:pPr>
    </w:p>
    <w:p w:rsidR="00BF3D32" w:rsidRPr="00481D2D" w:rsidRDefault="00BF3D32" w:rsidP="00BF3D32">
      <w:r w:rsidRPr="00481D2D">
        <w:t>This grammar encodes the primary media level information about each visited-realm and secondary-realm instance: the sequence in which the realm was visited, the realm identity, its IP address and port:</w:t>
      </w:r>
    </w:p>
    <w:p w:rsidR="00BF3D32" w:rsidRPr="00481D2D" w:rsidRDefault="00BF3D32" w:rsidP="00BF3D32">
      <w:pPr>
        <w:pStyle w:val="EX"/>
      </w:pPr>
      <w:r w:rsidRPr="00481D2D">
        <w:t>&lt;instance-number&gt;: instance-number is a positive decimal integer which identifies the sequence in which this visited-realm was added during the forwarding of an SDP offer. If an IMS-</w:t>
      </w:r>
      <w:smartTag w:uri="urn:schemas-microsoft-com:office:smarttags" w:element="stockticker">
        <w:r w:rsidRPr="00481D2D">
          <w:t>ALG</w:t>
        </w:r>
      </w:smartTag>
      <w:r w:rsidRPr="00481D2D">
        <w:t xml:space="preserve"> adds second-realm attribute(s), omr-codecs attribute(s), omr-m-att attribute(s), omr-s-att attribute(s), omr-m-bw attribute(s) and/or the omr-s-bw attribute(s) to an SDP offer it will assign the same instance number as assigned to the visited-realm attribute for the forwarded SDP offer. When used in the SDP answer, the instance-number, realm, nettype and addrtype uniquely identify the corresponding visited-realm or secondary-realm instance from the SDP offer.</w:t>
      </w:r>
    </w:p>
    <w:p w:rsidR="000B46B6" w:rsidRPr="00481D2D" w:rsidRDefault="00BF3D32" w:rsidP="00BF3D32">
      <w:pPr>
        <w:pStyle w:val="EX"/>
      </w:pPr>
      <w:r w:rsidRPr="00481D2D">
        <w:t>&lt;realm&gt;: identifies a set of mutually reachable IP endpoints that share a common IP addressing scheme.</w:t>
      </w:r>
    </w:p>
    <w:p w:rsidR="003B38BD" w:rsidRPr="00481D2D" w:rsidRDefault="003B38BD" w:rsidP="00BF3D32">
      <w:pPr>
        <w:pStyle w:val="EX"/>
      </w:pPr>
      <w:r w:rsidRPr="00481D2D">
        <w:rPr>
          <w:vanish/>
        </w:rPr>
        <w:tab/>
      </w:r>
      <w:r w:rsidR="00BF3D32" w:rsidRPr="00481D2D">
        <w:t>Effective application of OMR depends on the scope of each realm being determined by reachability and not by administrative domain. A public IPv4 or IPv6 address reachable from the open internet shall be associated with the special realm "IN". For application to OMR in IPv6 networks, a realm corresponds</w:t>
      </w:r>
      <w:r w:rsidRPr="00481D2D">
        <w:t xml:space="preserve"> to an IPv6 autonomous system.</w:t>
      </w:r>
    </w:p>
    <w:p w:rsidR="00BF3D32" w:rsidRPr="00481D2D" w:rsidRDefault="003B38BD" w:rsidP="00BF3D32">
      <w:pPr>
        <w:pStyle w:val="EX"/>
      </w:pPr>
      <w:r w:rsidRPr="00481D2D">
        <w:tab/>
      </w:r>
      <w:r w:rsidR="00BF3D32" w:rsidRPr="00481D2D">
        <w:t xml:space="preserve">Entity operators must adhere to the following guidelines for creation of an OMR realm string to ensure the integrity of the visited-realm and secondary-realm instance information for their realm(s): 1) Realm strings must be globally unique. It is recommended that a realm string contain a hostname or domain name, following the recommendation in </w:t>
      </w:r>
      <w:r w:rsidR="00FE20D5" w:rsidRPr="00481D2D">
        <w:t>subclause </w:t>
      </w:r>
      <w:r w:rsidR="00BF3D32" w:rsidRPr="00481D2D">
        <w:t>3.</w:t>
      </w:r>
      <w:r w:rsidR="00761ADF" w:rsidRPr="00481D2D">
        <w:t>3</w:t>
      </w:r>
      <w:r w:rsidR="00BF3D32" w:rsidRPr="00481D2D">
        <w:t xml:space="preserve"> of </w:t>
      </w:r>
      <w:r w:rsidR="00761ADF" w:rsidRPr="00481D2D">
        <w:t>RFC 7616 [</w:t>
      </w:r>
      <w:r w:rsidR="005D3328" w:rsidRPr="00481D2D">
        <w:t>286</w:t>
      </w:r>
      <w:r w:rsidR="00761ADF" w:rsidRPr="00481D2D">
        <w:t>]</w:t>
      </w:r>
      <w:r w:rsidR="00BF3D32" w:rsidRPr="00481D2D">
        <w:t>, 2) Realm strings should present a human-readable identifier that can be rendered to a user.</w:t>
      </w:r>
    </w:p>
    <w:p w:rsidR="000B46B6" w:rsidRPr="00481D2D" w:rsidRDefault="00BF3D32" w:rsidP="00BF3D32">
      <w:pPr>
        <w:pStyle w:val="EX"/>
      </w:pPr>
      <w:r w:rsidRPr="00481D2D">
        <w:t xml:space="preserve">&lt;nettype&gt;, &lt;addrtype&gt; and &lt;connection-address&gt;: are taken from the connection-field (c= line) of </w:t>
      </w:r>
      <w:r w:rsidR="003B38BD" w:rsidRPr="00481D2D">
        <w:t>RFC </w:t>
      </w:r>
      <w:r w:rsidRPr="00481D2D">
        <w:t>4566</w:t>
      </w:r>
      <w:r w:rsidR="003B38BD" w:rsidRPr="00481D2D">
        <w:t> </w:t>
      </w:r>
      <w:r w:rsidRPr="00481D2D">
        <w:t>[39]. They describe the IP address associated with the visited-realm or secondary-realm instance, allowing for IPv4 addresses, IPv6 addresses and FQDNs. The connection-address can be either an IP address or an FQDN.</w:t>
      </w:r>
    </w:p>
    <w:p w:rsidR="000B46B6" w:rsidRPr="00481D2D" w:rsidRDefault="00BF3D32" w:rsidP="00BF3D32">
      <w:pPr>
        <w:pStyle w:val="EX"/>
      </w:pPr>
      <w:r w:rsidRPr="00481D2D">
        <w:t xml:space="preserve">&lt;port&gt;: It is the port associated with the visited-realm or secondary-realm instance as taken from </w:t>
      </w:r>
      <w:r w:rsidR="003B38BD" w:rsidRPr="00481D2D">
        <w:t>RFC 4566 </w:t>
      </w:r>
      <w:r w:rsidRPr="00481D2D">
        <w:t xml:space="preserve">[39]. Its meaning depends on the network being used for the connection-address, and on the transport protocol selected for the corresponding media line, e.g., UDP or </w:t>
      </w:r>
      <w:smartTag w:uri="urn:schemas-microsoft-com:office:smarttags" w:element="stockticker">
        <w:r w:rsidRPr="00481D2D">
          <w:t>TCP</w:t>
        </w:r>
      </w:smartTag>
      <w:r w:rsidRPr="00481D2D">
        <w:t>.</w:t>
      </w:r>
    </w:p>
    <w:p w:rsidR="00BF3D32" w:rsidRPr="00481D2D" w:rsidRDefault="00BF3D32" w:rsidP="00BF3D32">
      <w:pPr>
        <w:pStyle w:val="EX"/>
      </w:pPr>
      <w:r w:rsidRPr="00481D2D">
        <w:t>&lt;rtcp-port&gt; and &lt;rtcp-address&gt;: taken together are semantically equivalent to the rtcp att</w:t>
      </w:r>
      <w:r w:rsidR="003B38BD" w:rsidRPr="00481D2D">
        <w:t>ribute defined in RFC 3605 [37A</w:t>
      </w:r>
      <w:r w:rsidRPr="00481D2D">
        <w:t xml:space="preserve">]. They optionally encode the RTCP port and address information when the RTCP port number is not exactly one greater than the port for an </w:t>
      </w:r>
      <w:smartTag w:uri="urn:schemas-microsoft-com:office:smarttags" w:element="stockticker">
        <w:r w:rsidRPr="00481D2D">
          <w:t>RTP</w:t>
        </w:r>
      </w:smartTag>
      <w:r w:rsidRPr="00481D2D">
        <w:t xml:space="preserve"> stream at the same address.</w:t>
      </w:r>
    </w:p>
    <w:p w:rsidR="00BF3D32" w:rsidRPr="00481D2D" w:rsidRDefault="00BF3D32" w:rsidP="00BF3D32">
      <w:r w:rsidRPr="00481D2D">
        <w:t>The previous-fmt-list may be supplied within the visited-realm if this attribute is included in an SDP offer and shall not be supplied if this attribute is included in an SDP answer.</w:t>
      </w:r>
    </w:p>
    <w:p w:rsidR="00BF3D32" w:rsidRPr="00481D2D" w:rsidRDefault="00BF3D32" w:rsidP="00BF3D32">
      <w:r w:rsidRPr="00481D2D">
        <w:t>The visited-realm and secondary-realm attributes can be extended via &lt;extension-name&gt; and &lt;extension-value&gt;. The grammar allows for new name/value pairs to be added at the end of the attribute.</w:t>
      </w:r>
    </w:p>
    <w:p w:rsidR="00BF3D32" w:rsidRPr="00481D2D" w:rsidRDefault="00BF3D32" w:rsidP="00BF3D32">
      <w:r w:rsidRPr="00481D2D">
        <w:t>&lt;omr-m-cksum&gt;: is a hex value calculated on the contents of the media level information per media line.</w:t>
      </w:r>
    </w:p>
    <w:p w:rsidR="00BF3D32" w:rsidRPr="00481D2D" w:rsidRDefault="00BF3D32" w:rsidP="00BF3D32">
      <w:r w:rsidRPr="00481D2D">
        <w:t>&lt;omr-s-cksum&gt;: is a hex value calculated on the contents of the session level information.</w:t>
      </w:r>
    </w:p>
    <w:p w:rsidR="00BF3D32" w:rsidRPr="00481D2D" w:rsidRDefault="00BF3D32" w:rsidP="00BF3D32">
      <w:pPr>
        <w:ind w:left="720" w:hanging="720"/>
      </w:pPr>
      <w:r w:rsidRPr="00481D2D">
        <w:t xml:space="preserve">&lt;omr-codecs&gt; provides the transport format &lt;proto&gt; and list of media formats (e.g., payload type numbers) &lt;fmt&gt; supported by the visited-realm instance immediately preceding the instance identified by &lt;instance-number&gt;. Transport format &lt;proto&gt; and media format &lt;fmt&gt; are defined in </w:t>
      </w:r>
      <w:r w:rsidR="003B38BD" w:rsidRPr="00481D2D">
        <w:t>RFC 4566 </w:t>
      </w:r>
      <w:r w:rsidRPr="00481D2D">
        <w:t>[39] for the SDP m-line.</w:t>
      </w:r>
    </w:p>
    <w:p w:rsidR="00BF3D32" w:rsidRPr="00481D2D" w:rsidRDefault="00BF3D32" w:rsidP="00BF3D32">
      <w:pPr>
        <w:ind w:left="720" w:hanging="720"/>
      </w:pPr>
      <w:r w:rsidRPr="00481D2D">
        <w:t xml:space="preserve">&lt;omr-m-att&gt; provides a media level SDP attribute &lt;attribute&gt; supported by the visited-realm instance immediately preceding the instance identified by &lt;instance-number&gt;. Attribute &lt;attribute&gt; is defined in </w:t>
      </w:r>
      <w:r w:rsidR="003B38BD" w:rsidRPr="00481D2D">
        <w:t>RFC 4566 </w:t>
      </w:r>
      <w:r w:rsidRPr="00481D2D">
        <w:t>[39] for the SDP a-line.</w:t>
      </w:r>
    </w:p>
    <w:p w:rsidR="00BF3D32" w:rsidRPr="00481D2D" w:rsidRDefault="00BF3D32" w:rsidP="00BF3D32">
      <w:pPr>
        <w:ind w:left="720" w:hanging="720"/>
      </w:pPr>
      <w:r w:rsidRPr="00481D2D">
        <w:t xml:space="preserve">&lt;omr-s-att&gt; provides a session level SDP attribute &lt;attribute&gt; supported by the visited-realm instance immediately preceding the instance identified by &lt;instance-number&gt;. Attribute &lt;attribute&gt; is defined in </w:t>
      </w:r>
      <w:r w:rsidR="003B38BD" w:rsidRPr="00481D2D">
        <w:t>RFC 4566 </w:t>
      </w:r>
      <w:r w:rsidRPr="00481D2D">
        <w:t>[39] for the SDP a-line.</w:t>
      </w:r>
    </w:p>
    <w:p w:rsidR="00BF3D32" w:rsidRPr="00481D2D" w:rsidRDefault="00BF3D32" w:rsidP="00BF3D32">
      <w:pPr>
        <w:ind w:left="720" w:hanging="720"/>
      </w:pPr>
      <w:r w:rsidRPr="00481D2D">
        <w:t xml:space="preserve">&lt;omr-m-bw&gt; provides a media level SDP bandwidth described by &lt;bwtype&gt; and &lt;bandwidth&gt; supported by the visited-realm instance immediately preceding the instance identified by &lt;instance-number&gt;. &lt;bwtype&gt; and &lt;bandwidth&gt; are defined in </w:t>
      </w:r>
      <w:r w:rsidR="003B38BD" w:rsidRPr="00481D2D">
        <w:t>RFC 4566 </w:t>
      </w:r>
      <w:r w:rsidRPr="00481D2D">
        <w:t>[39] for the SDP b-line.</w:t>
      </w:r>
    </w:p>
    <w:p w:rsidR="00BF3D32" w:rsidRPr="00481D2D" w:rsidRDefault="00BF3D32" w:rsidP="00BF3D32">
      <w:pPr>
        <w:ind w:left="720" w:hanging="720"/>
      </w:pPr>
      <w:r w:rsidRPr="00481D2D">
        <w:t xml:space="preserve">&lt;omr-s-bw&gt; provides a session level SDP bandwidth described by &lt;bwtype&gt; and &lt;bandwidth&gt; supported by the visited-realm instance immediately preceding the instance identified by &lt;instance-number&gt;. &lt;bwtype&gt; and &lt;bandwidth&gt; are defined in </w:t>
      </w:r>
      <w:r w:rsidR="003B38BD" w:rsidRPr="00481D2D">
        <w:t>RFC 4566 </w:t>
      </w:r>
      <w:r w:rsidRPr="00481D2D">
        <w:t>[39] for the SDP b-line.</w:t>
      </w:r>
    </w:p>
    <w:p w:rsidR="00BF3D32" w:rsidRPr="00481D2D" w:rsidRDefault="00BF3D32" w:rsidP="00BF3D32">
      <w:r w:rsidRPr="00481D2D">
        <w:t>The "visited-realm", "secondary-realm", "omr-m-cksum", "omr-s-cksum", "omr-codecs", "omr-m-att", "omr-s-att" "omr-m-bw" and "omr-s-bw" SDP attributes are media-level attributes.</w:t>
      </w:r>
    </w:p>
    <w:p w:rsidR="00BF3D32" w:rsidRPr="00481D2D" w:rsidRDefault="00BF3D32" w:rsidP="005D46C4">
      <w:pPr>
        <w:pStyle w:val="Heading4"/>
      </w:pPr>
      <w:bookmarkStart w:id="951" w:name="_Toc146257461"/>
      <w:r w:rsidRPr="00481D2D">
        <w:t>7.5.3.4</w:t>
      </w:r>
      <w:r w:rsidRPr="00481D2D">
        <w:tab/>
        <w:t>IANA registration</w:t>
      </w:r>
      <w:bookmarkEnd w:id="951"/>
    </w:p>
    <w:p w:rsidR="00BF3D32" w:rsidRPr="00481D2D" w:rsidRDefault="00BF3D32" w:rsidP="005D46C4">
      <w:pPr>
        <w:pStyle w:val="Heading5"/>
      </w:pPr>
      <w:bookmarkStart w:id="952" w:name="_Toc146257462"/>
      <w:r w:rsidRPr="00481D2D">
        <w:t>7.5.3.4.1</w:t>
      </w:r>
      <w:r w:rsidRPr="00481D2D">
        <w:tab/>
        <w:t>visited-realm attribute</w:t>
      </w:r>
      <w:bookmarkEnd w:id="952"/>
    </w:p>
    <w:p w:rsidR="00BF3D32" w:rsidRPr="00481D2D" w:rsidRDefault="00BF3D32" w:rsidP="00BF3D32">
      <w:r w:rsidRPr="00481D2D">
        <w:t xml:space="preserve">Contact Name:3GPP Specifications Manager, </w:t>
      </w:r>
      <w:hyperlink r:id="rId17" w:history="1">
        <w:r w:rsidRPr="00481D2D">
          <w:rPr>
            <w:rStyle w:val="Hyperlink"/>
          </w:rPr>
          <w:t>3gppContact@etsi.org</w:t>
        </w:r>
      </w:hyperlink>
      <w:r w:rsidRPr="00481D2D">
        <w:t>, +33 (0)492944200</w:t>
      </w:r>
    </w:p>
    <w:p w:rsidR="00BF3D32" w:rsidRPr="00481D2D" w:rsidRDefault="00BF3D32" w:rsidP="00BF3D32">
      <w:r w:rsidRPr="00481D2D">
        <w:t>Attribute Name: visited-realm</w:t>
      </w:r>
    </w:p>
    <w:p w:rsidR="00BF3D32" w:rsidRPr="00481D2D" w:rsidRDefault="00BF3D32" w:rsidP="00BF3D32">
      <w:r w:rsidRPr="00481D2D">
        <w:t>Long Form: visited-realm</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IP realms are re-entered when establishing an end-to-end multimedia session, so that border gateways can be bypassed without compromising their role in securing access to the networks. The attribute provides a means to identify connection information for visited IP realms to help select the most optimal available path.</w:t>
      </w:r>
    </w:p>
    <w:p w:rsidR="00BF3D32" w:rsidRPr="00481D2D" w:rsidRDefault="00BF3D32" w:rsidP="00BF3D32">
      <w:r w:rsidRPr="00481D2D">
        <w:t xml:space="preserve">Appropriate Values: See </w:t>
      </w:r>
      <w:r w:rsidR="003B38BD" w:rsidRPr="00481D2D">
        <w:t>table </w:t>
      </w:r>
      <w:r w:rsidRPr="00481D2D">
        <w:t>7.</w:t>
      </w:r>
      <w:r w:rsidR="00473DB9" w:rsidRPr="00481D2D">
        <w:t>5.2</w:t>
      </w:r>
      <w:r w:rsidRPr="00481D2D">
        <w:t>.</w:t>
      </w:r>
    </w:p>
    <w:p w:rsidR="00BF3D32" w:rsidRPr="00481D2D" w:rsidRDefault="00BF3D32" w:rsidP="005D46C4">
      <w:pPr>
        <w:pStyle w:val="Heading5"/>
      </w:pPr>
      <w:bookmarkStart w:id="953" w:name="_Toc146257463"/>
      <w:r w:rsidRPr="00481D2D">
        <w:t>7.5.3.4.2</w:t>
      </w:r>
      <w:r w:rsidRPr="00481D2D">
        <w:tab/>
        <w:t>secondary-realm attribute</w:t>
      </w:r>
      <w:bookmarkEnd w:id="953"/>
    </w:p>
    <w:p w:rsidR="00BF3D32" w:rsidRPr="00481D2D" w:rsidRDefault="00BF3D32" w:rsidP="00BF3D32">
      <w:r w:rsidRPr="00481D2D">
        <w:t xml:space="preserve">Contact Name: 3GPP Specifications Manager, </w:t>
      </w:r>
      <w:hyperlink r:id="rId18" w:history="1">
        <w:r w:rsidRPr="00481D2D">
          <w:rPr>
            <w:rStyle w:val="Hyperlink"/>
          </w:rPr>
          <w:t>3gppContact@etsi.org</w:t>
        </w:r>
      </w:hyperlink>
      <w:r w:rsidRPr="00481D2D">
        <w:t>, +33 (0)492944200</w:t>
      </w:r>
    </w:p>
    <w:p w:rsidR="00BF3D32" w:rsidRPr="00481D2D" w:rsidRDefault="00BF3D32" w:rsidP="00BF3D32">
      <w:r w:rsidRPr="00481D2D">
        <w:t>Attribute Name: secondary-realm</w:t>
      </w:r>
    </w:p>
    <w:p w:rsidR="00BF3D32" w:rsidRPr="00481D2D" w:rsidRDefault="00BF3D32" w:rsidP="00BF3D32">
      <w:r w:rsidRPr="00481D2D">
        <w:t>Long Form: secondary-realm</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identify configurations in which secondary IP realms are available to establish an end-to-end multimedia session, so that border gateways can be bypassed without compromising their role in securing access to the networks. The attribute provides a means to identify connection information for secondary IP realms to help select the most optimal available path.</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54" w:name="_Toc146257464"/>
      <w:r w:rsidRPr="00481D2D">
        <w:t>7.5.3.4.3</w:t>
      </w:r>
      <w:r w:rsidRPr="00481D2D">
        <w:tab/>
        <w:t>omr-s-cksum attribute</w:t>
      </w:r>
      <w:bookmarkEnd w:id="954"/>
    </w:p>
    <w:p w:rsidR="00BF3D32" w:rsidRPr="00481D2D" w:rsidRDefault="00BF3D32" w:rsidP="00BF3D32">
      <w:r w:rsidRPr="00481D2D">
        <w:t xml:space="preserve">Contact Name: 3GPP Specifications Manager, </w:t>
      </w:r>
      <w:hyperlink r:id="rId19" w:history="1">
        <w:r w:rsidRPr="00481D2D">
          <w:rPr>
            <w:rStyle w:val="Hyperlink"/>
          </w:rPr>
          <w:t>3gppContact@etsi.org</w:t>
        </w:r>
      </w:hyperlink>
      <w:r w:rsidRPr="00481D2D">
        <w:t>, +33 (0)492944200</w:t>
      </w:r>
    </w:p>
    <w:p w:rsidR="00BF3D32" w:rsidRPr="00481D2D" w:rsidRDefault="00BF3D32" w:rsidP="00BF3D32">
      <w:r w:rsidRPr="00481D2D">
        <w:t>Attribute Name: omr-s-cksum</w:t>
      </w:r>
    </w:p>
    <w:p w:rsidR="00BF3D32" w:rsidRPr="00481D2D" w:rsidRDefault="00BF3D32" w:rsidP="00BF3D32">
      <w:r w:rsidRPr="00481D2D">
        <w:t>Long Form: omr-s-cksum</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session level SDP information has not been modified by intermediate SIP nodes not supporting the OMR procedures. The attribute provides a checksum calculated value against the session level information. Any OMR information associated with unexpectedly modified media information will be discard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55" w:name="_Toc146257465"/>
      <w:r w:rsidRPr="00481D2D">
        <w:t>7.5.3.4.4</w:t>
      </w:r>
      <w:r w:rsidRPr="00481D2D">
        <w:tab/>
        <w:t>omr-m-cksum attribute</w:t>
      </w:r>
      <w:bookmarkEnd w:id="955"/>
    </w:p>
    <w:p w:rsidR="00BF3D32" w:rsidRPr="00481D2D" w:rsidRDefault="00BF3D32" w:rsidP="00BF3D32">
      <w:r w:rsidRPr="00481D2D">
        <w:t xml:space="preserve">Contact Name: 3GPP Specifications Manager, </w:t>
      </w:r>
      <w:hyperlink r:id="rId20" w:history="1">
        <w:r w:rsidRPr="00481D2D">
          <w:rPr>
            <w:rStyle w:val="Hyperlink"/>
          </w:rPr>
          <w:t>3gppContact@etsi.org</w:t>
        </w:r>
      </w:hyperlink>
      <w:r w:rsidRPr="00481D2D">
        <w:t>, +33 (0)492944200</w:t>
      </w:r>
    </w:p>
    <w:p w:rsidR="00BF3D32" w:rsidRPr="00481D2D" w:rsidRDefault="00BF3D32" w:rsidP="00BF3D32">
      <w:r w:rsidRPr="00481D2D">
        <w:t>Attribute Name: omr-m-cksum</w:t>
      </w:r>
    </w:p>
    <w:p w:rsidR="00BF3D32" w:rsidRPr="00481D2D" w:rsidRDefault="00BF3D32" w:rsidP="00BF3D32">
      <w:r w:rsidRPr="00481D2D">
        <w:t>Long Form: omr-m-cksum</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is attribute is used to provide a means to verify that media level SDP information has not been modified by intermediate SIP nodes not supporting the OMR procedures. The attribute provides a checksum calculated value against the media level information associated with the media stream for which the checksum is provided. Any OMR information associated with unexpectedly modified media information will be discard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56" w:name="_Toc146257466"/>
      <w:r w:rsidRPr="00481D2D">
        <w:t>7.5.3.4.5</w:t>
      </w:r>
      <w:r w:rsidRPr="00481D2D">
        <w:tab/>
        <w:t>omr-codecs</w:t>
      </w:r>
      <w:r w:rsidRPr="00481D2D" w:rsidDel="001A6A8A">
        <w:t xml:space="preserve"> </w:t>
      </w:r>
      <w:r w:rsidRPr="00481D2D">
        <w:t>attribute</w:t>
      </w:r>
      <w:bookmarkEnd w:id="956"/>
    </w:p>
    <w:p w:rsidR="00BF3D32" w:rsidRPr="00481D2D" w:rsidRDefault="00BF3D32" w:rsidP="00BF3D32">
      <w:r w:rsidRPr="00481D2D">
        <w:t xml:space="preserve">Contact Name: 3GPP Specifications Manager, </w:t>
      </w:r>
      <w:hyperlink r:id="rId21" w:history="1">
        <w:r w:rsidRPr="00481D2D">
          <w:rPr>
            <w:rStyle w:val="Hyperlink"/>
          </w:rPr>
          <w:t>3gppContact@etsi.org</w:t>
        </w:r>
      </w:hyperlink>
      <w:r w:rsidRPr="00481D2D">
        <w:t>, +33 (0)492944200</w:t>
      </w:r>
    </w:p>
    <w:p w:rsidR="00BF3D32" w:rsidRPr="00481D2D" w:rsidRDefault="00BF3D32" w:rsidP="00BF3D32">
      <w:r w:rsidRPr="00481D2D">
        <w:t>Attribute Name: omr-codecs</w:t>
      </w:r>
    </w:p>
    <w:p w:rsidR="00BF3D32" w:rsidRPr="00481D2D" w:rsidRDefault="00BF3D32" w:rsidP="00BF3D32">
      <w:r w:rsidRPr="00481D2D">
        <w:t>Long Form: omr-codecs</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a means to encapsulate codec related SDP information transport format and list of media formats that are applicable if a particular border gateway is bypass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57" w:name="_Toc146257467"/>
      <w:r w:rsidRPr="00481D2D">
        <w:t>7.5.3.4.6</w:t>
      </w:r>
      <w:r w:rsidRPr="00481D2D">
        <w:tab/>
        <w:t>omr-m-att attribute</w:t>
      </w:r>
      <w:bookmarkEnd w:id="957"/>
    </w:p>
    <w:p w:rsidR="00BF3D32" w:rsidRPr="00481D2D" w:rsidRDefault="00BF3D32" w:rsidP="00BF3D32">
      <w:r w:rsidRPr="00481D2D">
        <w:t xml:space="preserve">Contact Name: 3GPP Specifications Manager, </w:t>
      </w:r>
      <w:hyperlink r:id="rId22" w:history="1">
        <w:r w:rsidRPr="00481D2D">
          <w:rPr>
            <w:rStyle w:val="Hyperlink"/>
          </w:rPr>
          <w:t>3gppContact@etsi.org</w:t>
        </w:r>
      </w:hyperlink>
      <w:r w:rsidRPr="00481D2D">
        <w:t>, +33 (0)492944200</w:t>
      </w:r>
    </w:p>
    <w:p w:rsidR="00BF3D32" w:rsidRPr="00481D2D" w:rsidRDefault="00BF3D32" w:rsidP="00BF3D32">
      <w:r w:rsidRPr="00481D2D">
        <w:t>Attribute Name: omr-m-att</w:t>
      </w:r>
    </w:p>
    <w:p w:rsidR="00BF3D32" w:rsidRPr="00481D2D" w:rsidRDefault="00BF3D32" w:rsidP="00BF3D32">
      <w:r w:rsidRPr="00481D2D">
        <w:t>Long Form: omr-m-att</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attribute that is applicable if a particular border gateway is bypass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58" w:name="_Toc146257468"/>
      <w:r w:rsidRPr="00481D2D">
        <w:t>7.5.3.4.7</w:t>
      </w:r>
      <w:r w:rsidRPr="00481D2D">
        <w:tab/>
        <w:t>omr-s-att attribute</w:t>
      </w:r>
      <w:bookmarkEnd w:id="958"/>
    </w:p>
    <w:p w:rsidR="00BF3D32" w:rsidRPr="00481D2D" w:rsidRDefault="00BF3D32" w:rsidP="00BF3D32">
      <w:r w:rsidRPr="00481D2D">
        <w:t xml:space="preserve">Contact Name: 3GPP Specifications Manager, </w:t>
      </w:r>
      <w:hyperlink r:id="rId23" w:history="1">
        <w:r w:rsidRPr="00481D2D">
          <w:rPr>
            <w:rStyle w:val="Hyperlink"/>
          </w:rPr>
          <w:t>3gppContact@etsi.org</w:t>
        </w:r>
      </w:hyperlink>
      <w:r w:rsidRPr="00481D2D">
        <w:t>, +33 (0)492944200</w:t>
      </w:r>
    </w:p>
    <w:p w:rsidR="00BF3D32" w:rsidRPr="00481D2D" w:rsidRDefault="00BF3D32" w:rsidP="00BF3D32">
      <w:r w:rsidRPr="00481D2D">
        <w:t>Attribute Name: omr-s-att</w:t>
      </w:r>
    </w:p>
    <w:p w:rsidR="00BF3D32" w:rsidRPr="00481D2D" w:rsidRDefault="00BF3D32" w:rsidP="00BF3D32">
      <w:r w:rsidRPr="00481D2D">
        <w:t>Long Form: omr-s-att</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attribute that is applicable if a particular border gateway is bypass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59" w:name="_Toc146257469"/>
      <w:r w:rsidRPr="00481D2D">
        <w:t>7.5.3.4.8</w:t>
      </w:r>
      <w:r w:rsidRPr="00481D2D">
        <w:tab/>
        <w:t>omr-m-bw attribute</w:t>
      </w:r>
      <w:bookmarkEnd w:id="959"/>
    </w:p>
    <w:p w:rsidR="00BF3D32" w:rsidRPr="00481D2D" w:rsidRDefault="00BF3D32" w:rsidP="00BF3D32">
      <w:r w:rsidRPr="00481D2D">
        <w:t xml:space="preserve">Contact Name: 3GPP Specifications Manager, </w:t>
      </w:r>
      <w:hyperlink r:id="rId24" w:history="1">
        <w:r w:rsidRPr="00481D2D">
          <w:rPr>
            <w:rStyle w:val="Hyperlink"/>
          </w:rPr>
          <w:t>3gppContact@etsi.org</w:t>
        </w:r>
      </w:hyperlink>
      <w:r w:rsidRPr="00481D2D">
        <w:t>, +33 (0)492944200</w:t>
      </w:r>
    </w:p>
    <w:p w:rsidR="00BF3D32" w:rsidRPr="00481D2D" w:rsidRDefault="00BF3D32" w:rsidP="00BF3D32">
      <w:r w:rsidRPr="00481D2D">
        <w:t>Attribute Name: omr-m-bw</w:t>
      </w:r>
    </w:p>
    <w:p w:rsidR="00BF3D32" w:rsidRPr="00481D2D" w:rsidRDefault="00BF3D32" w:rsidP="00BF3D32">
      <w:r w:rsidRPr="00481D2D">
        <w:t>Long Form: omr-m-bw</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media-level SDP bandwidth that is applicable if a particular border gateway is bypass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BF3D32" w:rsidRPr="00481D2D" w:rsidRDefault="00BF3D32" w:rsidP="005D46C4">
      <w:pPr>
        <w:pStyle w:val="Heading5"/>
      </w:pPr>
      <w:bookmarkStart w:id="960" w:name="_Toc146257470"/>
      <w:r w:rsidRPr="00481D2D">
        <w:t>7.5.3.4.9</w:t>
      </w:r>
      <w:r w:rsidRPr="00481D2D">
        <w:tab/>
        <w:t>omr-s-bw attribute</w:t>
      </w:r>
      <w:bookmarkEnd w:id="960"/>
    </w:p>
    <w:p w:rsidR="00BF3D32" w:rsidRPr="00481D2D" w:rsidRDefault="00BF3D32" w:rsidP="00BF3D32">
      <w:r w:rsidRPr="00481D2D">
        <w:t xml:space="preserve">Contact Name: 3GPP Specifications Manager, </w:t>
      </w:r>
      <w:hyperlink r:id="rId25" w:history="1">
        <w:r w:rsidRPr="00481D2D">
          <w:rPr>
            <w:rStyle w:val="Hyperlink"/>
          </w:rPr>
          <w:t>3gppContact@etsi.org</w:t>
        </w:r>
      </w:hyperlink>
      <w:r w:rsidRPr="00481D2D">
        <w:t>, +33 (0)492944200</w:t>
      </w:r>
    </w:p>
    <w:p w:rsidR="00BF3D32" w:rsidRPr="00481D2D" w:rsidRDefault="00BF3D32" w:rsidP="00BF3D32">
      <w:r w:rsidRPr="00481D2D">
        <w:t>Attribute Name: omr-s-bw</w:t>
      </w:r>
    </w:p>
    <w:p w:rsidR="00BF3D32" w:rsidRPr="00481D2D" w:rsidRDefault="00BF3D32" w:rsidP="00BF3D32">
      <w:r w:rsidRPr="00481D2D">
        <w:t>Long Form: omr-s-bw</w:t>
      </w:r>
    </w:p>
    <w:p w:rsidR="00BF3D32" w:rsidRPr="00481D2D" w:rsidRDefault="00BF3D32" w:rsidP="00BF3D32">
      <w:r w:rsidRPr="00481D2D">
        <w:t>Type of Attribute: media level</w:t>
      </w:r>
    </w:p>
    <w:p w:rsidR="00BF3D32" w:rsidRPr="00481D2D" w:rsidRDefault="00BF3D32" w:rsidP="00BF3D32">
      <w:r w:rsidRPr="00481D2D">
        <w:t>Charset Considerations: The attribute is not subject to the charset attribute.</w:t>
      </w:r>
    </w:p>
    <w:p w:rsidR="00BF3D32" w:rsidRPr="00481D2D" w:rsidRDefault="00BF3D32" w:rsidP="00BF3D32">
      <w:r w:rsidRPr="00481D2D">
        <w:t>Purpose: This attribute is used in networks employing OMR procedures allowing to bypass border gateways in configurations in which IP realms are re-entered when establishing an end-to-end multimedia session. The attribute provides means to encapsulate a session-level SDP bandwidth that is applicable if a particular border gateway is bypassed.</w:t>
      </w:r>
    </w:p>
    <w:p w:rsidR="00BF3D32" w:rsidRPr="00481D2D" w:rsidRDefault="00BF3D32" w:rsidP="00BF3D32">
      <w:r w:rsidRPr="00481D2D">
        <w:t xml:space="preserve">Appropriate Values: See </w:t>
      </w:r>
      <w:r w:rsidR="003B38BD" w:rsidRPr="00481D2D">
        <w:t>table </w:t>
      </w:r>
      <w:r w:rsidRPr="00481D2D">
        <w:t>7.</w:t>
      </w:r>
      <w:r w:rsidR="00653E48" w:rsidRPr="00481D2D">
        <w:t>5.2</w:t>
      </w:r>
      <w:r w:rsidRPr="00481D2D">
        <w:t>.</w:t>
      </w:r>
    </w:p>
    <w:p w:rsidR="008D2043" w:rsidRPr="00481D2D" w:rsidRDefault="008D2043" w:rsidP="005D46C4">
      <w:pPr>
        <w:pStyle w:val="Heading3"/>
      </w:pPr>
      <w:bookmarkStart w:id="961" w:name="_Toc146257471"/>
      <w:r w:rsidRPr="00481D2D">
        <w:t>7.5.4</w:t>
      </w:r>
      <w:r w:rsidRPr="00481D2D">
        <w:tab/>
        <w:t>Media plane optimization for WebRTC</w:t>
      </w:r>
      <w:bookmarkEnd w:id="961"/>
    </w:p>
    <w:p w:rsidR="008D2043" w:rsidRPr="00481D2D" w:rsidRDefault="008D2043" w:rsidP="005D46C4">
      <w:pPr>
        <w:pStyle w:val="Heading4"/>
      </w:pPr>
      <w:bookmarkStart w:id="962" w:name="_Toc146257472"/>
      <w:r w:rsidRPr="00481D2D">
        <w:t>7.5.4.1</w:t>
      </w:r>
      <w:r w:rsidRPr="00481D2D">
        <w:tab/>
        <w:t>General</w:t>
      </w:r>
      <w:bookmarkEnd w:id="962"/>
    </w:p>
    <w:p w:rsidR="008D2043" w:rsidRPr="00481D2D" w:rsidRDefault="008D2043" w:rsidP="008D2043">
      <w:r w:rsidRPr="00481D2D">
        <w:t>The SDP attributes associated with media plane optimization procedures for WebRTC are used to encapsulate an SDP offer or SDP answer received from a WIC, as described in 3GPP TS 23.228 [7], annex U.2.4.</w:t>
      </w:r>
    </w:p>
    <w:p w:rsidR="008D2043" w:rsidRPr="00481D2D" w:rsidRDefault="008D2043" w:rsidP="005D46C4">
      <w:pPr>
        <w:pStyle w:val="Heading4"/>
      </w:pPr>
      <w:bookmarkStart w:id="963" w:name="_Toc146257473"/>
      <w:r w:rsidRPr="00481D2D">
        <w:t>7.5.4.2</w:t>
      </w:r>
      <w:r w:rsidRPr="00481D2D">
        <w:tab/>
        <w:t>Semantics</w:t>
      </w:r>
      <w:bookmarkEnd w:id="963"/>
    </w:p>
    <w:p w:rsidR="008D2043" w:rsidRPr="00481D2D" w:rsidRDefault="008D2043" w:rsidP="008D2043">
      <w:r w:rsidRPr="00481D2D">
        <w:t>The "tra-m-line" and "tra-att" SDP attributes contain media-related SDP information which is applicable if optimized transparent media between WICs are selected. In the SDP offer, the attributes describe the offered transparent media which can be selected. In the SDP answer, the presence of the attributes indicates that the transparent media have been selected and the attributes which have been selected.</w:t>
      </w:r>
    </w:p>
    <w:p w:rsidR="008D2043" w:rsidRPr="00481D2D" w:rsidRDefault="008D2043" w:rsidP="008D2043">
      <w:r w:rsidRPr="00481D2D">
        <w:t>The "tra-SCTP-association" SDP attribute indicates for a media line that the related optimized transparent media are transported in the indicated SCTP association. The optimized transparent media related to several media lines can be transported in the same SCTP association.</w:t>
      </w:r>
    </w:p>
    <w:p w:rsidR="008D2043" w:rsidRPr="00481D2D" w:rsidRDefault="008D2043" w:rsidP="008D2043">
      <w:r w:rsidRPr="00481D2D">
        <w:t>The "tra-bw" SDP attribute contains bandwidth-related SDP information which is applicable if the optimized transparent media between WICs are selected. In the SDP offer, the attributes describe the bandwidths the offerer wants to receive for transparent media. In the SDP answer, the attributes describe the bandwidths the answerer wants to receive for transparent media.</w:t>
      </w:r>
    </w:p>
    <w:p w:rsidR="008D2043" w:rsidRPr="00481D2D" w:rsidRDefault="008D2043" w:rsidP="008D2043">
      <w:r w:rsidRPr="00481D2D">
        <w:t>The "tra-contact" SDP attribute in the SDP offer encapsulate address information which is compared with the address information in contact by the receiving eP-CSCF to detect whether intermediates that do not support switching to transparent media between WICs are in the path.</w:t>
      </w:r>
    </w:p>
    <w:p w:rsidR="008D2043" w:rsidRPr="00481D2D" w:rsidRDefault="008D2043" w:rsidP="008D2043">
      <w:r w:rsidRPr="00481D2D">
        <w:t>The "tra-media-line-number" SDP attribute provides the total number of media lines in the SDP, excluding any media lines with port zero, which is compared with the real number of media lines in the SDP, excluding any media lines with port zero, by the receiving eP-CSCF to detect whether intermediates have removed or dissabled media lines.</w:t>
      </w:r>
    </w:p>
    <w:p w:rsidR="008D2043" w:rsidRPr="00481D2D" w:rsidRDefault="008D2043" w:rsidP="005D46C4">
      <w:pPr>
        <w:pStyle w:val="Heading4"/>
      </w:pPr>
      <w:bookmarkStart w:id="964" w:name="_Toc146257474"/>
      <w:r w:rsidRPr="00481D2D">
        <w:t>7.5.4.3</w:t>
      </w:r>
      <w:r w:rsidRPr="00481D2D">
        <w:tab/>
        <w:t>Syntax</w:t>
      </w:r>
      <w:bookmarkEnd w:id="964"/>
    </w:p>
    <w:p w:rsidR="008D2043" w:rsidRPr="00481D2D" w:rsidRDefault="008D2043" w:rsidP="008D2043">
      <w:r w:rsidRPr="00481D2D">
        <w:t>The syntax specified in table 7.5.4.3-1 uses the augmented Backus-Naur Form as described in RFC 2234 [20G].</w:t>
      </w:r>
    </w:p>
    <w:p w:rsidR="006C502C" w:rsidRPr="00897BF8" w:rsidRDefault="006C502C" w:rsidP="006C502C">
      <w:pPr>
        <w:pStyle w:val="TH"/>
      </w:pPr>
      <w:r w:rsidRPr="00897BF8">
        <w:t>Table 7.5.4.3-1: Syntax of media plane optimization for WebRTC related SDP attributes</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contact            = "tra-contact" ":" nettype SP addrtype SP connection-address</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line             = "tra-m-line" ":" media SP port ["/" integer] proto 1*(SP fmt)</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 xml:space="preserve">                              ; from RFC 4566 [39]</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r w:rsidRPr="00717243">
        <w:rPr>
          <w:lang w:val="sv-SE"/>
        </w:rPr>
        <w:t>tra-att                = "tra-att" ":" attribute                ; from RFC 4566 [39]</w:t>
      </w:r>
    </w:p>
    <w:p w:rsidR="006C502C" w:rsidRPr="00717243" w:rsidRDefault="006C502C" w:rsidP="006C502C">
      <w:pPr>
        <w:pStyle w:val="PL"/>
        <w:keepNext/>
        <w:keepLines/>
        <w:pBdr>
          <w:top w:val="single" w:sz="4" w:space="1" w:color="auto"/>
          <w:left w:val="single" w:sz="4" w:space="4" w:color="auto"/>
          <w:bottom w:val="single" w:sz="4" w:space="1" w:color="auto"/>
          <w:right w:val="single" w:sz="4" w:space="4" w:color="auto"/>
        </w:pBdr>
        <w:rPr>
          <w:lang w:val="sv-SE"/>
        </w:rP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bw                 = "tra-bw" ":" bwtype ":" bandwidth      ; from RFC 4566 [39]</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SCTP-association   = "tra-SCTP-association" ":" SCTP-association-number</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tra-media-line-number  = "media-line-number" ":" m-line-number</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SCTP-association-number = integer</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r w:rsidRPr="00897BF8">
        <w:t>m-line-number           = integer</w:t>
      </w:r>
    </w:p>
    <w:p w:rsidR="006C502C" w:rsidRPr="00897BF8" w:rsidRDefault="006C502C" w:rsidP="006C502C">
      <w:pPr>
        <w:pStyle w:val="PL"/>
        <w:keepNext/>
        <w:keepLines/>
        <w:pBdr>
          <w:top w:val="single" w:sz="4" w:space="1" w:color="auto"/>
          <w:left w:val="single" w:sz="4" w:space="4" w:color="auto"/>
          <w:bottom w:val="single" w:sz="4" w:space="1" w:color="auto"/>
          <w:right w:val="single" w:sz="4" w:space="4" w:color="auto"/>
        </w:pBdr>
      </w:pPr>
    </w:p>
    <w:p w:rsidR="006C502C" w:rsidRPr="00897BF8" w:rsidRDefault="006C502C" w:rsidP="006C502C">
      <w:pPr>
        <w:pStyle w:val="PL"/>
      </w:pPr>
    </w:p>
    <w:p w:rsidR="008D2043" w:rsidRPr="00481D2D" w:rsidRDefault="008D2043" w:rsidP="008D2043">
      <w:r w:rsidRPr="00481D2D">
        <w:t>This grammar encodes the media level information received in an initial SDP offer from a WIC.</w:t>
      </w:r>
    </w:p>
    <w:p w:rsidR="008D2043" w:rsidRPr="00481D2D" w:rsidRDefault="008D2043" w:rsidP="008D2043">
      <w:pPr>
        <w:ind w:left="720" w:hanging="720"/>
      </w:pPr>
      <w:r w:rsidRPr="00481D2D">
        <w:t>&lt;tra-contact&gt;: It is the contact used in the outgoing SDP offer which contains encapsulated media information. It contains nettype, addrtype and connection-address. Nettype, addrtype and connection-address are defined in RFC 4566 [39].</w:t>
      </w:r>
    </w:p>
    <w:p w:rsidR="008D2043" w:rsidRPr="00481D2D" w:rsidRDefault="008D2043" w:rsidP="008D2043">
      <w:pPr>
        <w:ind w:left="720" w:hanging="720"/>
      </w:pPr>
      <w:r w:rsidRPr="00481D2D">
        <w:t>&lt;tra-m-line&gt;: provides the media &lt;media&gt;, port &lt;port&gt;, transport format &lt;proto&gt; and list of media formats (e.g., payload type numbers) &lt;fmt&gt; in the received SDP offer. Media &lt;media&gt;, port &lt;port&gt;, transport format &lt;proto&gt; and media format &lt;fmt&gt; are defined in RFC 4566 [39] for the SDP m-line.</w:t>
      </w:r>
    </w:p>
    <w:p w:rsidR="008D2043" w:rsidRPr="00481D2D" w:rsidRDefault="008D2043" w:rsidP="008D2043">
      <w:pPr>
        <w:ind w:left="720" w:hanging="720"/>
      </w:pPr>
      <w:r w:rsidRPr="00481D2D">
        <w:t>&lt;tra-</w:t>
      </w:r>
      <w:r w:rsidRPr="00481D2D" w:rsidDel="00447CD9">
        <w:t xml:space="preserve"> </w:t>
      </w:r>
      <w:r w:rsidRPr="00481D2D">
        <w:t>att&gt; provides an encapsulated SDP attribute &lt;attribute&gt; supported by the sender of the offer. Attribute &lt;attribute&gt; is defined in RFC 4566 [39] for the SDP a-line.</w:t>
      </w:r>
    </w:p>
    <w:p w:rsidR="008D2043" w:rsidRPr="00481D2D" w:rsidRDefault="008D2043" w:rsidP="008D2043">
      <w:pPr>
        <w:ind w:left="720" w:hanging="720"/>
      </w:pPr>
      <w:r w:rsidRPr="00481D2D">
        <w:t>&lt;tra-</w:t>
      </w:r>
      <w:r w:rsidRPr="00481D2D" w:rsidDel="00447CD9">
        <w:t xml:space="preserve"> </w:t>
      </w:r>
      <w:r w:rsidRPr="00481D2D">
        <w:t>bw&gt; provides an SDP bandwidth described by &lt;bwtype&gt; and &lt;bandwidth&gt; supported by the sender of the offer. &lt;bwtype&gt; and &lt;bandwidth&gt; are defined in RFC 4566 [39] for the SDP b-line.</w:t>
      </w:r>
    </w:p>
    <w:p w:rsidR="008D2043" w:rsidRPr="00481D2D" w:rsidRDefault="008D2043" w:rsidP="008D2043">
      <w:pPr>
        <w:ind w:left="720" w:hanging="720"/>
      </w:pPr>
      <w:r w:rsidRPr="00481D2D">
        <w:t>&lt;tra-SCTP-association&gt; provides the number &lt;SCTP-association-number&gt; of an SCTP association a media line relates to. If optimized media are selected, the media related to a media line with an "a= tra-SCTP-association" SDP attribute will be transported in that SCTP association, possibly together with media relating to other media lines with a= tra-SCTP-association" SDP attributes with the same &lt;SCTP-association-number&gt;. For a WIC terminating call, the eP-CSCF receiving an offer from the core network containg m-lines with "a= tra-SCTP-association" SDP attributes with the same &lt;SCTP-association-number&gt; will construct a single m-line related to that SCTP association in the offer towards the served WIC.</w:t>
      </w:r>
    </w:p>
    <w:p w:rsidR="008D2043" w:rsidRPr="00481D2D" w:rsidRDefault="008D2043" w:rsidP="008D2043">
      <w:pPr>
        <w:ind w:left="720" w:hanging="720"/>
      </w:pPr>
      <w:r w:rsidRPr="00481D2D">
        <w:t>&lt;tra-media-line-number&gt; provides the total number  &lt;m-line-number&gt; of media lines in the SDP, excluding any media lines with port zero.</w:t>
      </w:r>
    </w:p>
    <w:p w:rsidR="008D2043" w:rsidRPr="00481D2D" w:rsidRDefault="008D2043" w:rsidP="008D2043">
      <w:r w:rsidRPr="00481D2D">
        <w:t>The "tra-contact", "tra- att", "tra-bw", SDP attributes are session and media-level attributes.</w:t>
      </w:r>
    </w:p>
    <w:p w:rsidR="008D2043" w:rsidRPr="00481D2D" w:rsidRDefault="008D2043" w:rsidP="008D2043">
      <w:r w:rsidRPr="00481D2D">
        <w:t>The "tra-m-line" and "tra-SCTPassociation" SDP attributes are media level attributes.</w:t>
      </w:r>
    </w:p>
    <w:p w:rsidR="008D2043" w:rsidRPr="00481D2D" w:rsidRDefault="008D2043" w:rsidP="008D2043">
      <w:r w:rsidRPr="00481D2D">
        <w:t>The "tra-media-line-number" SDP attribute is a session level attribute.</w:t>
      </w:r>
    </w:p>
    <w:p w:rsidR="008D2043" w:rsidRPr="00481D2D" w:rsidRDefault="008D2043" w:rsidP="005D46C4">
      <w:pPr>
        <w:pStyle w:val="Heading4"/>
      </w:pPr>
      <w:bookmarkStart w:id="965" w:name="_Toc146257475"/>
      <w:r w:rsidRPr="00481D2D">
        <w:t>7.5.4.4</w:t>
      </w:r>
      <w:r w:rsidRPr="00481D2D">
        <w:tab/>
        <w:t>IANA registration</w:t>
      </w:r>
      <w:bookmarkEnd w:id="965"/>
    </w:p>
    <w:p w:rsidR="008D2043" w:rsidRPr="00481D2D" w:rsidRDefault="008D2043" w:rsidP="005D46C4">
      <w:pPr>
        <w:pStyle w:val="Heading5"/>
      </w:pPr>
      <w:bookmarkStart w:id="966" w:name="_Toc146257476"/>
      <w:r w:rsidRPr="00481D2D">
        <w:t>7.5.4.4.1</w:t>
      </w:r>
      <w:r w:rsidRPr="00481D2D">
        <w:tab/>
        <w:t>tra-contact</w:t>
      </w:r>
      <w:bookmarkEnd w:id="966"/>
    </w:p>
    <w:p w:rsidR="008D2043" w:rsidRPr="00481D2D" w:rsidRDefault="008D2043" w:rsidP="008D2043">
      <w:r w:rsidRPr="00481D2D">
        <w:t xml:space="preserve">Contact Name: 3GPP Specifications Manager, </w:t>
      </w:r>
      <w:hyperlink r:id="rId26" w:history="1">
        <w:r w:rsidRPr="00481D2D">
          <w:rPr>
            <w:rStyle w:val="Hyperlink"/>
          </w:rPr>
          <w:t>3gppContact@etsi.org</w:t>
        </w:r>
      </w:hyperlink>
      <w:r w:rsidRPr="00481D2D">
        <w:t>, +33 (0)492944200</w:t>
      </w:r>
    </w:p>
    <w:p w:rsidR="008D2043" w:rsidRPr="00481D2D" w:rsidRDefault="008D2043" w:rsidP="008D2043">
      <w:r w:rsidRPr="00481D2D">
        <w:t>Attribute Name: tra-contact</w:t>
      </w:r>
    </w:p>
    <w:p w:rsidR="008D2043" w:rsidRPr="00481D2D" w:rsidRDefault="008D2043" w:rsidP="008D2043">
      <w:r w:rsidRPr="00481D2D">
        <w:t>Long Form: tra-contact</w:t>
      </w:r>
    </w:p>
    <w:p w:rsidR="008D2043" w:rsidRPr="00481D2D" w:rsidRDefault="008D2043" w:rsidP="008D2043">
      <w:r w:rsidRPr="00481D2D">
        <w:t>Type of Attribute: session and media level</w:t>
      </w:r>
    </w:p>
    <w:p w:rsidR="008D2043" w:rsidRPr="00481D2D" w:rsidRDefault="008D2043" w:rsidP="008D2043">
      <w:r w:rsidRPr="00481D2D">
        <w:t>Charset Considerations: The attribute is not subject to the charset attribute.</w:t>
      </w:r>
    </w:p>
    <w:p w:rsidR="008D2043" w:rsidRPr="00481D2D" w:rsidRDefault="008D2043" w:rsidP="008D2043">
      <w:r w:rsidRPr="00481D2D">
        <w:t>Purpose: This attribute is used in networks supporting WebRTC-IMS interworking. This attribute is used to encapsulate contact information received from gateways in the SDP offers and SDP answers when setting up a session that supports media plane optimization feature as specified in 3GPP TS 23.228 and 3GPP TS 24.371.</w:t>
      </w:r>
    </w:p>
    <w:p w:rsidR="008D2043" w:rsidRPr="00481D2D" w:rsidRDefault="008D2043" w:rsidP="008D2043">
      <w:r w:rsidRPr="00481D2D">
        <w:t>Appropriate Values: See table 7.5.4.3-1.</w:t>
      </w:r>
    </w:p>
    <w:p w:rsidR="008D2043" w:rsidRPr="00481D2D" w:rsidRDefault="008D2043" w:rsidP="005D46C4">
      <w:pPr>
        <w:pStyle w:val="Heading5"/>
      </w:pPr>
      <w:bookmarkStart w:id="967" w:name="_Toc146257477"/>
      <w:r w:rsidRPr="00481D2D">
        <w:t>7.5.4.4.2</w:t>
      </w:r>
      <w:r w:rsidRPr="00481D2D">
        <w:tab/>
        <w:t>tra-m-line</w:t>
      </w:r>
      <w:bookmarkEnd w:id="967"/>
    </w:p>
    <w:p w:rsidR="008D2043" w:rsidRPr="00481D2D" w:rsidRDefault="008D2043" w:rsidP="008D2043">
      <w:r w:rsidRPr="00481D2D">
        <w:t xml:space="preserve">Contact Name: 3GPP Specifications Manager, </w:t>
      </w:r>
      <w:hyperlink r:id="rId27" w:history="1">
        <w:r w:rsidRPr="00481D2D">
          <w:rPr>
            <w:rStyle w:val="Hyperlink"/>
          </w:rPr>
          <w:t>3gppContact@etsi.org</w:t>
        </w:r>
      </w:hyperlink>
      <w:r w:rsidRPr="00481D2D">
        <w:t>, +33 (0)492944200</w:t>
      </w:r>
    </w:p>
    <w:p w:rsidR="008D2043" w:rsidRPr="00481D2D" w:rsidRDefault="008D2043" w:rsidP="008D2043">
      <w:r w:rsidRPr="00481D2D">
        <w:t>Attribute Name: tra-m-line</w:t>
      </w:r>
    </w:p>
    <w:p w:rsidR="008D2043" w:rsidRPr="00481D2D" w:rsidRDefault="008D2043" w:rsidP="008D2043">
      <w:r w:rsidRPr="00481D2D">
        <w:t>Long Form: tra-m-line</w:t>
      </w:r>
    </w:p>
    <w:p w:rsidR="008D2043" w:rsidRPr="00481D2D" w:rsidRDefault="008D2043" w:rsidP="008D2043">
      <w:r w:rsidRPr="00481D2D">
        <w:t>Type of Attribute: media level</w:t>
      </w:r>
    </w:p>
    <w:p w:rsidR="008D2043" w:rsidRPr="00481D2D" w:rsidRDefault="008D2043" w:rsidP="008D2043">
      <w:r w:rsidRPr="00481D2D">
        <w:t>Charset Considerations: The attribute is not subject to the charset attribute.</w:t>
      </w:r>
    </w:p>
    <w:p w:rsidR="008D2043" w:rsidRPr="00481D2D" w:rsidRDefault="008D2043" w:rsidP="008D2043">
      <w:r w:rsidRPr="00481D2D">
        <w:t>Purpose: This attribute is used in networks supporting WebRTC-IMS interworking. This attribute is used to encapsulate an m-line received in an SDP offer or SDP answer into an attribute in an outgoing SDP offer or SDP answer when setting up a session that supports media plane optimization feature as specified in 3GPP TS 23.228 and 3GPP TS 24.371.</w:t>
      </w:r>
    </w:p>
    <w:p w:rsidR="008D2043" w:rsidRPr="00481D2D" w:rsidRDefault="008D2043" w:rsidP="008D2043">
      <w:r w:rsidRPr="00481D2D">
        <w:t>Appropriate Values: See table 7.5.4.3-1.</w:t>
      </w:r>
    </w:p>
    <w:p w:rsidR="008D2043" w:rsidRPr="00481D2D" w:rsidRDefault="008D2043" w:rsidP="005D46C4">
      <w:pPr>
        <w:pStyle w:val="Heading5"/>
      </w:pPr>
      <w:bookmarkStart w:id="968" w:name="_Toc146257478"/>
      <w:r w:rsidRPr="00481D2D">
        <w:t>7.5.4.4.3</w:t>
      </w:r>
      <w:r w:rsidRPr="00481D2D">
        <w:tab/>
        <w:t>tra-att</w:t>
      </w:r>
      <w:bookmarkEnd w:id="968"/>
    </w:p>
    <w:p w:rsidR="008D2043" w:rsidRPr="00481D2D" w:rsidRDefault="008D2043" w:rsidP="008D2043">
      <w:r w:rsidRPr="00481D2D">
        <w:t xml:space="preserve">Contact Name: 3GPP Specifications Manager, </w:t>
      </w:r>
      <w:hyperlink r:id="rId28" w:history="1">
        <w:r w:rsidRPr="00481D2D">
          <w:rPr>
            <w:rStyle w:val="Hyperlink"/>
          </w:rPr>
          <w:t>3gppContact@etsi.org</w:t>
        </w:r>
      </w:hyperlink>
      <w:r w:rsidRPr="00481D2D">
        <w:t>, +33 (0)492944200</w:t>
      </w:r>
    </w:p>
    <w:p w:rsidR="008D2043" w:rsidRPr="00481D2D" w:rsidRDefault="008D2043" w:rsidP="008D2043">
      <w:r w:rsidRPr="00481D2D">
        <w:t>Attribute Name: tra-att</w:t>
      </w:r>
    </w:p>
    <w:p w:rsidR="008D2043" w:rsidRPr="00481D2D" w:rsidRDefault="008D2043" w:rsidP="008D2043">
      <w:r w:rsidRPr="00481D2D">
        <w:t>Long Form: tra-att</w:t>
      </w:r>
    </w:p>
    <w:p w:rsidR="008D2043" w:rsidRPr="00481D2D" w:rsidRDefault="008D2043" w:rsidP="008D2043">
      <w:r w:rsidRPr="00481D2D">
        <w:t>Type of Attribute: session and media level</w:t>
      </w:r>
    </w:p>
    <w:p w:rsidR="008D2043" w:rsidRPr="00481D2D" w:rsidRDefault="008D2043" w:rsidP="008D2043">
      <w:r w:rsidRPr="00481D2D">
        <w:t>Charset Considerations: The attribute is not subject to the charset attribute.</w:t>
      </w:r>
    </w:p>
    <w:p w:rsidR="008D2043" w:rsidRPr="00481D2D" w:rsidRDefault="008D2043" w:rsidP="008D2043">
      <w:r w:rsidRPr="00481D2D">
        <w:t>Purpose: This attribute is used in networks supporting WebRTC-IMS interworking. This attribute is used to encapsulate an attribute received in an SDP offer or SDP answer into an attribute in an outgoing SDP offer or SDP answer when setting up a session that supports media plane optimization feature as specified in 3GPP TS 23.228 and 3GPP TS 24.371.</w:t>
      </w:r>
    </w:p>
    <w:p w:rsidR="008D2043" w:rsidRPr="00481D2D" w:rsidRDefault="008D2043" w:rsidP="008D2043">
      <w:r w:rsidRPr="00481D2D">
        <w:t>Appropriate Values: See table 7.5.4.3-1.</w:t>
      </w:r>
    </w:p>
    <w:p w:rsidR="008D2043" w:rsidRPr="00481D2D" w:rsidRDefault="008D2043" w:rsidP="005D46C4">
      <w:pPr>
        <w:pStyle w:val="Heading5"/>
      </w:pPr>
      <w:bookmarkStart w:id="969" w:name="_Toc146257479"/>
      <w:r w:rsidRPr="00481D2D">
        <w:t>7.5.4.4.4</w:t>
      </w:r>
      <w:r w:rsidRPr="00481D2D">
        <w:tab/>
        <w:t>tra-bw</w:t>
      </w:r>
      <w:bookmarkEnd w:id="969"/>
    </w:p>
    <w:p w:rsidR="008D2043" w:rsidRPr="00481D2D" w:rsidRDefault="008D2043" w:rsidP="008D2043">
      <w:r w:rsidRPr="00481D2D">
        <w:t xml:space="preserve">Contact Name: 3GPP Specifications Manager, </w:t>
      </w:r>
      <w:hyperlink r:id="rId29" w:history="1">
        <w:r w:rsidRPr="00481D2D">
          <w:rPr>
            <w:rStyle w:val="Hyperlink"/>
          </w:rPr>
          <w:t>3gppContact@etsi.org</w:t>
        </w:r>
      </w:hyperlink>
      <w:r w:rsidRPr="00481D2D">
        <w:t>, +33 (0)492944200</w:t>
      </w:r>
    </w:p>
    <w:p w:rsidR="008D2043" w:rsidRPr="00481D2D" w:rsidRDefault="008D2043" w:rsidP="008D2043">
      <w:r w:rsidRPr="00481D2D">
        <w:t>Attribute Name: tra-bw</w:t>
      </w:r>
    </w:p>
    <w:p w:rsidR="008D2043" w:rsidRPr="00481D2D" w:rsidRDefault="008D2043" w:rsidP="008D2043">
      <w:r w:rsidRPr="00481D2D">
        <w:t>Long Form: tra-bw</w:t>
      </w:r>
    </w:p>
    <w:p w:rsidR="008D2043" w:rsidRPr="00481D2D" w:rsidRDefault="008D2043" w:rsidP="008D2043">
      <w:r w:rsidRPr="00481D2D">
        <w:t>Type of Attribute: session and media level</w:t>
      </w:r>
    </w:p>
    <w:p w:rsidR="008D2043" w:rsidRPr="00481D2D" w:rsidRDefault="008D2043" w:rsidP="008D2043">
      <w:r w:rsidRPr="00481D2D">
        <w:t>Charset Considerations: The attribute is not subject to the charset attribute.</w:t>
      </w:r>
    </w:p>
    <w:p w:rsidR="008D2043" w:rsidRPr="00481D2D" w:rsidRDefault="008D2043" w:rsidP="008D2043">
      <w:r w:rsidRPr="00481D2D">
        <w:t>Purpose: This attribute is used in networks supporting WebRTC-IMS interworking. This attribute is used to encapsulate bandwidth information received in the SDP offers and SDP answers when setting up a session that supports media plane optimization feature as specified in 3GPP TS 23.228 and 3GPP TS 24.371.</w:t>
      </w:r>
    </w:p>
    <w:p w:rsidR="008D2043" w:rsidRPr="00481D2D" w:rsidRDefault="008D2043" w:rsidP="008D2043">
      <w:r w:rsidRPr="00481D2D">
        <w:t>Appropriate Values: See table 7.5.4.3-1.</w:t>
      </w:r>
    </w:p>
    <w:p w:rsidR="008D2043" w:rsidRPr="00481D2D" w:rsidRDefault="008D2043" w:rsidP="005D46C4">
      <w:pPr>
        <w:pStyle w:val="Heading5"/>
      </w:pPr>
      <w:bookmarkStart w:id="970" w:name="_Toc146257480"/>
      <w:r w:rsidRPr="00481D2D">
        <w:t>7.5.4.4.5</w:t>
      </w:r>
      <w:r w:rsidRPr="00481D2D">
        <w:tab/>
        <w:t>tra-SCTP-association</w:t>
      </w:r>
      <w:bookmarkEnd w:id="970"/>
    </w:p>
    <w:p w:rsidR="008D2043" w:rsidRPr="00481D2D" w:rsidRDefault="008D2043" w:rsidP="008D2043">
      <w:r w:rsidRPr="00481D2D">
        <w:t xml:space="preserve">Contact Name: 3GPP Specifications Manager, </w:t>
      </w:r>
      <w:hyperlink r:id="rId30" w:history="1">
        <w:r w:rsidRPr="00481D2D">
          <w:rPr>
            <w:rStyle w:val="Hyperlink"/>
          </w:rPr>
          <w:t>3gppContact@etsi.org</w:t>
        </w:r>
      </w:hyperlink>
      <w:r w:rsidRPr="00481D2D">
        <w:t>, +33 (0)492944200</w:t>
      </w:r>
    </w:p>
    <w:p w:rsidR="008D2043" w:rsidRPr="00481D2D" w:rsidRDefault="008D2043" w:rsidP="008D2043">
      <w:r w:rsidRPr="00481D2D">
        <w:t>Attribute Name: tra-SCTP-ass</w:t>
      </w:r>
      <w:r w:rsidR="005449EA" w:rsidRPr="00481D2D">
        <w:t>o</w:t>
      </w:r>
      <w:r w:rsidRPr="00481D2D">
        <w:t>ciation</w:t>
      </w:r>
    </w:p>
    <w:p w:rsidR="008D2043" w:rsidRPr="00481D2D" w:rsidRDefault="008D2043" w:rsidP="008D2043">
      <w:r w:rsidRPr="00481D2D">
        <w:t>Long Form: tra-SCTP-association</w:t>
      </w:r>
    </w:p>
    <w:p w:rsidR="008D2043" w:rsidRPr="00481D2D" w:rsidRDefault="008D2043" w:rsidP="008D2043">
      <w:r w:rsidRPr="00481D2D">
        <w:t>Type of Attribute: media level</w:t>
      </w:r>
    </w:p>
    <w:p w:rsidR="008D2043" w:rsidRPr="00481D2D" w:rsidRDefault="008D2043" w:rsidP="008D2043">
      <w:r w:rsidRPr="00481D2D">
        <w:t>Charset Considerations: The attribute is not subject to the charset attribute.</w:t>
      </w:r>
    </w:p>
    <w:p w:rsidR="008D2043" w:rsidRPr="00481D2D" w:rsidRDefault="008D2043" w:rsidP="008D2043">
      <w:r w:rsidRPr="00481D2D">
        <w:t>Purpose: This attribute is used in networks supporting WebRTC-IMS interworking. This attribute is used to indicate that a media line relates to an SCTP association received in the SDP offers and SDP answers when setting up a session that supports media plane optimization feature as specified in 3GPP TS 23.228 and 3GPP TS 24.371.</w:t>
      </w:r>
    </w:p>
    <w:p w:rsidR="008D2043" w:rsidRPr="00481D2D" w:rsidRDefault="008D2043" w:rsidP="008D2043">
      <w:r w:rsidRPr="00481D2D">
        <w:t>Appropriate Values: See table 7.5.4.3-1.</w:t>
      </w:r>
    </w:p>
    <w:p w:rsidR="008D2043" w:rsidRPr="00481D2D" w:rsidRDefault="008D2043" w:rsidP="005D46C4">
      <w:pPr>
        <w:pStyle w:val="Heading5"/>
      </w:pPr>
      <w:bookmarkStart w:id="971" w:name="_Toc146257481"/>
      <w:r w:rsidRPr="00481D2D">
        <w:t>7.5.4.4.6</w:t>
      </w:r>
      <w:r w:rsidRPr="00481D2D">
        <w:tab/>
        <w:t>tra- media-line-number</w:t>
      </w:r>
      <w:bookmarkEnd w:id="971"/>
    </w:p>
    <w:p w:rsidR="008D2043" w:rsidRPr="00481D2D" w:rsidRDefault="008D2043" w:rsidP="008D2043">
      <w:r w:rsidRPr="00481D2D">
        <w:t xml:space="preserve">Contact Name: 3GPP Specifications Manager, </w:t>
      </w:r>
      <w:hyperlink r:id="rId31" w:history="1">
        <w:r w:rsidRPr="00481D2D">
          <w:rPr>
            <w:rStyle w:val="Hyperlink"/>
          </w:rPr>
          <w:t>3gppContact@etsi.org</w:t>
        </w:r>
      </w:hyperlink>
      <w:r w:rsidRPr="00481D2D">
        <w:t>, +33 (0)492944200</w:t>
      </w:r>
    </w:p>
    <w:p w:rsidR="008D2043" w:rsidRPr="00481D2D" w:rsidRDefault="008D2043" w:rsidP="008D2043">
      <w:r w:rsidRPr="00481D2D">
        <w:t>Attribute Name: tra-media-line-number</w:t>
      </w:r>
    </w:p>
    <w:p w:rsidR="008D2043" w:rsidRPr="00481D2D" w:rsidRDefault="008D2043" w:rsidP="008D2043">
      <w:r w:rsidRPr="00481D2D">
        <w:t>Long Form: tra-media-line-number</w:t>
      </w:r>
    </w:p>
    <w:p w:rsidR="008D2043" w:rsidRPr="00481D2D" w:rsidRDefault="008D2043" w:rsidP="008D2043">
      <w:r w:rsidRPr="00481D2D">
        <w:t>Type of Attribute: session level</w:t>
      </w:r>
    </w:p>
    <w:p w:rsidR="008D2043" w:rsidRPr="00481D2D" w:rsidRDefault="008D2043" w:rsidP="008D2043">
      <w:r w:rsidRPr="00481D2D">
        <w:t>Charset Considerations: The attribute is not subject to the charset attribute.</w:t>
      </w:r>
    </w:p>
    <w:p w:rsidR="008D2043" w:rsidRPr="00481D2D" w:rsidRDefault="008D2043" w:rsidP="008D2043">
      <w:r w:rsidRPr="00481D2D">
        <w:t>Purpose: This attribute is used in networks supporting WebRTC-IMS interworking. This attribute is used to encapsulate the total number  of media lines in the SDP, excluding any media lines with port zero, to detect a removal or dissabling of media lines by intermediate nodes when setting up a session that supports media plane optimization feature as specified in 3GPP TS 23.228 and 3GPP TS 24.371.</w:t>
      </w:r>
    </w:p>
    <w:p w:rsidR="008D2043" w:rsidRPr="00481D2D" w:rsidRDefault="008D2043" w:rsidP="008D2043">
      <w:r w:rsidRPr="00481D2D">
        <w:t>Appropriate Values: See table 7.5.4.3-1.</w:t>
      </w:r>
    </w:p>
    <w:p w:rsidR="00F80B64" w:rsidRPr="00481D2D" w:rsidRDefault="008D2043" w:rsidP="005D46C4">
      <w:pPr>
        <w:pStyle w:val="Heading3"/>
      </w:pPr>
      <w:bookmarkStart w:id="972" w:name="_Toc146257482"/>
      <w:r w:rsidRPr="00481D2D">
        <w:t>7.5.5</w:t>
      </w:r>
      <w:r w:rsidR="00A25D7C" w:rsidRPr="00481D2D">
        <w:tab/>
      </w:r>
      <w:r w:rsidR="0014026D" w:rsidRPr="00481D2D">
        <w:t>Void</w:t>
      </w:r>
      <w:bookmarkEnd w:id="972"/>
    </w:p>
    <w:p w:rsidR="000E124A" w:rsidRPr="00481D2D" w:rsidRDefault="000E124A" w:rsidP="005D46C4">
      <w:pPr>
        <w:pStyle w:val="Heading3"/>
      </w:pPr>
      <w:bookmarkStart w:id="973" w:name="_Toc146257483"/>
      <w:r w:rsidRPr="00481D2D">
        <w:t>7.5.6</w:t>
      </w:r>
      <w:r w:rsidRPr="00481D2D">
        <w:tab/>
        <w:t>SDP content attribute values</w:t>
      </w:r>
      <w:bookmarkEnd w:id="973"/>
    </w:p>
    <w:p w:rsidR="000E124A" w:rsidRPr="00481D2D" w:rsidRDefault="000E124A" w:rsidP="005D46C4">
      <w:pPr>
        <w:pStyle w:val="Heading4"/>
      </w:pPr>
      <w:bookmarkStart w:id="974" w:name="_Toc146257484"/>
      <w:r w:rsidRPr="00481D2D">
        <w:t>7.5.6.1</w:t>
      </w:r>
      <w:r w:rsidRPr="00481D2D">
        <w:tab/>
        <w:t>General</w:t>
      </w:r>
      <w:bookmarkEnd w:id="974"/>
    </w:p>
    <w:p w:rsidR="000E124A" w:rsidRPr="00481D2D" w:rsidRDefault="000E124A" w:rsidP="000E124A">
      <w:r w:rsidRPr="00481D2D">
        <w:t>As defined in RFC 4</w:t>
      </w:r>
      <w:r w:rsidRPr="00481D2D">
        <w:rPr>
          <w:rFonts w:hint="eastAsia"/>
        </w:rPr>
        <w:t>79</w:t>
      </w:r>
      <w:r w:rsidRPr="00481D2D">
        <w:t>6 [206]</w:t>
      </w:r>
      <w:r w:rsidRPr="00481D2D">
        <w:rPr>
          <w:rFonts w:hint="eastAsia"/>
        </w:rPr>
        <w:t>,</w:t>
      </w:r>
      <w:r w:rsidRPr="00481D2D">
        <w:t xml:space="preserve"> the "a=content" attribute is a media level attribute in SDP.</w:t>
      </w:r>
    </w:p>
    <w:p w:rsidR="000E124A" w:rsidRPr="00481D2D" w:rsidRDefault="000E124A" w:rsidP="005D46C4">
      <w:pPr>
        <w:pStyle w:val="Heading4"/>
      </w:pPr>
      <w:bookmarkStart w:id="975" w:name="_Toc146257485"/>
      <w:r w:rsidRPr="00481D2D">
        <w:t>7.5.6.2</w:t>
      </w:r>
      <w:r w:rsidRPr="00481D2D">
        <w:tab/>
        <w:t>SDP "a=content" attribute "g.3gpp.announcement-no-confirmation" value</w:t>
      </w:r>
      <w:bookmarkEnd w:id="975"/>
    </w:p>
    <w:p w:rsidR="000E124A" w:rsidRPr="00481D2D" w:rsidRDefault="000E124A" w:rsidP="005D46C4">
      <w:pPr>
        <w:pStyle w:val="Heading5"/>
      </w:pPr>
      <w:bookmarkStart w:id="976" w:name="_Toc146257486"/>
      <w:r w:rsidRPr="00481D2D">
        <w:t>7.5.6.2.1</w:t>
      </w:r>
      <w:r w:rsidRPr="00481D2D">
        <w:tab/>
        <w:t>General</w:t>
      </w:r>
      <w:bookmarkEnd w:id="976"/>
    </w:p>
    <w:p w:rsidR="000E124A" w:rsidRPr="00481D2D" w:rsidRDefault="000E124A" w:rsidP="000E124A">
      <w:r w:rsidRPr="00481D2D">
        <w:t>The SDP "a=content" attribute "g.3gpp.announcement-no-confirmation" value is used only for informative purposes during an established session, to indicate an SDP media description is for the video announcement service and the operator wishes to play the announcement stream without user confirmation.</w:t>
      </w:r>
    </w:p>
    <w:p w:rsidR="000E124A" w:rsidRPr="00481D2D" w:rsidRDefault="000E124A" w:rsidP="000E124A">
      <w:r w:rsidRPr="00481D2D">
        <w:t>The AS may use this value, based on the operator policy, only for the video announcement which is important or needs to be seen by the user immediately.</w:t>
      </w:r>
    </w:p>
    <w:p w:rsidR="000E124A" w:rsidRPr="00481D2D" w:rsidRDefault="000E124A" w:rsidP="000E124A">
      <w:r w:rsidRPr="00481D2D">
        <w:t>The UE may accept to play the video announcement without user confirmation when received this value, based on UE's local policy (e.g., local configuration on the UE).</w:t>
      </w:r>
    </w:p>
    <w:p w:rsidR="000E124A" w:rsidRPr="00481D2D" w:rsidRDefault="000E124A" w:rsidP="000E124A">
      <w:r w:rsidRPr="00481D2D">
        <w:t>The use of the SDP "a=content" attribute "g.3gpp.announcement-no-confirmation" value shall conform to the procedure specified in 3GPP TS 24.628 [8ZF].</w:t>
      </w:r>
    </w:p>
    <w:p w:rsidR="000E124A" w:rsidRPr="00481D2D" w:rsidRDefault="000E124A" w:rsidP="005D46C4">
      <w:pPr>
        <w:pStyle w:val="Heading5"/>
      </w:pPr>
      <w:bookmarkStart w:id="977" w:name="_Toc146257487"/>
      <w:r w:rsidRPr="00481D2D">
        <w:t>7.5.6.2.2</w:t>
      </w:r>
      <w:r w:rsidRPr="00481D2D">
        <w:tab/>
        <w:t>IANA registration for values of "a=content" attribute</w:t>
      </w:r>
      <w:bookmarkEnd w:id="977"/>
    </w:p>
    <w:p w:rsidR="000E124A" w:rsidRPr="00481D2D" w:rsidRDefault="000E124A" w:rsidP="000E124A">
      <w:r w:rsidRPr="00481D2D">
        <w:t>IANA registration table: "content SDP Parameters" table of "Session Description Protocol (SDP) Parameters" registry.</w:t>
      </w:r>
    </w:p>
    <w:p w:rsidR="000E124A" w:rsidRPr="00481D2D" w:rsidRDefault="000E124A" w:rsidP="000E124A">
      <w:r w:rsidRPr="00481D2D">
        <w:t xml:space="preserve">IANA registry: A new value "g.3gpp.announcement-no-confirmation" for the SDP a=content </w:t>
      </w:r>
      <w:r w:rsidRPr="00481D2D">
        <w:rPr>
          <w:rFonts w:hint="eastAsia"/>
          <w:lang w:eastAsia="zh-CN"/>
        </w:rPr>
        <w:t xml:space="preserve">media-level </w:t>
      </w:r>
      <w:r w:rsidRPr="00481D2D">
        <w:t>attribute defined in RFC 4</w:t>
      </w:r>
      <w:r w:rsidRPr="00481D2D">
        <w:rPr>
          <w:rFonts w:eastAsia="MS Mincho" w:hint="eastAsia"/>
        </w:rPr>
        <w:t>79</w:t>
      </w:r>
      <w:r w:rsidRPr="00481D2D">
        <w:t>6 [206].</w:t>
      </w:r>
    </w:p>
    <w:p w:rsidR="000E124A" w:rsidRPr="00481D2D" w:rsidRDefault="000E124A" w:rsidP="000E124A">
      <w:r w:rsidRPr="00481D2D">
        <w:rPr>
          <w:rFonts w:hint="eastAsia"/>
          <w:lang w:eastAsia="zh-CN"/>
        </w:rPr>
        <w:t>Reference:</w:t>
      </w:r>
      <w:r w:rsidRPr="00481D2D">
        <w:t xml:space="preserve"> 3GPP TS 24.229, </w:t>
      </w:r>
      <w:hyperlink r:id="rId32" w:history="1">
        <w:r w:rsidRPr="00481D2D">
          <w:rPr>
            <w:rStyle w:val="Hyperlink"/>
          </w:rPr>
          <w:t>http://www.3gpp.org/ftp/Specs/archive/24_series/24.229/</w:t>
        </w:r>
      </w:hyperlink>
      <w:r w:rsidRPr="00481D2D">
        <w:t>.</w:t>
      </w:r>
    </w:p>
    <w:p w:rsidR="00897956" w:rsidRPr="00481D2D" w:rsidRDefault="00897956" w:rsidP="005D46C4">
      <w:pPr>
        <w:pStyle w:val="Heading2"/>
      </w:pPr>
      <w:bookmarkStart w:id="978" w:name="_Toc146257488"/>
      <w:r w:rsidRPr="00481D2D">
        <w:t>7.6</w:t>
      </w:r>
      <w:bookmarkEnd w:id="941"/>
      <w:bookmarkEnd w:id="942"/>
      <w:r w:rsidRPr="00481D2D">
        <w:tab/>
        <w:t>3GPP IM CN subsystem XML body</w:t>
      </w:r>
      <w:bookmarkEnd w:id="978"/>
    </w:p>
    <w:p w:rsidR="00897956" w:rsidRPr="00481D2D" w:rsidRDefault="00897956" w:rsidP="005D46C4">
      <w:pPr>
        <w:pStyle w:val="Heading3"/>
      </w:pPr>
      <w:bookmarkStart w:id="979" w:name="XMLgeneral"/>
      <w:bookmarkStart w:id="980" w:name="_Toc146257489"/>
      <w:r w:rsidRPr="00481D2D">
        <w:t>7.6.1</w:t>
      </w:r>
      <w:bookmarkEnd w:id="979"/>
      <w:r w:rsidRPr="00481D2D">
        <w:tab/>
        <w:t>General</w:t>
      </w:r>
      <w:bookmarkEnd w:id="980"/>
    </w:p>
    <w:p w:rsidR="00897956" w:rsidRPr="00481D2D" w:rsidRDefault="00897956">
      <w:r w:rsidRPr="00481D2D">
        <w:t xml:space="preserve">This subclause </w:t>
      </w:r>
      <w:r w:rsidR="00F11229" w:rsidRPr="00481D2D">
        <w:t>contains the 3GPP IM CN Subsystem XML body in XML format. The 3GPP IM CN Subsystem XML shall be valid against the 3GPP IM CN Subsystem XML schema defined in table 7.</w:t>
      </w:r>
      <w:r w:rsidR="00653E48" w:rsidRPr="00481D2D">
        <w:t>6.1</w:t>
      </w:r>
      <w:r w:rsidRPr="00481D2D">
        <w:t>.</w:t>
      </w:r>
    </w:p>
    <w:p w:rsidR="00897956" w:rsidRPr="00481D2D" w:rsidRDefault="00897956">
      <w:r w:rsidRPr="00481D2D">
        <w:t>Any SIP User Agent or proxy may insert or remove the 3GPP IM CN subsystem XML body or parts of it, as required, in any SIP message. The 3GPP IM CN subsystem XML body shall not be forwarded outside a 3GPP network.</w:t>
      </w:r>
    </w:p>
    <w:p w:rsidR="00897956" w:rsidRPr="00481D2D" w:rsidRDefault="00976450">
      <w:r w:rsidRPr="00481D2D">
        <w:t xml:space="preserve">See subclause 7.6.4 and subclause 7.6.5 for the </w:t>
      </w:r>
      <w:r w:rsidR="00897956" w:rsidRPr="00481D2D">
        <w:t xml:space="preserve">associated MIME type </w:t>
      </w:r>
      <w:r w:rsidRPr="00481D2D">
        <w:t>definition</w:t>
      </w:r>
      <w:r w:rsidR="00897956" w:rsidRPr="00481D2D">
        <w:t>.</w:t>
      </w:r>
    </w:p>
    <w:p w:rsidR="00897956" w:rsidRPr="00481D2D" w:rsidRDefault="00897956" w:rsidP="005D46C4">
      <w:pPr>
        <w:pStyle w:val="Heading3"/>
      </w:pPr>
      <w:bookmarkStart w:id="981" w:name="_Toc146257490"/>
      <w:r w:rsidRPr="00481D2D">
        <w:t>7.6.2</w:t>
      </w:r>
      <w:r w:rsidRPr="00481D2D">
        <w:tab/>
        <w:t>Document Type Definition</w:t>
      </w:r>
      <w:bookmarkEnd w:id="981"/>
    </w:p>
    <w:p w:rsidR="00897956" w:rsidRPr="00481D2D" w:rsidRDefault="00897956">
      <w:r w:rsidRPr="00481D2D">
        <w:t xml:space="preserve">The </w:t>
      </w:r>
      <w:r w:rsidR="00F11229" w:rsidRPr="00481D2D">
        <w:t>XML Schema</w:t>
      </w:r>
      <w:r w:rsidRPr="00481D2D">
        <w:t>, is defined in table 7.</w:t>
      </w:r>
      <w:r w:rsidR="00653E48" w:rsidRPr="00481D2D">
        <w:t>6.1</w:t>
      </w:r>
      <w:r w:rsidRPr="00481D2D">
        <w:t>.</w:t>
      </w:r>
    </w:p>
    <w:p w:rsidR="00897956" w:rsidRPr="00481D2D" w:rsidRDefault="00897956">
      <w:pPr>
        <w:pStyle w:val="TH"/>
      </w:pPr>
      <w:r w:rsidRPr="00481D2D">
        <w:t>Table 7.</w:t>
      </w:r>
      <w:r w:rsidR="00653E48" w:rsidRPr="00481D2D">
        <w:t>6.1</w:t>
      </w:r>
      <w:r w:rsidRPr="00481D2D">
        <w:t>: IM CN subsystem XML body,</w:t>
      </w:r>
      <w:r w:rsidR="002059F9" w:rsidRPr="00481D2D">
        <w:t xml:space="preserve"> </w:t>
      </w:r>
      <w:r w:rsidR="00F11229" w:rsidRPr="00481D2D">
        <w:t>XML Schema</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ind w:left="1152" w:hanging="1152"/>
      </w:pPr>
      <w:r w:rsidRPr="00481D2D">
        <w:t>&lt;xs:schema xmlns:xs="http://www.w3.org/2001/XMLSchema" elementFormDefault="qualified" attributeFormDefault="unqualified"</w:t>
      </w:r>
      <w:r w:rsidR="007B6727" w:rsidRPr="00481D2D">
        <w:rPr>
          <w:rFonts w:cs="Courier New"/>
          <w:szCs w:val="16"/>
        </w:rPr>
        <w:t xml:space="preserve"> version="1"</w:t>
      </w:r>
      <w:r w:rsidRPr="00481D2D">
        <w:t>&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IMS3GPP"&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rPr>
          <w:rFonts w:cs="Courier New"/>
          <w:szCs w:val="16"/>
        </w:rPr>
      </w:pPr>
      <w:r w:rsidRPr="00481D2D">
        <w:rPr>
          <w:rFonts w:cs="Courier New"/>
          <w:szCs w:val="16"/>
        </w:rPr>
        <w:t xml:space="preserve">      &lt;xs:sequence&gt;</w:t>
      </w:r>
    </w:p>
    <w:p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w:t>
      </w:r>
      <w:r w:rsidR="00F11229" w:rsidRPr="00481D2D">
        <w:t xml:space="preserve">      &lt;xs:choice&gt;</w:t>
      </w:r>
    </w:p>
    <w:p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alternative-service" type="tAlternativeService"/&gt;</w:t>
      </w:r>
    </w:p>
    <w:p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element name="service-info" type="xs:string"/&gt;</w:t>
      </w:r>
    </w:p>
    <w:p w:rsidR="00F11229"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w:t>
      </w:r>
      <w:r w:rsidR="00F11229" w:rsidRPr="00481D2D">
        <w:t xml:space="preserve">      &lt;/xs:choice&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sequence&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ttribute name="version" type="xs:decimal" use="required"/&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tAlternativeService"&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w:t>
      </w:r>
      <w:r w:rsidR="00847EC9" w:rsidRPr="00481D2D">
        <w:t>ref</w:t>
      </w:r>
      <w:r w:rsidRPr="00481D2D">
        <w:t>="type"/&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ason" type="xs:string"/&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 namespace="##any" processContents="lax" minOccurs="0" maxOccurs="unbounded"/&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rsidR="007B6727" w:rsidRPr="00481D2D" w:rsidRDefault="007B6727" w:rsidP="00F902AB">
      <w:pPr>
        <w:pStyle w:val="PL"/>
        <w:keepNext/>
        <w:keepLines/>
        <w:pBdr>
          <w:top w:val="single" w:sz="4" w:space="1" w:color="auto"/>
          <w:left w:val="single" w:sz="4" w:space="4" w:color="auto"/>
          <w:bottom w:val="single" w:sz="4" w:space="1" w:color="auto"/>
          <w:right w:val="single" w:sz="4" w:space="4" w:color="auto"/>
        </w:pBdr>
      </w:pPr>
      <w:r w:rsidRPr="00481D2D">
        <w:rPr>
          <w:rFonts w:cs="Courier New"/>
          <w:szCs w:val="16"/>
        </w:rPr>
        <w:t xml:space="preserve">      &lt;xs:anyAttribute/&gt;</w:t>
      </w: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rsidR="00F11229" w:rsidRPr="00481D2D" w:rsidRDefault="00961B5E" w:rsidP="00F902AB">
      <w:pPr>
        <w:pStyle w:val="PL"/>
        <w:keepNext/>
        <w:keepLines/>
        <w:pBdr>
          <w:top w:val="single" w:sz="4" w:space="1" w:color="auto"/>
          <w:left w:val="single" w:sz="4" w:space="4" w:color="auto"/>
          <w:bottom w:val="single" w:sz="4" w:space="1" w:color="auto"/>
          <w:right w:val="single" w:sz="4" w:space="4" w:color="auto"/>
        </w:pBdr>
      </w:pPr>
      <w:r w:rsidRPr="00481D2D">
        <w:t xml:space="preserve">   &lt;!-- root element --&gt;</w:t>
      </w:r>
    </w:p>
    <w:p w:rsidR="00961B5E" w:rsidRPr="00481D2D" w:rsidRDefault="00F11229"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ims-3gpp" type="tIMS3GPP"/&gt;</w:t>
      </w:r>
    </w:p>
    <w:p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rPr>
          <w:color w:val="000000"/>
        </w:rPr>
      </w:pPr>
    </w:p>
    <w:p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type" type="xs:string"/&gt;</w:t>
      </w:r>
    </w:p>
    <w:p w:rsidR="00847EC9" w:rsidRPr="00481D2D" w:rsidRDefault="00847EC9" w:rsidP="00847EC9">
      <w:pPr>
        <w:pStyle w:val="PL"/>
        <w:keepNext/>
        <w:keepLines/>
        <w:pBdr>
          <w:top w:val="single" w:sz="4" w:space="1" w:color="auto"/>
          <w:left w:val="single" w:sz="4" w:space="4" w:color="auto"/>
          <w:bottom w:val="single" w:sz="4" w:space="1" w:color="auto"/>
          <w:right w:val="single" w:sz="4" w:space="4" w:color="auto"/>
        </w:pBdr>
        <w:rPr>
          <w:color w:val="000000"/>
        </w:rPr>
      </w:pPr>
    </w:p>
    <w:p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 action element for //ims-3gpp//alternative-service --&gt;</w:t>
      </w:r>
    </w:p>
    <w:p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ction" type="</w:t>
      </w:r>
      <w:r w:rsidR="00847EC9" w:rsidRPr="00481D2D">
        <w:t>xs:string</w:t>
      </w:r>
      <w:r w:rsidRPr="00481D2D">
        <w:t>"/&gt;</w:t>
      </w:r>
    </w:p>
    <w:p w:rsidR="00961B5E" w:rsidRPr="00481D2D" w:rsidRDefault="00961B5E" w:rsidP="00961B5E">
      <w:pPr>
        <w:pStyle w:val="PL"/>
        <w:keepNext/>
        <w:keepLines/>
        <w:pBdr>
          <w:top w:val="single" w:sz="4" w:space="1" w:color="auto"/>
          <w:left w:val="single" w:sz="4" w:space="4" w:color="auto"/>
          <w:bottom w:val="single" w:sz="4" w:space="1" w:color="auto"/>
          <w:right w:val="single" w:sz="4" w:space="4" w:color="auto"/>
        </w:pBdr>
      </w:pPr>
    </w:p>
    <w:p w:rsidR="00F11229" w:rsidRPr="00481D2D" w:rsidRDefault="00F11229" w:rsidP="00F902AB">
      <w:pPr>
        <w:pStyle w:val="PL"/>
        <w:keepNext/>
        <w:keepLines/>
        <w:pBdr>
          <w:top w:val="single" w:sz="4" w:space="1" w:color="auto"/>
          <w:left w:val="single" w:sz="4" w:space="4" w:color="auto"/>
          <w:bottom w:val="single" w:sz="4" w:space="1" w:color="auto"/>
          <w:right w:val="single" w:sz="4" w:space="4" w:color="auto"/>
        </w:pBdr>
      </w:pPr>
      <w:r w:rsidRPr="00481D2D">
        <w:t>&lt;/xs:schema&gt;</w:t>
      </w:r>
    </w:p>
    <w:p w:rsidR="00897956" w:rsidRPr="00481D2D" w:rsidRDefault="00897956"/>
    <w:p w:rsidR="00897956" w:rsidRPr="00481D2D" w:rsidRDefault="00897956" w:rsidP="005D46C4">
      <w:pPr>
        <w:pStyle w:val="Heading3"/>
      </w:pPr>
      <w:bookmarkStart w:id="982" w:name="_Toc146257491"/>
      <w:r w:rsidRPr="00481D2D">
        <w:t>7.6.3</w:t>
      </w:r>
      <w:r w:rsidRPr="00481D2D">
        <w:tab/>
      </w:r>
      <w:r w:rsidR="00F11229" w:rsidRPr="00481D2D">
        <w:t xml:space="preserve">XML Schema </w:t>
      </w:r>
      <w:r w:rsidRPr="00481D2D">
        <w:t>description</w:t>
      </w:r>
      <w:bookmarkEnd w:id="982"/>
    </w:p>
    <w:p w:rsidR="00897956" w:rsidRPr="00481D2D" w:rsidRDefault="00897956">
      <w:r w:rsidRPr="00481D2D">
        <w:t xml:space="preserve">This subclause describes the elements of the </w:t>
      </w:r>
      <w:r w:rsidR="00961B5E" w:rsidRPr="00481D2D">
        <w:t xml:space="preserve">IM CN subsystem XML Schema </w:t>
      </w:r>
      <w:r w:rsidRPr="00481D2D">
        <w:t>as defined in table 7.</w:t>
      </w:r>
      <w:r w:rsidR="00653E48" w:rsidRPr="00481D2D">
        <w:t>6.1</w:t>
      </w:r>
      <w:r w:rsidRPr="00481D2D">
        <w:t>.</w:t>
      </w:r>
    </w:p>
    <w:p w:rsidR="00897956" w:rsidRPr="00481D2D" w:rsidRDefault="00897956">
      <w:pPr>
        <w:pStyle w:val="EX"/>
        <w:rPr>
          <w:b/>
        </w:rPr>
      </w:pPr>
      <w:r w:rsidRPr="00481D2D">
        <w:t>&lt;ims-3gpp&gt;:</w:t>
      </w:r>
      <w:r w:rsidRPr="00481D2D">
        <w:tab/>
        <w:t>Th</w:t>
      </w:r>
      <w:r w:rsidR="00961B5E" w:rsidRPr="00481D2D">
        <w:t>e &lt;ims-3gpp&gt; element</w:t>
      </w:r>
      <w:r w:rsidRPr="00481D2D">
        <w:t xml:space="preserve"> is the root element of the </w:t>
      </w:r>
      <w:r w:rsidR="00961B5E" w:rsidRPr="00481D2D">
        <w:t xml:space="preserve">IM CN subsystem </w:t>
      </w:r>
      <w:r w:rsidRPr="00481D2D">
        <w:t xml:space="preserve">XML body. It </w:t>
      </w:r>
      <w:r w:rsidR="00961B5E" w:rsidRPr="00481D2D">
        <w:t xml:space="preserve">is </w:t>
      </w:r>
      <w:r w:rsidRPr="00481D2D">
        <w:t>always present.</w:t>
      </w:r>
      <w:r w:rsidR="007B6727" w:rsidRPr="00481D2D">
        <w:t xml:space="preserve"> XML instance documents of future versions of the XML Schema in table 7.</w:t>
      </w:r>
      <w:r w:rsidR="00653E48" w:rsidRPr="00481D2D">
        <w:t>6.1</w:t>
      </w:r>
      <w:r w:rsidR="007B6727" w:rsidRPr="00481D2D">
        <w:t xml:space="preserve"> </w:t>
      </w:r>
      <w:r w:rsidR="00961B5E" w:rsidRPr="00481D2D">
        <w:t>is</w:t>
      </w:r>
      <w:r w:rsidR="007B6727" w:rsidRPr="00481D2D">
        <w:t xml:space="preserve"> valid against the XML Schema in table 7.</w:t>
      </w:r>
      <w:r w:rsidR="00653E48" w:rsidRPr="00481D2D">
        <w:t>6.1</w:t>
      </w:r>
      <w:r w:rsidR="007B6727" w:rsidRPr="00481D2D">
        <w:t xml:space="preserve"> in this document. XML instance documents of the XML Schema in table 7.</w:t>
      </w:r>
      <w:r w:rsidR="00653E48" w:rsidRPr="00481D2D">
        <w:t>6.1</w:t>
      </w:r>
      <w:r w:rsidR="007B6727" w:rsidRPr="00481D2D">
        <w:t xml:space="preserve"> in the present document have a version attribute value, part of the </w:t>
      </w:r>
      <w:r w:rsidR="00961B5E" w:rsidRPr="00481D2D">
        <w:t>&lt;</w:t>
      </w:r>
      <w:r w:rsidR="007B6727" w:rsidRPr="00481D2D">
        <w:t>ims-3gpp</w:t>
      </w:r>
      <w:r w:rsidR="00961B5E" w:rsidRPr="00481D2D">
        <w:t>&gt;</w:t>
      </w:r>
      <w:r w:rsidR="007B6727" w:rsidRPr="00481D2D">
        <w:t xml:space="preserve"> element, that is equal to the value of the XML Schema version described in the present document.</w:t>
      </w:r>
    </w:p>
    <w:p w:rsidR="00897956" w:rsidRPr="00481D2D" w:rsidRDefault="00897956">
      <w:pPr>
        <w:pStyle w:val="EX"/>
      </w:pPr>
      <w:r w:rsidRPr="00481D2D">
        <w:t>&lt;service-info&gt;:</w:t>
      </w:r>
      <w:r w:rsidRPr="00481D2D">
        <w:tab/>
        <w:t>the transparent element received from the HSS for a particular trigger point are placed within this optional element.</w:t>
      </w:r>
    </w:p>
    <w:p w:rsidR="00897956" w:rsidRPr="00481D2D" w:rsidRDefault="00897956">
      <w:pPr>
        <w:pStyle w:val="EX"/>
      </w:pPr>
      <w:r w:rsidRPr="00481D2D">
        <w:t>&lt;alternative-service&gt;:</w:t>
      </w:r>
      <w:r w:rsidRPr="00481D2D">
        <w:tab/>
        <w:t>in the present document, the alternative service is used as a response for an attempt to establish an emergency session within the IM CN subsystem</w:t>
      </w:r>
      <w:r w:rsidR="003846E5" w:rsidRPr="00481D2D">
        <w:t xml:space="preserve"> or as a response to initiate </w:t>
      </w:r>
      <w:r w:rsidR="00CE2DB9" w:rsidRPr="00481D2D">
        <w:t xml:space="preserve">S-CSCF </w:t>
      </w:r>
      <w:r w:rsidR="003846E5" w:rsidRPr="00481D2D">
        <w:t>restoration procedures</w:t>
      </w:r>
      <w:r w:rsidRPr="00481D2D">
        <w:t>. The element describes an alternative service where the call should success. The alternative service is described by the type of service information. A possible reason cause why an alternative service is suggested may be included.</w:t>
      </w:r>
    </w:p>
    <w:p w:rsidR="000B46B6" w:rsidRPr="00481D2D" w:rsidRDefault="00897956">
      <w:pPr>
        <w:pStyle w:val="EX"/>
      </w:pPr>
      <w:r w:rsidRPr="00481D2D">
        <w:tab/>
      </w:r>
      <w:r w:rsidR="00961B5E" w:rsidRPr="00481D2D">
        <w:rPr>
          <w:lang w:eastAsia="ja-JP"/>
        </w:rPr>
        <w:t xml:space="preserve">In the present document, </w:t>
      </w:r>
      <w:r w:rsidR="00961B5E" w:rsidRPr="00481D2D">
        <w:t>t</w:t>
      </w:r>
      <w:r w:rsidRPr="00481D2D">
        <w:t>he &lt;alternative-service&gt; element contains a &lt;type&gt; element</w:t>
      </w:r>
      <w:r w:rsidR="00961B5E" w:rsidRPr="00481D2D">
        <w:t>, a &lt;reason&gt; element,</w:t>
      </w:r>
      <w:r w:rsidR="007C63CC" w:rsidRPr="00481D2D">
        <w:rPr>
          <w:lang w:eastAsia="ja-JP"/>
        </w:rPr>
        <w:t xml:space="preserve"> and an </w:t>
      </w:r>
      <w:r w:rsidR="00961B5E" w:rsidRPr="00481D2D">
        <w:rPr>
          <w:lang w:eastAsia="ja-JP"/>
        </w:rPr>
        <w:t xml:space="preserve">optional </w:t>
      </w:r>
      <w:r w:rsidR="007C63CC" w:rsidRPr="00481D2D">
        <w:rPr>
          <w:lang w:eastAsia="ja-JP"/>
        </w:rPr>
        <w:t>&lt;action&gt; element</w:t>
      </w:r>
      <w:r w:rsidRPr="00481D2D">
        <w:t>.</w:t>
      </w:r>
    </w:p>
    <w:p w:rsidR="00897956" w:rsidRPr="00481D2D" w:rsidRDefault="007C63CC" w:rsidP="007C63CC">
      <w:pPr>
        <w:pStyle w:val="EX"/>
      </w:pPr>
      <w:r w:rsidRPr="00481D2D">
        <w:tab/>
      </w:r>
      <w:r w:rsidR="00961B5E" w:rsidRPr="00481D2D">
        <w:t xml:space="preserve">The &lt;type&gt; element indicates the type of alternative service. </w:t>
      </w:r>
      <w:r w:rsidRPr="00481D2D">
        <w:t>T</w:t>
      </w:r>
      <w:r w:rsidR="00897956" w:rsidRPr="00481D2D">
        <w:t>he &lt;type&gt; element contains only the value</w:t>
      </w:r>
      <w:r w:rsidR="003846E5" w:rsidRPr="00481D2D">
        <w:t>s</w:t>
      </w:r>
      <w:r w:rsidR="00897956" w:rsidRPr="00481D2D">
        <w:t xml:space="preserve"> </w:t>
      </w:r>
      <w:r w:rsidR="00847EC9" w:rsidRPr="00481D2D">
        <w:t>specified in table 7.</w:t>
      </w:r>
      <w:r w:rsidR="00653E48" w:rsidRPr="00481D2D">
        <w:t>6.2</w:t>
      </w:r>
      <w:r w:rsidR="00847EC9" w:rsidRPr="00481D2D">
        <w:t xml:space="preserve"> </w:t>
      </w:r>
      <w:r w:rsidRPr="00481D2D">
        <w:rPr>
          <w:lang w:eastAsia="ja-JP"/>
        </w:rPr>
        <w:t>in the present document</w:t>
      </w:r>
      <w:r w:rsidR="00897956" w:rsidRPr="00481D2D">
        <w:t>.</w:t>
      </w:r>
    </w:p>
    <w:p w:rsidR="00847EC9" w:rsidRPr="00481D2D" w:rsidRDefault="00847EC9" w:rsidP="00847EC9">
      <w:pPr>
        <w:pStyle w:val="TH"/>
      </w:pPr>
      <w:r w:rsidRPr="00481D2D">
        <w:t>Table 7.</w:t>
      </w:r>
      <w:r w:rsidR="00653E48" w:rsidRPr="00481D2D">
        <w:t>6.2</w:t>
      </w:r>
      <w:r w:rsidRPr="00481D2D">
        <w:t>: ABNF syntax of values of the &lt;type&gt; element</w:t>
      </w:r>
    </w:p>
    <w:p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emergency-value = %x65.6D.65.72.67.65.6E.63.79 ; "emergency"</w:t>
      </w:r>
    </w:p>
    <w:p w:rsidR="00847EC9" w:rsidRPr="00481D2D" w:rsidRDefault="00847EC9" w:rsidP="00847EC9">
      <w:pPr>
        <w:pStyle w:val="PL"/>
        <w:pBdr>
          <w:top w:val="single" w:sz="4" w:space="1" w:color="auto"/>
          <w:left w:val="single" w:sz="4" w:space="4" w:color="auto"/>
          <w:bottom w:val="single" w:sz="4" w:space="1" w:color="auto"/>
          <w:right w:val="single" w:sz="4" w:space="4" w:color="auto"/>
        </w:pBdr>
      </w:pPr>
      <w:r w:rsidRPr="00481D2D">
        <w:t>restoration-value = %x72.65.73.74.6F.72.61.74.69.6F.6E ; "</w:t>
      </w:r>
      <w:r w:rsidRPr="00481D2D">
        <w:rPr>
          <w:lang w:eastAsia="ja-JP"/>
        </w:rPr>
        <w:t>restoration</w:t>
      </w:r>
      <w:r w:rsidRPr="00481D2D">
        <w:t>"</w:t>
      </w:r>
    </w:p>
    <w:p w:rsidR="00847EC9" w:rsidRPr="00481D2D" w:rsidRDefault="00847EC9" w:rsidP="00847EC9">
      <w:pPr>
        <w:pStyle w:val="EX"/>
      </w:pPr>
    </w:p>
    <w:p w:rsidR="007C63CC" w:rsidRPr="00481D2D" w:rsidRDefault="00897956" w:rsidP="007C63CC">
      <w:pPr>
        <w:pStyle w:val="EX"/>
        <w:rPr>
          <w:lang w:eastAsia="ja-JP"/>
        </w:rPr>
      </w:pPr>
      <w:r w:rsidRPr="00481D2D">
        <w:tab/>
      </w:r>
      <w:r w:rsidR="007C63CC" w:rsidRPr="00481D2D">
        <w:rPr>
          <w:lang w:eastAsia="ja-JP"/>
        </w:rPr>
        <w:t>T</w:t>
      </w:r>
      <w:r w:rsidR="007C63CC" w:rsidRPr="00481D2D">
        <w:t>he &lt;action&gt; element contains only the value</w:t>
      </w:r>
      <w:r w:rsidR="003846E5" w:rsidRPr="00481D2D">
        <w:t>s</w:t>
      </w:r>
      <w:r w:rsidR="007C63CC" w:rsidRPr="00481D2D">
        <w:t xml:space="preserve"> </w:t>
      </w:r>
      <w:r w:rsidR="00847EC9" w:rsidRPr="00481D2D">
        <w:t>specified in table 7.</w:t>
      </w:r>
      <w:r w:rsidR="00653E48" w:rsidRPr="00481D2D">
        <w:t>6.3</w:t>
      </w:r>
      <w:r w:rsidR="00847EC9" w:rsidRPr="00481D2D">
        <w:t xml:space="preserve"> </w:t>
      </w:r>
      <w:r w:rsidR="007C63CC" w:rsidRPr="00481D2D">
        <w:rPr>
          <w:lang w:eastAsia="ja-JP"/>
        </w:rPr>
        <w:t>in the present document</w:t>
      </w:r>
      <w:r w:rsidR="007C63CC" w:rsidRPr="00481D2D">
        <w:t>.</w:t>
      </w:r>
    </w:p>
    <w:p w:rsidR="00847EC9" w:rsidRPr="00481D2D" w:rsidRDefault="00847EC9" w:rsidP="00847EC9">
      <w:pPr>
        <w:pStyle w:val="TH"/>
      </w:pPr>
      <w:r w:rsidRPr="00481D2D">
        <w:t>Table 7.</w:t>
      </w:r>
      <w:r w:rsidR="00653E48" w:rsidRPr="00481D2D">
        <w:t>6.3</w:t>
      </w:r>
      <w:r w:rsidRPr="00481D2D">
        <w:t>: ABNF syntax of values of the &lt;action&gt; element</w:t>
      </w:r>
    </w:p>
    <w:p w:rsidR="00847EC9" w:rsidRPr="00481D2D" w:rsidRDefault="00847EC9" w:rsidP="00847EC9">
      <w:pPr>
        <w:pStyle w:val="PL"/>
        <w:pBdr>
          <w:top w:val="single" w:sz="4" w:space="1" w:color="auto"/>
          <w:left w:val="single" w:sz="4" w:space="4" w:color="auto"/>
          <w:bottom w:val="single" w:sz="4" w:space="1" w:color="auto"/>
          <w:right w:val="single" w:sz="4" w:space="4" w:color="auto"/>
        </w:pBdr>
        <w:ind w:left="384" w:hanging="384"/>
      </w:pPr>
      <w:r w:rsidRPr="00481D2D">
        <w:t>emergency-registration-value = %x65.6D.65.72.67.65.6E.63.79.2D.72.65.67.69.73.74.72.61.74.69.6F.6E ; "emergency</w:t>
      </w:r>
      <w:r w:rsidRPr="00481D2D">
        <w:rPr>
          <w:lang w:eastAsia="ja-JP"/>
        </w:rPr>
        <w:t>-registration</w:t>
      </w:r>
      <w:r w:rsidRPr="00481D2D">
        <w:t>"</w:t>
      </w:r>
    </w:p>
    <w:p w:rsidR="006B2E73" w:rsidRPr="00481D2D" w:rsidRDefault="00847EC9" w:rsidP="006B2E73">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initial-registration-value </w:t>
      </w:r>
      <w:r w:rsidRPr="00481D2D">
        <w:t>= %x69.6E.69.74.69.61.6C.2D.72.65.67.69.73.74.72.61.74.69.6F.6E ; "</w:t>
      </w:r>
      <w:r w:rsidRPr="00481D2D">
        <w:rPr>
          <w:lang w:eastAsia="ja-JP"/>
        </w:rPr>
        <w:t>initial-registration</w:t>
      </w:r>
      <w:r w:rsidRPr="00481D2D">
        <w:t>"</w:t>
      </w:r>
    </w:p>
    <w:p w:rsidR="00847EC9" w:rsidRPr="00481D2D" w:rsidRDefault="006B2E73" w:rsidP="00847EC9">
      <w:pPr>
        <w:pStyle w:val="PL"/>
        <w:pBdr>
          <w:top w:val="single" w:sz="4" w:space="1" w:color="auto"/>
          <w:left w:val="single" w:sz="4" w:space="4" w:color="auto"/>
          <w:bottom w:val="single" w:sz="4" w:space="1" w:color="auto"/>
          <w:right w:val="single" w:sz="4" w:space="4" w:color="auto"/>
        </w:pBdr>
        <w:ind w:left="384" w:hanging="384"/>
      </w:pPr>
      <w:r w:rsidRPr="00481D2D">
        <w:rPr>
          <w:lang w:eastAsia="ja-JP"/>
        </w:rPr>
        <w:t xml:space="preserve">anonymous-emergencycall-value </w:t>
      </w:r>
      <w:r w:rsidRPr="00481D2D">
        <w:t>= %x61.6E.6F.6E.79.6D.6F.75.73.2D.65.6D.65.72.67.65.6E.63.79.63.61.6C.6C ; "</w:t>
      </w:r>
      <w:r w:rsidRPr="00481D2D">
        <w:rPr>
          <w:lang w:eastAsia="ja-JP"/>
        </w:rPr>
        <w:t>anonymous-emergencycall</w:t>
      </w:r>
      <w:r w:rsidRPr="00481D2D">
        <w:t>"</w:t>
      </w:r>
    </w:p>
    <w:p w:rsidR="00847EC9" w:rsidRPr="00481D2D" w:rsidRDefault="00847EC9" w:rsidP="00847EC9">
      <w:pPr>
        <w:pStyle w:val="EX"/>
      </w:pPr>
    </w:p>
    <w:p w:rsidR="00897956" w:rsidRPr="00481D2D" w:rsidRDefault="007C63CC">
      <w:pPr>
        <w:pStyle w:val="EX"/>
      </w:pPr>
      <w:r w:rsidRPr="00481D2D">
        <w:tab/>
      </w:r>
      <w:r w:rsidR="00897956" w:rsidRPr="00481D2D">
        <w:t>The &lt;reason&gt; element contains an explanatory text with the reason why the session setup has been redirected. A UE may use this information to give an indication to the user.</w:t>
      </w:r>
    </w:p>
    <w:p w:rsidR="00961B5E" w:rsidRPr="00481D2D" w:rsidRDefault="00961B5E" w:rsidP="00961B5E">
      <w:pPr>
        <w:pStyle w:val="EX"/>
      </w:pPr>
      <w:r w:rsidRPr="00481D2D">
        <w:tab/>
        <w:t>If included in the IM CN subsystem XML body:</w:t>
      </w:r>
    </w:p>
    <w:p w:rsidR="00961B5E" w:rsidRPr="00481D2D" w:rsidRDefault="00961B5E" w:rsidP="00961B5E">
      <w:pPr>
        <w:pStyle w:val="EX"/>
      </w:pPr>
      <w:r w:rsidRPr="00481D2D">
        <w:tab/>
        <w:t>1.</w:t>
      </w:r>
      <w:r w:rsidRPr="00481D2D">
        <w:tab/>
        <w:t xml:space="preserve">the </w:t>
      </w:r>
      <w:r w:rsidR="00847EC9" w:rsidRPr="00481D2D">
        <w:t>&lt;type&gt; element with the value "</w:t>
      </w:r>
      <w:r w:rsidRPr="00481D2D">
        <w:t>emergency</w:t>
      </w:r>
      <w:r w:rsidR="00847EC9" w:rsidRPr="00481D2D">
        <w:t>"</w:t>
      </w:r>
      <w:r w:rsidRPr="00481D2D">
        <w:t xml:space="preserve"> is </w:t>
      </w:r>
      <w:r w:rsidR="00847EC9" w:rsidRPr="00481D2D">
        <w:t xml:space="preserve">included as </w:t>
      </w:r>
      <w:r w:rsidRPr="00481D2D">
        <w:t>the first child element of the &lt;</w:t>
      </w:r>
      <w:r w:rsidR="00847EC9" w:rsidRPr="00481D2D">
        <w:t>alternative-service</w:t>
      </w:r>
      <w:r w:rsidRPr="00481D2D">
        <w:t>&gt; element;</w:t>
      </w:r>
    </w:p>
    <w:p w:rsidR="00961B5E" w:rsidRPr="00481D2D" w:rsidRDefault="00961B5E" w:rsidP="00961B5E">
      <w:pPr>
        <w:pStyle w:val="EX"/>
      </w:pPr>
      <w:r w:rsidRPr="00481D2D">
        <w:tab/>
        <w:t>2.</w:t>
      </w:r>
      <w:r w:rsidRPr="00481D2D">
        <w:tab/>
        <w:t xml:space="preserve">the </w:t>
      </w:r>
      <w:r w:rsidR="00847EC9" w:rsidRPr="00481D2D">
        <w:t>&lt;type&gt; element with the value "</w:t>
      </w:r>
      <w:r w:rsidRPr="00481D2D">
        <w:t>restoration</w:t>
      </w:r>
      <w:r w:rsidR="00847EC9" w:rsidRPr="00481D2D">
        <w:t>"</w:t>
      </w:r>
      <w:r w:rsidRPr="00481D2D">
        <w:t xml:space="preserve"> is</w:t>
      </w:r>
      <w:r w:rsidR="00847EC9" w:rsidRPr="00481D2D">
        <w:t xml:space="preserve"> included as one of the following</w:t>
      </w:r>
      <w:r w:rsidRPr="00481D2D">
        <w:t>:</w:t>
      </w:r>
    </w:p>
    <w:p w:rsidR="00961B5E" w:rsidRPr="00481D2D" w:rsidRDefault="006E59FF" w:rsidP="00961B5E">
      <w:pPr>
        <w:pStyle w:val="EX"/>
      </w:pPr>
      <w:r w:rsidRPr="00481D2D">
        <w:tab/>
      </w:r>
      <w:r w:rsidR="00961B5E" w:rsidRPr="00481D2D">
        <w:tab/>
        <w:t>a)</w:t>
      </w:r>
      <w:r w:rsidR="00961B5E" w:rsidRPr="00481D2D">
        <w:tab/>
        <w:t>the first child element of the &lt;</w:t>
      </w:r>
      <w:r w:rsidR="00847EC9" w:rsidRPr="00481D2D">
        <w:t>alternative-service</w:t>
      </w:r>
      <w:r w:rsidR="00961B5E" w:rsidRPr="00481D2D">
        <w:t>&gt; element; or</w:t>
      </w:r>
    </w:p>
    <w:p w:rsidR="00961B5E" w:rsidRPr="00481D2D" w:rsidRDefault="006E59FF" w:rsidP="00961B5E">
      <w:pPr>
        <w:pStyle w:val="EX"/>
      </w:pPr>
      <w:r w:rsidRPr="00481D2D">
        <w:tab/>
      </w:r>
      <w:r w:rsidR="00961B5E" w:rsidRPr="00481D2D">
        <w:tab/>
        <w:t>b)</w:t>
      </w:r>
      <w:r w:rsidR="00961B5E" w:rsidRPr="00481D2D">
        <w:tab/>
        <w:t xml:space="preserve">the </w:t>
      </w:r>
      <w:r w:rsidR="00E62029" w:rsidRPr="00481D2D">
        <w:t xml:space="preserve">third or later </w:t>
      </w:r>
      <w:r w:rsidR="00961B5E" w:rsidRPr="00481D2D">
        <w:t>child element of the &lt;</w:t>
      </w:r>
      <w:r w:rsidR="00E62029" w:rsidRPr="00481D2D">
        <w:t>alternative-service</w:t>
      </w:r>
      <w:r w:rsidR="00961B5E" w:rsidRPr="00481D2D">
        <w:t>&gt; element;</w:t>
      </w:r>
    </w:p>
    <w:p w:rsidR="00961B5E" w:rsidRPr="00481D2D" w:rsidRDefault="00961B5E" w:rsidP="00961B5E">
      <w:pPr>
        <w:pStyle w:val="EX"/>
      </w:pPr>
      <w:r w:rsidRPr="00481D2D">
        <w:tab/>
        <w:t>3.</w:t>
      </w:r>
      <w:r w:rsidRPr="00481D2D">
        <w:tab/>
        <w:t xml:space="preserve">the &lt;action&gt; element </w:t>
      </w:r>
      <w:r w:rsidR="00E62029" w:rsidRPr="00481D2D">
        <w:t xml:space="preserve">with the value "emergency-registration" </w:t>
      </w:r>
      <w:r w:rsidRPr="00481D2D">
        <w:t xml:space="preserve">is </w:t>
      </w:r>
      <w:r w:rsidR="00E62029" w:rsidRPr="00481D2D">
        <w:t xml:space="preserve">includes as </w:t>
      </w:r>
      <w:r w:rsidRPr="00481D2D">
        <w:t>the third child element of the &lt;alternative-service&gt; element;</w:t>
      </w:r>
      <w:r w:rsidR="00E62029" w:rsidRPr="00481D2D">
        <w:t xml:space="preserve"> </w:t>
      </w:r>
    </w:p>
    <w:p w:rsidR="006B2E73" w:rsidRPr="00481D2D" w:rsidRDefault="00961B5E" w:rsidP="006B2E73">
      <w:pPr>
        <w:pStyle w:val="EX"/>
      </w:pPr>
      <w:r w:rsidRPr="00481D2D">
        <w:tab/>
      </w:r>
      <w:r w:rsidR="00CA791F" w:rsidRPr="00481D2D">
        <w:t>4</w:t>
      </w:r>
      <w:r w:rsidRPr="00481D2D">
        <w:t>.</w:t>
      </w:r>
      <w:r w:rsidRPr="00481D2D">
        <w:tab/>
        <w:t xml:space="preserve">the </w:t>
      </w:r>
      <w:r w:rsidR="00E62029" w:rsidRPr="00481D2D">
        <w:t>&lt;action&gt; element with value "</w:t>
      </w:r>
      <w:r w:rsidRPr="00481D2D">
        <w:t>initial-registration</w:t>
      </w:r>
      <w:r w:rsidR="00E62029" w:rsidRPr="00481D2D">
        <w:t>"</w:t>
      </w:r>
      <w:r w:rsidRPr="00481D2D">
        <w:t xml:space="preserve"> is</w:t>
      </w:r>
      <w:r w:rsidR="00E62029" w:rsidRPr="00481D2D">
        <w:t xml:space="preserve"> included as the third or later child element of the &lt;alternative-service&gt; element</w:t>
      </w:r>
      <w:r w:rsidR="006B2E73" w:rsidRPr="00481D2D">
        <w:t>; and</w:t>
      </w:r>
    </w:p>
    <w:p w:rsidR="006B2E73" w:rsidRPr="00481D2D" w:rsidRDefault="006B2E73" w:rsidP="006B2E73">
      <w:pPr>
        <w:pStyle w:val="EX"/>
      </w:pPr>
      <w:r w:rsidRPr="00481D2D">
        <w:tab/>
        <w:t>5.</w:t>
      </w:r>
      <w:r w:rsidRPr="00481D2D">
        <w:tab/>
        <w:t>the &lt;action&gt; element with value "anonymous-emergencycall" is included as the third or later child element of the &lt;alternative-service&gt; element.</w:t>
      </w:r>
    </w:p>
    <w:p w:rsidR="00961B5E" w:rsidRPr="00481D2D" w:rsidRDefault="00961B5E" w:rsidP="00961B5E">
      <w:pPr>
        <w:pStyle w:val="EX"/>
      </w:pPr>
    </w:p>
    <w:p w:rsidR="00961B5E" w:rsidRPr="00481D2D" w:rsidRDefault="00961B5E" w:rsidP="00961B5E">
      <w:pPr>
        <w:pStyle w:val="NO"/>
      </w:pPr>
      <w:r w:rsidRPr="00481D2D">
        <w:t>NOTE:</w:t>
      </w:r>
      <w:r w:rsidRPr="00481D2D">
        <w:tab/>
        <w:t>When included, the &lt;action&gt;</w:t>
      </w:r>
      <w:r w:rsidR="00E62029" w:rsidRPr="00481D2D">
        <w:t xml:space="preserve"> and the second occurence of the &lt;type&gt;</w:t>
      </w:r>
      <w:r w:rsidRPr="00481D2D">
        <w:t xml:space="preserve"> elements are validated by the &lt;xs:any namespace="##any" processContents="lax" minOccurs="0" maxOccurs="unbounded"/&gt; particle of their parent elements.</w:t>
      </w:r>
    </w:p>
    <w:p w:rsidR="00976450" w:rsidRPr="00481D2D" w:rsidRDefault="00976450" w:rsidP="005D46C4">
      <w:pPr>
        <w:pStyle w:val="Heading3"/>
      </w:pPr>
      <w:bookmarkStart w:id="983" w:name="_Toc146257492"/>
      <w:r w:rsidRPr="00481D2D">
        <w:t>7.6.4</w:t>
      </w:r>
      <w:r w:rsidRPr="00481D2D">
        <w:tab/>
        <w:t>MIME type definition</w:t>
      </w:r>
      <w:bookmarkEnd w:id="983"/>
    </w:p>
    <w:p w:rsidR="00976450" w:rsidRPr="00481D2D" w:rsidRDefault="00976450" w:rsidP="005D46C4">
      <w:pPr>
        <w:pStyle w:val="Heading4"/>
      </w:pPr>
      <w:bookmarkStart w:id="984" w:name="_Toc146257493"/>
      <w:r w:rsidRPr="00481D2D">
        <w:t>7.6.4.1</w:t>
      </w:r>
      <w:r w:rsidRPr="00481D2D">
        <w:tab/>
        <w:t>Introduction</w:t>
      </w:r>
      <w:bookmarkEnd w:id="984"/>
    </w:p>
    <w:p w:rsidR="00976450" w:rsidRPr="00481D2D" w:rsidRDefault="00976450" w:rsidP="00976450">
      <w:r w:rsidRPr="00481D2D">
        <w:t>This subclause defines the MIME type for "application/3gpp-ims+xml". A 3GPP IM CN subsystem XML Document can be identified with this media type.</w:t>
      </w:r>
    </w:p>
    <w:p w:rsidR="00976450" w:rsidRPr="00481D2D" w:rsidRDefault="00976450" w:rsidP="005D46C4">
      <w:pPr>
        <w:pStyle w:val="Heading4"/>
      </w:pPr>
      <w:bookmarkStart w:id="985" w:name="_Toc146257494"/>
      <w:r w:rsidRPr="00481D2D">
        <w:t>7.6.4.2</w:t>
      </w:r>
      <w:r w:rsidRPr="00481D2D">
        <w:tab/>
        <w:t>Syntax</w:t>
      </w:r>
      <w:bookmarkEnd w:id="985"/>
    </w:p>
    <w:p w:rsidR="00976450" w:rsidRPr="00481D2D" w:rsidRDefault="00976450" w:rsidP="00976450">
      <w:r w:rsidRPr="00481D2D">
        <w:t>The following optional parameters are defined:</w:t>
      </w:r>
    </w:p>
    <w:p w:rsidR="00976450" w:rsidRPr="00481D2D" w:rsidRDefault="00976450" w:rsidP="00976450">
      <w:pPr>
        <w:pStyle w:val="B1"/>
      </w:pPr>
      <w:r w:rsidRPr="00481D2D">
        <w:t>-</w:t>
      </w:r>
      <w:r w:rsidRPr="00481D2D">
        <w:tab/>
        <w:t>"charset": the parameter has identical semantics to the charset parameter of the "application/xml" media type as specified in RFC 3023 [132].</w:t>
      </w:r>
    </w:p>
    <w:p w:rsidR="00976450" w:rsidRPr="00481D2D" w:rsidRDefault="00976450" w:rsidP="00976450">
      <w:pPr>
        <w:pStyle w:val="B1"/>
      </w:pPr>
      <w:r w:rsidRPr="00481D2D">
        <w:t>-</w:t>
      </w:r>
      <w:r w:rsidRPr="00481D2D">
        <w:tab/>
        <w:t>"sv" or "schemaversion": the syntax for the "sv" or "schemaversion" parameter is specified in table 7.</w:t>
      </w:r>
      <w:r w:rsidR="00653E48" w:rsidRPr="00481D2D">
        <w:t>6.4</w:t>
      </w:r>
      <w:r w:rsidRPr="00481D2D">
        <w:t>:</w:t>
      </w:r>
    </w:p>
    <w:p w:rsidR="00976450" w:rsidRPr="00481D2D" w:rsidRDefault="00976450" w:rsidP="00976450">
      <w:pPr>
        <w:pStyle w:val="TH"/>
      </w:pPr>
      <w:r w:rsidRPr="00481D2D">
        <w:t>Table 7.</w:t>
      </w:r>
      <w:r w:rsidR="00653E48" w:rsidRPr="00481D2D">
        <w:t>6.4</w:t>
      </w:r>
      <w:r w:rsidRPr="00481D2D">
        <w:t>: Syntax of the "sv" or "schemaversion" parameter</w:t>
      </w:r>
    </w:p>
    <w:p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m-parameter    =</w:t>
      </w:r>
      <w:r w:rsidR="00B92974" w:rsidRPr="00481D2D">
        <w:t>/</w:t>
      </w:r>
      <w:r w:rsidRPr="00481D2D">
        <w:t xml:space="preserve"> ("sv" / "schemaversion") EQUAL LDQUOT [ sv-value-list ] RDQUOT</w:t>
      </w:r>
    </w:p>
    <w:p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list  =  sv-value-range *( "," sv-value )</w:t>
      </w:r>
    </w:p>
    <w:p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range =  sv-value [ "-" sv-value ]</w:t>
      </w:r>
    </w:p>
    <w:p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sv-value       =  number / token</w:t>
      </w:r>
    </w:p>
    <w:p w:rsidR="00976450" w:rsidRPr="00481D2D" w:rsidRDefault="00976450" w:rsidP="00976450">
      <w:pPr>
        <w:pStyle w:val="PL"/>
        <w:pBdr>
          <w:top w:val="single" w:sz="4" w:space="1" w:color="auto"/>
          <w:left w:val="single" w:sz="4" w:space="4" w:color="auto"/>
          <w:bottom w:val="single" w:sz="4" w:space="1" w:color="auto"/>
          <w:right w:val="single" w:sz="4" w:space="4" w:color="auto"/>
        </w:pBdr>
      </w:pPr>
      <w:r w:rsidRPr="00481D2D">
        <w:t>number         =  1*DIGIT [ "." 1*DIGIT ]</w:t>
      </w:r>
    </w:p>
    <w:p w:rsidR="00976450" w:rsidRPr="00481D2D" w:rsidRDefault="00976450" w:rsidP="00976450">
      <w:pPr>
        <w:pStyle w:val="PL"/>
        <w:keepNext/>
        <w:keepLines/>
        <w:pBdr>
          <w:top w:val="single" w:sz="4" w:space="1" w:color="auto"/>
          <w:left w:val="single" w:sz="4" w:space="4" w:color="auto"/>
          <w:bottom w:val="single" w:sz="4" w:space="1" w:color="auto"/>
          <w:right w:val="single" w:sz="4" w:space="4" w:color="auto"/>
        </w:pBdr>
      </w:pPr>
    </w:p>
    <w:p w:rsidR="00976450" w:rsidRPr="00481D2D" w:rsidRDefault="00976450" w:rsidP="00976450"/>
    <w:p w:rsidR="00976450" w:rsidRPr="00481D2D" w:rsidRDefault="00976450" w:rsidP="00976450">
      <w:pPr>
        <w:pStyle w:val="B1"/>
      </w:pPr>
      <w:r w:rsidRPr="00481D2D">
        <w:tab/>
        <w:t>The BNF for m-parameter is taken from RFC 3261 [26] and modified accordingly.</w:t>
      </w:r>
    </w:p>
    <w:p w:rsidR="00976450" w:rsidRPr="00481D2D" w:rsidRDefault="00976450" w:rsidP="005D46C4">
      <w:pPr>
        <w:pStyle w:val="Heading4"/>
      </w:pPr>
      <w:bookmarkStart w:id="986" w:name="_Toc146257495"/>
      <w:r w:rsidRPr="00481D2D">
        <w:t>7.6.4.3</w:t>
      </w:r>
      <w:r w:rsidRPr="00481D2D">
        <w:tab/>
        <w:t>Operation</w:t>
      </w:r>
      <w:bookmarkEnd w:id="986"/>
    </w:p>
    <w:p w:rsidR="00976450" w:rsidRPr="00481D2D" w:rsidRDefault="00976450" w:rsidP="00976450">
      <w:r w:rsidRPr="00481D2D">
        <w:t>The encoding considerations for "application/3gpp-ims+xml" are identical to those of "application/xml" as described in RFC 3023 [132].</w:t>
      </w:r>
    </w:p>
    <w:p w:rsidR="00976450" w:rsidRPr="00481D2D" w:rsidRDefault="00976450" w:rsidP="00976450">
      <w:r w:rsidRPr="00481D2D">
        <w:t xml:space="preserve">The "sv" or "schemaversion" </w:t>
      </w:r>
      <w:r w:rsidR="00C276A1" w:rsidRPr="00481D2D">
        <w:t xml:space="preserve">parameter's </w:t>
      </w:r>
      <w:r w:rsidRPr="00481D2D">
        <w:t>value is used to indicate:</w:t>
      </w:r>
    </w:p>
    <w:p w:rsidR="00976450" w:rsidRPr="00481D2D" w:rsidRDefault="00976450" w:rsidP="00976450">
      <w:pPr>
        <w:pStyle w:val="B1"/>
      </w:pPr>
      <w:r w:rsidRPr="00481D2D">
        <w:t>-</w:t>
      </w:r>
      <w:r w:rsidRPr="00481D2D">
        <w:tab/>
        <w:t>the versions of the 3GPP IM CN Subsystem XML schema that can be used to validate the 3GPP IM CN subsystem XML body (if the MIME type and parameter are present in the Content-Type header</w:t>
      </w:r>
      <w:r w:rsidR="00D35ADD" w:rsidRPr="00481D2D">
        <w:t xml:space="preserve"> field</w:t>
      </w:r>
      <w:r w:rsidRPr="00481D2D">
        <w:t>)</w:t>
      </w:r>
      <w:r w:rsidR="00A67999" w:rsidRPr="00481D2D">
        <w:t>;</w:t>
      </w:r>
      <w:r w:rsidRPr="00481D2D">
        <w:t xml:space="preserve"> or</w:t>
      </w:r>
    </w:p>
    <w:p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rsidR="00976450" w:rsidRPr="00481D2D" w:rsidRDefault="00976450" w:rsidP="00976450">
      <w:r w:rsidRPr="00481D2D">
        <w:t xml:space="preserve">If the "sv" </w:t>
      </w:r>
      <w:r w:rsidR="00A67999" w:rsidRPr="00481D2D">
        <w:t xml:space="preserve">and </w:t>
      </w:r>
      <w:r w:rsidRPr="00481D2D">
        <w:t xml:space="preserve">"schemaversion" parameter </w:t>
      </w:r>
      <w:r w:rsidR="00A67999" w:rsidRPr="00481D2D">
        <w:t xml:space="preserve">are </w:t>
      </w:r>
      <w:r w:rsidRPr="00481D2D">
        <w:t>absent, it shall be assumed that version 1 of the XML Schema for the IM CN subsystem XML body is supported.</w:t>
      </w:r>
    </w:p>
    <w:p w:rsidR="00976450" w:rsidRPr="00481D2D" w:rsidRDefault="00976450" w:rsidP="005D46C4">
      <w:pPr>
        <w:pStyle w:val="Heading3"/>
      </w:pPr>
      <w:bookmarkStart w:id="987" w:name="_Toc146257496"/>
      <w:r w:rsidRPr="00481D2D">
        <w:t>7.6.5</w:t>
      </w:r>
      <w:r w:rsidRPr="00481D2D">
        <w:tab/>
        <w:t>IANA Registration</w:t>
      </w:r>
      <w:bookmarkEnd w:id="987"/>
    </w:p>
    <w:p w:rsidR="005268BF" w:rsidRPr="00481D2D" w:rsidRDefault="005268BF" w:rsidP="005268BF">
      <w:pPr>
        <w:pStyle w:val="NO"/>
        <w:rPr>
          <w:rFonts w:eastAsia="PMingLiU"/>
        </w:rPr>
      </w:pPr>
      <w:r w:rsidRPr="00481D2D">
        <w:rPr>
          <w:rFonts w:eastAsia="PMingLiU"/>
        </w:rPr>
        <w:t>NOTE:</w:t>
      </w:r>
      <w:r w:rsidRPr="00481D2D">
        <w:rPr>
          <w:rFonts w:eastAsia="PMingLiU"/>
        </w:rPr>
        <w:tab/>
        <w:t>RFC 4288 [</w:t>
      </w:r>
      <w:r w:rsidR="00553549" w:rsidRPr="00481D2D">
        <w:rPr>
          <w:rFonts w:eastAsia="PMingLiU"/>
        </w:rPr>
        <w:t>161</w:t>
      </w:r>
      <w:r w:rsidRPr="00481D2D">
        <w:rPr>
          <w:rFonts w:eastAsia="PMingLiU"/>
        </w:rPr>
        <w:t xml:space="preserve">], </w:t>
      </w:r>
      <w:r w:rsidR="003B38BD" w:rsidRPr="00481D2D">
        <w:rPr>
          <w:rFonts w:eastAsia="PMingLiU"/>
        </w:rPr>
        <w:t>subclause </w:t>
      </w:r>
      <w:r w:rsidRPr="00481D2D">
        <w:rPr>
          <w:rFonts w:eastAsia="PMingLiU"/>
        </w:rPr>
        <w:t>9, states the process that applies in case of changes to the registry of media types. Any future changes to the format or to subclause 7.6.5 would invoke this procedure.</w:t>
      </w:r>
    </w:p>
    <w:p w:rsidR="000B46B6" w:rsidRPr="00481D2D" w:rsidRDefault="00976450" w:rsidP="00976450">
      <w:pPr>
        <w:rPr>
          <w:rFonts w:eastAsia="PMingLiU"/>
        </w:rPr>
      </w:pPr>
      <w:r w:rsidRPr="00481D2D">
        <w:rPr>
          <w:rFonts w:eastAsia="PMingLiU"/>
        </w:rPr>
        <w:t>MIME media type name:</w:t>
      </w:r>
    </w:p>
    <w:p w:rsidR="00976450" w:rsidRPr="00481D2D" w:rsidRDefault="00976450" w:rsidP="00976450">
      <w:pPr>
        <w:rPr>
          <w:rFonts w:eastAsia="PMingLiU"/>
        </w:rPr>
      </w:pPr>
      <w:r w:rsidRPr="00481D2D">
        <w:rPr>
          <w:rFonts w:eastAsia="PMingLiU"/>
        </w:rPr>
        <w:t>application</w:t>
      </w:r>
    </w:p>
    <w:p w:rsidR="000B46B6" w:rsidRPr="00481D2D" w:rsidRDefault="00976450" w:rsidP="00976450">
      <w:pPr>
        <w:rPr>
          <w:rFonts w:eastAsia="PMingLiU"/>
        </w:rPr>
      </w:pPr>
      <w:r w:rsidRPr="00481D2D">
        <w:rPr>
          <w:rFonts w:eastAsia="PMingLiU"/>
        </w:rPr>
        <w:t>MIME subtype name:</w:t>
      </w:r>
    </w:p>
    <w:p w:rsidR="00976450" w:rsidRPr="00481D2D" w:rsidRDefault="00976450" w:rsidP="00976450">
      <w:r w:rsidRPr="00481D2D">
        <w:t>3gpp-ims+xml</w:t>
      </w:r>
    </w:p>
    <w:p w:rsidR="000B46B6" w:rsidRPr="00481D2D" w:rsidRDefault="00976450" w:rsidP="00976450">
      <w:pPr>
        <w:rPr>
          <w:rFonts w:eastAsia="PMingLiU"/>
        </w:rPr>
      </w:pPr>
      <w:r w:rsidRPr="00481D2D">
        <w:rPr>
          <w:rFonts w:eastAsia="PMingLiU"/>
        </w:rPr>
        <w:t>Required parameters:</w:t>
      </w:r>
    </w:p>
    <w:p w:rsidR="00976450" w:rsidRPr="00481D2D" w:rsidRDefault="00976450" w:rsidP="00976450">
      <w:pPr>
        <w:rPr>
          <w:rFonts w:eastAsia="PMingLiU"/>
        </w:rPr>
      </w:pPr>
      <w:r w:rsidRPr="00481D2D">
        <w:rPr>
          <w:rFonts w:eastAsia="PMingLiU"/>
        </w:rPr>
        <w:t>None</w:t>
      </w:r>
    </w:p>
    <w:p w:rsidR="000B46B6" w:rsidRPr="00481D2D" w:rsidRDefault="00976450" w:rsidP="00976450">
      <w:pPr>
        <w:rPr>
          <w:rFonts w:eastAsia="PMingLiU"/>
        </w:rPr>
      </w:pPr>
      <w:r w:rsidRPr="00481D2D">
        <w:rPr>
          <w:rFonts w:eastAsia="PMingLiU"/>
        </w:rPr>
        <w:t>Optional parameters:</w:t>
      </w:r>
    </w:p>
    <w:p w:rsidR="00976450" w:rsidRPr="00481D2D" w:rsidRDefault="00976450" w:rsidP="00976450">
      <w:r w:rsidRPr="00481D2D">
        <w:t>"charset"</w:t>
      </w:r>
      <w:r w:rsidRPr="00481D2D">
        <w:tab/>
        <w:t>the parameter has identical semantics to the charset parameter of the "application/xml" media type as specified in RFC 3023 [132].</w:t>
      </w:r>
    </w:p>
    <w:p w:rsidR="00976450" w:rsidRPr="00481D2D" w:rsidRDefault="00976450" w:rsidP="00976450">
      <w:r w:rsidRPr="00481D2D">
        <w:t>"sv" or "schemaversion"</w:t>
      </w:r>
      <w:r w:rsidRPr="00481D2D">
        <w:tab/>
        <w:t xml:space="preserve">the </w:t>
      </w:r>
      <w:r w:rsidR="00C276A1" w:rsidRPr="00481D2D">
        <w:t xml:space="preserve">parameter's </w:t>
      </w:r>
      <w:r w:rsidRPr="00481D2D">
        <w:t>value is used to indicate:</w:t>
      </w:r>
    </w:p>
    <w:p w:rsidR="00976450" w:rsidRPr="00481D2D" w:rsidRDefault="00976450" w:rsidP="00976450">
      <w:pPr>
        <w:pStyle w:val="B1"/>
      </w:pPr>
      <w:r w:rsidRPr="00481D2D">
        <w:t>-</w:t>
      </w:r>
      <w:r w:rsidRPr="00481D2D">
        <w:tab/>
        <w:t xml:space="preserve">the versions of the 3GPP </w:t>
      </w:r>
      <w:r w:rsidR="005268BF" w:rsidRPr="00481D2D">
        <w:t>IP Multimedia (</w:t>
      </w:r>
      <w:r w:rsidRPr="00481D2D">
        <w:t>IM</w:t>
      </w:r>
      <w:r w:rsidR="00E12B3D" w:rsidRPr="00481D2D">
        <w:t>)</w:t>
      </w:r>
      <w:r w:rsidRPr="00481D2D">
        <w:t xml:space="preserve"> </w:t>
      </w:r>
      <w:r w:rsidR="005268BF" w:rsidRPr="00481D2D">
        <w:t>Core Network (</w:t>
      </w:r>
      <w:r w:rsidRPr="00481D2D">
        <w:t>CN</w:t>
      </w:r>
      <w:r w:rsidR="005268BF" w:rsidRPr="00481D2D">
        <w:t>)</w:t>
      </w:r>
      <w:r w:rsidRPr="00481D2D">
        <w:t xml:space="preserve"> </w:t>
      </w:r>
      <w:r w:rsidR="005268BF" w:rsidRPr="00481D2D">
        <w:t xml:space="preserve">subsystem </w:t>
      </w:r>
      <w:r w:rsidRPr="00481D2D">
        <w:t>XML schema that can be used to validate the 3GPP IM CN subsystem XML body (if the MIME type and parameter are present in the Content-Type header</w:t>
      </w:r>
      <w:r w:rsidR="00D35ADD" w:rsidRPr="00481D2D">
        <w:t xml:space="preserve"> field</w:t>
      </w:r>
      <w:r w:rsidRPr="00481D2D">
        <w:t>)</w:t>
      </w:r>
      <w:r w:rsidR="005268BF" w:rsidRPr="00481D2D">
        <w:t>;</w:t>
      </w:r>
      <w:r w:rsidRPr="00481D2D">
        <w:t xml:space="preserve"> or</w:t>
      </w:r>
    </w:p>
    <w:p w:rsidR="00976450" w:rsidRPr="00481D2D" w:rsidRDefault="00976450" w:rsidP="00976450">
      <w:pPr>
        <w:pStyle w:val="B1"/>
      </w:pPr>
      <w:r w:rsidRPr="00481D2D">
        <w:t>-</w:t>
      </w:r>
      <w:r w:rsidRPr="00481D2D">
        <w:tab/>
        <w:t>the accepted versions of the 3GPP IM CN Subsystem XML body (if the MIME type and parameter are present in the Accept header</w:t>
      </w:r>
      <w:r w:rsidR="00D35ADD" w:rsidRPr="00481D2D">
        <w:t xml:space="preserve"> field</w:t>
      </w:r>
      <w:r w:rsidRPr="00481D2D">
        <w:t>).</w:t>
      </w:r>
    </w:p>
    <w:p w:rsidR="00976450" w:rsidRPr="00481D2D" w:rsidRDefault="00976450" w:rsidP="00976450">
      <w:r w:rsidRPr="00481D2D">
        <w:t xml:space="preserve">If the "sv" </w:t>
      </w:r>
      <w:r w:rsidR="005268BF" w:rsidRPr="00481D2D">
        <w:t xml:space="preserve">and </w:t>
      </w:r>
      <w:r w:rsidRPr="00481D2D">
        <w:t xml:space="preserve">"schemaversion" parameter </w:t>
      </w:r>
      <w:r w:rsidR="005268BF" w:rsidRPr="00481D2D">
        <w:t xml:space="preserve">are </w:t>
      </w:r>
      <w:r w:rsidRPr="00481D2D">
        <w:t>absent, it shall be assumed that version 1 of the XML Schema for the IM CN subsystem XML body is supported.</w:t>
      </w:r>
    </w:p>
    <w:p w:rsidR="000B46B6" w:rsidRPr="00481D2D" w:rsidRDefault="00976450" w:rsidP="00976450">
      <w:pPr>
        <w:rPr>
          <w:rFonts w:eastAsia="PMingLiU"/>
        </w:rPr>
      </w:pPr>
      <w:r w:rsidRPr="00481D2D">
        <w:rPr>
          <w:rFonts w:eastAsia="PMingLiU"/>
        </w:rPr>
        <w:t>Encoding considerations:</w:t>
      </w:r>
    </w:p>
    <w:p w:rsidR="00976450" w:rsidRPr="00481D2D" w:rsidRDefault="00976450" w:rsidP="00976450">
      <w:pPr>
        <w:rPr>
          <w:rFonts w:eastAsia="PMingLiU"/>
        </w:rPr>
      </w:pPr>
      <w:r w:rsidRPr="00481D2D">
        <w:rPr>
          <w:rFonts w:eastAsia="PMingLiU"/>
        </w:rPr>
        <w:t>Same as encoding considerations of application/xml as specified in RFC 3023 [132]</w:t>
      </w:r>
    </w:p>
    <w:p w:rsidR="000B46B6" w:rsidRPr="00481D2D" w:rsidRDefault="00976450" w:rsidP="00976450">
      <w:pPr>
        <w:rPr>
          <w:rFonts w:eastAsia="PMingLiU"/>
        </w:rPr>
      </w:pPr>
      <w:r w:rsidRPr="00481D2D">
        <w:rPr>
          <w:rFonts w:eastAsia="PMingLiU"/>
        </w:rPr>
        <w:t>Security considerations:</w:t>
      </w:r>
    </w:p>
    <w:p w:rsidR="005268BF" w:rsidRPr="00481D2D" w:rsidRDefault="005268BF" w:rsidP="005268BF">
      <w:r w:rsidRPr="00481D2D">
        <w:t xml:space="preserve">Same as general security considerations for application/xml as specified in </w:t>
      </w:r>
      <w:r w:rsidR="003B38BD" w:rsidRPr="00481D2D">
        <w:t>subclause </w:t>
      </w:r>
      <w:r w:rsidRPr="00481D2D">
        <w:t>10 of RFC 3023</w:t>
      </w:r>
      <w:r w:rsidRPr="00481D2D">
        <w:rPr>
          <w:rFonts w:eastAsia="PMingLiU"/>
        </w:rPr>
        <w:t> [132]</w:t>
      </w:r>
      <w:r w:rsidRPr="00481D2D">
        <w:t>.</w:t>
      </w:r>
    </w:p>
    <w:p w:rsidR="005268BF" w:rsidRPr="00481D2D" w:rsidRDefault="005268BF" w:rsidP="005268BF">
      <w:r w:rsidRPr="00481D2D">
        <w:t>In addition, this content type provides a format for exchanging information in SIP, so the security considerations from RFC 3261 [26] apply.</w:t>
      </w:r>
    </w:p>
    <w:p w:rsidR="000B46B6" w:rsidRPr="00481D2D" w:rsidRDefault="00976450" w:rsidP="00976450">
      <w:pPr>
        <w:rPr>
          <w:rFonts w:eastAsia="PMingLiU"/>
        </w:rPr>
      </w:pPr>
      <w:r w:rsidRPr="00481D2D">
        <w:rPr>
          <w:rFonts w:eastAsia="PMingLiU"/>
        </w:rPr>
        <w:t>Interoperability considerations:</w:t>
      </w:r>
    </w:p>
    <w:p w:rsidR="005268BF" w:rsidRPr="00481D2D" w:rsidRDefault="005268BF" w:rsidP="005268BF">
      <w:pPr>
        <w:rPr>
          <w:rFonts w:eastAsia="PMingLiU"/>
        </w:rPr>
      </w:pPr>
      <w:r w:rsidRPr="00481D2D">
        <w:rPr>
          <w:rFonts w:eastAsia="PMingLiU"/>
        </w:rPr>
        <w:t xml:space="preserve">Same as Interoperability considerations as specified in </w:t>
      </w:r>
      <w:r w:rsidR="003B38BD" w:rsidRPr="00481D2D">
        <w:rPr>
          <w:rFonts w:eastAsia="PMingLiU"/>
        </w:rPr>
        <w:t>subclause </w:t>
      </w:r>
      <w:r w:rsidRPr="00481D2D">
        <w:rPr>
          <w:rFonts w:eastAsia="PMingLiU"/>
        </w:rPr>
        <w:t>3.1 of RFC 3023 [132].</w:t>
      </w:r>
    </w:p>
    <w:p w:rsidR="005268BF" w:rsidRPr="00481D2D" w:rsidRDefault="005268BF" w:rsidP="005268BF">
      <w:pPr>
        <w:rPr>
          <w:rFonts w:eastAsia="PMingLiU"/>
        </w:rPr>
      </w:pPr>
      <w:r w:rsidRPr="00481D2D">
        <w:rPr>
          <w:rFonts w:eastAsia="PMingLiU"/>
        </w:rPr>
        <w:t>If both "sv" and "schemaversion" are specified, then the value of "schemaversion" is ignored</w:t>
      </w:r>
    </w:p>
    <w:p w:rsidR="000B46B6" w:rsidRPr="00481D2D" w:rsidRDefault="00976450" w:rsidP="00976450">
      <w:pPr>
        <w:rPr>
          <w:rFonts w:eastAsia="PMingLiU"/>
        </w:rPr>
      </w:pPr>
      <w:r w:rsidRPr="00481D2D">
        <w:rPr>
          <w:rFonts w:eastAsia="PMingLiU"/>
        </w:rPr>
        <w:t>Published specification:</w:t>
      </w:r>
    </w:p>
    <w:p w:rsidR="00976450" w:rsidRPr="00481D2D" w:rsidRDefault="00976450" w:rsidP="00976450">
      <w:r w:rsidRPr="00481D2D">
        <w:t>3GPP TS 24.229: "IP multimedia call control protocol based on Session Initiation Protocol (SIP) and Session Description Protocol (SDP), stage 3"</w:t>
      </w:r>
      <w:r w:rsidR="005268BF" w:rsidRPr="00481D2D">
        <w:t>, as published in subclause 7.6.5, version 8.9.0.</w:t>
      </w:r>
    </w:p>
    <w:p w:rsidR="00E12B3D" w:rsidRPr="00481D2D" w:rsidRDefault="00E12B3D" w:rsidP="00E12B3D">
      <w:pPr>
        <w:rPr>
          <w:rFonts w:eastAsia="PMingLiU"/>
        </w:rPr>
      </w:pPr>
      <w:r w:rsidRPr="00481D2D">
        <w:rPr>
          <w:rFonts w:eastAsia="PMingLiU"/>
        </w:rPr>
        <w:t>Available via &lt;http://www.3gpp.org/specs/numbering.htm&gt;.</w:t>
      </w:r>
    </w:p>
    <w:p w:rsidR="000B46B6" w:rsidRPr="00481D2D" w:rsidRDefault="00976450" w:rsidP="00976450">
      <w:pPr>
        <w:rPr>
          <w:rFonts w:eastAsia="PMingLiU"/>
        </w:rPr>
      </w:pPr>
      <w:r w:rsidRPr="00481D2D">
        <w:rPr>
          <w:rFonts w:eastAsia="PMingLiU"/>
        </w:rPr>
        <w:t>Applications which use this media:</w:t>
      </w:r>
    </w:p>
    <w:p w:rsidR="00976450" w:rsidRPr="00481D2D" w:rsidRDefault="00976450" w:rsidP="00976450">
      <w:pPr>
        <w:rPr>
          <w:rFonts w:eastAsia="PMingLiU"/>
        </w:rPr>
      </w:pPr>
      <w:r w:rsidRPr="00481D2D">
        <w:rPr>
          <w:rFonts w:eastAsia="PMingLiU"/>
        </w:rPr>
        <w:t>Applications that use the 3GPP IM CN Subsystem as defined by 3GPP.</w:t>
      </w:r>
    </w:p>
    <w:p w:rsidR="000B46B6" w:rsidRPr="00481D2D" w:rsidRDefault="00976450" w:rsidP="00976450">
      <w:pPr>
        <w:rPr>
          <w:rFonts w:eastAsia="PMingLiU"/>
        </w:rPr>
      </w:pPr>
      <w:r w:rsidRPr="00481D2D">
        <w:rPr>
          <w:rFonts w:eastAsia="PMingLiU"/>
        </w:rPr>
        <w:t>Intended usage:</w:t>
      </w:r>
    </w:p>
    <w:p w:rsidR="00E12B3D" w:rsidRPr="00481D2D" w:rsidRDefault="00E12B3D" w:rsidP="00E12B3D">
      <w:pPr>
        <w:rPr>
          <w:rFonts w:eastAsia="PMingLiU"/>
        </w:rPr>
      </w:pPr>
      <w:r w:rsidRPr="00481D2D">
        <w:rPr>
          <w:rFonts w:eastAsia="PMingLiU"/>
        </w:rPr>
        <w:t>COMMON</w:t>
      </w:r>
    </w:p>
    <w:p w:rsidR="00E12B3D" w:rsidRPr="00481D2D" w:rsidRDefault="00E12B3D" w:rsidP="00E12B3D">
      <w:r w:rsidRPr="00481D2D">
        <w:t>Additional information:</w:t>
      </w:r>
    </w:p>
    <w:p w:rsidR="00E12B3D" w:rsidRPr="00481D2D" w:rsidRDefault="00E12B3D" w:rsidP="00E12B3D">
      <w:pPr>
        <w:pStyle w:val="B1"/>
      </w:pPr>
      <w:r w:rsidRPr="00481D2D">
        <w:t>1.</w:t>
      </w:r>
      <w:r w:rsidRPr="00481D2D">
        <w:tab/>
        <w:t>Magic number(s): none</w:t>
      </w:r>
    </w:p>
    <w:p w:rsidR="00E12B3D" w:rsidRPr="00481D2D" w:rsidRDefault="00E12B3D" w:rsidP="00E12B3D">
      <w:pPr>
        <w:pStyle w:val="B1"/>
      </w:pPr>
      <w:r w:rsidRPr="00481D2D">
        <w:t>2.</w:t>
      </w:r>
      <w:r w:rsidRPr="00481D2D">
        <w:tab/>
        <w:t>File extension(s): none</w:t>
      </w:r>
    </w:p>
    <w:p w:rsidR="00E12B3D" w:rsidRPr="00481D2D" w:rsidRDefault="00E12B3D" w:rsidP="00E12B3D">
      <w:pPr>
        <w:pStyle w:val="B1"/>
      </w:pPr>
      <w:r w:rsidRPr="00481D2D">
        <w:t>3.</w:t>
      </w:r>
      <w:r w:rsidRPr="00481D2D">
        <w:tab/>
        <w:t>Macintosh file type code: none</w:t>
      </w:r>
    </w:p>
    <w:p w:rsidR="00E12B3D" w:rsidRPr="00481D2D" w:rsidRDefault="00E12B3D" w:rsidP="00E12B3D">
      <w:pPr>
        <w:pStyle w:val="B1"/>
      </w:pPr>
      <w:r w:rsidRPr="00481D2D">
        <w:t>4.</w:t>
      </w:r>
      <w:r w:rsidRPr="00481D2D">
        <w:tab/>
        <w:t>Object Identifiers: none</w:t>
      </w:r>
    </w:p>
    <w:p w:rsidR="00897956" w:rsidRPr="00481D2D" w:rsidRDefault="00897956" w:rsidP="005D46C4">
      <w:pPr>
        <w:pStyle w:val="Heading2"/>
      </w:pPr>
      <w:bookmarkStart w:id="988" w:name="_Toc146257497"/>
      <w:r w:rsidRPr="00481D2D">
        <w:t>7.7</w:t>
      </w:r>
      <w:r w:rsidRPr="00481D2D">
        <w:tab/>
        <w:t>SIP timers</w:t>
      </w:r>
      <w:bookmarkEnd w:id="988"/>
    </w:p>
    <w:p w:rsidR="00897956" w:rsidRPr="00481D2D" w:rsidRDefault="00897956">
      <w:r w:rsidRPr="00481D2D">
        <w:t xml:space="preserve">The timers </w:t>
      </w:r>
      <w:r w:rsidR="00980B6E" w:rsidRPr="00481D2D">
        <w:t>T1, T2, T4 A, B, C, D, E, F, G, H and I (</w:t>
      </w:r>
      <w:r w:rsidRPr="00481D2D">
        <w:t>defined in RFC 3261 [26]</w:t>
      </w:r>
      <w:r w:rsidR="00980B6E" w:rsidRPr="00481D2D">
        <w:t>)</w:t>
      </w:r>
      <w:r w:rsidR="000A4102" w:rsidRPr="00481D2D">
        <w:t>,</w:t>
      </w:r>
      <w:r w:rsidR="00980B6E" w:rsidRPr="00481D2D">
        <w:t xml:space="preserve"> timers L and M (defined in RFC 6026 [</w:t>
      </w:r>
      <w:r w:rsidR="004D5512" w:rsidRPr="00481D2D">
        <w:t>163</w:t>
      </w:r>
      <w:r w:rsidR="00980B6E" w:rsidRPr="00481D2D">
        <w:t>])</w:t>
      </w:r>
      <w:r w:rsidR="00E61584" w:rsidRPr="00481D2D">
        <w:t>, and timer N (defined in RFC 6665 [28])</w:t>
      </w:r>
      <w:r w:rsidRPr="00481D2D">
        <w:t xml:space="preserve"> need modification in some cases to accommodate the delays introduced by the air interface processing and transmission delays. Table 7.</w:t>
      </w:r>
      <w:r w:rsidR="00653E48" w:rsidRPr="00481D2D">
        <w:t>7.1</w:t>
      </w:r>
      <w:r w:rsidRPr="00481D2D">
        <w:t xml:space="preserve"> shows recommended values for IM CN subsystem.</w:t>
      </w:r>
    </w:p>
    <w:p w:rsidR="00897956" w:rsidRPr="00481D2D" w:rsidRDefault="00897956">
      <w:r w:rsidRPr="00481D2D">
        <w:t>Table 7.</w:t>
      </w:r>
      <w:r w:rsidR="00653E48" w:rsidRPr="00481D2D">
        <w:t>7.1</w:t>
      </w:r>
      <w:r w:rsidRPr="00481D2D">
        <w:t xml:space="preserve"> lists in the first column, titled "SIP Timer" the timer names as defined in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w:t>
      </w:r>
    </w:p>
    <w:p w:rsidR="00897956" w:rsidRPr="00481D2D" w:rsidRDefault="00897956">
      <w:r w:rsidRPr="00481D2D">
        <w:t>The second column, titled "value to be applied between IM CN subsystem elements" lists the values recommended for network elements e.g. P-CSCF, S-CSCF, MGCF, when communicating with each other i.e. when no air interface leg is included. These values are identical to those recommended by RFC 3261 [26]</w:t>
      </w:r>
      <w:r w:rsidR="00E61584" w:rsidRPr="00481D2D">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and RFC 6665 [28]</w:t>
      </w:r>
      <w:r w:rsidRPr="00481D2D">
        <w:t>.</w:t>
      </w:r>
    </w:p>
    <w:p w:rsidR="00897956" w:rsidRPr="00481D2D" w:rsidRDefault="00897956">
      <w:r w:rsidRPr="00481D2D">
        <w:t xml:space="preserve">The third column, titled "value to be applied at the UE" lists the values recommended for the UE, when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 xml:space="preserve">"3GPP-NR-FDD", "3GPP-NR-TDD", </w:t>
      </w:r>
      <w:r w:rsidR="007F34F2" w:rsidRPr="00481D2D">
        <w:rPr>
          <w:lang w:eastAsia="ko-KR"/>
        </w:rPr>
        <w:t xml:space="preserve">"3GPP-NR-U-FDD", "3GPP-NR-U-TDD",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Pr="00481D2D">
        <w:t xml:space="preserve">. These are modified when compared to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 xml:space="preserve">to accommodate the air interface delays. In all other cases, the UE should use the values specified in RFC 3261 [26] </w:t>
      </w:r>
      <w:r w:rsidR="00980B6E" w:rsidRPr="00481D2D">
        <w:t>or</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rsidR="00897956" w:rsidRPr="00481D2D" w:rsidRDefault="00897956">
      <w:r w:rsidRPr="00481D2D">
        <w:t xml:space="preserve">The fourth column, titled "value to be applied at the P-CSCF toward a UE" lists the values recommended for the P-CSCF when an air interface leg is traversed, and which are used on all SIP transactions on a specific security association where the security association was established using a REGISTER request containing a P-Access-Network-Info header </w:t>
      </w:r>
      <w:r w:rsidR="00D35ADD" w:rsidRPr="00481D2D">
        <w:t xml:space="preserve">field </w:t>
      </w:r>
      <w:r w:rsidR="00204A5F" w:rsidRPr="00481D2D">
        <w:t xml:space="preserve">provided by the UE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w:t>
      </w:r>
      <w:r w:rsidR="00014D16" w:rsidRPr="00481D2D">
        <w:t>,</w:t>
      </w:r>
      <w:r w:rsidRPr="00481D2D">
        <w:t xml:space="preserve"> "IEEE-802.11b",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 These are modified when compared to RFC 3261 [26]</w:t>
      </w:r>
      <w:r w:rsidR="00980B6E" w:rsidRPr="00481D2D">
        <w:t xml:space="preserve"> and</w:t>
      </w:r>
      <w:r w:rsidR="00980B6E" w:rsidRPr="00481D2D">
        <w:rPr>
          <w:rFonts w:eastAsia="MS Mincho"/>
        </w:rPr>
        <w:t xml:space="preserve"> </w:t>
      </w:r>
      <w:r w:rsidR="00980B6E" w:rsidRPr="00481D2D">
        <w:t>RFC 6026 [</w:t>
      </w:r>
      <w:r w:rsidR="004D5512" w:rsidRPr="00481D2D">
        <w:t>163</w:t>
      </w:r>
      <w:r w:rsidR="00980B6E" w:rsidRPr="00481D2D">
        <w:t>]</w:t>
      </w:r>
      <w:r w:rsidRPr="00481D2D">
        <w:t xml:space="preserve">. In all other cases, the P-CSCF should use the values specified in RFC 3261 [26] </w:t>
      </w:r>
      <w:r w:rsidR="00980B6E" w:rsidRPr="00481D2D">
        <w:t>and</w:t>
      </w:r>
      <w:r w:rsidR="00980B6E" w:rsidRPr="00481D2D">
        <w:rPr>
          <w:rFonts w:eastAsia="MS Mincho"/>
        </w:rPr>
        <w:t xml:space="preserve"> </w:t>
      </w:r>
      <w:r w:rsidR="00980B6E" w:rsidRPr="00481D2D">
        <w:t>RFC 6026 [</w:t>
      </w:r>
      <w:r w:rsidR="004D5512" w:rsidRPr="00481D2D">
        <w:t>163</w:t>
      </w:r>
      <w:r w:rsidR="00980B6E" w:rsidRPr="00481D2D">
        <w:t xml:space="preserve">] </w:t>
      </w:r>
      <w:r w:rsidRPr="00481D2D">
        <w:t>as indicated in the second column of table 7.</w:t>
      </w:r>
      <w:r w:rsidR="00653E48" w:rsidRPr="00481D2D">
        <w:t>7.1</w:t>
      </w:r>
      <w:r w:rsidRPr="00481D2D">
        <w:t>.</w:t>
      </w:r>
    </w:p>
    <w:p w:rsidR="00897956" w:rsidRPr="00481D2D" w:rsidRDefault="00897956">
      <w:pPr>
        <w:rPr>
          <w:rFonts w:eastAsia="MS Mincho"/>
        </w:rPr>
      </w:pPr>
      <w:r w:rsidRPr="00481D2D">
        <w:rPr>
          <w:rFonts w:eastAsia="MS Mincho"/>
        </w:rPr>
        <w:t>The final column reflects the timer meaning as defined in RFC 3261 [26]</w:t>
      </w:r>
      <w:r w:rsidR="00E61584" w:rsidRPr="00481D2D">
        <w:rPr>
          <w:rFonts w:eastAsia="MS Mincho"/>
        </w:rPr>
        <w:t>,</w:t>
      </w:r>
      <w:r w:rsidR="00980B6E" w:rsidRPr="00481D2D">
        <w:rPr>
          <w:rFonts w:eastAsia="MS Mincho"/>
        </w:rPr>
        <w:t xml:space="preserve"> </w:t>
      </w:r>
      <w:r w:rsidR="00980B6E" w:rsidRPr="00481D2D">
        <w:t>RFC 6026 [</w:t>
      </w:r>
      <w:r w:rsidR="004D5512" w:rsidRPr="00481D2D">
        <w:t>163</w:t>
      </w:r>
      <w:r w:rsidR="00980B6E" w:rsidRPr="00481D2D">
        <w:t>]</w:t>
      </w:r>
      <w:r w:rsidR="00E61584" w:rsidRPr="00481D2D">
        <w:t xml:space="preserve"> or RFC 6665 [28]</w:t>
      </w:r>
      <w:r w:rsidRPr="00481D2D">
        <w:rPr>
          <w:rFonts w:eastAsia="MS Mincho"/>
        </w:rPr>
        <w:t>.</w:t>
      </w:r>
    </w:p>
    <w:p w:rsidR="00897956" w:rsidRPr="00481D2D" w:rsidRDefault="00897956">
      <w:pPr>
        <w:pStyle w:val="TH"/>
        <w:rPr>
          <w:rFonts w:eastAsia="MS Mincho" w:cs="Arial"/>
        </w:rPr>
      </w:pPr>
      <w:r w:rsidRPr="00481D2D">
        <w:t>Table 7.</w:t>
      </w:r>
      <w:r w:rsidR="00653E48" w:rsidRPr="00481D2D">
        <w:t>7.1</w:t>
      </w:r>
      <w:r w:rsidRPr="00481D2D">
        <w:t>: SIP timers</w:t>
      </w:r>
    </w:p>
    <w:tbl>
      <w:tblPr>
        <w:tblW w:w="0" w:type="auto"/>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85"/>
        <w:gridCol w:w="1980"/>
        <w:gridCol w:w="1434"/>
        <w:gridCol w:w="1913"/>
        <w:gridCol w:w="3477"/>
      </w:tblGrid>
      <w:tr w:rsidR="00897956" w:rsidRPr="00481D2D">
        <w:trPr>
          <w:cantSplit/>
          <w:trHeight w:val="284"/>
        </w:trPr>
        <w:tc>
          <w:tcPr>
            <w:tcW w:w="885" w:type="dxa"/>
            <w:tcMar>
              <w:top w:w="14" w:type="dxa"/>
              <w:left w:w="14" w:type="dxa"/>
              <w:bottom w:w="0" w:type="dxa"/>
              <w:right w:w="14" w:type="dxa"/>
            </w:tcMar>
          </w:tcPr>
          <w:p w:rsidR="00897956" w:rsidRPr="00481D2D" w:rsidRDefault="00897956">
            <w:pPr>
              <w:pStyle w:val="TAH"/>
              <w:rPr>
                <w:rFonts w:eastAsia="Arial Unicode MS"/>
              </w:rPr>
            </w:pPr>
            <w:r w:rsidRPr="00481D2D">
              <w:t xml:space="preserve">SIP Timer </w:t>
            </w:r>
          </w:p>
        </w:tc>
        <w:tc>
          <w:tcPr>
            <w:tcW w:w="1980" w:type="dxa"/>
            <w:tcMar>
              <w:top w:w="14" w:type="dxa"/>
              <w:left w:w="14" w:type="dxa"/>
              <w:bottom w:w="0" w:type="dxa"/>
              <w:right w:w="14" w:type="dxa"/>
            </w:tcMar>
          </w:tcPr>
          <w:p w:rsidR="00897956" w:rsidRPr="00481D2D" w:rsidRDefault="00897956">
            <w:pPr>
              <w:pStyle w:val="TAH"/>
              <w:rPr>
                <w:rFonts w:eastAsia="Arial Unicode MS"/>
              </w:rPr>
            </w:pPr>
            <w:r w:rsidRPr="00481D2D">
              <w:t xml:space="preserve">Value to be applied between IM CN subsystem elements </w:t>
            </w:r>
          </w:p>
        </w:tc>
        <w:tc>
          <w:tcPr>
            <w:tcW w:w="0" w:type="auto"/>
            <w:tcMar>
              <w:top w:w="14" w:type="dxa"/>
              <w:left w:w="14" w:type="dxa"/>
              <w:bottom w:w="0" w:type="dxa"/>
              <w:right w:w="14" w:type="dxa"/>
            </w:tcMar>
          </w:tcPr>
          <w:p w:rsidR="00897956" w:rsidRPr="00481D2D" w:rsidRDefault="00897956">
            <w:pPr>
              <w:pStyle w:val="TAH"/>
              <w:rPr>
                <w:rFonts w:eastAsia="Arial Unicode MS"/>
              </w:rPr>
            </w:pPr>
            <w:r w:rsidRPr="00481D2D">
              <w:t>Value to be applied at the UE</w:t>
            </w:r>
          </w:p>
        </w:tc>
        <w:tc>
          <w:tcPr>
            <w:tcW w:w="0" w:type="auto"/>
          </w:tcPr>
          <w:p w:rsidR="00897956" w:rsidRPr="00481D2D" w:rsidRDefault="00897956">
            <w:pPr>
              <w:pStyle w:val="TAH"/>
            </w:pPr>
            <w:r w:rsidRPr="00481D2D">
              <w:t>Value to be applied at the P-CSCF toward a UE</w:t>
            </w:r>
          </w:p>
        </w:tc>
        <w:tc>
          <w:tcPr>
            <w:tcW w:w="0" w:type="auto"/>
            <w:tcMar>
              <w:top w:w="14" w:type="dxa"/>
              <w:left w:w="14" w:type="dxa"/>
              <w:bottom w:w="0" w:type="dxa"/>
              <w:right w:w="14" w:type="dxa"/>
            </w:tcMar>
          </w:tcPr>
          <w:p w:rsidR="00897956" w:rsidRPr="00481D2D" w:rsidRDefault="00897956">
            <w:pPr>
              <w:pStyle w:val="TAH"/>
              <w:rPr>
                <w:rFonts w:eastAsia="Arial Unicode MS"/>
              </w:rPr>
            </w:pPr>
            <w:r w:rsidRPr="00481D2D">
              <w:t>Meaning</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1</w:t>
            </w:r>
          </w:p>
        </w:tc>
        <w:tc>
          <w:tcPr>
            <w:tcW w:w="1980" w:type="dxa"/>
            <w:tcMar>
              <w:top w:w="14" w:type="dxa"/>
              <w:left w:w="14" w:type="dxa"/>
              <w:bottom w:w="0" w:type="dxa"/>
              <w:right w:w="14" w:type="dxa"/>
            </w:tcMar>
          </w:tcPr>
          <w:p w:rsidR="00897956" w:rsidRPr="00481D2D" w:rsidRDefault="00897956">
            <w:pPr>
              <w:pStyle w:val="TAL"/>
            </w:pPr>
            <w:r w:rsidRPr="00481D2D">
              <w:t>500ms default</w:t>
            </w:r>
          </w:p>
          <w:p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2s default</w:t>
            </w:r>
          </w:p>
        </w:tc>
        <w:tc>
          <w:tcPr>
            <w:tcW w:w="0" w:type="auto"/>
          </w:tcPr>
          <w:p w:rsidR="00897956" w:rsidRPr="00481D2D" w:rsidRDefault="00897956">
            <w:pPr>
              <w:pStyle w:val="TAL"/>
            </w:pPr>
            <w:r w:rsidRPr="00481D2D">
              <w:t>2s default</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RTT estimate</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2</w:t>
            </w:r>
          </w:p>
        </w:tc>
        <w:tc>
          <w:tcPr>
            <w:tcW w:w="1980" w:type="dxa"/>
            <w:tcMar>
              <w:top w:w="14" w:type="dxa"/>
              <w:left w:w="14" w:type="dxa"/>
              <w:bottom w:w="0" w:type="dxa"/>
              <w:right w:w="14" w:type="dxa"/>
            </w:tcMar>
          </w:tcPr>
          <w:p w:rsidR="00897956" w:rsidRPr="00481D2D" w:rsidRDefault="00897956">
            <w:pPr>
              <w:pStyle w:val="TAL"/>
            </w:pPr>
            <w:r w:rsidRPr="00481D2D">
              <w:t>4s</w:t>
            </w:r>
          </w:p>
          <w:p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16s</w:t>
            </w:r>
          </w:p>
        </w:tc>
        <w:tc>
          <w:tcPr>
            <w:tcW w:w="0" w:type="auto"/>
          </w:tcPr>
          <w:p w:rsidR="00897956" w:rsidRPr="00481D2D" w:rsidRDefault="00897956">
            <w:pPr>
              <w:pStyle w:val="TAL"/>
            </w:pPr>
            <w:r w:rsidRPr="00481D2D">
              <w:t>16s</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The maximum retransmit interval for non-INVITE requests and INVITE responses</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4</w:t>
            </w:r>
          </w:p>
        </w:tc>
        <w:tc>
          <w:tcPr>
            <w:tcW w:w="1980" w:type="dxa"/>
            <w:tcMar>
              <w:top w:w="14" w:type="dxa"/>
              <w:left w:w="14" w:type="dxa"/>
              <w:bottom w:w="0" w:type="dxa"/>
              <w:right w:w="14" w:type="dxa"/>
            </w:tcMar>
          </w:tcPr>
          <w:p w:rsidR="00897956" w:rsidRPr="00481D2D" w:rsidRDefault="00897956">
            <w:pPr>
              <w:pStyle w:val="TAL"/>
            </w:pPr>
            <w:r w:rsidRPr="00481D2D">
              <w:t>5s</w:t>
            </w:r>
          </w:p>
          <w:p w:rsidR="00020D79" w:rsidRPr="00481D2D" w:rsidRDefault="00020D79">
            <w:pPr>
              <w:pStyle w:val="TAL"/>
              <w:rPr>
                <w:rFonts w:eastAsia="Arial Unicode MS"/>
              </w:rPr>
            </w:pPr>
            <w:r w:rsidRPr="00481D2D">
              <w:t>(see NOTE)</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17s</w:t>
            </w:r>
          </w:p>
        </w:tc>
        <w:tc>
          <w:tcPr>
            <w:tcW w:w="0" w:type="auto"/>
          </w:tcPr>
          <w:p w:rsidR="00897956" w:rsidRPr="00481D2D" w:rsidRDefault="00897956">
            <w:pPr>
              <w:pStyle w:val="TAL"/>
            </w:pPr>
            <w:r w:rsidRPr="00481D2D">
              <w:t>17s</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Maximum duration a message will remain in the network</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A</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initially T1</w:t>
            </w:r>
          </w:p>
        </w:tc>
        <w:tc>
          <w:tcPr>
            <w:tcW w:w="0" w:type="auto"/>
          </w:tcPr>
          <w:p w:rsidR="00897956" w:rsidRPr="00481D2D" w:rsidRDefault="00897956">
            <w:pPr>
              <w:pStyle w:val="TAL"/>
            </w:pPr>
            <w:r w:rsidRPr="00481D2D">
              <w:t>initially 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INVITE request retransmit interval, for UDP only </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B</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64*T1</w:t>
            </w:r>
          </w:p>
        </w:tc>
        <w:tc>
          <w:tcPr>
            <w:tcW w:w="0" w:type="auto"/>
          </w:tcPr>
          <w:p w:rsidR="00897956" w:rsidRPr="00481D2D" w:rsidRDefault="00897956">
            <w:pPr>
              <w:pStyle w:val="TAL"/>
            </w:pPr>
            <w:r w:rsidRPr="00481D2D">
              <w:t>64*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INVITE transaction timeout timer</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C</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gt; 3min</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gt; 3 min</w:t>
            </w:r>
          </w:p>
        </w:tc>
        <w:tc>
          <w:tcPr>
            <w:tcW w:w="0" w:type="auto"/>
          </w:tcPr>
          <w:p w:rsidR="00897956" w:rsidRPr="00481D2D" w:rsidRDefault="00897956">
            <w:pPr>
              <w:pStyle w:val="TAL"/>
            </w:pPr>
            <w:r w:rsidRPr="00481D2D">
              <w:t>&gt; 3 min</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proxy INVITE transaction timeout</w:t>
            </w:r>
          </w:p>
        </w:tc>
      </w:tr>
      <w:tr w:rsidR="00897956" w:rsidRPr="00481D2D">
        <w:trPr>
          <w:cantSplit/>
        </w:trPr>
        <w:tc>
          <w:tcPr>
            <w:tcW w:w="885" w:type="dxa"/>
            <w:vMerge w:val="restart"/>
            <w:tcMar>
              <w:top w:w="14" w:type="dxa"/>
              <w:left w:w="14" w:type="dxa"/>
              <w:bottom w:w="0" w:type="dxa"/>
              <w:right w:w="14" w:type="dxa"/>
            </w:tcMar>
          </w:tcPr>
          <w:p w:rsidR="00897956" w:rsidRPr="00481D2D" w:rsidRDefault="00897956">
            <w:pPr>
              <w:pStyle w:val="TAL"/>
              <w:rPr>
                <w:rFonts w:eastAsia="Arial Unicode MS"/>
              </w:rPr>
            </w:pPr>
            <w:r w:rsidRPr="00481D2D">
              <w:t>Timer D</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gt; 32s for UD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gt;128s</w:t>
            </w:r>
          </w:p>
        </w:tc>
        <w:tc>
          <w:tcPr>
            <w:tcW w:w="0" w:type="auto"/>
          </w:tcPr>
          <w:p w:rsidR="00897956" w:rsidRPr="00481D2D" w:rsidRDefault="00897956">
            <w:pPr>
              <w:pStyle w:val="TAL"/>
            </w:pPr>
            <w:r w:rsidRPr="00481D2D">
              <w:t>&gt;128s</w:t>
            </w:r>
          </w:p>
        </w:tc>
        <w:tc>
          <w:tcPr>
            <w:tcW w:w="0" w:type="auto"/>
            <w:vMerge w:val="restart"/>
            <w:tcMar>
              <w:top w:w="14" w:type="dxa"/>
              <w:left w:w="14" w:type="dxa"/>
              <w:bottom w:w="0" w:type="dxa"/>
              <w:right w:w="14" w:type="dxa"/>
            </w:tcMar>
          </w:tcPr>
          <w:p w:rsidR="00897956" w:rsidRPr="00481D2D" w:rsidRDefault="00897956">
            <w:pPr>
              <w:pStyle w:val="TAL"/>
              <w:rPr>
                <w:rFonts w:eastAsia="Arial Unicode MS"/>
              </w:rPr>
            </w:pPr>
            <w:r w:rsidRPr="00481D2D">
              <w:t>Wait time for response retransmits</w:t>
            </w:r>
          </w:p>
        </w:tc>
      </w:tr>
      <w:tr w:rsidR="00897956" w:rsidRPr="00481D2D">
        <w:trPr>
          <w:cantSplit/>
        </w:trPr>
        <w:tc>
          <w:tcPr>
            <w:tcW w:w="885" w:type="dxa"/>
            <w:vMerge/>
            <w:vAlign w:val="center"/>
          </w:tcPr>
          <w:p w:rsidR="00897956" w:rsidRPr="00481D2D" w:rsidRDefault="00897956">
            <w:pPr>
              <w:pStyle w:val="TAL"/>
              <w:rPr>
                <w:rFonts w:eastAsia="Arial Unicode MS"/>
              </w:rPr>
            </w:pP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 0s for </w:t>
            </w:r>
            <w:smartTag w:uri="urn:schemas-microsoft-com:office:smarttags" w:element="stockticker">
              <w:r w:rsidRPr="00481D2D">
                <w:t>TCP</w:t>
              </w:r>
            </w:smartTag>
            <w:r w:rsidRPr="00481D2D">
              <w:t>/SCTP</w:t>
            </w:r>
          </w:p>
        </w:tc>
        <w:tc>
          <w:tcPr>
            <w:tcW w:w="0" w:type="auto"/>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rsidR="00897956" w:rsidRPr="00481D2D" w:rsidRDefault="00897956">
            <w:pPr>
              <w:pStyle w:val="TAL"/>
              <w:rPr>
                <w:rFonts w:eastAsia="Arial Unicode MS"/>
              </w:rPr>
            </w:pP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E</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initially T1</w:t>
            </w:r>
          </w:p>
        </w:tc>
        <w:tc>
          <w:tcPr>
            <w:tcW w:w="0" w:type="auto"/>
          </w:tcPr>
          <w:p w:rsidR="00897956" w:rsidRPr="00481D2D" w:rsidRDefault="00897956">
            <w:pPr>
              <w:pStyle w:val="TAL"/>
            </w:pPr>
            <w:r w:rsidRPr="00481D2D">
              <w:t>initially 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non-INVITE request retransmit interval, UDP only </w:t>
            </w:r>
          </w:p>
        </w:tc>
      </w:tr>
      <w:tr w:rsidR="00897956" w:rsidRPr="002804C2">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F</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64*T1</w:t>
            </w:r>
          </w:p>
        </w:tc>
        <w:tc>
          <w:tcPr>
            <w:tcW w:w="0" w:type="auto"/>
          </w:tcPr>
          <w:p w:rsidR="00897956" w:rsidRPr="00481D2D" w:rsidRDefault="00897956">
            <w:pPr>
              <w:pStyle w:val="TAL"/>
            </w:pPr>
            <w:r w:rsidRPr="00481D2D">
              <w:t>64*T1</w:t>
            </w:r>
          </w:p>
        </w:tc>
        <w:tc>
          <w:tcPr>
            <w:tcW w:w="0" w:type="auto"/>
            <w:tcMar>
              <w:top w:w="14" w:type="dxa"/>
              <w:left w:w="14" w:type="dxa"/>
              <w:bottom w:w="0" w:type="dxa"/>
              <w:right w:w="14" w:type="dxa"/>
            </w:tcMar>
          </w:tcPr>
          <w:p w:rsidR="00897956" w:rsidRPr="002804C2" w:rsidRDefault="00897956">
            <w:pPr>
              <w:pStyle w:val="TAL"/>
              <w:rPr>
                <w:rFonts w:eastAsia="Arial Unicode MS"/>
                <w:lang w:val="fr-FR"/>
              </w:rPr>
            </w:pPr>
            <w:r w:rsidRPr="002804C2">
              <w:rPr>
                <w:lang w:val="fr-FR"/>
              </w:rPr>
              <w:t>non-INVITE transaction timeout timer</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G</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initially 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initially T1</w:t>
            </w:r>
          </w:p>
        </w:tc>
        <w:tc>
          <w:tcPr>
            <w:tcW w:w="0" w:type="auto"/>
          </w:tcPr>
          <w:p w:rsidR="00897956" w:rsidRPr="00481D2D" w:rsidRDefault="00897956">
            <w:pPr>
              <w:pStyle w:val="TAL"/>
            </w:pPr>
            <w:r w:rsidRPr="00481D2D">
              <w:t>initially 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INVITE response retransmit interval </w:t>
            </w:r>
          </w:p>
        </w:tc>
      </w:tr>
      <w:tr w:rsidR="00897956" w:rsidRPr="00481D2D">
        <w:tc>
          <w:tcPr>
            <w:tcW w:w="885" w:type="dxa"/>
            <w:tcMar>
              <w:top w:w="14" w:type="dxa"/>
              <w:left w:w="14" w:type="dxa"/>
              <w:bottom w:w="0" w:type="dxa"/>
              <w:right w:w="14" w:type="dxa"/>
            </w:tcMar>
          </w:tcPr>
          <w:p w:rsidR="00897956" w:rsidRPr="00481D2D" w:rsidRDefault="00897956">
            <w:pPr>
              <w:pStyle w:val="TAL"/>
              <w:rPr>
                <w:rFonts w:eastAsia="Arial Unicode MS"/>
              </w:rPr>
            </w:pPr>
            <w:r w:rsidRPr="00481D2D">
              <w:t>Timer H</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64*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64*T1</w:t>
            </w:r>
          </w:p>
        </w:tc>
        <w:tc>
          <w:tcPr>
            <w:tcW w:w="0" w:type="auto"/>
          </w:tcPr>
          <w:p w:rsidR="00897956" w:rsidRPr="00481D2D" w:rsidRDefault="00897956">
            <w:pPr>
              <w:pStyle w:val="TAL"/>
            </w:pPr>
            <w:r w:rsidRPr="00481D2D">
              <w:t>64*T1</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Wait time for ACK receipt. </w:t>
            </w:r>
          </w:p>
        </w:tc>
      </w:tr>
      <w:tr w:rsidR="00897956" w:rsidRPr="00481D2D">
        <w:trPr>
          <w:cantSplit/>
        </w:trPr>
        <w:tc>
          <w:tcPr>
            <w:tcW w:w="885" w:type="dxa"/>
            <w:vMerge w:val="restart"/>
            <w:tcMar>
              <w:top w:w="14" w:type="dxa"/>
              <w:left w:w="14" w:type="dxa"/>
              <w:bottom w:w="0" w:type="dxa"/>
              <w:right w:w="14" w:type="dxa"/>
            </w:tcMar>
          </w:tcPr>
          <w:p w:rsidR="00897956" w:rsidRPr="00481D2D" w:rsidRDefault="00897956">
            <w:pPr>
              <w:pStyle w:val="TAL"/>
              <w:rPr>
                <w:rFonts w:eastAsia="Arial Unicode MS"/>
              </w:rPr>
            </w:pPr>
            <w:r w:rsidRPr="00481D2D">
              <w:t>Timer I</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T4 for UDP</w:t>
            </w:r>
          </w:p>
        </w:tc>
        <w:tc>
          <w:tcPr>
            <w:tcW w:w="0" w:type="auto"/>
          </w:tcPr>
          <w:p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rsidR="00897956" w:rsidRPr="00481D2D" w:rsidRDefault="00897956">
            <w:pPr>
              <w:pStyle w:val="TAL"/>
              <w:rPr>
                <w:rFonts w:eastAsia="Arial Unicode MS"/>
              </w:rPr>
            </w:pPr>
            <w:r w:rsidRPr="00481D2D">
              <w:t xml:space="preserve">Wait time for ACK retransmits </w:t>
            </w:r>
          </w:p>
        </w:tc>
      </w:tr>
      <w:tr w:rsidR="00897956" w:rsidRPr="00481D2D">
        <w:trPr>
          <w:cantSplit/>
        </w:trPr>
        <w:tc>
          <w:tcPr>
            <w:tcW w:w="885" w:type="dxa"/>
            <w:vMerge/>
            <w:vAlign w:val="center"/>
          </w:tcPr>
          <w:p w:rsidR="00897956" w:rsidRPr="00481D2D" w:rsidRDefault="00897956">
            <w:pPr>
              <w:pStyle w:val="TAL"/>
              <w:rPr>
                <w:rFonts w:eastAsia="Arial Unicode MS"/>
              </w:rPr>
            </w:pP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rsidR="00897956" w:rsidRPr="00481D2D" w:rsidRDefault="00897956">
            <w:pPr>
              <w:pStyle w:val="TAL"/>
              <w:rPr>
                <w:rFonts w:eastAsia="Arial Unicode MS"/>
              </w:rPr>
            </w:pPr>
          </w:p>
        </w:tc>
      </w:tr>
      <w:tr w:rsidR="00897956" w:rsidRPr="00481D2D">
        <w:trPr>
          <w:cantSplit/>
        </w:trPr>
        <w:tc>
          <w:tcPr>
            <w:tcW w:w="885" w:type="dxa"/>
            <w:vMerge w:val="restart"/>
            <w:tcMar>
              <w:top w:w="14" w:type="dxa"/>
              <w:left w:w="14" w:type="dxa"/>
              <w:bottom w:w="0" w:type="dxa"/>
              <w:right w:w="14" w:type="dxa"/>
            </w:tcMar>
          </w:tcPr>
          <w:p w:rsidR="00897956" w:rsidRPr="00481D2D" w:rsidRDefault="00897956">
            <w:pPr>
              <w:pStyle w:val="TAL"/>
              <w:rPr>
                <w:rFonts w:eastAsia="Arial Unicode MS"/>
              </w:rPr>
            </w:pPr>
            <w:r w:rsidRPr="00481D2D">
              <w:t>Timer J</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64*T1 for UD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64*T1 for UDP</w:t>
            </w:r>
          </w:p>
        </w:tc>
        <w:tc>
          <w:tcPr>
            <w:tcW w:w="0" w:type="auto"/>
          </w:tcPr>
          <w:p w:rsidR="00897956" w:rsidRPr="00481D2D" w:rsidRDefault="00897956">
            <w:pPr>
              <w:pStyle w:val="TAL"/>
            </w:pPr>
            <w:r w:rsidRPr="00481D2D">
              <w:t>64*T1 for UDP</w:t>
            </w:r>
          </w:p>
        </w:tc>
        <w:tc>
          <w:tcPr>
            <w:tcW w:w="0" w:type="auto"/>
            <w:vMerge w:val="restart"/>
            <w:tcMar>
              <w:top w:w="14" w:type="dxa"/>
              <w:left w:w="14" w:type="dxa"/>
              <w:bottom w:w="0" w:type="dxa"/>
              <w:right w:w="14" w:type="dxa"/>
            </w:tcMar>
          </w:tcPr>
          <w:p w:rsidR="00897956" w:rsidRPr="00481D2D" w:rsidRDefault="00897956">
            <w:pPr>
              <w:pStyle w:val="TAL"/>
              <w:rPr>
                <w:rFonts w:eastAsia="Arial Unicode MS"/>
              </w:rPr>
            </w:pPr>
            <w:r w:rsidRPr="00481D2D">
              <w:t xml:space="preserve">Wait time for non-INVITE request retransmits </w:t>
            </w:r>
          </w:p>
        </w:tc>
      </w:tr>
      <w:tr w:rsidR="00897956" w:rsidRPr="00481D2D">
        <w:trPr>
          <w:cantSplit/>
        </w:trPr>
        <w:tc>
          <w:tcPr>
            <w:tcW w:w="885" w:type="dxa"/>
            <w:vMerge/>
            <w:vAlign w:val="center"/>
          </w:tcPr>
          <w:p w:rsidR="00897956" w:rsidRPr="00481D2D" w:rsidRDefault="00897956">
            <w:pPr>
              <w:pStyle w:val="TAL"/>
              <w:rPr>
                <w:rFonts w:eastAsia="Arial Unicode MS"/>
              </w:rPr>
            </w:pP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rsidR="00897956" w:rsidRPr="00481D2D" w:rsidRDefault="00897956">
            <w:pPr>
              <w:pStyle w:val="TAL"/>
              <w:rPr>
                <w:rFonts w:eastAsia="Arial Unicode MS"/>
              </w:rPr>
            </w:pPr>
          </w:p>
        </w:tc>
      </w:tr>
      <w:tr w:rsidR="00897956" w:rsidRPr="00481D2D">
        <w:trPr>
          <w:cantSplit/>
        </w:trPr>
        <w:tc>
          <w:tcPr>
            <w:tcW w:w="885" w:type="dxa"/>
            <w:vMerge w:val="restart"/>
            <w:tcMar>
              <w:top w:w="14" w:type="dxa"/>
              <w:left w:w="14" w:type="dxa"/>
              <w:bottom w:w="0" w:type="dxa"/>
              <w:right w:w="14" w:type="dxa"/>
            </w:tcMar>
          </w:tcPr>
          <w:p w:rsidR="00897956" w:rsidRPr="00481D2D" w:rsidRDefault="00897956">
            <w:pPr>
              <w:pStyle w:val="TAL"/>
              <w:rPr>
                <w:rFonts w:eastAsia="Arial Unicode MS"/>
              </w:rPr>
            </w:pPr>
            <w:r w:rsidRPr="00481D2D">
              <w:t>Timer K</w:t>
            </w: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T4 for UD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T4 for UDP</w:t>
            </w:r>
          </w:p>
        </w:tc>
        <w:tc>
          <w:tcPr>
            <w:tcW w:w="0" w:type="auto"/>
          </w:tcPr>
          <w:p w:rsidR="00897956" w:rsidRPr="00481D2D" w:rsidRDefault="00897956">
            <w:pPr>
              <w:pStyle w:val="TAL"/>
            </w:pPr>
            <w:r w:rsidRPr="00481D2D">
              <w:t>T4 for UDP</w:t>
            </w:r>
          </w:p>
        </w:tc>
        <w:tc>
          <w:tcPr>
            <w:tcW w:w="0" w:type="auto"/>
            <w:vMerge w:val="restart"/>
            <w:tcMar>
              <w:top w:w="14" w:type="dxa"/>
              <w:left w:w="14" w:type="dxa"/>
              <w:bottom w:w="0" w:type="dxa"/>
              <w:right w:w="14" w:type="dxa"/>
            </w:tcMar>
          </w:tcPr>
          <w:p w:rsidR="00897956" w:rsidRPr="00481D2D" w:rsidRDefault="00897956">
            <w:pPr>
              <w:pStyle w:val="TAL"/>
              <w:rPr>
                <w:rFonts w:eastAsia="Arial Unicode MS"/>
              </w:rPr>
            </w:pPr>
            <w:r w:rsidRPr="00481D2D">
              <w:t xml:space="preserve">Wait time for response retransmits </w:t>
            </w:r>
          </w:p>
        </w:tc>
      </w:tr>
      <w:tr w:rsidR="00897956" w:rsidRPr="00481D2D">
        <w:trPr>
          <w:cantSplit/>
        </w:trPr>
        <w:tc>
          <w:tcPr>
            <w:tcW w:w="885" w:type="dxa"/>
            <w:vMerge/>
            <w:vAlign w:val="center"/>
          </w:tcPr>
          <w:p w:rsidR="00897956" w:rsidRPr="00481D2D" w:rsidRDefault="00897956">
            <w:pPr>
              <w:pStyle w:val="TAL"/>
              <w:rPr>
                <w:rFonts w:eastAsia="Arial Unicode MS"/>
              </w:rPr>
            </w:pPr>
          </w:p>
        </w:tc>
        <w:tc>
          <w:tcPr>
            <w:tcW w:w="1980" w:type="dxa"/>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tcMar>
              <w:top w:w="14" w:type="dxa"/>
              <w:left w:w="14" w:type="dxa"/>
              <w:bottom w:w="0" w:type="dxa"/>
              <w:right w:w="14" w:type="dxa"/>
            </w:tcMar>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 xml:space="preserve">/SCTP </w:t>
            </w:r>
          </w:p>
        </w:tc>
        <w:tc>
          <w:tcPr>
            <w:tcW w:w="0" w:type="auto"/>
          </w:tcPr>
          <w:p w:rsidR="00897956" w:rsidRPr="00481D2D" w:rsidRDefault="00897956">
            <w:pPr>
              <w:pStyle w:val="TAL"/>
              <w:rPr>
                <w:rFonts w:eastAsia="Arial Unicode MS"/>
              </w:rPr>
            </w:pPr>
            <w:r w:rsidRPr="00481D2D">
              <w:t xml:space="preserve">0s for </w:t>
            </w:r>
            <w:smartTag w:uri="urn:schemas-microsoft-com:office:smarttags" w:element="stockticker">
              <w:r w:rsidRPr="00481D2D">
                <w:t>TCP</w:t>
              </w:r>
            </w:smartTag>
            <w:r w:rsidRPr="00481D2D">
              <w:t>/SCTP</w:t>
            </w:r>
          </w:p>
        </w:tc>
        <w:tc>
          <w:tcPr>
            <w:tcW w:w="0" w:type="auto"/>
            <w:vMerge/>
            <w:vAlign w:val="center"/>
          </w:tcPr>
          <w:p w:rsidR="00897956" w:rsidRPr="00481D2D" w:rsidRDefault="00897956">
            <w:pPr>
              <w:pStyle w:val="TAL"/>
              <w:rPr>
                <w:rFonts w:eastAsia="Arial Unicode MS"/>
              </w:rPr>
            </w:pPr>
          </w:p>
        </w:tc>
      </w:tr>
      <w:tr w:rsidR="00980B6E" w:rsidRPr="00481D2D" w:rsidTr="00980B6E">
        <w:trPr>
          <w:cantSplit/>
        </w:trPr>
        <w:tc>
          <w:tcPr>
            <w:tcW w:w="885" w:type="dxa"/>
          </w:tcPr>
          <w:p w:rsidR="00980B6E" w:rsidRPr="00481D2D" w:rsidRDefault="00980B6E" w:rsidP="00980B6E">
            <w:pPr>
              <w:pStyle w:val="TAL"/>
              <w:rPr>
                <w:rFonts w:eastAsia="Arial Unicode MS"/>
              </w:rPr>
            </w:pPr>
            <w:r w:rsidRPr="00481D2D">
              <w:rPr>
                <w:rFonts w:eastAsia="Arial Unicode MS"/>
              </w:rPr>
              <w:t>Timer L</w:t>
            </w:r>
          </w:p>
        </w:tc>
        <w:tc>
          <w:tcPr>
            <w:tcW w:w="1980" w:type="dxa"/>
            <w:tcMar>
              <w:top w:w="14" w:type="dxa"/>
              <w:left w:w="14" w:type="dxa"/>
              <w:bottom w:w="0" w:type="dxa"/>
              <w:right w:w="14" w:type="dxa"/>
            </w:tcMar>
          </w:tcPr>
          <w:p w:rsidR="00980B6E" w:rsidRPr="00481D2D" w:rsidRDefault="00980B6E" w:rsidP="00980B6E">
            <w:pPr>
              <w:pStyle w:val="TAL"/>
            </w:pPr>
            <w:r w:rsidRPr="00481D2D">
              <w:t>64*T1</w:t>
            </w:r>
          </w:p>
        </w:tc>
        <w:tc>
          <w:tcPr>
            <w:tcW w:w="0" w:type="auto"/>
            <w:tcMar>
              <w:top w:w="14" w:type="dxa"/>
              <w:left w:w="14" w:type="dxa"/>
              <w:bottom w:w="0" w:type="dxa"/>
              <w:right w:w="14" w:type="dxa"/>
            </w:tcMar>
          </w:tcPr>
          <w:p w:rsidR="00980B6E" w:rsidRPr="00481D2D" w:rsidRDefault="00980B6E" w:rsidP="00980B6E">
            <w:pPr>
              <w:pStyle w:val="TAL"/>
            </w:pPr>
            <w:r w:rsidRPr="00481D2D">
              <w:t>64*T1</w:t>
            </w:r>
          </w:p>
        </w:tc>
        <w:tc>
          <w:tcPr>
            <w:tcW w:w="0" w:type="auto"/>
          </w:tcPr>
          <w:p w:rsidR="00980B6E" w:rsidRPr="00481D2D" w:rsidRDefault="00980B6E" w:rsidP="00980B6E">
            <w:pPr>
              <w:pStyle w:val="TAL"/>
            </w:pPr>
            <w:r w:rsidRPr="00481D2D">
              <w:t>64*T1</w:t>
            </w:r>
          </w:p>
        </w:tc>
        <w:tc>
          <w:tcPr>
            <w:tcW w:w="0" w:type="auto"/>
          </w:tcPr>
          <w:p w:rsidR="00980B6E" w:rsidRPr="00481D2D" w:rsidRDefault="00980B6E" w:rsidP="00980B6E">
            <w:pPr>
              <w:pStyle w:val="TAL"/>
              <w:rPr>
                <w:rFonts w:eastAsia="Arial Unicode MS"/>
              </w:rPr>
            </w:pPr>
            <w:r w:rsidRPr="00481D2D">
              <w:rPr>
                <w:rFonts w:eastAsia="Arial Unicode MS"/>
              </w:rPr>
              <w:t>Wait time for accepted INVITE</w:t>
            </w:r>
          </w:p>
          <w:p w:rsidR="00980B6E" w:rsidRPr="00481D2D" w:rsidRDefault="00980B6E" w:rsidP="00980B6E">
            <w:pPr>
              <w:pStyle w:val="TAL"/>
              <w:rPr>
                <w:rFonts w:eastAsia="Arial Unicode MS"/>
              </w:rPr>
            </w:pPr>
            <w:r w:rsidRPr="00481D2D">
              <w:rPr>
                <w:rFonts w:eastAsia="Arial Unicode MS"/>
              </w:rPr>
              <w:t>request retransmits</w:t>
            </w:r>
          </w:p>
        </w:tc>
      </w:tr>
      <w:tr w:rsidR="00980B6E" w:rsidRPr="00481D2D" w:rsidTr="00980B6E">
        <w:trPr>
          <w:cantSplit/>
        </w:trPr>
        <w:tc>
          <w:tcPr>
            <w:tcW w:w="885" w:type="dxa"/>
          </w:tcPr>
          <w:p w:rsidR="00980B6E" w:rsidRPr="00481D2D" w:rsidRDefault="00980B6E" w:rsidP="00980B6E">
            <w:pPr>
              <w:pStyle w:val="TAL"/>
              <w:rPr>
                <w:rFonts w:eastAsia="Arial Unicode MS"/>
              </w:rPr>
            </w:pPr>
            <w:r w:rsidRPr="00481D2D">
              <w:rPr>
                <w:rFonts w:eastAsia="Arial Unicode MS"/>
              </w:rPr>
              <w:t>Timer M</w:t>
            </w:r>
          </w:p>
        </w:tc>
        <w:tc>
          <w:tcPr>
            <w:tcW w:w="1980" w:type="dxa"/>
            <w:tcMar>
              <w:top w:w="14" w:type="dxa"/>
              <w:left w:w="14" w:type="dxa"/>
              <w:bottom w:w="0" w:type="dxa"/>
              <w:right w:w="14" w:type="dxa"/>
            </w:tcMar>
          </w:tcPr>
          <w:p w:rsidR="00980B6E" w:rsidRPr="00481D2D" w:rsidRDefault="00980B6E" w:rsidP="00980B6E">
            <w:pPr>
              <w:pStyle w:val="TAL"/>
            </w:pPr>
            <w:r w:rsidRPr="00481D2D">
              <w:t>64*T1</w:t>
            </w:r>
          </w:p>
        </w:tc>
        <w:tc>
          <w:tcPr>
            <w:tcW w:w="0" w:type="auto"/>
            <w:tcMar>
              <w:top w:w="14" w:type="dxa"/>
              <w:left w:w="14" w:type="dxa"/>
              <w:bottom w:w="0" w:type="dxa"/>
              <w:right w:w="14" w:type="dxa"/>
            </w:tcMar>
          </w:tcPr>
          <w:p w:rsidR="00980B6E" w:rsidRPr="00481D2D" w:rsidRDefault="00980B6E" w:rsidP="00980B6E">
            <w:pPr>
              <w:pStyle w:val="TAL"/>
            </w:pPr>
            <w:r w:rsidRPr="00481D2D">
              <w:t>64*T1</w:t>
            </w:r>
          </w:p>
        </w:tc>
        <w:tc>
          <w:tcPr>
            <w:tcW w:w="0" w:type="auto"/>
          </w:tcPr>
          <w:p w:rsidR="00980B6E" w:rsidRPr="00481D2D" w:rsidRDefault="00980B6E" w:rsidP="00980B6E">
            <w:pPr>
              <w:pStyle w:val="TAL"/>
            </w:pPr>
            <w:r w:rsidRPr="00481D2D">
              <w:t>64*T1</w:t>
            </w:r>
          </w:p>
        </w:tc>
        <w:tc>
          <w:tcPr>
            <w:tcW w:w="0" w:type="auto"/>
          </w:tcPr>
          <w:p w:rsidR="00980B6E" w:rsidRPr="00481D2D" w:rsidRDefault="00980B6E" w:rsidP="00980B6E">
            <w:pPr>
              <w:pStyle w:val="TAL"/>
              <w:rPr>
                <w:rFonts w:eastAsia="Arial Unicode MS"/>
              </w:rPr>
            </w:pPr>
            <w:r w:rsidRPr="00481D2D">
              <w:rPr>
                <w:rFonts w:eastAsia="Arial Unicode MS"/>
              </w:rPr>
              <w:t>Wait time for retransmission of  2xx to INVITE or additional 2xx from other branches of a forked INVITE</w:t>
            </w:r>
          </w:p>
        </w:tc>
      </w:tr>
      <w:tr w:rsidR="00E61584" w:rsidRPr="00481D2D" w:rsidTr="00F20478">
        <w:trPr>
          <w:cantSplit/>
        </w:trPr>
        <w:tc>
          <w:tcPr>
            <w:tcW w:w="885" w:type="dxa"/>
          </w:tcPr>
          <w:p w:rsidR="00E61584" w:rsidRPr="00481D2D" w:rsidRDefault="00E61584" w:rsidP="00F20478">
            <w:pPr>
              <w:pStyle w:val="TAL"/>
              <w:rPr>
                <w:rFonts w:eastAsia="Arial Unicode MS"/>
              </w:rPr>
            </w:pPr>
            <w:r w:rsidRPr="00481D2D">
              <w:rPr>
                <w:rFonts w:eastAsia="Arial Unicode MS"/>
              </w:rPr>
              <w:t>Timer N</w:t>
            </w:r>
          </w:p>
        </w:tc>
        <w:tc>
          <w:tcPr>
            <w:tcW w:w="1980" w:type="dxa"/>
            <w:tcMar>
              <w:top w:w="14" w:type="dxa"/>
              <w:left w:w="14" w:type="dxa"/>
              <w:bottom w:w="0" w:type="dxa"/>
              <w:right w:w="14" w:type="dxa"/>
            </w:tcMar>
          </w:tcPr>
          <w:p w:rsidR="00E61584" w:rsidRPr="00481D2D" w:rsidRDefault="00E61584" w:rsidP="00F20478">
            <w:pPr>
              <w:pStyle w:val="TAL"/>
            </w:pPr>
            <w:r w:rsidRPr="00481D2D">
              <w:t>64*T1</w:t>
            </w:r>
          </w:p>
        </w:tc>
        <w:tc>
          <w:tcPr>
            <w:tcW w:w="0" w:type="auto"/>
            <w:tcMar>
              <w:top w:w="14" w:type="dxa"/>
              <w:left w:w="14" w:type="dxa"/>
              <w:bottom w:w="0" w:type="dxa"/>
              <w:right w:w="14" w:type="dxa"/>
            </w:tcMar>
          </w:tcPr>
          <w:p w:rsidR="00E61584" w:rsidRPr="00481D2D" w:rsidRDefault="00E61584" w:rsidP="00F20478">
            <w:pPr>
              <w:pStyle w:val="TAL"/>
            </w:pPr>
            <w:r w:rsidRPr="00481D2D">
              <w:t>64*T1</w:t>
            </w:r>
          </w:p>
        </w:tc>
        <w:tc>
          <w:tcPr>
            <w:tcW w:w="0" w:type="auto"/>
          </w:tcPr>
          <w:p w:rsidR="00E61584" w:rsidRPr="00481D2D" w:rsidRDefault="00E61584" w:rsidP="00F20478">
            <w:pPr>
              <w:pStyle w:val="TAL"/>
            </w:pPr>
            <w:r w:rsidRPr="00481D2D">
              <w:t>64*T1</w:t>
            </w:r>
          </w:p>
        </w:tc>
        <w:tc>
          <w:tcPr>
            <w:tcW w:w="0" w:type="auto"/>
          </w:tcPr>
          <w:p w:rsidR="00E61584" w:rsidRPr="00481D2D" w:rsidRDefault="00E61584" w:rsidP="00F20478">
            <w:pPr>
              <w:pStyle w:val="TAL"/>
              <w:rPr>
                <w:rFonts w:eastAsia="Arial Unicode MS"/>
              </w:rPr>
            </w:pPr>
            <w:r w:rsidRPr="00481D2D">
              <w:rPr>
                <w:rFonts w:eastAsia="Arial Unicode MS"/>
              </w:rPr>
              <w:t>Wait time for receipt of a NOTIFY request upon sending SUBSCRIBE</w:t>
            </w:r>
          </w:p>
        </w:tc>
      </w:tr>
      <w:tr w:rsidR="00020D79" w:rsidRPr="00481D2D" w:rsidTr="00F56D76">
        <w:trPr>
          <w:cantSplit/>
        </w:trPr>
        <w:tc>
          <w:tcPr>
            <w:tcW w:w="9689" w:type="dxa"/>
            <w:gridSpan w:val="5"/>
            <w:vAlign w:val="center"/>
          </w:tcPr>
          <w:p w:rsidR="00020D79" w:rsidRPr="00481D2D" w:rsidRDefault="00020D79" w:rsidP="00020D79">
            <w:pPr>
              <w:pStyle w:val="TAN"/>
              <w:rPr>
                <w:rFonts w:eastAsia="Arial Unicode MS"/>
              </w:rPr>
            </w:pPr>
            <w:r w:rsidRPr="00481D2D">
              <w:t>NOTE:</w:t>
            </w:r>
            <w:r w:rsidRPr="00481D2D">
              <w:tab/>
              <w:t xml:space="preserve">As a network option, SIP T1 </w:t>
            </w:r>
            <w:r w:rsidR="00C276A1" w:rsidRPr="00481D2D">
              <w:t xml:space="preserve">Timer's </w:t>
            </w:r>
            <w:r w:rsidRPr="00481D2D">
              <w:t xml:space="preserve">value can be extended, along with the necessary modifications of T2 and T4 </w:t>
            </w:r>
            <w:r w:rsidR="00C276A1" w:rsidRPr="00481D2D">
              <w:t xml:space="preserve">Timers' </w:t>
            </w:r>
            <w:r w:rsidRPr="00481D2D">
              <w:t>values, to take into account the specificities of the supported services when the MRFC and the controlling AS are under the control of the same operator and the controlling AS knows, based on local configuration, that the MRFC implements a longer value of SIP T1 Timer.</w:t>
            </w:r>
          </w:p>
        </w:tc>
      </w:tr>
    </w:tbl>
    <w:p w:rsidR="00897956" w:rsidRPr="00481D2D" w:rsidRDefault="00897956"/>
    <w:p w:rsidR="00897956" w:rsidRPr="00481D2D" w:rsidRDefault="00897956" w:rsidP="005D46C4">
      <w:pPr>
        <w:pStyle w:val="Heading2"/>
      </w:pPr>
      <w:bookmarkStart w:id="989" w:name="_Toc146257498"/>
      <w:r w:rsidRPr="00481D2D">
        <w:t>7.8</w:t>
      </w:r>
      <w:r w:rsidRPr="00481D2D">
        <w:tab/>
        <w:t>IM CN subsystem timers</w:t>
      </w:r>
      <w:bookmarkEnd w:id="989"/>
    </w:p>
    <w:p w:rsidR="00897956" w:rsidRPr="00481D2D" w:rsidRDefault="00897956">
      <w:r w:rsidRPr="00481D2D">
        <w:t>Table 7.</w:t>
      </w:r>
      <w:r w:rsidR="00653E48" w:rsidRPr="00481D2D">
        <w:t>8.1</w:t>
      </w:r>
      <w:r w:rsidRPr="00481D2D">
        <w:t xml:space="preserve"> shows recommended values for timers specific to the IM CN subsystem.</w:t>
      </w:r>
    </w:p>
    <w:p w:rsidR="00897956" w:rsidRPr="00481D2D" w:rsidRDefault="00897956">
      <w:pPr>
        <w:pStyle w:val="TH"/>
        <w:rPr>
          <w:rFonts w:eastAsia="MS Mincho" w:cs="Arial"/>
        </w:rPr>
      </w:pPr>
      <w:r w:rsidRPr="00481D2D">
        <w:t>Table 7.</w:t>
      </w:r>
      <w:r w:rsidR="00653E48" w:rsidRPr="00481D2D">
        <w:t>8.1</w:t>
      </w:r>
      <w:r w:rsidRPr="00481D2D">
        <w:t>: IM CN subsystem</w:t>
      </w:r>
    </w:p>
    <w:tbl>
      <w:tblPr>
        <w:tblW w:w="9013" w:type="dxa"/>
        <w:tblInd w:w="-20"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000" w:firstRow="0" w:lastRow="0" w:firstColumn="0" w:lastColumn="0" w:noHBand="0" w:noVBand="0"/>
      </w:tblPr>
      <w:tblGrid>
        <w:gridCol w:w="835"/>
        <w:gridCol w:w="1589"/>
        <w:gridCol w:w="1928"/>
        <w:gridCol w:w="1919"/>
        <w:gridCol w:w="2742"/>
      </w:tblGrid>
      <w:tr w:rsidR="00897956" w:rsidRPr="00481D2D">
        <w:trPr>
          <w:cantSplit/>
          <w:trHeight w:val="284"/>
        </w:trPr>
        <w:tc>
          <w:tcPr>
            <w:tcW w:w="835" w:type="dxa"/>
            <w:tcMar>
              <w:top w:w="14" w:type="dxa"/>
              <w:left w:w="14" w:type="dxa"/>
              <w:bottom w:w="0" w:type="dxa"/>
              <w:right w:w="14" w:type="dxa"/>
            </w:tcMar>
          </w:tcPr>
          <w:p w:rsidR="00897956" w:rsidRPr="00481D2D" w:rsidRDefault="00897956">
            <w:pPr>
              <w:pStyle w:val="TAH"/>
              <w:rPr>
                <w:rFonts w:eastAsia="Arial Unicode MS"/>
              </w:rPr>
            </w:pPr>
            <w:r w:rsidRPr="00481D2D">
              <w:t xml:space="preserve">Timer </w:t>
            </w:r>
          </w:p>
        </w:tc>
        <w:tc>
          <w:tcPr>
            <w:tcW w:w="1589" w:type="dxa"/>
            <w:tcMar>
              <w:top w:w="14" w:type="dxa"/>
              <w:left w:w="14" w:type="dxa"/>
              <w:bottom w:w="0" w:type="dxa"/>
              <w:right w:w="14" w:type="dxa"/>
            </w:tcMar>
          </w:tcPr>
          <w:p w:rsidR="00897956" w:rsidRPr="00481D2D" w:rsidRDefault="00897956">
            <w:pPr>
              <w:pStyle w:val="TAH"/>
              <w:rPr>
                <w:rFonts w:eastAsia="Arial Unicode MS"/>
              </w:rPr>
            </w:pPr>
            <w:r w:rsidRPr="00481D2D">
              <w:t>Value to be applied at the UE</w:t>
            </w:r>
          </w:p>
        </w:tc>
        <w:tc>
          <w:tcPr>
            <w:tcW w:w="1928" w:type="dxa"/>
          </w:tcPr>
          <w:p w:rsidR="00897956" w:rsidRPr="00481D2D" w:rsidRDefault="00897956">
            <w:pPr>
              <w:pStyle w:val="TAH"/>
            </w:pPr>
            <w:r w:rsidRPr="00481D2D">
              <w:t>Value to be applied at the P-CSCF</w:t>
            </w:r>
          </w:p>
        </w:tc>
        <w:tc>
          <w:tcPr>
            <w:tcW w:w="1919" w:type="dxa"/>
          </w:tcPr>
          <w:p w:rsidR="00897956" w:rsidRPr="00481D2D" w:rsidRDefault="00897956">
            <w:pPr>
              <w:pStyle w:val="TAH"/>
            </w:pPr>
            <w:r w:rsidRPr="00481D2D">
              <w:t>Value to be applied at the S-CSCF</w:t>
            </w:r>
          </w:p>
        </w:tc>
        <w:tc>
          <w:tcPr>
            <w:tcW w:w="2742" w:type="dxa"/>
            <w:tcMar>
              <w:top w:w="14" w:type="dxa"/>
              <w:left w:w="14" w:type="dxa"/>
              <w:bottom w:w="0" w:type="dxa"/>
              <w:right w:w="14" w:type="dxa"/>
            </w:tcMar>
          </w:tcPr>
          <w:p w:rsidR="00897956" w:rsidRPr="00481D2D" w:rsidRDefault="00897956">
            <w:pPr>
              <w:pStyle w:val="TAH"/>
              <w:rPr>
                <w:rFonts w:eastAsia="Arial Unicode MS"/>
              </w:rPr>
            </w:pPr>
            <w:r w:rsidRPr="00481D2D">
              <w:t>Meaning</w:t>
            </w:r>
          </w:p>
        </w:tc>
      </w:tr>
      <w:tr w:rsidR="00897956" w:rsidRPr="00481D2D">
        <w:trPr>
          <w:cantSplit/>
          <w:trHeight w:val="284"/>
        </w:trPr>
        <w:tc>
          <w:tcPr>
            <w:tcW w:w="835" w:type="dxa"/>
            <w:tcMar>
              <w:top w:w="14" w:type="dxa"/>
              <w:left w:w="14" w:type="dxa"/>
              <w:bottom w:w="0" w:type="dxa"/>
              <w:right w:w="14" w:type="dxa"/>
            </w:tcMar>
          </w:tcPr>
          <w:p w:rsidR="00897956" w:rsidRPr="00481D2D" w:rsidRDefault="00897956">
            <w:pPr>
              <w:pStyle w:val="TAL"/>
            </w:pPr>
            <w:r w:rsidRPr="00481D2D">
              <w:t>reg-await-auth</w:t>
            </w:r>
          </w:p>
        </w:tc>
        <w:tc>
          <w:tcPr>
            <w:tcW w:w="1589" w:type="dxa"/>
            <w:tcMar>
              <w:top w:w="14" w:type="dxa"/>
              <w:left w:w="14" w:type="dxa"/>
              <w:bottom w:w="0" w:type="dxa"/>
              <w:right w:w="14" w:type="dxa"/>
            </w:tcMar>
          </w:tcPr>
          <w:p w:rsidR="00897956" w:rsidRPr="00481D2D" w:rsidRDefault="00897956">
            <w:pPr>
              <w:pStyle w:val="TAL"/>
            </w:pPr>
            <w:r w:rsidRPr="00481D2D">
              <w:t>not applicable</w:t>
            </w:r>
          </w:p>
        </w:tc>
        <w:tc>
          <w:tcPr>
            <w:tcW w:w="1928" w:type="dxa"/>
          </w:tcPr>
          <w:p w:rsidR="00897956" w:rsidRPr="00481D2D" w:rsidRDefault="00897956">
            <w:pPr>
              <w:pStyle w:val="TAL"/>
            </w:pPr>
            <w:r w:rsidRPr="00481D2D">
              <w:t>not applicable</w:t>
            </w:r>
          </w:p>
        </w:tc>
        <w:tc>
          <w:tcPr>
            <w:tcW w:w="1919" w:type="dxa"/>
          </w:tcPr>
          <w:p w:rsidR="00897956" w:rsidRPr="00481D2D" w:rsidRDefault="00897956">
            <w:pPr>
              <w:pStyle w:val="TAL"/>
            </w:pPr>
            <w:r w:rsidRPr="00481D2D">
              <w:t>4 minutes</w:t>
            </w:r>
          </w:p>
        </w:tc>
        <w:tc>
          <w:tcPr>
            <w:tcW w:w="2742" w:type="dxa"/>
            <w:tcMar>
              <w:top w:w="14" w:type="dxa"/>
              <w:left w:w="14" w:type="dxa"/>
              <w:bottom w:w="0" w:type="dxa"/>
              <w:right w:w="14" w:type="dxa"/>
            </w:tcMar>
          </w:tcPr>
          <w:p w:rsidR="00897956" w:rsidRPr="00481D2D" w:rsidRDefault="00897956">
            <w:pPr>
              <w:pStyle w:val="TAL"/>
            </w:pPr>
            <w:r w:rsidRPr="00481D2D">
              <w:t>The timer is used by the S-CSCF during the authentication procedure of the UE</w:t>
            </w:r>
            <w:r w:rsidR="003F0E85" w:rsidRPr="00481D2D">
              <w:t xml:space="preserve"> for registration</w:t>
            </w:r>
            <w:r w:rsidRPr="00481D2D">
              <w:t>. For detailed usage of the timer see subclause 5.4.1.2.</w:t>
            </w:r>
          </w:p>
          <w:p w:rsidR="00897956" w:rsidRPr="00481D2D" w:rsidRDefault="00897956">
            <w:pPr>
              <w:pStyle w:val="TAL"/>
            </w:pPr>
            <w:r w:rsidRPr="00481D2D">
              <w:t>The authentication procedure may take in the worst case as long as 2 times Timer F. The IM CN subsystem value for Timer F is 128 seconds.</w:t>
            </w:r>
          </w:p>
        </w:tc>
      </w:tr>
      <w:tr w:rsidR="003F0E85" w:rsidRPr="00481D2D">
        <w:trPr>
          <w:cantSplit/>
          <w:trHeight w:val="284"/>
        </w:trPr>
        <w:tc>
          <w:tcPr>
            <w:tcW w:w="835" w:type="dxa"/>
            <w:tcMar>
              <w:top w:w="14" w:type="dxa"/>
              <w:left w:w="14" w:type="dxa"/>
              <w:bottom w:w="0" w:type="dxa"/>
              <w:right w:w="14" w:type="dxa"/>
            </w:tcMar>
          </w:tcPr>
          <w:p w:rsidR="003F0E85" w:rsidRPr="00481D2D" w:rsidRDefault="003F0E85">
            <w:pPr>
              <w:pStyle w:val="TAL"/>
            </w:pPr>
            <w:r w:rsidRPr="00481D2D">
              <w:t>request-await-auth</w:t>
            </w:r>
          </w:p>
        </w:tc>
        <w:tc>
          <w:tcPr>
            <w:tcW w:w="1589" w:type="dxa"/>
            <w:tcMar>
              <w:top w:w="14" w:type="dxa"/>
              <w:left w:w="14" w:type="dxa"/>
              <w:bottom w:w="0" w:type="dxa"/>
              <w:right w:w="14" w:type="dxa"/>
            </w:tcMar>
          </w:tcPr>
          <w:p w:rsidR="003F0E85" w:rsidRPr="00481D2D" w:rsidRDefault="003F0E85">
            <w:pPr>
              <w:pStyle w:val="TAL"/>
            </w:pPr>
            <w:r w:rsidRPr="00481D2D">
              <w:t>not applicable</w:t>
            </w:r>
          </w:p>
        </w:tc>
        <w:tc>
          <w:tcPr>
            <w:tcW w:w="1928" w:type="dxa"/>
          </w:tcPr>
          <w:p w:rsidR="003F0E85" w:rsidRPr="00481D2D" w:rsidRDefault="003F0E85">
            <w:pPr>
              <w:pStyle w:val="TAL"/>
            </w:pPr>
            <w:r w:rsidRPr="00481D2D">
              <w:t>not applicable</w:t>
            </w:r>
          </w:p>
        </w:tc>
        <w:tc>
          <w:tcPr>
            <w:tcW w:w="1919" w:type="dxa"/>
          </w:tcPr>
          <w:p w:rsidR="003F0E85" w:rsidRPr="00481D2D" w:rsidRDefault="003F0E85">
            <w:pPr>
              <w:pStyle w:val="TAL"/>
            </w:pPr>
            <w:r w:rsidRPr="00481D2D">
              <w:t>4 minutes</w:t>
            </w:r>
          </w:p>
        </w:tc>
        <w:tc>
          <w:tcPr>
            <w:tcW w:w="2742" w:type="dxa"/>
            <w:tcMar>
              <w:top w:w="14" w:type="dxa"/>
              <w:left w:w="14" w:type="dxa"/>
              <w:bottom w:w="0" w:type="dxa"/>
              <w:right w:w="14" w:type="dxa"/>
            </w:tcMar>
          </w:tcPr>
          <w:p w:rsidR="003F0E85" w:rsidRPr="00481D2D" w:rsidRDefault="003F0E85" w:rsidP="003F0E85">
            <w:pPr>
              <w:pStyle w:val="TAL"/>
            </w:pPr>
            <w:r w:rsidRPr="00481D2D">
              <w:t>The timer is used by the S-CSCF during the authentication procedure of the UE for requests different than REGISTER. For detailed usage of the timer see subclause 5.4.3.6.1.</w:t>
            </w:r>
          </w:p>
          <w:p w:rsidR="003F0E85" w:rsidRPr="00481D2D" w:rsidRDefault="003F0E85" w:rsidP="003F0E85">
            <w:pPr>
              <w:pStyle w:val="TAL"/>
            </w:pPr>
            <w:r w:rsidRPr="00481D2D">
              <w:t>The authentication procedure may take in the worst case as long as 2 times Timer F. The IM CN subsystem value for Timer F is 128 seconds.</w:t>
            </w:r>
          </w:p>
        </w:tc>
      </w:tr>
      <w:tr w:rsidR="00B33EE6" w:rsidRPr="00481D2D" w:rsidTr="00511C4C">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rsidR="00B33EE6" w:rsidRPr="00481D2D" w:rsidRDefault="00B33EE6" w:rsidP="00B97EF8">
            <w:pPr>
              <w:pStyle w:val="TAL"/>
            </w:pPr>
            <w:r w:rsidRPr="00481D2D">
              <w:t>emerg-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rsidR="00B33EE6" w:rsidRPr="00481D2D" w:rsidRDefault="00B33EE6" w:rsidP="00900E48">
            <w:pPr>
              <w:pStyle w:val="TAL"/>
              <w:rPr>
                <w:lang w:eastAsia="ja-JP"/>
              </w:rPr>
            </w:pPr>
            <w:r w:rsidRPr="00481D2D">
              <w:t xml:space="preserve">Configurable value between </w:t>
            </w:r>
            <w:r w:rsidR="00900E48" w:rsidRPr="00481D2D">
              <w:t>8</w:t>
            </w:r>
            <w:r w:rsidRPr="00481D2D">
              <w:rPr>
                <w:rFonts w:hint="eastAsia"/>
                <w:lang w:eastAsia="ja-JP"/>
              </w:rPr>
              <w:t xml:space="preserve"> seconds </w:t>
            </w:r>
            <w:r w:rsidRPr="00481D2D">
              <w:t xml:space="preserve">and </w:t>
            </w:r>
            <w:r w:rsidR="00900E48" w:rsidRPr="00481D2D">
              <w:t>20</w:t>
            </w:r>
            <w:r w:rsidR="00900E48" w:rsidRPr="00481D2D">
              <w:rPr>
                <w:rFonts w:hint="eastAsia"/>
                <w:lang w:eastAsia="ja-JP"/>
              </w:rPr>
              <w:t xml:space="preserve"> </w:t>
            </w:r>
            <w:r w:rsidRPr="00481D2D">
              <w:rPr>
                <w:rFonts w:hint="eastAsia"/>
                <w:lang w:eastAsia="ja-JP"/>
              </w:rPr>
              <w:t xml:space="preserve">seconds </w:t>
            </w:r>
          </w:p>
        </w:tc>
        <w:tc>
          <w:tcPr>
            <w:tcW w:w="1928" w:type="dxa"/>
            <w:tcBorders>
              <w:top w:val="single" w:sz="6" w:space="0" w:color="000000"/>
              <w:left w:val="single" w:sz="6" w:space="0" w:color="000000"/>
              <w:bottom w:val="single" w:sz="6" w:space="0" w:color="000000"/>
              <w:right w:val="single" w:sz="6" w:space="0" w:color="000000"/>
            </w:tcBorders>
          </w:tcPr>
          <w:p w:rsidR="00B33EE6" w:rsidRPr="00481D2D" w:rsidRDefault="00B33EE6" w:rsidP="00B97EF8">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rsidR="00B33EE6" w:rsidRPr="00481D2D" w:rsidRDefault="00B33EE6" w:rsidP="00B97EF8">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rsidR="00B33EE6" w:rsidRPr="00481D2D" w:rsidRDefault="00B33EE6" w:rsidP="00B97EF8">
            <w:pPr>
              <w:pStyle w:val="TAL"/>
            </w:pPr>
            <w:r w:rsidRPr="00481D2D">
              <w:t>The timer is used by the UE</w:t>
            </w:r>
            <w:r w:rsidR="00900E48" w:rsidRPr="00481D2D">
              <w:t xml:space="preserve"> to supervise the time from deciding that an emergency service is to be established via the IM CN subsystem until completion of</w:t>
            </w:r>
            <w:r w:rsidRPr="00481D2D">
              <w:t xml:space="preserve"> the emergency registration procedure</w:t>
            </w:r>
            <w:r w:rsidR="00900E48" w:rsidRPr="00481D2D">
              <w:t>, including any required IP-CAN procedures</w:t>
            </w:r>
            <w:r w:rsidRPr="00481D2D">
              <w:t>. For detailed usage of the timer see subclause 5.1.6.1.</w:t>
            </w:r>
          </w:p>
        </w:tc>
      </w:tr>
      <w:tr w:rsidR="00511C4C" w:rsidRPr="00481D2D" w:rsidTr="00921322">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8" w:space="0" w:color="000000"/>
              <w:right w:val="single" w:sz="6" w:space="0" w:color="000000"/>
            </w:tcBorders>
            <w:tcMar>
              <w:top w:w="14" w:type="dxa"/>
              <w:left w:w="14" w:type="dxa"/>
              <w:bottom w:w="0" w:type="dxa"/>
              <w:right w:w="14" w:type="dxa"/>
            </w:tcMar>
          </w:tcPr>
          <w:p w:rsidR="00511C4C" w:rsidRPr="00481D2D" w:rsidRDefault="00511C4C" w:rsidP="00921322">
            <w:pPr>
              <w:pStyle w:val="TAL"/>
            </w:pPr>
            <w:r w:rsidRPr="00481D2D">
              <w:t>emerg-request</w:t>
            </w:r>
          </w:p>
        </w:tc>
        <w:tc>
          <w:tcPr>
            <w:tcW w:w="1589" w:type="dxa"/>
            <w:tcBorders>
              <w:top w:val="single" w:sz="6" w:space="0" w:color="000000"/>
              <w:left w:val="single" w:sz="6" w:space="0" w:color="000000"/>
              <w:bottom w:val="single" w:sz="8" w:space="0" w:color="000000"/>
              <w:right w:val="single" w:sz="6" w:space="0" w:color="000000"/>
            </w:tcBorders>
            <w:tcMar>
              <w:top w:w="14" w:type="dxa"/>
              <w:left w:w="14" w:type="dxa"/>
              <w:bottom w:w="0" w:type="dxa"/>
              <w:right w:w="14" w:type="dxa"/>
            </w:tcMar>
          </w:tcPr>
          <w:p w:rsidR="00511C4C" w:rsidRPr="00481D2D" w:rsidRDefault="00511C4C" w:rsidP="00921322">
            <w:pPr>
              <w:pStyle w:val="TAL"/>
            </w:pPr>
            <w:r w:rsidRPr="00481D2D">
              <w:t>Configurable value between 5</w:t>
            </w:r>
            <w:r w:rsidRPr="00481D2D">
              <w:rPr>
                <w:lang w:eastAsia="ja-JP"/>
              </w:rPr>
              <w:t xml:space="preserve"> seconds </w:t>
            </w:r>
            <w:r w:rsidRPr="00481D2D">
              <w:t>and 15</w:t>
            </w:r>
            <w:r w:rsidRPr="00481D2D">
              <w:rPr>
                <w:lang w:eastAsia="ja-JP"/>
              </w:rPr>
              <w:t xml:space="preserve"> seconds </w:t>
            </w:r>
          </w:p>
        </w:tc>
        <w:tc>
          <w:tcPr>
            <w:tcW w:w="1928" w:type="dxa"/>
            <w:tcBorders>
              <w:top w:val="single" w:sz="6" w:space="0" w:color="000000"/>
              <w:left w:val="single" w:sz="6" w:space="0" w:color="000000"/>
              <w:bottom w:val="single" w:sz="8" w:space="0" w:color="000000"/>
              <w:right w:val="single" w:sz="6" w:space="0" w:color="000000"/>
            </w:tcBorders>
          </w:tcPr>
          <w:p w:rsidR="00511C4C" w:rsidRPr="00481D2D" w:rsidRDefault="00511C4C" w:rsidP="00921322">
            <w:pPr>
              <w:pStyle w:val="TAL"/>
            </w:pPr>
            <w:r w:rsidRPr="00481D2D">
              <w:t>not applicable</w:t>
            </w:r>
          </w:p>
        </w:tc>
        <w:tc>
          <w:tcPr>
            <w:tcW w:w="1919" w:type="dxa"/>
            <w:tcBorders>
              <w:top w:val="single" w:sz="6" w:space="0" w:color="000000"/>
              <w:left w:val="single" w:sz="6" w:space="0" w:color="000000"/>
              <w:bottom w:val="single" w:sz="8" w:space="0" w:color="000000"/>
              <w:right w:val="single" w:sz="6" w:space="0" w:color="000000"/>
            </w:tcBorders>
          </w:tcPr>
          <w:p w:rsidR="00511C4C" w:rsidRPr="00481D2D" w:rsidRDefault="00511C4C" w:rsidP="00921322">
            <w:pPr>
              <w:pStyle w:val="TAL"/>
            </w:pPr>
            <w:r w:rsidRPr="00481D2D">
              <w:t>not applicable</w:t>
            </w:r>
          </w:p>
        </w:tc>
        <w:tc>
          <w:tcPr>
            <w:tcW w:w="2742" w:type="dxa"/>
            <w:tcBorders>
              <w:top w:val="single" w:sz="6" w:space="0" w:color="000000"/>
              <w:left w:val="single" w:sz="6" w:space="0" w:color="000000"/>
              <w:bottom w:val="single" w:sz="8" w:space="0" w:color="000000"/>
              <w:right w:val="single" w:sz="8" w:space="0" w:color="000000"/>
            </w:tcBorders>
            <w:tcMar>
              <w:top w:w="14" w:type="dxa"/>
              <w:left w:w="14" w:type="dxa"/>
              <w:bottom w:w="0" w:type="dxa"/>
              <w:right w:w="14" w:type="dxa"/>
            </w:tcMar>
          </w:tcPr>
          <w:p w:rsidR="00511C4C" w:rsidRPr="00481D2D" w:rsidRDefault="00511C4C" w:rsidP="00921322">
            <w:pPr>
              <w:pStyle w:val="TAL"/>
            </w:pPr>
            <w:r w:rsidRPr="00481D2D">
              <w:t>The timer is used by the UE during initial request for emergency service. For detailed usage of the timer see subclause 5.1.6.8.1.</w:t>
            </w:r>
          </w:p>
        </w:tc>
      </w:tr>
      <w:tr w:rsidR="00D60AA2" w:rsidRPr="00481D2D" w:rsidTr="006F5691">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rsidR="00D60AA2" w:rsidRPr="00481D2D" w:rsidRDefault="00D60AA2" w:rsidP="006F5691">
            <w:pPr>
              <w:pStyle w:val="TAL"/>
            </w:pPr>
            <w:r w:rsidRPr="00481D2D">
              <w:t>NoVoPS-dereg</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rsidR="00D60AA2" w:rsidRPr="00481D2D" w:rsidRDefault="00D60AA2" w:rsidP="006F5691">
            <w:pPr>
              <w:pStyle w:val="TAL"/>
              <w:rPr>
                <w:lang w:eastAsia="zh-CN"/>
              </w:rPr>
            </w:pPr>
            <w:r w:rsidRPr="00481D2D">
              <w:t xml:space="preserve">Configurable value between 0 </w:t>
            </w:r>
            <w:r w:rsidRPr="00481D2D">
              <w:rPr>
                <w:rFonts w:hint="eastAsia"/>
                <w:lang w:eastAsia="zh-CN"/>
              </w:rPr>
              <w:t xml:space="preserve">seconds </w:t>
            </w:r>
            <w:r w:rsidRPr="00481D2D">
              <w:t>and 65535</w:t>
            </w:r>
            <w:r w:rsidRPr="00481D2D">
              <w:rPr>
                <w:rFonts w:hint="eastAsia"/>
                <w:lang w:eastAsia="zh-CN"/>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rsidR="00D60AA2" w:rsidRPr="00481D2D" w:rsidRDefault="00D60AA2" w:rsidP="006F5691">
            <w:pPr>
              <w:pStyle w:val="TAL"/>
            </w:pPr>
            <w:r w:rsidRPr="00481D2D">
              <w:t>not applicable</w:t>
            </w:r>
          </w:p>
        </w:tc>
        <w:tc>
          <w:tcPr>
            <w:tcW w:w="1919" w:type="dxa"/>
            <w:tcBorders>
              <w:top w:val="single" w:sz="6" w:space="0" w:color="000000"/>
              <w:left w:val="single" w:sz="6" w:space="0" w:color="000000"/>
              <w:bottom w:val="single" w:sz="6" w:space="0" w:color="000000"/>
              <w:right w:val="single" w:sz="6" w:space="0" w:color="000000"/>
            </w:tcBorders>
          </w:tcPr>
          <w:p w:rsidR="00D60AA2" w:rsidRPr="00481D2D" w:rsidRDefault="00D60AA2" w:rsidP="006F5691">
            <w:pPr>
              <w:pStyle w:val="TAL"/>
            </w:pPr>
            <w:r w:rsidRPr="00481D2D">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rsidR="00D60AA2" w:rsidRPr="00481D2D" w:rsidRDefault="00D60AA2" w:rsidP="006F5691">
            <w:pPr>
              <w:pStyle w:val="TAL"/>
            </w:pPr>
            <w:r w:rsidRPr="00481D2D">
              <w:t>The timer is used by the UE when the UE receives a VoPS not supported indication from the lower layers and indicates the time the UE needs to wait before the UE deregisters from IMS if the UE is configured with a policy to deregister, see subclause B.3.1.0a</w:t>
            </w:r>
            <w:r w:rsidR="00013669" w:rsidRPr="00481D2D">
              <w:t>,</w:t>
            </w:r>
            <w:r w:rsidRPr="00481D2D">
              <w:t xml:space="preserve"> L.3.1.0a</w:t>
            </w:r>
            <w:r w:rsidR="00013669" w:rsidRPr="00481D2D">
              <w:t xml:space="preserve">, U.3.1.0a and W.3.1.0a </w:t>
            </w:r>
          </w:p>
        </w:tc>
      </w:tr>
      <w:tr w:rsidR="006E5037" w:rsidRPr="00481D2D" w:rsidTr="00151C17">
        <w:tblPrEx>
          <w:tblLook w:val="04A0" w:firstRow="1" w:lastRow="0" w:firstColumn="1" w:lastColumn="0" w:noHBand="0" w:noVBand="1"/>
        </w:tblPrEx>
        <w:trPr>
          <w:cantSplit/>
          <w:trHeight w:val="284"/>
        </w:trPr>
        <w:tc>
          <w:tcPr>
            <w:tcW w:w="835" w:type="dxa"/>
            <w:tcBorders>
              <w:top w:val="single" w:sz="6" w:space="0" w:color="000000"/>
              <w:left w:val="single" w:sz="8" w:space="0" w:color="000000"/>
              <w:bottom w:val="single" w:sz="6" w:space="0" w:color="000000"/>
              <w:right w:val="single" w:sz="6" w:space="0" w:color="000000"/>
            </w:tcBorders>
            <w:tcMar>
              <w:top w:w="14" w:type="dxa"/>
              <w:left w:w="14" w:type="dxa"/>
              <w:bottom w:w="0" w:type="dxa"/>
              <w:right w:w="14" w:type="dxa"/>
            </w:tcMar>
          </w:tcPr>
          <w:p w:rsidR="006E5037" w:rsidRPr="00481D2D" w:rsidRDefault="006E5037" w:rsidP="00151C17">
            <w:pPr>
              <w:pStyle w:val="TAL"/>
              <w:rPr>
                <w:rFonts w:cs="Arial"/>
                <w:szCs w:val="18"/>
              </w:rPr>
            </w:pPr>
            <w:r w:rsidRPr="00481D2D">
              <w:rPr>
                <w:rFonts w:cs="Arial"/>
                <w:szCs w:val="18"/>
              </w:rPr>
              <w:t>emerg-non3gpp</w:t>
            </w:r>
          </w:p>
        </w:tc>
        <w:tc>
          <w:tcPr>
            <w:tcW w:w="1589" w:type="dxa"/>
            <w:tcBorders>
              <w:top w:val="single" w:sz="6" w:space="0" w:color="000000"/>
              <w:left w:val="single" w:sz="6" w:space="0" w:color="000000"/>
              <w:bottom w:val="single" w:sz="6" w:space="0" w:color="000000"/>
              <w:right w:val="single" w:sz="6" w:space="0" w:color="000000"/>
            </w:tcBorders>
            <w:tcMar>
              <w:top w:w="14" w:type="dxa"/>
              <w:left w:w="14" w:type="dxa"/>
              <w:bottom w:w="0" w:type="dxa"/>
              <w:right w:w="14" w:type="dxa"/>
            </w:tcMar>
          </w:tcPr>
          <w:p w:rsidR="006E5037" w:rsidRPr="00481D2D" w:rsidRDefault="006E5037" w:rsidP="00151C17">
            <w:pPr>
              <w:pStyle w:val="TAL"/>
              <w:rPr>
                <w:rFonts w:cs="Arial"/>
                <w:szCs w:val="18"/>
              </w:rPr>
            </w:pPr>
            <w:r w:rsidRPr="00481D2D">
              <w:rPr>
                <w:rFonts w:cs="Arial"/>
                <w:szCs w:val="18"/>
              </w:rPr>
              <w:t>Configurable value between 5</w:t>
            </w:r>
            <w:r w:rsidRPr="00481D2D">
              <w:rPr>
                <w:rFonts w:cs="Arial"/>
                <w:szCs w:val="18"/>
                <w:lang w:eastAsia="ja-JP"/>
              </w:rPr>
              <w:t xml:space="preserve"> seconds </w:t>
            </w:r>
            <w:r w:rsidRPr="00481D2D">
              <w:rPr>
                <w:rFonts w:cs="Arial"/>
                <w:szCs w:val="18"/>
              </w:rPr>
              <w:t>and 20</w:t>
            </w:r>
            <w:r w:rsidRPr="00481D2D">
              <w:rPr>
                <w:rFonts w:cs="Arial"/>
                <w:szCs w:val="18"/>
                <w:lang w:eastAsia="ja-JP"/>
              </w:rPr>
              <w:t xml:space="preserve"> seconds</w:t>
            </w:r>
          </w:p>
        </w:tc>
        <w:tc>
          <w:tcPr>
            <w:tcW w:w="1928" w:type="dxa"/>
            <w:tcBorders>
              <w:top w:val="single" w:sz="6" w:space="0" w:color="000000"/>
              <w:left w:val="single" w:sz="6" w:space="0" w:color="000000"/>
              <w:bottom w:val="single" w:sz="6" w:space="0" w:color="000000"/>
              <w:right w:val="single" w:sz="6" w:space="0" w:color="000000"/>
            </w:tcBorders>
          </w:tcPr>
          <w:p w:rsidR="006E5037" w:rsidRPr="00481D2D" w:rsidRDefault="006E5037" w:rsidP="00151C17">
            <w:pPr>
              <w:pStyle w:val="TAL"/>
              <w:rPr>
                <w:rFonts w:cs="Arial"/>
                <w:szCs w:val="18"/>
              </w:rPr>
            </w:pPr>
            <w:r w:rsidRPr="00481D2D">
              <w:rPr>
                <w:rFonts w:cs="Arial"/>
                <w:szCs w:val="18"/>
              </w:rPr>
              <w:t>not applicable</w:t>
            </w:r>
          </w:p>
        </w:tc>
        <w:tc>
          <w:tcPr>
            <w:tcW w:w="1919" w:type="dxa"/>
            <w:tcBorders>
              <w:top w:val="single" w:sz="6" w:space="0" w:color="000000"/>
              <w:left w:val="single" w:sz="6" w:space="0" w:color="000000"/>
              <w:bottom w:val="single" w:sz="6" w:space="0" w:color="000000"/>
              <w:right w:val="single" w:sz="6" w:space="0" w:color="000000"/>
            </w:tcBorders>
          </w:tcPr>
          <w:p w:rsidR="006E5037" w:rsidRPr="00481D2D" w:rsidRDefault="006E5037" w:rsidP="00151C17">
            <w:pPr>
              <w:pStyle w:val="TAL"/>
              <w:rPr>
                <w:rFonts w:cs="Arial"/>
                <w:szCs w:val="18"/>
              </w:rPr>
            </w:pPr>
            <w:r w:rsidRPr="00481D2D">
              <w:rPr>
                <w:rFonts w:cs="Arial"/>
                <w:szCs w:val="18"/>
              </w:rPr>
              <w:t>not applicable</w:t>
            </w:r>
          </w:p>
        </w:tc>
        <w:tc>
          <w:tcPr>
            <w:tcW w:w="2742" w:type="dxa"/>
            <w:tcBorders>
              <w:top w:val="single" w:sz="6" w:space="0" w:color="000000"/>
              <w:left w:val="single" w:sz="6" w:space="0" w:color="000000"/>
              <w:bottom w:val="single" w:sz="6" w:space="0" w:color="000000"/>
              <w:right w:val="single" w:sz="8" w:space="0" w:color="000000"/>
            </w:tcBorders>
            <w:tcMar>
              <w:top w:w="14" w:type="dxa"/>
              <w:left w:w="14" w:type="dxa"/>
              <w:bottom w:w="0" w:type="dxa"/>
              <w:right w:w="14" w:type="dxa"/>
            </w:tcMar>
          </w:tcPr>
          <w:p w:rsidR="006E5037" w:rsidRPr="00481D2D" w:rsidRDefault="006E5037" w:rsidP="00151C17">
            <w:pPr>
              <w:pStyle w:val="TAL"/>
            </w:pPr>
            <w:r w:rsidRPr="00481D2D">
              <w:t>The timer is used by the UE to supervise the time for searching usable 3GPP access to setup an emergency call before attempting the emergency call via non-3GPP access.</w:t>
            </w:r>
          </w:p>
          <w:p w:rsidR="006E5037" w:rsidRPr="00481D2D" w:rsidRDefault="006E5037" w:rsidP="00151C17">
            <w:pPr>
              <w:pStyle w:val="TAL"/>
              <w:rPr>
                <w:rFonts w:cs="Arial"/>
                <w:szCs w:val="18"/>
              </w:rPr>
            </w:pPr>
            <w:r w:rsidRPr="00481D2D">
              <w:t>For detailed usage of the timer see subclauses R.2.2.6.1 and W.2.2.6.1.</w:t>
            </w:r>
          </w:p>
        </w:tc>
      </w:tr>
    </w:tbl>
    <w:p w:rsidR="00897956" w:rsidRPr="00481D2D" w:rsidRDefault="00285815" w:rsidP="00285815">
      <w:pPr>
        <w:pStyle w:val="EditorsNote"/>
      </w:pPr>
      <w:r w:rsidRPr="00A90A36">
        <w:t>Editor's note:</w:t>
      </w:r>
      <w:r w:rsidRPr="00A90A36">
        <w:tab/>
        <w:t xml:space="preserve">(WI: </w:t>
      </w:r>
      <w:r>
        <w:t>IMSProtoc18</w:t>
      </w:r>
      <w:r w:rsidRPr="00A90A36">
        <w:t>, CR</w:t>
      </w:r>
      <w:r>
        <w:t>#6590</w:t>
      </w:r>
      <w:r w:rsidRPr="00A90A36">
        <w:t>)</w:t>
      </w:r>
      <w:r w:rsidRPr="00A90A36">
        <w:rPr>
          <w:szCs w:val="22"/>
        </w:rPr>
        <w:t xml:space="preserve"> </w:t>
      </w:r>
      <w:r>
        <w:rPr>
          <w:lang w:val="en-IN"/>
        </w:rPr>
        <w:t>How to determine the emerg-reg-retry timer value is F</w:t>
      </w:r>
      <w:r>
        <w:rPr>
          <w:szCs w:val="22"/>
        </w:rPr>
        <w:t>FS</w:t>
      </w:r>
      <w:r w:rsidRPr="00A90A36">
        <w:t>.</w:t>
      </w:r>
    </w:p>
    <w:p w:rsidR="00897956" w:rsidRPr="00481D2D" w:rsidRDefault="00897956">
      <w:pPr>
        <w:pStyle w:val="NO"/>
      </w:pPr>
      <w:r w:rsidRPr="00481D2D">
        <w:t>NOTE:</w:t>
      </w:r>
      <w:r w:rsidRPr="00481D2D">
        <w:tab/>
        <w:t>The UE and the P-CSCF use the value of the reg-await-auth timer to set the SIP level lifetime of the temporary set of security associations.</w:t>
      </w:r>
    </w:p>
    <w:p w:rsidR="004552C1" w:rsidRPr="00481D2D" w:rsidRDefault="004552C1" w:rsidP="005D46C4">
      <w:pPr>
        <w:pStyle w:val="Heading2"/>
      </w:pPr>
      <w:bookmarkStart w:id="990" w:name="_Toc146257499"/>
      <w:r w:rsidRPr="00481D2D">
        <w:t>7.9</w:t>
      </w:r>
      <w:r w:rsidRPr="00481D2D">
        <w:tab/>
        <w:t>Media feature tags defined within the current document</w:t>
      </w:r>
      <w:bookmarkEnd w:id="990"/>
    </w:p>
    <w:p w:rsidR="004552C1" w:rsidRPr="00481D2D" w:rsidRDefault="004552C1" w:rsidP="005D46C4">
      <w:pPr>
        <w:pStyle w:val="Heading3"/>
      </w:pPr>
      <w:bookmarkStart w:id="991" w:name="_Toc146257500"/>
      <w:r w:rsidRPr="00481D2D">
        <w:t>7.9.1</w:t>
      </w:r>
      <w:r w:rsidRPr="00481D2D">
        <w:tab/>
        <w:t>General</w:t>
      </w:r>
      <w:bookmarkEnd w:id="991"/>
    </w:p>
    <w:p w:rsidR="004552C1" w:rsidRPr="00481D2D" w:rsidRDefault="004552C1" w:rsidP="004552C1">
      <w:r w:rsidRPr="00481D2D">
        <w:t xml:space="preserve">This subclause describes the media feature tag definitions that are applicable for the 3GPP </w:t>
      </w:r>
      <w:r w:rsidR="00914C88" w:rsidRPr="00481D2D">
        <w:t>IM CN s</w:t>
      </w:r>
      <w:r w:rsidRPr="00481D2D">
        <w:t>ubsystem</w:t>
      </w:r>
      <w:r w:rsidRPr="00481D2D">
        <w:rPr>
          <w:lang w:eastAsia="ja-JP"/>
        </w:rPr>
        <w:t>.</w:t>
      </w:r>
    </w:p>
    <w:p w:rsidR="004552C1" w:rsidRPr="00481D2D" w:rsidRDefault="004552C1" w:rsidP="005D46C4">
      <w:pPr>
        <w:pStyle w:val="Heading3"/>
      </w:pPr>
      <w:bookmarkStart w:id="992" w:name="_Toc146257501"/>
      <w:r w:rsidRPr="00481D2D">
        <w:t>7.9.2</w:t>
      </w:r>
      <w:r w:rsidRPr="00481D2D">
        <w:tab/>
        <w:t>Definition of media feature tag 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bookmarkEnd w:id="992"/>
    </w:p>
    <w:p w:rsidR="004552C1" w:rsidRPr="00481D2D" w:rsidRDefault="004552C1" w:rsidP="004552C1">
      <w:r w:rsidRPr="00481D2D">
        <w:t xml:space="preserve">Media feature-tag name: </w:t>
      </w:r>
      <w:r w:rsidRPr="00481D2D">
        <w:rPr>
          <w:rFonts w:eastAsia="SimSun"/>
          <w:lang w:eastAsia="zh-CN"/>
        </w:rPr>
        <w:t>g.</w:t>
      </w:r>
      <w:r w:rsidR="00C444CF" w:rsidRPr="00481D2D">
        <w:rPr>
          <w:rFonts w:eastAsia="SimSun"/>
          <w:lang w:eastAsia="zh-CN"/>
        </w:rPr>
        <w:t>3gpp</w:t>
      </w:r>
      <w:r w:rsidRPr="00481D2D">
        <w:rPr>
          <w:rFonts w:eastAsia="SimSun"/>
          <w:lang w:eastAsia="zh-CN"/>
        </w:rPr>
        <w:t>.</w:t>
      </w:r>
      <w:r w:rsidR="00634998" w:rsidRPr="00481D2D">
        <w:rPr>
          <w:rFonts w:eastAsia="SimSun"/>
          <w:lang w:eastAsia="zh-CN"/>
        </w:rPr>
        <w:t>icsi</w:t>
      </w:r>
      <w:r w:rsidR="003C6DA5" w:rsidRPr="00481D2D">
        <w:rPr>
          <w:rFonts w:eastAsia="SimSun"/>
          <w:lang w:eastAsia="zh-CN"/>
        </w:rPr>
        <w:t>-</w:t>
      </w:r>
      <w:r w:rsidRPr="00481D2D">
        <w:rPr>
          <w:rFonts w:eastAsia="SimSun"/>
          <w:lang w:eastAsia="zh-CN"/>
        </w:rPr>
        <w:t>ref</w:t>
      </w:r>
      <w:r w:rsidRPr="00481D2D">
        <w:t>.</w:t>
      </w:r>
    </w:p>
    <w:p w:rsidR="004552C1" w:rsidRPr="00481D2D" w:rsidRDefault="004552C1" w:rsidP="004552C1">
      <w:smartTag w:uri="urn:schemas-microsoft-com:office:smarttags" w:element="stockticker">
        <w:r w:rsidRPr="00481D2D">
          <w:t>ASN</w:t>
        </w:r>
      </w:smartTag>
      <w:r w:rsidRPr="00481D2D">
        <w:t xml:space="preserve">.1 Identifier: </w:t>
      </w:r>
      <w:r w:rsidR="00640351" w:rsidRPr="00481D2D">
        <w:t>1.3.6.1.8.2.4</w:t>
      </w:r>
    </w:p>
    <w:p w:rsidR="004552C1" w:rsidRPr="00481D2D" w:rsidRDefault="004552C1" w:rsidP="004552C1">
      <w:pPr>
        <w:rPr>
          <w:rFonts w:eastAsia="PMingLiU" w:cs="Courier New"/>
          <w:lang w:eastAsia="zh-TW"/>
        </w:rPr>
      </w:pPr>
      <w:r w:rsidRPr="00481D2D">
        <w:t xml:space="preserve">Summary of the media feature indicated by this tag: </w:t>
      </w:r>
      <w:r w:rsidRPr="00481D2D">
        <w:rPr>
          <w:rFonts w:eastAsia="PMingLiU" w:cs="Courier New"/>
          <w:lang w:eastAsia="zh-TW"/>
        </w:rPr>
        <w:t xml:space="preserve">Each value of the </w:t>
      </w:r>
      <w:r w:rsidR="00634998" w:rsidRPr="00481D2D">
        <w:rPr>
          <w:rFonts w:eastAsia="PMingLiU" w:cs="Courier New"/>
          <w:lang w:eastAsia="zh-TW"/>
        </w:rPr>
        <w:t xml:space="preserve">Service </w:t>
      </w:r>
      <w:r w:rsidR="006C1B5D" w:rsidRPr="00481D2D">
        <w:rPr>
          <w:rFonts w:eastAsia="PMingLiU" w:cs="Courier New"/>
          <w:lang w:eastAsia="zh-TW"/>
        </w:rPr>
        <w:t>R</w:t>
      </w:r>
      <w:r w:rsidRPr="00481D2D">
        <w:rPr>
          <w:rFonts w:eastAsia="PMingLiU" w:cs="Courier New"/>
          <w:lang w:eastAsia="zh-TW"/>
        </w:rPr>
        <w:t xml:space="preserve">eference </w:t>
      </w:r>
      <w:r w:rsidR="006C1B5D" w:rsidRPr="00481D2D">
        <w:rPr>
          <w:rFonts w:eastAsia="PMingLiU" w:cs="Courier New"/>
          <w:lang w:eastAsia="zh-TW"/>
        </w:rPr>
        <w:t>media</w:t>
      </w:r>
      <w:r w:rsidR="006C1B5D" w:rsidRPr="00481D2D">
        <w:t xml:space="preserve"> </w:t>
      </w:r>
      <w:r w:rsidRPr="00481D2D">
        <w:t xml:space="preserve">feature-tag indicates the software applications supported by the agent. The </w:t>
      </w:r>
      <w:r w:rsidRPr="00481D2D">
        <w:rPr>
          <w:rFonts w:eastAsia="PMingLiU" w:cs="Courier New"/>
          <w:lang w:eastAsia="zh-TW"/>
        </w:rPr>
        <w:t>values for this tag equal the IMS communication Service Identifier (ICSI) values supported by the agent</w:t>
      </w:r>
      <w:r w:rsidR="00D31289" w:rsidRPr="00481D2D">
        <w:rPr>
          <w:rFonts w:eastAsia="PMingLiU" w:cs="Courier New"/>
          <w:lang w:eastAsia="zh-TW"/>
        </w:rPr>
        <w:t>.</w:t>
      </w:r>
    </w:p>
    <w:p w:rsidR="004552C1" w:rsidRPr="00481D2D" w:rsidRDefault="004552C1" w:rsidP="004552C1">
      <w:r w:rsidRPr="00481D2D">
        <w:rPr>
          <w:lang w:eastAsia="ja-JP"/>
        </w:rPr>
        <w:t xml:space="preserve">The </w:t>
      </w:r>
      <w:r w:rsidR="00634998" w:rsidRPr="00481D2D">
        <w:rPr>
          <w:lang w:eastAsia="ja-JP"/>
        </w:rPr>
        <w:t xml:space="preserve">Service </w:t>
      </w:r>
      <w:r w:rsidRPr="00481D2D">
        <w:rPr>
          <w:lang w:eastAsia="ja-JP"/>
        </w:rPr>
        <w:t xml:space="preserve">Reference </w:t>
      </w:r>
      <w:r w:rsidR="00D34F37" w:rsidRPr="00481D2D">
        <w:rPr>
          <w:lang w:eastAsia="ja-JP"/>
        </w:rPr>
        <w:t xml:space="preserve">media feature tag </w:t>
      </w:r>
      <w:r w:rsidRPr="00481D2D">
        <w:rPr>
          <w:lang w:eastAsia="ja-JP"/>
        </w:rPr>
        <w:t xml:space="preserve">is defined to fulfil the requirements for forking to an appropriate UE when multiple UEs are registered and dispatch to an appropriate application within the UE based upon the </w:t>
      </w:r>
      <w:r w:rsidRPr="00481D2D">
        <w:rPr>
          <w:rFonts w:eastAsia="PMingLiU" w:cs="Courier New"/>
          <w:lang w:eastAsia="zh-TW"/>
        </w:rPr>
        <w:t>IMS communication Service Identifier (ICSI) values</w:t>
      </w:r>
      <w:r w:rsidRPr="00481D2D">
        <w:rPr>
          <w:lang w:eastAsia="ja-JP"/>
        </w:rPr>
        <w:t xml:space="preserve"> as stated in </w:t>
      </w:r>
      <w:r w:rsidRPr="00481D2D">
        <w:t>3GPP TS 23.228 [7].</w:t>
      </w:r>
    </w:p>
    <w:p w:rsidR="00D34F37" w:rsidRPr="00481D2D" w:rsidRDefault="00D34F37" w:rsidP="00D34F37">
      <w:r w:rsidRPr="00481D2D">
        <w:t xml:space="preserve">Multiple tag-values can be included in the </w:t>
      </w:r>
      <w:r w:rsidR="00634998" w:rsidRPr="00481D2D">
        <w:rPr>
          <w:lang w:eastAsia="ja-JP"/>
        </w:rPr>
        <w:t xml:space="preserve">Service </w:t>
      </w:r>
      <w:r w:rsidRPr="00481D2D">
        <w:rPr>
          <w:lang w:eastAsia="ja-JP"/>
        </w:rPr>
        <w:t>Reference media feature-tag.</w:t>
      </w:r>
    </w:p>
    <w:p w:rsidR="004552C1" w:rsidRPr="00481D2D" w:rsidRDefault="004552C1" w:rsidP="004552C1">
      <w:r w:rsidRPr="00481D2D">
        <w:t>Values appropriate for use with this feature-tag: Token</w:t>
      </w:r>
      <w:r w:rsidR="006C1B5D" w:rsidRPr="00481D2D">
        <w:t xml:space="preserve"> </w:t>
      </w:r>
      <w:r w:rsidRPr="00481D2D">
        <w:t>with an equality relationship.</w:t>
      </w:r>
    </w:p>
    <w:p w:rsidR="004552C1" w:rsidRPr="00481D2D" w:rsidRDefault="004552C1" w:rsidP="004552C1">
      <w:r w:rsidRPr="00481D2D">
        <w:t>The feature-tag is intended primarily for use in the following applications, protocols, services, or negotiation mechanisms:</w:t>
      </w:r>
    </w:p>
    <w:p w:rsidR="004552C1" w:rsidRPr="00481D2D" w:rsidRDefault="00BF62FD" w:rsidP="00570F12">
      <w:pPr>
        <w:pStyle w:val="B1"/>
      </w:pPr>
      <w:r w:rsidRPr="00481D2D">
        <w:tab/>
      </w:r>
      <w:r w:rsidR="004552C1" w:rsidRPr="00481D2D">
        <w:t xml:space="preserve">This feature-tag is most useful in a communications application, for describing the capabilities of a device, such as a phone or </w:t>
      </w:r>
      <w:smartTag w:uri="urn:schemas-microsoft-com:office:smarttags" w:element="stockticker">
        <w:r w:rsidR="004552C1" w:rsidRPr="00481D2D">
          <w:t>PDA</w:t>
        </w:r>
      </w:smartTag>
      <w:r w:rsidR="004552C1" w:rsidRPr="00481D2D">
        <w:t>.</w:t>
      </w:r>
    </w:p>
    <w:p w:rsidR="004552C1" w:rsidRPr="00481D2D" w:rsidRDefault="004552C1" w:rsidP="004552C1">
      <w:r w:rsidRPr="00481D2D">
        <w:t>Examples of typical use: Rout</w:t>
      </w:r>
      <w:r w:rsidR="00095189" w:rsidRPr="00481D2D">
        <w:t>e</w:t>
      </w:r>
      <w:r w:rsidRPr="00481D2D">
        <w:t>ing an IMS Communication Session to a device that supports a particular software application or understands a particular service.</w:t>
      </w:r>
    </w:p>
    <w:p w:rsidR="004552C1" w:rsidRPr="00481D2D" w:rsidRDefault="004552C1" w:rsidP="004552C1">
      <w:r w:rsidRPr="00481D2D">
        <w:t>Related standards or documents:</w:t>
      </w:r>
    </w:p>
    <w:p w:rsidR="004552C1" w:rsidRPr="00481D2D" w:rsidRDefault="00BF62FD" w:rsidP="00570F12">
      <w:pPr>
        <w:pStyle w:val="B1"/>
      </w:pPr>
      <w:r w:rsidRPr="00481D2D">
        <w:tab/>
      </w:r>
      <w:r w:rsidR="004552C1" w:rsidRPr="00481D2D">
        <w:t>3GPP TS 24.229: "IP Multimedia Call Control Protocol based on Session Initiation Protocol (SIP) and Session Description Protocol (SDP), stage 3"</w:t>
      </w:r>
    </w:p>
    <w:p w:rsidR="000B46B6" w:rsidRPr="00481D2D" w:rsidRDefault="004552C1" w:rsidP="004552C1">
      <w:r w:rsidRPr="00481D2D">
        <w:t>Security Considerations: Security considerations for this media feature-tag are discussed in subclause</w:t>
      </w:r>
      <w:r w:rsidR="0076593C" w:rsidRPr="00481D2D">
        <w:t> </w:t>
      </w:r>
      <w:r w:rsidRPr="00481D2D">
        <w:t>11.1 of RFC 3840 [6</w:t>
      </w:r>
      <w:r w:rsidR="00BA4B5A" w:rsidRPr="00481D2D">
        <w:t>2</w:t>
      </w:r>
      <w:r w:rsidRPr="00481D2D">
        <w:t>].</w:t>
      </w:r>
    </w:p>
    <w:p w:rsidR="00634998" w:rsidRPr="00481D2D" w:rsidRDefault="00634998" w:rsidP="005D46C4">
      <w:pPr>
        <w:pStyle w:val="Heading3"/>
      </w:pPr>
      <w:bookmarkStart w:id="993" w:name="_Toc146257502"/>
      <w:r w:rsidRPr="00481D2D">
        <w:t>7.9.3</w:t>
      </w:r>
      <w:r w:rsidRPr="00481D2D">
        <w:tab/>
        <w:t>Definition of media feature tag g.</w:t>
      </w:r>
      <w:r w:rsidRPr="00481D2D">
        <w:rPr>
          <w:rFonts w:eastAsia="SimSun"/>
          <w:lang w:eastAsia="zh-CN"/>
        </w:rPr>
        <w:t>3gpp.iari</w:t>
      </w:r>
      <w:r w:rsidR="003C6DA5" w:rsidRPr="00481D2D">
        <w:rPr>
          <w:rFonts w:eastAsia="SimSun"/>
          <w:lang w:eastAsia="zh-CN"/>
        </w:rPr>
        <w:t>-</w:t>
      </w:r>
      <w:r w:rsidRPr="00481D2D">
        <w:rPr>
          <w:rFonts w:eastAsia="SimSun"/>
          <w:lang w:eastAsia="zh-CN"/>
        </w:rPr>
        <w:t>ref</w:t>
      </w:r>
      <w:bookmarkEnd w:id="993"/>
    </w:p>
    <w:p w:rsidR="00634998" w:rsidRPr="00481D2D" w:rsidRDefault="00634998" w:rsidP="00634998">
      <w:r w:rsidRPr="00481D2D">
        <w:t xml:space="preserve">Media feature-tag name: </w:t>
      </w:r>
      <w:r w:rsidRPr="00481D2D">
        <w:rPr>
          <w:rFonts w:eastAsia="SimSun"/>
          <w:lang w:eastAsia="zh-CN"/>
        </w:rPr>
        <w:t>g.3gpp.iari</w:t>
      </w:r>
      <w:r w:rsidR="003C6DA5" w:rsidRPr="00481D2D">
        <w:rPr>
          <w:rFonts w:eastAsia="SimSun"/>
          <w:lang w:eastAsia="zh-CN"/>
        </w:rPr>
        <w:t>-</w:t>
      </w:r>
      <w:r w:rsidRPr="00481D2D">
        <w:rPr>
          <w:rFonts w:eastAsia="SimSun"/>
          <w:lang w:eastAsia="zh-CN"/>
        </w:rPr>
        <w:t>ref</w:t>
      </w:r>
      <w:r w:rsidRPr="00481D2D">
        <w:t>.</w:t>
      </w:r>
    </w:p>
    <w:p w:rsidR="00634998" w:rsidRPr="00481D2D" w:rsidRDefault="00634998" w:rsidP="00634998">
      <w:smartTag w:uri="urn:schemas-microsoft-com:office:smarttags" w:element="stockticker">
        <w:r w:rsidRPr="00481D2D">
          <w:t>ASN</w:t>
        </w:r>
      </w:smartTag>
      <w:r w:rsidRPr="00481D2D">
        <w:t xml:space="preserve">.1 Identifier: </w:t>
      </w:r>
      <w:bookmarkStart w:id="994" w:name="media-feature-tags-2"/>
      <w:r w:rsidR="00640351" w:rsidRPr="00481D2D">
        <w:t>1.3.6.1.8.2</w:t>
      </w:r>
      <w:bookmarkEnd w:id="994"/>
      <w:r w:rsidR="00640351" w:rsidRPr="00481D2D">
        <w:t>.5</w:t>
      </w:r>
    </w:p>
    <w:p w:rsidR="00634998" w:rsidRPr="00481D2D" w:rsidRDefault="00634998" w:rsidP="00634998">
      <w:pPr>
        <w:rPr>
          <w:rFonts w:eastAsia="PMingLiU" w:cs="Courier New"/>
          <w:lang w:eastAsia="zh-TW"/>
        </w:rPr>
      </w:pPr>
      <w:r w:rsidRPr="00481D2D">
        <w:t xml:space="preserve">Summary of the media feature indicated by this tag: </w:t>
      </w:r>
      <w:r w:rsidRPr="00481D2D">
        <w:rPr>
          <w:rFonts w:eastAsia="PMingLiU" w:cs="Courier New"/>
          <w:lang w:eastAsia="zh-TW"/>
        </w:rPr>
        <w:t>Each value of the Application Reference media</w:t>
      </w:r>
      <w:r w:rsidRPr="00481D2D">
        <w:t xml:space="preserve"> feature-tag indicates the software applications supported by the agent. The </w:t>
      </w:r>
      <w:r w:rsidRPr="00481D2D">
        <w:rPr>
          <w:rFonts w:eastAsia="PMingLiU" w:cs="Courier New"/>
          <w:lang w:eastAsia="zh-TW"/>
        </w:rPr>
        <w:t>values for this tag equal IMS Application Reference Identifier (IARI) values supported by the agent</w:t>
      </w:r>
    </w:p>
    <w:p w:rsidR="00634998" w:rsidRPr="00481D2D" w:rsidRDefault="00634998" w:rsidP="00634998">
      <w:r w:rsidRPr="00481D2D">
        <w:rPr>
          <w:lang w:eastAsia="ja-JP"/>
        </w:rPr>
        <w:t xml:space="preserve">The Application Reference media feature tag is defined to fulfil the requirements for forking to an appropriate UE when multiple UEs are registered and dispatch to an appropriate application within the UE based upon </w:t>
      </w:r>
      <w:r w:rsidRPr="00481D2D">
        <w:rPr>
          <w:rFonts w:eastAsia="PMingLiU" w:cs="Courier New"/>
          <w:lang w:eastAsia="zh-TW"/>
        </w:rPr>
        <w:t>and IMS Application Reference Identifier (IARI) values</w:t>
      </w:r>
      <w:r w:rsidRPr="00481D2D">
        <w:rPr>
          <w:lang w:eastAsia="ja-JP"/>
        </w:rPr>
        <w:t xml:space="preserve"> as stated in </w:t>
      </w:r>
      <w:r w:rsidRPr="00481D2D">
        <w:t>3GPP TS 23.228 [7].</w:t>
      </w:r>
    </w:p>
    <w:p w:rsidR="00634998" w:rsidRPr="00481D2D" w:rsidRDefault="00634998" w:rsidP="00634998">
      <w:r w:rsidRPr="00481D2D">
        <w:t xml:space="preserve">Multiple tag-values can be included in the </w:t>
      </w:r>
      <w:r w:rsidRPr="00481D2D">
        <w:rPr>
          <w:lang w:eastAsia="ja-JP"/>
        </w:rPr>
        <w:t>Application Reference media feature-tag.</w:t>
      </w:r>
    </w:p>
    <w:p w:rsidR="00634998" w:rsidRPr="00481D2D" w:rsidRDefault="00634998" w:rsidP="00634998">
      <w:r w:rsidRPr="00481D2D">
        <w:t>Values appropriate for use with this feature-tag: Token with an equality relationship.</w:t>
      </w:r>
    </w:p>
    <w:p w:rsidR="00634998" w:rsidRPr="00481D2D" w:rsidRDefault="00634998" w:rsidP="00634998">
      <w:r w:rsidRPr="00481D2D">
        <w:t>The feature-tag is intended primarily for use in the following applications, protocols, services, or negotiation mechanisms:</w:t>
      </w:r>
    </w:p>
    <w:p w:rsidR="00634998" w:rsidRPr="00481D2D" w:rsidRDefault="00BF62FD" w:rsidP="00570F12">
      <w:pPr>
        <w:pStyle w:val="B1"/>
      </w:pPr>
      <w:r w:rsidRPr="00481D2D">
        <w:tab/>
      </w:r>
      <w:r w:rsidR="00634998" w:rsidRPr="00481D2D">
        <w:t xml:space="preserve">This feature-tag is most useful in a communications application, for describing the capabilities of a device, such as a phone or </w:t>
      </w:r>
      <w:smartTag w:uri="urn:schemas-microsoft-com:office:smarttags" w:element="stockticker">
        <w:r w:rsidR="00634998" w:rsidRPr="00481D2D">
          <w:t>PDA</w:t>
        </w:r>
      </w:smartTag>
      <w:r w:rsidR="00634998" w:rsidRPr="00481D2D">
        <w:t>.</w:t>
      </w:r>
    </w:p>
    <w:p w:rsidR="00634998" w:rsidRPr="00481D2D" w:rsidRDefault="00634998" w:rsidP="00634998">
      <w:r w:rsidRPr="00481D2D">
        <w:t>Examples of typical use: Routeing an IMS Application Session to a device that supports a particular software application or understands a particular application.</w:t>
      </w:r>
    </w:p>
    <w:p w:rsidR="00634998" w:rsidRPr="00481D2D" w:rsidRDefault="00634998" w:rsidP="00634998">
      <w:r w:rsidRPr="00481D2D">
        <w:t>Related standards or documents:</w:t>
      </w:r>
    </w:p>
    <w:p w:rsidR="00634998" w:rsidRPr="00481D2D" w:rsidRDefault="00BF62FD" w:rsidP="00570F12">
      <w:pPr>
        <w:pStyle w:val="B1"/>
      </w:pPr>
      <w:r w:rsidRPr="00481D2D">
        <w:tab/>
      </w:r>
      <w:r w:rsidR="00634998" w:rsidRPr="00481D2D">
        <w:t>3GPP TS 24.229: "IP Multimedia Call Control Protocol based on Session Initiation Protocol (SIP) and Session Description Protocol (SDP), stage 3"</w:t>
      </w:r>
    </w:p>
    <w:p w:rsidR="00634998" w:rsidRPr="00481D2D" w:rsidRDefault="00634998" w:rsidP="00634998">
      <w:r w:rsidRPr="00481D2D">
        <w:t>Security Considerations: Security considerations for this media feature-tag are discussed in subclause 11.1 of RFC 3840 [6</w:t>
      </w:r>
      <w:r w:rsidR="00BA4B5A" w:rsidRPr="00481D2D">
        <w:t>2</w:t>
      </w:r>
      <w:r w:rsidRPr="00481D2D">
        <w:t>].</w:t>
      </w:r>
    </w:p>
    <w:p w:rsidR="001A6340" w:rsidRPr="00481D2D" w:rsidRDefault="001A6340" w:rsidP="005D46C4">
      <w:pPr>
        <w:pStyle w:val="Heading3"/>
        <w:rPr>
          <w:rFonts w:eastAsia="SimSun"/>
          <w:lang w:eastAsia="zh-CN"/>
        </w:rPr>
      </w:pPr>
      <w:bookmarkStart w:id="995" w:name="_Toc146257503"/>
      <w:r w:rsidRPr="00481D2D">
        <w:t>7.9.4</w:t>
      </w:r>
      <w:r w:rsidRPr="00481D2D">
        <w:tab/>
      </w:r>
      <w:r w:rsidR="002534D7" w:rsidRPr="00481D2D">
        <w:t>Void</w:t>
      </w:r>
      <w:bookmarkEnd w:id="995"/>
    </w:p>
    <w:p w:rsidR="001A6340" w:rsidRPr="00481D2D" w:rsidRDefault="001A6340" w:rsidP="005D46C4">
      <w:pPr>
        <w:pStyle w:val="Heading3"/>
      </w:pPr>
      <w:bookmarkStart w:id="996" w:name="_Toc146257504"/>
      <w:r w:rsidRPr="00481D2D">
        <w:t>7.9.5</w:t>
      </w:r>
      <w:r w:rsidRPr="00481D2D">
        <w:tab/>
      </w:r>
      <w:r w:rsidR="002534D7" w:rsidRPr="00481D2D">
        <w:t>Void</w:t>
      </w:r>
      <w:bookmarkEnd w:id="996"/>
    </w:p>
    <w:p w:rsidR="001A6340" w:rsidRPr="00481D2D" w:rsidDel="00C6154C" w:rsidRDefault="001A6340" w:rsidP="005D46C4">
      <w:pPr>
        <w:pStyle w:val="Heading3"/>
        <w:rPr>
          <w:lang w:eastAsia="zh-CN"/>
        </w:rPr>
      </w:pPr>
      <w:bookmarkStart w:id="997" w:name="_Toc146257505"/>
      <w:r w:rsidRPr="00481D2D">
        <w:t>7.9.6</w:t>
      </w:r>
      <w:r w:rsidRPr="00481D2D">
        <w:tab/>
      </w:r>
      <w:r w:rsidR="002534D7" w:rsidRPr="00481D2D">
        <w:t>Void</w:t>
      </w:r>
      <w:bookmarkEnd w:id="997"/>
    </w:p>
    <w:p w:rsidR="004F2C89" w:rsidRPr="00481D2D" w:rsidRDefault="004F2C89" w:rsidP="005D46C4">
      <w:pPr>
        <w:pStyle w:val="Heading3"/>
      </w:pPr>
      <w:bookmarkStart w:id="998" w:name="_Toc146257506"/>
      <w:r w:rsidRPr="00481D2D">
        <w:t>7.9.7</w:t>
      </w:r>
      <w:r w:rsidRPr="00481D2D">
        <w:tab/>
        <w:t>Definition of media feature tag g.</w:t>
      </w:r>
      <w:r w:rsidRPr="00481D2D">
        <w:rPr>
          <w:rFonts w:eastAsia="SimSun"/>
          <w:lang w:eastAsia="zh-CN"/>
        </w:rPr>
        <w:t>3gpp.registration-token</w:t>
      </w:r>
      <w:bookmarkEnd w:id="998"/>
    </w:p>
    <w:p w:rsidR="004F2C89" w:rsidRPr="00481D2D" w:rsidRDefault="004F2C89" w:rsidP="004F2C89">
      <w:pPr>
        <w:rPr>
          <w:rFonts w:eastAsia="SimSun"/>
          <w:lang w:eastAsia="zh-CN"/>
        </w:rPr>
      </w:pPr>
      <w:r w:rsidRPr="00481D2D">
        <w:t xml:space="preserve">Media feature tag name: </w:t>
      </w:r>
      <w:r w:rsidRPr="00481D2D">
        <w:rPr>
          <w:rFonts w:eastAsia="SimSun"/>
          <w:lang w:eastAsia="zh-CN"/>
        </w:rPr>
        <w:t>g.3gpp.registration-token</w:t>
      </w:r>
    </w:p>
    <w:p w:rsidR="00503AF7" w:rsidRPr="00481D2D" w:rsidRDefault="00503AF7" w:rsidP="00503AF7">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27</w:t>
      </w:r>
    </w:p>
    <w:p w:rsidR="004F2C89" w:rsidRPr="00481D2D" w:rsidRDefault="004F2C89" w:rsidP="004F2C89">
      <w:r w:rsidRPr="00481D2D">
        <w:t>Summary of the media feature indicated by this media feature tag:</w:t>
      </w:r>
    </w:p>
    <w:p w:rsidR="004F2C89" w:rsidRPr="00481D2D" w:rsidRDefault="004F2C89" w:rsidP="004F2C89">
      <w:r w:rsidRPr="00481D2D">
        <w:t>This media feature tag, when included in a third party SIP REGISTER request, indicates the support of using a token to identify the registration used for the request. The mediafeature tag is assigned a value that can be used by the receiving AS to later identify the used registration for initial requests from an originating user or dialog forming responses from a terminating user.</w:t>
      </w:r>
    </w:p>
    <w:p w:rsidR="004F2C89" w:rsidRPr="00481D2D" w:rsidRDefault="004F2C89" w:rsidP="004F2C89">
      <w:r w:rsidRPr="00481D2D">
        <w:t>Media feature tag specification reference: 3GPP TS 24.229: "IP multimedia call control protocol based on Session Initiation Protocol (SIP) and Session Description Protocol (SDP); Stage 3".</w:t>
      </w:r>
    </w:p>
    <w:p w:rsidR="004F2C89" w:rsidRPr="00481D2D" w:rsidRDefault="004F2C89" w:rsidP="004F2C89">
      <w:pPr>
        <w:rPr>
          <w:lang w:eastAsia="zh-CN"/>
        </w:rPr>
      </w:pPr>
      <w:r w:rsidRPr="00481D2D">
        <w:t>Values appropriate for use with this media feature tag:</w:t>
      </w:r>
    </w:p>
    <w:p w:rsidR="004F2C89" w:rsidRPr="00481D2D" w:rsidRDefault="004F2C89" w:rsidP="004F2C89">
      <w:r w:rsidRPr="00481D2D">
        <w:t>String with an equality relationship.</w:t>
      </w:r>
    </w:p>
    <w:p w:rsidR="004F2C89" w:rsidRPr="00481D2D" w:rsidRDefault="004F2C89" w:rsidP="004F2C89">
      <w:pPr>
        <w:pStyle w:val="TH"/>
      </w:pPr>
      <w:r w:rsidRPr="00481D2D">
        <w:t>Table 7.9.7-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media feature tag</w:t>
      </w:r>
    </w:p>
    <w:p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rsidR="004F2C89" w:rsidRPr="00481D2D" w:rsidRDefault="004F2C89" w:rsidP="004F2C89"/>
    <w:p w:rsidR="004F2C89" w:rsidRPr="00481D2D" w:rsidRDefault="004F2C89" w:rsidP="004F2C89">
      <w:r w:rsidRPr="00481D2D">
        <w:t>The media feature tag is intended primarily for use in the following applications, protocols, services, or negotiation mechanisms: This media feature tag is used to indicate support of using a token to identify the registration used for the current request or response</w:t>
      </w:r>
      <w:r w:rsidR="00A123AE" w:rsidRPr="00481D2D">
        <w:t xml:space="preserve"> among the set of registrations for the registered URI</w:t>
      </w:r>
      <w:r w:rsidRPr="00481D2D">
        <w:t>.</w:t>
      </w:r>
      <w:r w:rsidR="00A123AE" w:rsidRPr="00481D2D">
        <w:t xml:space="preserve"> As the token is unique per URI, different URIs for different users can have the same value of the token.</w:t>
      </w:r>
    </w:p>
    <w:p w:rsidR="004F2C89" w:rsidRPr="00481D2D" w:rsidRDefault="004F2C89" w:rsidP="004F2C89">
      <w:r w:rsidRPr="00481D2D">
        <w:t xml:space="preserve">Examples of typical use: The S-CSCF includes this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a token with identical value in subsequent initial requests and responses. An AS supporting this feature can use the value of the token to identify the used registration.</w:t>
      </w:r>
    </w:p>
    <w:p w:rsidR="004F2C89" w:rsidRPr="00481D2D" w:rsidRDefault="004F2C89" w:rsidP="004F2C89">
      <w:r w:rsidRPr="00481D2D">
        <w:t>Security Considerations: Security considerations for this media feature-tag are discussed in subclause 11.1 of RFC 3840 [62].</w:t>
      </w:r>
    </w:p>
    <w:p w:rsidR="00F51832" w:rsidRPr="00481D2D" w:rsidRDefault="00F51832" w:rsidP="005D46C4">
      <w:pPr>
        <w:pStyle w:val="Heading3"/>
      </w:pPr>
      <w:bookmarkStart w:id="999" w:name="_Toc146257507"/>
      <w:r w:rsidRPr="00481D2D">
        <w:t>7.9.8</w:t>
      </w:r>
      <w:r w:rsidRPr="00481D2D">
        <w:tab/>
        <w:t>Definition of media feature tag g.</w:t>
      </w:r>
      <w:r w:rsidRPr="00481D2D">
        <w:rPr>
          <w:rFonts w:eastAsia="SimSun"/>
          <w:lang w:eastAsia="zh-CN"/>
        </w:rPr>
        <w:t>3gpp.ps-data-off</w:t>
      </w:r>
      <w:bookmarkEnd w:id="999"/>
    </w:p>
    <w:p w:rsidR="00F51832" w:rsidRPr="00481D2D" w:rsidRDefault="00F51832" w:rsidP="00F51832">
      <w:r w:rsidRPr="00481D2D">
        <w:t xml:space="preserve">Media feature tag name: </w:t>
      </w:r>
      <w:r w:rsidRPr="00481D2D">
        <w:rPr>
          <w:rFonts w:eastAsia="SimSun"/>
          <w:lang w:eastAsia="zh-CN"/>
        </w:rPr>
        <w:t>g</w:t>
      </w:r>
      <w:r w:rsidRPr="00481D2D">
        <w:t>.</w:t>
      </w:r>
      <w:r w:rsidRPr="00481D2D">
        <w:rPr>
          <w:rFonts w:eastAsia="SimSun"/>
          <w:lang w:eastAsia="zh-CN"/>
        </w:rPr>
        <w:t>3gpp.ps-data-off</w:t>
      </w:r>
      <w:r w:rsidRPr="00481D2D">
        <w:t>.</w:t>
      </w:r>
    </w:p>
    <w:p w:rsidR="00503AF7" w:rsidRPr="00481D2D" w:rsidRDefault="00503AF7" w:rsidP="00503AF7">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35</w:t>
      </w:r>
    </w:p>
    <w:p w:rsidR="00F51832" w:rsidRPr="00481D2D" w:rsidRDefault="00F51832" w:rsidP="00F51832">
      <w:r w:rsidRPr="00481D2D">
        <w:t>Summary of the feature indicated by this media feature tage: This media feature tag when included in a Contact header field in a REGISTER request indicates the status of the 3GPP PS data off for the registration time.</w:t>
      </w:r>
    </w:p>
    <w:p w:rsidR="00F51832" w:rsidRPr="00481D2D" w:rsidRDefault="00F51832" w:rsidP="00F51832">
      <w:r w:rsidRPr="00481D2D">
        <w:t>This media feature tag, when included in the Contact header field in a REGISTER request indicates that the UE supports the 3GPP PS data off. The g.3gpp.ps-data-off media feature tag can take a value that indicates whether the 3GPP PS data off has been activated or deactivated by the user at the UE.</w:t>
      </w:r>
    </w:p>
    <w:p w:rsidR="00F51832" w:rsidRPr="00481D2D" w:rsidRDefault="00F51832" w:rsidP="00F51832">
      <w:r w:rsidRPr="00481D2D">
        <w:t>Media feature tag specification reference: 3GPP TS 24.229: "IP multimedia call control protocol based on Session Initiation Protocol (SIP) and Session Description Protocol (SDP); Stage 3".</w:t>
      </w:r>
    </w:p>
    <w:p w:rsidR="00F51832" w:rsidRPr="00481D2D" w:rsidRDefault="00F51832" w:rsidP="00F51832">
      <w:r w:rsidRPr="00481D2D">
        <w:t xml:space="preserve">Values appropriate for use with this media feature tag: </w:t>
      </w:r>
    </w:p>
    <w:p w:rsidR="00F51832" w:rsidRPr="00481D2D" w:rsidRDefault="00F51832" w:rsidP="00F51832">
      <w:r w:rsidRPr="00481D2D">
        <w:t>String with an equality relationship</w:t>
      </w:r>
    </w:p>
    <w:p w:rsidR="00F51832" w:rsidRPr="00481D2D" w:rsidRDefault="00F51832" w:rsidP="00F51832">
      <w:pPr>
        <w:pStyle w:val="TH"/>
      </w:pPr>
      <w:r w:rsidRPr="00481D2D">
        <w:t>Table 7.9.8-1: ABNF syntax of values of the g.3gpp.ps-data-off media feature tag</w:t>
      </w:r>
    </w:p>
    <w:p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r w:rsidRPr="00481D2D">
        <w:t>g-3gpp-ps-data-off = "active" / "inactive" / token</w:t>
      </w:r>
    </w:p>
    <w:p w:rsidR="00F51832" w:rsidRPr="00481D2D" w:rsidRDefault="00F51832" w:rsidP="00F51832">
      <w:pPr>
        <w:pStyle w:val="PL"/>
        <w:pBdr>
          <w:top w:val="single" w:sz="4" w:space="1" w:color="auto"/>
          <w:left w:val="single" w:sz="4" w:space="4" w:color="auto"/>
          <w:bottom w:val="single" w:sz="4" w:space="1" w:color="auto"/>
          <w:right w:val="single" w:sz="4" w:space="4" w:color="auto"/>
        </w:pBdr>
        <w:ind w:left="384" w:hanging="384"/>
      </w:pPr>
    </w:p>
    <w:p w:rsidR="00F51832" w:rsidRPr="00481D2D" w:rsidRDefault="00F51832" w:rsidP="00F51832"/>
    <w:p w:rsidR="00F51832" w:rsidRPr="00481D2D" w:rsidRDefault="00F51832" w:rsidP="00F51832">
      <w:r w:rsidRPr="00481D2D">
        <w:t>Examples of typical use: Indicating support and activation status of the 3GPP PS data off function to IMS network entities.</w:t>
      </w:r>
    </w:p>
    <w:p w:rsidR="00F51832" w:rsidRPr="00481D2D" w:rsidRDefault="00F51832" w:rsidP="00F51832">
      <w:r w:rsidRPr="00481D2D">
        <w:t>Security Considerations: Security considerations for this media feature tag are discussed in clause 9 of RFC 6809 [190].</w:t>
      </w:r>
    </w:p>
    <w:p w:rsidR="000A4C37" w:rsidRPr="00481D2D" w:rsidRDefault="000A4C37" w:rsidP="005D46C4">
      <w:pPr>
        <w:pStyle w:val="Heading3"/>
      </w:pPr>
      <w:bookmarkStart w:id="1000" w:name="_Toc146257508"/>
      <w:r w:rsidRPr="00481D2D">
        <w:t>7.9.9</w:t>
      </w:r>
      <w:r w:rsidRPr="00481D2D">
        <w:tab/>
        <w:t>Definition of media feature tag g.3gpp.rlos</w:t>
      </w:r>
      <w:bookmarkEnd w:id="1000"/>
    </w:p>
    <w:p w:rsidR="000A4C37" w:rsidRPr="00481D2D" w:rsidRDefault="000A4C37" w:rsidP="000A4C37">
      <w:pPr>
        <w:rPr>
          <w:lang w:eastAsia="zh-CN"/>
        </w:rPr>
      </w:pPr>
      <w:r w:rsidRPr="00481D2D">
        <w:t>Media feature-tag name: g.3gpp.rlos</w:t>
      </w:r>
    </w:p>
    <w:p w:rsidR="000A4C37" w:rsidRPr="00481D2D" w:rsidRDefault="000A4C37" w:rsidP="000A4C37">
      <w:pPr>
        <w:rPr>
          <w:lang w:eastAsia="ja-JP"/>
        </w:rPr>
      </w:pPr>
      <w:r w:rsidRPr="00481D2D">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481D2D">
          <w:t>1.3.6</w:t>
        </w:r>
      </w:smartTag>
      <w:r w:rsidRPr="00481D2D">
        <w:t>.1.8.2.x</w:t>
      </w:r>
    </w:p>
    <w:p w:rsidR="000A4C37" w:rsidRPr="00481D2D" w:rsidRDefault="000A4C37" w:rsidP="000A4C37">
      <w:r w:rsidRPr="00481D2D">
        <w:t xml:space="preserve">Summary of the media feature indicated by this tag: This feature-tag when used in a SIP REGISTER request indicates that the function sending the SIP message supports restricted local operator service. </w:t>
      </w:r>
    </w:p>
    <w:p w:rsidR="000A4C37" w:rsidRPr="00481D2D" w:rsidRDefault="000A4C37" w:rsidP="000A4C37">
      <w:pPr>
        <w:rPr>
          <w:lang w:eastAsia="zh-CN"/>
        </w:rPr>
      </w:pPr>
      <w:r w:rsidRPr="00481D2D">
        <w:t>Values appropriate for use with this feature-tag: Boolean</w:t>
      </w:r>
    </w:p>
    <w:p w:rsidR="000A4C37" w:rsidRPr="00481D2D" w:rsidRDefault="000A4C37" w:rsidP="000A4C37">
      <w:r w:rsidRPr="00481D2D">
        <w:t>The feature-tag is intended primarily for use in the following applications, protocols, services, or negotiation mechanisms: This feature-tag is most useful in a communications application, for describing the capabilities of a device, such as a phone or PDA.</w:t>
      </w:r>
    </w:p>
    <w:p w:rsidR="000A4C37" w:rsidRPr="00481D2D" w:rsidRDefault="000A4C37" w:rsidP="000A4C37">
      <w:r w:rsidRPr="00481D2D">
        <w:t>Examples of typical use: Indicating that a mobile phone supports the</w:t>
      </w:r>
      <w:r w:rsidRPr="00481D2D">
        <w:rPr>
          <w:rFonts w:hint="eastAsia"/>
          <w:lang w:eastAsia="zh-CN"/>
        </w:rPr>
        <w:t xml:space="preserve"> </w:t>
      </w:r>
      <w:r w:rsidRPr="00481D2D">
        <w:t>restricted local operator service</w:t>
      </w:r>
    </w:p>
    <w:p w:rsidR="000A4C37" w:rsidRPr="00481D2D" w:rsidRDefault="000A4C37" w:rsidP="000A4C37">
      <w:r w:rsidRPr="00481D2D">
        <w:t>Related standards or documents: 3GPP TS 24.229: " IP multimedia call control protocol based on Session Initiation Protocol (SIP) and Session Description Protocol (SDP); Stage 3"</w:t>
      </w:r>
    </w:p>
    <w:p w:rsidR="000A4C37" w:rsidRPr="00481D2D" w:rsidRDefault="000A4C37" w:rsidP="000A4C37">
      <w:r w:rsidRPr="00481D2D">
        <w:t>Security Considerations: Security considerations for this media feature-tag are discussed in subclause 12.1 of IETF RFC 3840 [53].</w:t>
      </w:r>
    </w:p>
    <w:p w:rsidR="002534D7" w:rsidRPr="00481D2D" w:rsidRDefault="002534D7" w:rsidP="005D46C4">
      <w:pPr>
        <w:pStyle w:val="Heading2"/>
      </w:pPr>
      <w:bookmarkStart w:id="1001" w:name="_Toc146257509"/>
      <w:r w:rsidRPr="00481D2D">
        <w:t>7.9A</w:t>
      </w:r>
      <w:r w:rsidRPr="00481D2D">
        <w:tab/>
      </w:r>
      <w:r w:rsidR="001B6ECF" w:rsidRPr="00481D2D">
        <w:t>Feature-</w:t>
      </w:r>
      <w:r w:rsidRPr="00481D2D">
        <w:t>capability indicators defined within the current document</w:t>
      </w:r>
      <w:bookmarkEnd w:id="1001"/>
    </w:p>
    <w:p w:rsidR="002534D7" w:rsidRPr="00481D2D" w:rsidRDefault="002534D7" w:rsidP="005D46C4">
      <w:pPr>
        <w:pStyle w:val="Heading3"/>
      </w:pPr>
      <w:bookmarkStart w:id="1002" w:name="_Toc146257510"/>
      <w:r w:rsidRPr="00481D2D">
        <w:t>7.9A.1</w:t>
      </w:r>
      <w:r w:rsidRPr="00481D2D">
        <w:tab/>
        <w:t>General</w:t>
      </w:r>
      <w:bookmarkEnd w:id="1002"/>
    </w:p>
    <w:p w:rsidR="002534D7" w:rsidRPr="00481D2D" w:rsidRDefault="002534D7" w:rsidP="002534D7">
      <w:r w:rsidRPr="00481D2D">
        <w:t>This subclause describes the feature</w:t>
      </w:r>
      <w:r w:rsidR="001B6ECF" w:rsidRPr="00481D2D">
        <w:t>-</w:t>
      </w:r>
      <w:r w:rsidRPr="00481D2D">
        <w:t xml:space="preserve">capability indicators definitions, according to </w:t>
      </w:r>
      <w:r w:rsidR="001B6ECF" w:rsidRPr="00481D2D">
        <w:t>RFC 6809</w:t>
      </w:r>
      <w:r w:rsidRPr="00481D2D">
        <w:t> [190], that are applicable for the 3GPP IM CN subsystem</w:t>
      </w:r>
      <w:r w:rsidRPr="00481D2D">
        <w:rPr>
          <w:lang w:eastAsia="ja-JP"/>
        </w:rPr>
        <w:t>.</w:t>
      </w:r>
    </w:p>
    <w:p w:rsidR="002534D7" w:rsidRPr="00481D2D" w:rsidRDefault="002534D7" w:rsidP="005D46C4">
      <w:pPr>
        <w:pStyle w:val="Heading3"/>
      </w:pPr>
      <w:bookmarkStart w:id="1003" w:name="_Toc146257511"/>
      <w:r w:rsidRPr="00481D2D">
        <w:t>7.9A.2</w:t>
      </w:r>
      <w:r w:rsidRPr="00481D2D">
        <w:tab/>
        <w:t>Definition of feature</w:t>
      </w:r>
      <w:r w:rsidR="001B6ECF" w:rsidRPr="00481D2D">
        <w:t>-</w:t>
      </w:r>
      <w:r w:rsidRPr="00481D2D">
        <w:t>capability indicator g.</w:t>
      </w:r>
      <w:r w:rsidRPr="00481D2D">
        <w:rPr>
          <w:rFonts w:eastAsia="SimSun"/>
          <w:lang w:eastAsia="zh-CN"/>
        </w:rPr>
        <w:t>3gpp.icsi-ref</w:t>
      </w:r>
      <w:bookmarkEnd w:id="1003"/>
    </w:p>
    <w:p w:rsidR="002534D7" w:rsidRPr="00481D2D" w:rsidRDefault="002534D7" w:rsidP="002534D7">
      <w:r w:rsidRPr="00481D2D">
        <w:t>Feature</w:t>
      </w:r>
      <w:r w:rsidR="001B6ECF" w:rsidRPr="00481D2D">
        <w:t>-</w:t>
      </w:r>
      <w:r w:rsidRPr="00481D2D">
        <w:t xml:space="preserve">capability indicator name: </w:t>
      </w:r>
      <w:r w:rsidRPr="00481D2D">
        <w:rPr>
          <w:rFonts w:eastAsia="SimSun"/>
          <w:lang w:eastAsia="zh-CN"/>
        </w:rPr>
        <w:t>g.3gpp.icsi-ref</w:t>
      </w:r>
      <w:r w:rsidRPr="00481D2D">
        <w:t>.</w:t>
      </w:r>
    </w:p>
    <w:p w:rsidR="002534D7" w:rsidRPr="00481D2D" w:rsidRDefault="002534D7" w:rsidP="002534D7">
      <w:pPr>
        <w:rPr>
          <w:rFonts w:eastAsia="PMingLiU" w:cs="Courier New"/>
          <w:lang w:eastAsia="zh-TW"/>
        </w:rPr>
      </w:pPr>
      <w:r w:rsidRPr="00481D2D">
        <w:t>Summary of the feature indicated by this feature</w:t>
      </w:r>
      <w:r w:rsidR="001B6ECF" w:rsidRPr="00481D2D">
        <w:t>-</w:t>
      </w:r>
      <w:r w:rsidRPr="00481D2D">
        <w:t xml:space="preserve">capability indicator: </w:t>
      </w:r>
      <w:r w:rsidRPr="00481D2D">
        <w:rPr>
          <w:rFonts w:eastAsia="PMingLiU" w:cs="Courier New"/>
          <w:lang w:eastAsia="zh-TW"/>
        </w:rPr>
        <w:t xml:space="preserve">Each value of the Service Reference </w:t>
      </w:r>
      <w:r w:rsidRPr="00481D2D">
        <w:t>feature</w:t>
      </w:r>
      <w:r w:rsidR="001B6ECF" w:rsidRPr="00481D2D">
        <w:t>-</w:t>
      </w:r>
      <w:r w:rsidRPr="00481D2D">
        <w:t xml:space="preserve">capability indicator indicates the software applications supported by the entity. The </w:t>
      </w:r>
      <w:r w:rsidRPr="00481D2D">
        <w:rPr>
          <w:rFonts w:eastAsia="PMingLiU" w:cs="Courier New"/>
          <w:lang w:eastAsia="zh-TW"/>
        </w:rPr>
        <w:t>values for this feature</w:t>
      </w:r>
      <w:r w:rsidR="001B6ECF" w:rsidRPr="00481D2D">
        <w:rPr>
          <w:rFonts w:eastAsia="PMingLiU" w:cs="Courier New"/>
          <w:lang w:eastAsia="zh-TW"/>
        </w:rPr>
        <w:t>-</w:t>
      </w:r>
      <w:r w:rsidRPr="00481D2D">
        <w:rPr>
          <w:rFonts w:eastAsia="PMingLiU" w:cs="Courier New"/>
          <w:lang w:eastAsia="zh-TW"/>
        </w:rPr>
        <w:t>capability indicator equal the IMS communication Service Identifier (ICSI) values supported by the entity.</w:t>
      </w:r>
    </w:p>
    <w:p w:rsidR="002534D7" w:rsidRPr="00481D2D" w:rsidRDefault="002534D7" w:rsidP="002534D7">
      <w:r w:rsidRPr="00481D2D">
        <w:t>Multiple feature</w:t>
      </w:r>
      <w:r w:rsidR="001B6ECF" w:rsidRPr="00481D2D">
        <w:t>-</w:t>
      </w:r>
      <w:r w:rsidRPr="00481D2D">
        <w:t xml:space="preserve">capability indicator values can be included in the </w:t>
      </w:r>
      <w:r w:rsidRPr="00481D2D">
        <w:rPr>
          <w:lang w:eastAsia="ja-JP"/>
        </w:rPr>
        <w:t xml:space="preserve">Service Reference </w:t>
      </w:r>
      <w:r w:rsidRPr="00481D2D">
        <w:t>feature</w:t>
      </w:r>
      <w:r w:rsidR="001B6ECF" w:rsidRPr="00481D2D">
        <w:t>-</w:t>
      </w:r>
      <w:r w:rsidRPr="00481D2D">
        <w:t>capability indicators</w:t>
      </w:r>
      <w:r w:rsidRPr="00481D2D">
        <w:rPr>
          <w:lang w:eastAsia="ja-JP"/>
        </w:rPr>
        <w:t>.</w:t>
      </w:r>
    </w:p>
    <w:p w:rsidR="002534D7" w:rsidRPr="00481D2D" w:rsidRDefault="002534D7" w:rsidP="002534D7">
      <w:r w:rsidRPr="00481D2D">
        <w:t xml:space="preserve">When included in the Feature-Caps header field, according to </w:t>
      </w:r>
      <w:r w:rsidR="001B6ECF" w:rsidRPr="00481D2D">
        <w:t>RFC 6809</w:t>
      </w:r>
      <w:r w:rsidRPr="00481D2D">
        <w:t> [190], the value of this feature</w:t>
      </w:r>
      <w:r w:rsidR="001B6ECF" w:rsidRPr="00481D2D">
        <w:t>-</w:t>
      </w:r>
      <w:r w:rsidRPr="00481D2D">
        <w:t>capability indicator contains the IMS communication service identifier (ICSI) of the IMS communication service supported for use:</w:t>
      </w:r>
    </w:p>
    <w:p w:rsidR="002534D7" w:rsidRPr="00481D2D" w:rsidRDefault="002534D7" w:rsidP="002534D7">
      <w:pPr>
        <w:pStyle w:val="B1"/>
      </w:pPr>
      <w:r w:rsidRPr="00481D2D">
        <w:t>-</w:t>
      </w:r>
      <w:r w:rsidRPr="00481D2D">
        <w:tab/>
        <w:t>in the standalone transaction (if included in a request for a standalone transaction or a response associated with it); or</w:t>
      </w:r>
    </w:p>
    <w:p w:rsidR="002534D7" w:rsidRPr="00481D2D" w:rsidRDefault="002534D7" w:rsidP="002534D7">
      <w:pPr>
        <w:pStyle w:val="B1"/>
      </w:pPr>
      <w:r w:rsidRPr="00481D2D">
        <w:t>-</w:t>
      </w:r>
      <w:r w:rsidRPr="00481D2D">
        <w:tab/>
        <w:t>in the dialog (if included in an initial request for dialog or a response associated with it);</w:t>
      </w:r>
    </w:p>
    <w:p w:rsidR="002534D7" w:rsidRPr="00481D2D" w:rsidRDefault="002534D7" w:rsidP="002534D7">
      <w:r w:rsidRPr="00481D2D">
        <w:t>by the entity which included the Feature-Caps header field.</w:t>
      </w:r>
    </w:p>
    <w:p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rsidR="002534D7" w:rsidRPr="00481D2D" w:rsidRDefault="002534D7" w:rsidP="002534D7">
      <w:r w:rsidRPr="00481D2D">
        <w:t>Values appropriate for use with this feature</w:t>
      </w:r>
      <w:r w:rsidR="00AF1203" w:rsidRPr="00481D2D">
        <w:t>-</w:t>
      </w:r>
      <w:r w:rsidRPr="00481D2D">
        <w:t>capability indicator:</w:t>
      </w:r>
    </w:p>
    <w:p w:rsidR="00436780" w:rsidRPr="00481D2D" w:rsidRDefault="00436780" w:rsidP="00436780">
      <w:r w:rsidRPr="00481D2D">
        <w:t>When used in a Feature-Caps header field, the g.3gpp-icsi-ref feature-capability indicator is encoded using the feature-cap header field rules specified in clause 6.3 of RFC 6809 [190], where the feature-capability indicator value is an instance of fcap-value-list, listing one or more token values, as specified in RFC 6809 [190].</w:t>
      </w:r>
    </w:p>
    <w:p w:rsidR="002534D7" w:rsidRPr="00481D2D" w:rsidRDefault="002534D7" w:rsidP="002534D7">
      <w:r w:rsidRPr="00481D2D">
        <w:t>Examples of typical use: Indicating support of IMS Communication Services to other network entities.</w:t>
      </w:r>
    </w:p>
    <w:p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rsidR="002534D7" w:rsidRPr="00481D2D" w:rsidRDefault="002534D7" w:rsidP="005D46C4">
      <w:pPr>
        <w:pStyle w:val="Heading3"/>
        <w:rPr>
          <w:rFonts w:eastAsia="SimSun"/>
          <w:lang w:eastAsia="zh-CN"/>
        </w:rPr>
      </w:pPr>
      <w:bookmarkStart w:id="1004" w:name="_Toc146257512"/>
      <w:r w:rsidRPr="00481D2D">
        <w:t>7.9A.3</w:t>
      </w:r>
      <w:r w:rsidRPr="00481D2D">
        <w:tab/>
        <w:t>Definition of feature</w:t>
      </w:r>
      <w:r w:rsidR="00AF1203" w:rsidRPr="00481D2D">
        <w:t>-</w:t>
      </w:r>
      <w:r w:rsidRPr="00481D2D">
        <w:t>capability indicators g.</w:t>
      </w:r>
      <w:r w:rsidRPr="00481D2D">
        <w:rPr>
          <w:rFonts w:eastAsia="SimSun"/>
          <w:lang w:eastAsia="zh-CN"/>
        </w:rPr>
        <w:t>3gpp.trf</w:t>
      </w:r>
      <w:bookmarkEnd w:id="1004"/>
    </w:p>
    <w:p w:rsidR="002534D7" w:rsidRPr="00481D2D" w:rsidRDefault="002534D7" w:rsidP="002534D7">
      <w:r w:rsidRPr="00481D2D">
        <w:t>Feature</w:t>
      </w:r>
      <w:r w:rsidR="00AF1203" w:rsidRPr="00481D2D">
        <w:t>-</w:t>
      </w:r>
      <w:r w:rsidRPr="00481D2D">
        <w:t>cap</w:t>
      </w:r>
      <w:r w:rsidR="00304512" w:rsidRPr="00481D2D">
        <w:t>ability indicator</w:t>
      </w:r>
      <w:r w:rsidRPr="00481D2D">
        <w:t xml:space="preserve"> name: </w:t>
      </w:r>
      <w:r w:rsidRPr="00481D2D">
        <w:rPr>
          <w:rFonts w:eastAsia="SimSun"/>
          <w:lang w:eastAsia="zh-CN"/>
        </w:rPr>
        <w:t>g.3gpp.trf</w:t>
      </w:r>
    </w:p>
    <w:p w:rsidR="002534D7" w:rsidRPr="00481D2D" w:rsidRDefault="002534D7" w:rsidP="002534D7">
      <w:r w:rsidRPr="00481D2D">
        <w:t>Summary of the feature indicated by this feature</w:t>
      </w:r>
      <w:r w:rsidR="00AF1203" w:rsidRPr="00481D2D">
        <w:t>-</w:t>
      </w:r>
      <w:r w:rsidRPr="00481D2D">
        <w:t>capability indicator:</w:t>
      </w:r>
    </w:p>
    <w:p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xml:space="preserve"> [190] in a SIP INVITE request, </w:t>
      </w:r>
      <w:r w:rsidRPr="00481D2D">
        <w:rPr>
          <w:rFonts w:eastAsia="MS Mincho"/>
        </w:rPr>
        <w:t xml:space="preserve">indicates that in a roaming scenario, the visited network supports a transit and roaming functionality in order to allow loopback of session requests to the visited network from the home network. When used, it may indicate the </w:t>
      </w:r>
      <w:smartTag w:uri="urn:schemas-microsoft-com:office:smarttags" w:element="stockticker">
        <w:r w:rsidRPr="00481D2D">
          <w:rPr>
            <w:rFonts w:eastAsia="MS Mincho"/>
          </w:rPr>
          <w:t>URI</w:t>
        </w:r>
      </w:smartTag>
      <w:r w:rsidRPr="00481D2D">
        <w:rPr>
          <w:rFonts w:eastAsia="MS Mincho"/>
        </w:rPr>
        <w:t xml:space="preserve"> of the transit and roaming functionality.</w:t>
      </w:r>
    </w:p>
    <w:p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rsidR="002534D7" w:rsidRPr="00481D2D" w:rsidRDefault="002534D7" w:rsidP="002534D7">
      <w:r w:rsidRPr="00481D2D">
        <w:t>None or string with an equality relationship. When used in a Feature-Caps header field, the value is string and follows the synt</w:t>
      </w:r>
      <w:r w:rsidR="005363B5" w:rsidRPr="00481D2D">
        <w:t>ax as described in table 7.9A.</w:t>
      </w:r>
      <w:r w:rsidRPr="00481D2D">
        <w:t>1 for g-3gpp-trf.</w:t>
      </w:r>
      <w:r w:rsidR="001201FC" w:rsidRPr="00481D2D">
        <w:t xml:space="preserve"> The value of g-3gpp-trf parameter is an instance of fcap-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rsidR="006C502C" w:rsidRPr="00897BF8" w:rsidRDefault="006C502C" w:rsidP="006C502C">
      <w:pPr>
        <w:pStyle w:val="TH"/>
      </w:pPr>
      <w:r w:rsidRPr="00897BF8">
        <w:t>Table 7.9A.1: ABNF syntax of values of the g.3gpp.trf feature-capability indicator</w:t>
      </w:r>
    </w:p>
    <w:p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 xml:space="preserve">g-3gpp-trf = </w:t>
      </w:r>
      <w:r w:rsidRPr="00717243">
        <w:rPr>
          <w:rFonts w:hint="eastAsia"/>
          <w:lang w:val="sv-SE" w:eastAsia="ja-JP"/>
        </w:rPr>
        <w:t xml:space="preserve">"&lt;" </w:t>
      </w:r>
      <w:r w:rsidRPr="00717243">
        <w:rPr>
          <w:lang w:val="sv-SE"/>
        </w:rPr>
        <w:t>SIP</w:t>
      </w:r>
      <w:r w:rsidRPr="00717243">
        <w:rPr>
          <w:rFonts w:hint="eastAsia"/>
          <w:lang w:val="sv-SE" w:eastAsia="ja-JP"/>
        </w:rPr>
        <w:t>-</w:t>
      </w:r>
      <w:smartTag w:uri="urn:schemas-microsoft-com:office:smarttags" w:element="stockticker">
        <w:r w:rsidRPr="00717243">
          <w:rPr>
            <w:lang w:val="sv-SE"/>
          </w:rPr>
          <w:t>URI</w:t>
        </w:r>
      </w:smartTag>
      <w:r w:rsidRPr="00717243">
        <w:rPr>
          <w:rFonts w:hint="eastAsia"/>
          <w:lang w:val="sv-SE" w:eastAsia="ja-JP"/>
        </w:rPr>
        <w:t xml:space="preserve"> "&gt;"</w:t>
      </w:r>
    </w:p>
    <w:p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rsidR="006C502C" w:rsidRPr="00717243" w:rsidRDefault="006C502C" w:rsidP="006C502C">
      <w:pPr>
        <w:rPr>
          <w:lang w:val="sv-SE"/>
        </w:rPr>
      </w:pPr>
    </w:p>
    <w:p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visited network support of the roaming architecture for voice over IMS with local breakout and to transport the TRF address.</w:t>
      </w:r>
    </w:p>
    <w:p w:rsidR="002534D7" w:rsidRPr="00481D2D" w:rsidRDefault="002534D7" w:rsidP="002534D7">
      <w:r w:rsidRPr="00481D2D">
        <w:t>Examples of typical use: A visited network indicating the presence and support of a TRF in a visited network to the home network.</w:t>
      </w:r>
    </w:p>
    <w:p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rsidR="002534D7" w:rsidRPr="00481D2D" w:rsidRDefault="002534D7" w:rsidP="005D46C4">
      <w:pPr>
        <w:pStyle w:val="Heading3"/>
      </w:pPr>
      <w:bookmarkStart w:id="1005" w:name="_Toc146257513"/>
      <w:r w:rsidRPr="00481D2D">
        <w:t>7.9A.4</w:t>
      </w:r>
      <w:r w:rsidRPr="00481D2D">
        <w:tab/>
        <w:t>Definition of feature</w:t>
      </w:r>
      <w:r w:rsidR="00AF1203" w:rsidRPr="00481D2D">
        <w:t>-</w:t>
      </w:r>
      <w:r w:rsidRPr="00481D2D">
        <w:t>capability indicator g.</w:t>
      </w:r>
      <w:r w:rsidRPr="00481D2D">
        <w:rPr>
          <w:rFonts w:eastAsia="SimSun"/>
          <w:lang w:eastAsia="zh-CN"/>
        </w:rPr>
        <w:t>3gpp.loopback</w:t>
      </w:r>
      <w:bookmarkEnd w:id="1005"/>
    </w:p>
    <w:p w:rsidR="002534D7" w:rsidRPr="00481D2D" w:rsidRDefault="002534D7" w:rsidP="002534D7">
      <w:pPr>
        <w:rPr>
          <w:rFonts w:eastAsia="SimSun"/>
          <w:lang w:eastAsia="zh-CN"/>
        </w:rPr>
      </w:pPr>
      <w:r w:rsidRPr="00481D2D">
        <w:t>Feature</w:t>
      </w:r>
      <w:r w:rsidR="00AF1203" w:rsidRPr="00481D2D">
        <w:t>-</w:t>
      </w:r>
      <w:r w:rsidRPr="00481D2D">
        <w:t xml:space="preserve">capability indicator name: </w:t>
      </w:r>
      <w:r w:rsidRPr="00481D2D">
        <w:rPr>
          <w:rFonts w:eastAsia="SimSun"/>
          <w:lang w:eastAsia="zh-CN"/>
        </w:rPr>
        <w:t>g.3gpp.loopback</w:t>
      </w:r>
    </w:p>
    <w:p w:rsidR="000B46B6" w:rsidRPr="00481D2D" w:rsidRDefault="002534D7" w:rsidP="002534D7">
      <w:r w:rsidRPr="00481D2D">
        <w:t>Summary of the feature indicated by this feature</w:t>
      </w:r>
      <w:r w:rsidR="00AF1203" w:rsidRPr="00481D2D">
        <w:t>-</w:t>
      </w:r>
      <w:r w:rsidRPr="00481D2D">
        <w:t>cap</w:t>
      </w:r>
      <w:r w:rsidR="00304512" w:rsidRPr="00481D2D">
        <w:t>ability indicator</w:t>
      </w:r>
      <w:r w:rsidRPr="00481D2D">
        <w:t>:</w:t>
      </w:r>
    </w:p>
    <w:p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AF1203" w:rsidRPr="00481D2D">
        <w:t>RFC 6809</w:t>
      </w:r>
      <w:r w:rsidRPr="00481D2D">
        <w:t> [190] in a SIP INVITE request, indicates the support of the roaming architecture for voice over IMS with local breakout.</w:t>
      </w:r>
    </w:p>
    <w:p w:rsidR="002534D7" w:rsidRPr="00481D2D" w:rsidRDefault="002534D7" w:rsidP="002534D7">
      <w:r w:rsidRPr="00481D2D">
        <w:t>Feature</w:t>
      </w:r>
      <w:r w:rsidR="00AF1203" w:rsidRPr="00481D2D">
        <w:t>-</w:t>
      </w:r>
      <w:r w:rsidRPr="00481D2D">
        <w:t>capability indicator specification reference: 3GPP TS 24.229: "IP multimedia call control protocol based on Session Initiation Protocol (SIP) and Session Description Protocol (SDP); Stage 3".</w:t>
      </w:r>
    </w:p>
    <w:p w:rsidR="002534D7" w:rsidRPr="00481D2D" w:rsidRDefault="002534D7" w:rsidP="002534D7">
      <w:pPr>
        <w:rPr>
          <w:lang w:eastAsia="zh-CN"/>
        </w:rPr>
      </w:pPr>
      <w:r w:rsidRPr="00481D2D">
        <w:t>Values appropriate for use with this feature</w:t>
      </w:r>
      <w:r w:rsidR="00AF1203" w:rsidRPr="00481D2D">
        <w:t>-</w:t>
      </w:r>
      <w:r w:rsidRPr="00481D2D">
        <w:t>capability indicator:</w:t>
      </w:r>
    </w:p>
    <w:p w:rsidR="002534D7" w:rsidRPr="00481D2D" w:rsidRDefault="002534D7" w:rsidP="002534D7">
      <w:r w:rsidRPr="00481D2D">
        <w:t>None</w:t>
      </w:r>
      <w:r w:rsidR="007548ED" w:rsidRPr="00481D2D">
        <w:t xml:space="preserve"> or a string with an equality relationship</w:t>
      </w:r>
      <w:r w:rsidRPr="00481D2D">
        <w:t>.</w:t>
      </w:r>
    </w:p>
    <w:p w:rsidR="007548ED" w:rsidRPr="00481D2D" w:rsidRDefault="007548ED" w:rsidP="007548ED">
      <w:r w:rsidRPr="00481D2D">
        <w:t>When used in a Feature-Caps header field, the value is a string identifying the home network and follows the syntax as described in table 7.9A.4-1 for g-3gpp-</w:t>
      </w:r>
      <w:r w:rsidRPr="00481D2D">
        <w:rPr>
          <w:rFonts w:eastAsia="SimSun"/>
          <w:lang w:eastAsia="zh-CN"/>
        </w:rPr>
        <w:t>loopback</w:t>
      </w:r>
      <w:r w:rsidRPr="00481D2D">
        <w:t>.</w:t>
      </w:r>
      <w:r w:rsidR="001201FC" w:rsidRPr="00481D2D">
        <w:t xml:space="preserve"> The value of g-3gpp-</w:t>
      </w:r>
      <w:r w:rsidR="001201FC" w:rsidRPr="00481D2D">
        <w:rPr>
          <w:rFonts w:eastAsia="SimSun"/>
          <w:lang w:eastAsia="zh-CN"/>
        </w:rPr>
        <w:t>loopback</w:t>
      </w:r>
      <w:r w:rsidR="001201FC" w:rsidRPr="00481D2D">
        <w:rPr>
          <w:rFonts w:hint="eastAsia"/>
          <w:lang w:eastAsia="ja-JP"/>
        </w:rPr>
        <w:t xml:space="preserve"> </w:t>
      </w:r>
      <w:r w:rsidR="001201FC" w:rsidRPr="00481D2D">
        <w:t xml:space="preserve">parameter is an instance of </w:t>
      </w:r>
      <w:r w:rsidR="001201FC" w:rsidRPr="00481D2D">
        <w:rPr>
          <w:lang w:eastAsia="ja-JP"/>
        </w:rPr>
        <w:t>fcap-</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rsidR="007548ED" w:rsidRPr="00481D2D" w:rsidRDefault="007548ED" w:rsidP="007548ED">
      <w:pPr>
        <w:pStyle w:val="TH"/>
      </w:pPr>
      <w:r w:rsidRPr="00481D2D">
        <w:t>Table 7.9A.4-1: ABNF syntax of values of the g-3gpp-</w:t>
      </w:r>
      <w:r w:rsidRPr="00481D2D">
        <w:rPr>
          <w:rFonts w:eastAsia="SimSun"/>
          <w:lang w:eastAsia="zh-CN"/>
        </w:rPr>
        <w:t xml:space="preserve">loopback </w:t>
      </w:r>
      <w:r w:rsidRPr="00481D2D">
        <w:t>feature-capability indicator</w:t>
      </w:r>
    </w:p>
    <w:p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rsidR="007548ED" w:rsidRPr="00481D2D" w:rsidRDefault="007548ED" w:rsidP="007548ED">
      <w:pPr>
        <w:pStyle w:val="PL"/>
        <w:pBdr>
          <w:top w:val="single" w:sz="4" w:space="1" w:color="auto"/>
          <w:left w:val="single" w:sz="4" w:space="4" w:color="auto"/>
          <w:bottom w:val="single" w:sz="4" w:space="1" w:color="auto"/>
          <w:right w:val="single" w:sz="4" w:space="4" w:color="auto"/>
        </w:pBdr>
      </w:pPr>
      <w:r w:rsidRPr="00481D2D">
        <w:t>g-3gpp-</w:t>
      </w:r>
      <w:r w:rsidRPr="00481D2D">
        <w:rPr>
          <w:rFonts w:eastAsia="SimSun"/>
          <w:lang w:eastAsia="zh-CN"/>
        </w:rPr>
        <w:t>loopback</w:t>
      </w:r>
      <w:r w:rsidRPr="00481D2D">
        <w:t xml:space="preserve">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rsidR="007548ED" w:rsidRPr="00481D2D" w:rsidRDefault="007548ED" w:rsidP="007548ED">
      <w:pPr>
        <w:pStyle w:val="PL"/>
        <w:pBdr>
          <w:top w:val="single" w:sz="4" w:space="1" w:color="auto"/>
          <w:left w:val="single" w:sz="4" w:space="4" w:color="auto"/>
          <w:bottom w:val="single" w:sz="4" w:space="1" w:color="auto"/>
          <w:right w:val="single" w:sz="4" w:space="4" w:color="auto"/>
        </w:pBdr>
      </w:pPr>
    </w:p>
    <w:p w:rsidR="007548ED" w:rsidRPr="00481D2D" w:rsidRDefault="007548ED" w:rsidP="007548ED"/>
    <w:p w:rsidR="002534D7" w:rsidRPr="00481D2D" w:rsidRDefault="002534D7" w:rsidP="002534D7">
      <w:r w:rsidRPr="00481D2D">
        <w:t>The feature</w:t>
      </w:r>
      <w:r w:rsidR="00AF1203" w:rsidRPr="00481D2D">
        <w:t>-</w:t>
      </w:r>
      <w:r w:rsidRPr="00481D2D">
        <w:t>capability indicator is intended primarily for use in the following applications, protocols, services, or negotiation mechanisms: This feature</w:t>
      </w:r>
      <w:r w:rsidR="00AF1203" w:rsidRPr="00481D2D">
        <w:t>-</w:t>
      </w:r>
      <w:r w:rsidRPr="00481D2D">
        <w:t>capability indicator is used to indicate support of the roaming architecture for voice over IMS with local breakout and that the INVITE request is a loopback request.</w:t>
      </w:r>
    </w:p>
    <w:p w:rsidR="002534D7" w:rsidRPr="00481D2D" w:rsidRDefault="002534D7" w:rsidP="002534D7">
      <w:r w:rsidRPr="00481D2D">
        <w:t>Examples of typical use: The home network indicating when a loopback INVITE request is sent to a visited network.</w:t>
      </w:r>
    </w:p>
    <w:p w:rsidR="002534D7" w:rsidRPr="00481D2D" w:rsidRDefault="002534D7" w:rsidP="002534D7">
      <w:r w:rsidRPr="00481D2D">
        <w:t>Security Considerations: Security considerations for this feature</w:t>
      </w:r>
      <w:r w:rsidR="00AF1203" w:rsidRPr="00481D2D">
        <w:t>-</w:t>
      </w:r>
      <w:r w:rsidRPr="00481D2D">
        <w:t>capability indicator are discussed in clause </w:t>
      </w:r>
      <w:r w:rsidR="00304512" w:rsidRPr="00481D2D">
        <w:t>9</w:t>
      </w:r>
      <w:r w:rsidRPr="00481D2D">
        <w:t xml:space="preserve"> of </w:t>
      </w:r>
      <w:r w:rsidR="00AF1203" w:rsidRPr="00481D2D">
        <w:t>RFC 6809</w:t>
      </w:r>
      <w:r w:rsidR="00CA376E" w:rsidRPr="00481D2D">
        <w:t> </w:t>
      </w:r>
      <w:r w:rsidRPr="00481D2D">
        <w:t>[190].</w:t>
      </w:r>
    </w:p>
    <w:p w:rsidR="002534D7" w:rsidRPr="00481D2D" w:rsidDel="00C6154C" w:rsidRDefault="002534D7" w:rsidP="005D46C4">
      <w:pPr>
        <w:pStyle w:val="Heading3"/>
        <w:rPr>
          <w:lang w:eastAsia="zh-CN"/>
        </w:rPr>
      </w:pPr>
      <w:bookmarkStart w:id="1006" w:name="_Toc146257514"/>
      <w:r w:rsidRPr="00481D2D">
        <w:t>7.9A.5</w:t>
      </w:r>
      <w:r w:rsidRPr="00481D2D">
        <w:tab/>
        <w:t>Definition of feature</w:t>
      </w:r>
      <w:r w:rsidR="00AF1203" w:rsidRPr="00481D2D">
        <w:t>-</w:t>
      </w:r>
      <w:r w:rsidRPr="00481D2D">
        <w:t>capability indicator g.</w:t>
      </w:r>
      <w:r w:rsidRPr="00481D2D">
        <w:rPr>
          <w:rFonts w:eastAsia="SimSun"/>
          <w:lang w:eastAsia="zh-CN"/>
        </w:rPr>
        <w:t>3gpp.</w:t>
      </w:r>
      <w:r w:rsidRPr="00481D2D">
        <w:rPr>
          <w:lang w:eastAsia="zh-CN"/>
        </w:rPr>
        <w:t>home-visited</w:t>
      </w:r>
      <w:bookmarkEnd w:id="1006"/>
    </w:p>
    <w:p w:rsidR="002534D7" w:rsidRPr="00481D2D" w:rsidRDefault="002534D7" w:rsidP="002534D7">
      <w:pPr>
        <w:rPr>
          <w:lang w:eastAsia="zh-CN"/>
        </w:rPr>
      </w:pPr>
      <w:r w:rsidRPr="00481D2D">
        <w:t>Feature</w:t>
      </w:r>
      <w:r w:rsidR="00AF1203" w:rsidRPr="00481D2D">
        <w:t>-</w:t>
      </w:r>
      <w:r w:rsidRPr="00481D2D">
        <w:t xml:space="preserve">capability indicator name: </w:t>
      </w:r>
      <w:r w:rsidRPr="00481D2D">
        <w:rPr>
          <w:rFonts w:eastAsia="SimSun"/>
          <w:lang w:eastAsia="zh-CN"/>
        </w:rPr>
        <w:t>g.3gpp.</w:t>
      </w:r>
      <w:r w:rsidRPr="00481D2D">
        <w:rPr>
          <w:lang w:eastAsia="zh-CN"/>
        </w:rPr>
        <w:t>home-visited</w:t>
      </w:r>
    </w:p>
    <w:p w:rsidR="000B46B6" w:rsidRPr="00481D2D" w:rsidRDefault="002534D7" w:rsidP="002534D7">
      <w:r w:rsidRPr="00481D2D">
        <w:t>Summary of the feature indicated by this feature</w:t>
      </w:r>
      <w:r w:rsidR="00AF1203" w:rsidRPr="00481D2D">
        <w:t>-</w:t>
      </w:r>
      <w:r w:rsidRPr="00481D2D">
        <w:t>capability indicator:</w:t>
      </w:r>
    </w:p>
    <w:p w:rsidR="002534D7" w:rsidRPr="00481D2D" w:rsidRDefault="002534D7" w:rsidP="002534D7">
      <w:r w:rsidRPr="00481D2D">
        <w:t>This feature</w:t>
      </w:r>
      <w:r w:rsidR="00AF1203" w:rsidRPr="00481D2D">
        <w:t>-</w:t>
      </w:r>
      <w:r w:rsidRPr="00481D2D">
        <w:t xml:space="preserve">capability indicator,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value which indicates the visited network.</w:t>
      </w:r>
    </w:p>
    <w:p w:rsidR="002534D7" w:rsidRPr="00481D2D" w:rsidRDefault="002534D7" w:rsidP="002534D7">
      <w:r w:rsidRPr="00481D2D">
        <w:t>Feature</w:t>
      </w:r>
      <w:r w:rsidR="00400CA7" w:rsidRPr="00481D2D">
        <w:t>-</w:t>
      </w:r>
      <w:r w:rsidRPr="00481D2D">
        <w:t>capability indicator specification reference: 3GPP TS 24.229: "IP multimedia call control protocol based on Session Initiation Protocol (SIP) and Session Description Protocol (SDP); Stage 3".</w:t>
      </w:r>
    </w:p>
    <w:p w:rsidR="000B46B6" w:rsidRPr="00481D2D" w:rsidRDefault="002534D7" w:rsidP="002534D7">
      <w:r w:rsidRPr="00481D2D">
        <w:t>Values appropriate for use with this feature</w:t>
      </w:r>
      <w:r w:rsidR="00400CA7" w:rsidRPr="00481D2D">
        <w:t>-</w:t>
      </w:r>
      <w:r w:rsidRPr="00481D2D">
        <w:t>capability indicator:</w:t>
      </w:r>
    </w:p>
    <w:p w:rsidR="002534D7" w:rsidRPr="00481D2D" w:rsidRDefault="002534D7" w:rsidP="002534D7">
      <w:r w:rsidRPr="00481D2D">
        <w:t>String with an equality relationship. When used in a Feature-Caps header field, the value follows the syntax as described in table 7.9A</w:t>
      </w:r>
      <w:r w:rsidR="005363B5" w:rsidRPr="00481D2D">
        <w:t>.2</w:t>
      </w:r>
      <w:r w:rsidRPr="00481D2D">
        <w:t xml:space="preserve"> for g-3gpp-</w:t>
      </w:r>
      <w:r w:rsidRPr="00481D2D">
        <w:rPr>
          <w:lang w:eastAsia="zh-CN"/>
        </w:rPr>
        <w:t>home-visited</w:t>
      </w:r>
      <w:r w:rsidRPr="00481D2D">
        <w:t>.</w:t>
      </w:r>
      <w:r w:rsidR="001201FC" w:rsidRPr="00481D2D">
        <w:t xml:space="preserve"> The value of g-3gpp-home-visited parameter is an instance of </w:t>
      </w:r>
      <w:r w:rsidR="001201FC" w:rsidRPr="00481D2D">
        <w:rPr>
          <w:lang w:eastAsia="ja-JP"/>
        </w:rPr>
        <w:t>fcap-</w:t>
      </w:r>
      <w:r w:rsidR="001201FC" w:rsidRPr="00481D2D">
        <w:rPr>
          <w:rFonts w:hint="eastAsia"/>
          <w:lang w:eastAsia="ja-JP"/>
        </w:rPr>
        <w:t>string-</w:t>
      </w:r>
      <w:r w:rsidR="001201FC" w:rsidRPr="00481D2D">
        <w:rPr>
          <w:lang w:eastAsia="ja-JP"/>
        </w:rPr>
        <w:t>value</w:t>
      </w:r>
      <w:r w:rsidR="001201FC" w:rsidRPr="00481D2D">
        <w:t xml:space="preserv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w:t>
      </w:r>
      <w:r w:rsidR="001201FC" w:rsidRPr="00481D2D">
        <w:rPr>
          <w:rFonts w:hint="eastAsia"/>
          <w:lang w:eastAsia="ja-JP"/>
        </w:rPr>
        <w:t>[190]</w:t>
      </w:r>
      <w:r w:rsidR="001201FC" w:rsidRPr="00481D2D">
        <w:t>.</w:t>
      </w:r>
    </w:p>
    <w:p w:rsidR="002534D7" w:rsidRPr="00481D2D" w:rsidRDefault="002534D7" w:rsidP="002534D7">
      <w:pPr>
        <w:pStyle w:val="TH"/>
      </w:pPr>
      <w:r w:rsidRPr="00481D2D">
        <w:t>Table 7.9A.2: ABNF syntax of values of the g.3gpp.</w:t>
      </w:r>
      <w:r w:rsidRPr="00481D2D">
        <w:rPr>
          <w:lang w:eastAsia="zh-CN"/>
        </w:rPr>
        <w:t xml:space="preserve">home-visited </w:t>
      </w:r>
      <w:r w:rsidRPr="00481D2D">
        <w:t>feature</w:t>
      </w:r>
      <w:r w:rsidR="00400CA7" w:rsidRPr="00481D2D">
        <w:t>-</w:t>
      </w:r>
      <w:r w:rsidRPr="00481D2D">
        <w:t>capability indicator</w:t>
      </w:r>
    </w:p>
    <w:p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r w:rsidRPr="00481D2D">
        <w:t xml:space="preserve">g-3gpp-home-visited = </w:t>
      </w:r>
      <w:r w:rsidR="001201FC" w:rsidRPr="00481D2D">
        <w:rPr>
          <w:rFonts w:hint="eastAsia"/>
          <w:lang w:eastAsia="ja-JP"/>
        </w:rPr>
        <w:t xml:space="preserve">"&lt;" </w:t>
      </w:r>
      <w:r w:rsidR="001201FC" w:rsidRPr="00481D2D">
        <w:t>1*(qdtext / quoted-pair)</w:t>
      </w:r>
      <w:r w:rsidR="001201FC" w:rsidRPr="00481D2D">
        <w:rPr>
          <w:rFonts w:hint="eastAsia"/>
          <w:lang w:eastAsia="ja-JP"/>
        </w:rPr>
        <w:t xml:space="preserve"> "&gt;"</w:t>
      </w:r>
    </w:p>
    <w:p w:rsidR="002534D7" w:rsidRPr="00481D2D" w:rsidRDefault="002534D7" w:rsidP="002534D7">
      <w:pPr>
        <w:pStyle w:val="PL"/>
        <w:pBdr>
          <w:top w:val="single" w:sz="4" w:space="1" w:color="auto"/>
          <w:left w:val="single" w:sz="4" w:space="4" w:color="auto"/>
          <w:bottom w:val="single" w:sz="4" w:space="1" w:color="auto"/>
          <w:right w:val="single" w:sz="4" w:space="4" w:color="auto"/>
        </w:pBdr>
        <w:ind w:left="384" w:hanging="384"/>
      </w:pPr>
    </w:p>
    <w:p w:rsidR="002534D7" w:rsidRPr="00481D2D" w:rsidRDefault="002534D7" w:rsidP="002534D7"/>
    <w:p w:rsidR="002534D7" w:rsidRPr="00481D2D" w:rsidRDefault="002534D7" w:rsidP="002534D7">
      <w:r w:rsidRPr="00481D2D">
        <w:t>The value follows that used in the P-Visited-Network-ID header field.</w:t>
      </w:r>
    </w:p>
    <w:p w:rsidR="002534D7" w:rsidRPr="00481D2D" w:rsidRDefault="002534D7" w:rsidP="002534D7">
      <w:r w:rsidRPr="00481D2D">
        <w:t>The feature</w:t>
      </w:r>
      <w:r w:rsidR="00400CA7" w:rsidRPr="00481D2D">
        <w:t>-</w:t>
      </w:r>
      <w:r w:rsidRPr="00481D2D">
        <w:t>capability indicator is intended primarily for use in the following applications, protocols, services, or negotiation mechanisms: This feature</w:t>
      </w:r>
      <w:r w:rsidR="00400CA7" w:rsidRPr="00481D2D">
        <w:t>-</w:t>
      </w:r>
      <w:r w:rsidRPr="00481D2D">
        <w:t xml:space="preserve">capability indicator is used to indicate </w:t>
      </w:r>
      <w:r w:rsidRPr="00481D2D">
        <w:rPr>
          <w:rFonts w:eastAsia="MS Mincho"/>
        </w:rPr>
        <w:t xml:space="preserve">the home network supports loopback to the identified visited network for this session. The loopback is expected to be applied at some subsequent entity to the insertion point. The </w:t>
      </w:r>
      <w:r w:rsidRPr="00481D2D">
        <w:t>feature</w:t>
      </w:r>
      <w:r w:rsidR="00400CA7" w:rsidRPr="00481D2D">
        <w:t>-</w:t>
      </w:r>
      <w:r w:rsidRPr="00481D2D">
        <w:t>capability indicator</w:t>
      </w:r>
      <w:r w:rsidRPr="00481D2D">
        <w:rPr>
          <w:rFonts w:eastAsia="MS Mincho"/>
        </w:rPr>
        <w:t xml:space="preserve"> carries a parameter which indicates the visited network.</w:t>
      </w:r>
    </w:p>
    <w:p w:rsidR="002534D7" w:rsidRPr="00481D2D" w:rsidRDefault="002534D7" w:rsidP="002534D7">
      <w:r w:rsidRPr="00481D2D">
        <w:t xml:space="preserve">Examples of typical use: A home network indicating the </w:t>
      </w:r>
      <w:r w:rsidRPr="00481D2D">
        <w:rPr>
          <w:rFonts w:eastAsia="MS Mincho"/>
        </w:rPr>
        <w:t>home network supports loopback to the identified visited network for this session</w:t>
      </w:r>
      <w:r w:rsidRPr="00481D2D">
        <w:t>.</w:t>
      </w:r>
    </w:p>
    <w:p w:rsidR="002534D7" w:rsidRPr="00481D2D" w:rsidRDefault="002534D7" w:rsidP="002534D7">
      <w:r w:rsidRPr="00481D2D">
        <w:t>Security Considerations: Security considerations for this feature</w:t>
      </w:r>
      <w:r w:rsidR="00400CA7" w:rsidRPr="00481D2D">
        <w:t>-</w:t>
      </w:r>
      <w:r w:rsidRPr="00481D2D">
        <w:t>capability indicator are discussed in clause </w:t>
      </w:r>
      <w:r w:rsidR="00304512" w:rsidRPr="00481D2D">
        <w:t>9</w:t>
      </w:r>
      <w:r w:rsidRPr="00481D2D">
        <w:t xml:space="preserve"> of </w:t>
      </w:r>
      <w:r w:rsidR="00400CA7" w:rsidRPr="00481D2D">
        <w:t>RFC 6809</w:t>
      </w:r>
      <w:r w:rsidR="00CA376E" w:rsidRPr="00481D2D">
        <w:t> </w:t>
      </w:r>
      <w:r w:rsidRPr="00481D2D">
        <w:t>[190].</w:t>
      </w:r>
    </w:p>
    <w:p w:rsidR="005363B5" w:rsidRPr="00481D2D" w:rsidRDefault="005363B5" w:rsidP="005D46C4">
      <w:pPr>
        <w:pStyle w:val="Heading3"/>
        <w:rPr>
          <w:rFonts w:eastAsia="SimSun"/>
          <w:lang w:eastAsia="zh-CN"/>
        </w:rPr>
      </w:pPr>
      <w:bookmarkStart w:id="1007" w:name="_Toc146257515"/>
      <w:r w:rsidRPr="00481D2D">
        <w:t>7.9A.6</w:t>
      </w:r>
      <w:r w:rsidRPr="00481D2D">
        <w:tab/>
        <w:t>Definition of feature</w:t>
      </w:r>
      <w:r w:rsidR="00400CA7" w:rsidRPr="00481D2D">
        <w:t>-</w:t>
      </w:r>
      <w:r w:rsidRPr="00481D2D">
        <w:t>cap</w:t>
      </w:r>
      <w:r w:rsidRPr="00481D2D">
        <w:rPr>
          <w:bCs/>
        </w:rPr>
        <w:t>ability indicator</w:t>
      </w:r>
      <w:r w:rsidRPr="00481D2D">
        <w:t xml:space="preserve"> g.3gpp.mrb</w:t>
      </w:r>
      <w:bookmarkEnd w:id="1007"/>
    </w:p>
    <w:p w:rsidR="005363B5" w:rsidRPr="00481D2D" w:rsidRDefault="005363B5" w:rsidP="005363B5">
      <w:r w:rsidRPr="00481D2D">
        <w:t>Feature</w:t>
      </w:r>
      <w:r w:rsidR="00400CA7" w:rsidRPr="00481D2D">
        <w:t>-</w:t>
      </w:r>
      <w:r w:rsidRPr="00481D2D">
        <w:t>cap</w:t>
      </w:r>
      <w:r w:rsidRPr="00481D2D">
        <w:rPr>
          <w:bCs/>
        </w:rPr>
        <w:t>ability indicator</w:t>
      </w:r>
      <w:r w:rsidRPr="00481D2D">
        <w:t xml:space="preserve"> name: </w:t>
      </w:r>
      <w:r w:rsidRPr="00481D2D">
        <w:rPr>
          <w:rFonts w:eastAsia="SimSun"/>
          <w:lang w:eastAsia="zh-CN"/>
        </w:rPr>
        <w:t>g.3gpp.mrb</w:t>
      </w:r>
    </w:p>
    <w:p w:rsidR="005363B5" w:rsidRPr="00481D2D" w:rsidRDefault="005363B5" w:rsidP="005363B5">
      <w:r w:rsidRPr="00481D2D">
        <w:t>Summary of the feature indicated by this feature</w:t>
      </w:r>
      <w:r w:rsidR="00400CA7" w:rsidRPr="00481D2D">
        <w:t>-</w:t>
      </w:r>
      <w:r w:rsidRPr="00481D2D">
        <w:t>cap</w:t>
      </w:r>
      <w:r w:rsidRPr="00481D2D">
        <w:rPr>
          <w:bCs/>
        </w:rPr>
        <w:t>ability indicator</w:t>
      </w:r>
      <w:r w:rsidRPr="00481D2D">
        <w:t>:</w:t>
      </w:r>
    </w:p>
    <w:p w:rsidR="005363B5" w:rsidRPr="00481D2D" w:rsidRDefault="005363B5" w:rsidP="005363B5">
      <w:r w:rsidRPr="00481D2D">
        <w:t>This feature</w:t>
      </w:r>
      <w:r w:rsidR="00400CA7" w:rsidRPr="00481D2D">
        <w:t>-</w:t>
      </w:r>
      <w:r w:rsidRPr="00481D2D">
        <w:t>cap</w:t>
      </w:r>
      <w:r w:rsidRPr="00481D2D">
        <w:rPr>
          <w:bCs/>
        </w:rPr>
        <w:t>ability indicator</w:t>
      </w:r>
      <w:r w:rsidRPr="00481D2D">
        <w:t xml:space="preserve"> when included in a Feature-Caps header field as specified in </w:t>
      </w:r>
      <w:r w:rsidR="00400CA7" w:rsidRPr="00481D2D">
        <w:t>RFC 6809</w:t>
      </w:r>
      <w:r w:rsidRPr="00481D2D">
        <w:t xml:space="preserve"> [190] in a SIP INVITE request </w:t>
      </w:r>
      <w:r w:rsidRPr="00481D2D">
        <w:rPr>
          <w:rFonts w:eastAsia="MS Mincho"/>
        </w:rPr>
        <w:t xml:space="preserve">indicates that in a roaming scenario, the visited network </w:t>
      </w:r>
      <w:r w:rsidRPr="00481D2D">
        <w:t>supports media resource broker functionality for the allocation of multimedia resources in the visited network</w:t>
      </w:r>
      <w:r w:rsidRPr="00481D2D">
        <w:rPr>
          <w:rFonts w:eastAsia="MS Mincho"/>
        </w:rPr>
        <w:t xml:space="preserve">. When used, it indicates the </w:t>
      </w:r>
      <w:smartTag w:uri="urn:schemas-microsoft-com:office:smarttags" w:element="stockticker">
        <w:r w:rsidRPr="00481D2D">
          <w:rPr>
            <w:rFonts w:eastAsia="MS Mincho"/>
          </w:rPr>
          <w:t>URI</w:t>
        </w:r>
      </w:smartTag>
      <w:r w:rsidRPr="00481D2D">
        <w:rPr>
          <w:rFonts w:eastAsia="MS Mincho"/>
        </w:rPr>
        <w:t xml:space="preserve"> of the </w:t>
      </w:r>
      <w:r w:rsidRPr="00481D2D">
        <w:t>visited network MRB</w:t>
      </w:r>
      <w:r w:rsidRPr="00481D2D">
        <w:rPr>
          <w:rFonts w:eastAsia="MS Mincho"/>
        </w:rPr>
        <w:t>.</w:t>
      </w:r>
    </w:p>
    <w:p w:rsidR="000B46B6" w:rsidRPr="00481D2D" w:rsidRDefault="005363B5" w:rsidP="005363B5">
      <w:r w:rsidRPr="00481D2D">
        <w:t>Feature</w:t>
      </w:r>
      <w:r w:rsidR="00400CA7" w:rsidRPr="00481D2D">
        <w:t>-</w:t>
      </w:r>
      <w:r w:rsidRPr="00481D2D">
        <w:t>cap</w:t>
      </w:r>
      <w:r w:rsidRPr="00481D2D">
        <w:rPr>
          <w:bCs/>
        </w:rPr>
        <w:t>ability indicator</w:t>
      </w:r>
      <w:r w:rsidRPr="00481D2D">
        <w:t xml:space="preserve"> specification reference:</w:t>
      </w:r>
    </w:p>
    <w:p w:rsidR="005363B5" w:rsidRPr="00481D2D" w:rsidRDefault="005363B5" w:rsidP="005363B5">
      <w:r w:rsidRPr="00481D2D">
        <w:t>3GPP TS 24.229: "IP multimedia call control protocol based on Session Initiation Protocol (SIP) and Session Description Protocol (SDP); Stage 3".</w:t>
      </w:r>
    </w:p>
    <w:p w:rsidR="005363B5" w:rsidRPr="00481D2D" w:rsidRDefault="005363B5" w:rsidP="005363B5">
      <w:pPr>
        <w:rPr>
          <w:lang w:eastAsia="zh-CN"/>
        </w:rPr>
      </w:pPr>
      <w:r w:rsidRPr="00481D2D">
        <w:t>Values appropriate for use with this feature</w:t>
      </w:r>
      <w:r w:rsidR="00400CA7" w:rsidRPr="00481D2D">
        <w:t>-</w:t>
      </w:r>
      <w:r w:rsidRPr="00481D2D">
        <w:t>cap</w:t>
      </w:r>
      <w:r w:rsidRPr="00481D2D">
        <w:rPr>
          <w:bCs/>
        </w:rPr>
        <w:t>ability indicator</w:t>
      </w:r>
      <w:r w:rsidRPr="00481D2D">
        <w:t>:</w:t>
      </w:r>
    </w:p>
    <w:p w:rsidR="005363B5" w:rsidRPr="00481D2D" w:rsidRDefault="005363B5" w:rsidP="005363B5">
      <w:r w:rsidRPr="00481D2D">
        <w:t>String with an equality relationship. When used in a Feature-Caps header field, the value is string and follows the syntax as described in table 7.9A.3 for g-3gpp-mrb.</w:t>
      </w:r>
      <w:r w:rsidR="001201FC" w:rsidRPr="00481D2D">
        <w:t xml:space="preserve"> The value of g-3gpp-mrb parameter is an instance of fcap-string-value of Featu</w:t>
      </w:r>
      <w:r w:rsidR="001201FC" w:rsidRPr="00481D2D">
        <w:rPr>
          <w:rFonts w:hint="eastAsia"/>
          <w:lang w:eastAsia="ja-JP"/>
        </w:rPr>
        <w:t>r</w:t>
      </w:r>
      <w:r w:rsidR="001201FC" w:rsidRPr="00481D2D">
        <w:t>e-Caps header field</w:t>
      </w:r>
      <w:r w:rsidR="001201FC" w:rsidRPr="00481D2D">
        <w:rPr>
          <w:rFonts w:hint="eastAsia"/>
          <w:lang w:eastAsia="ja-JP"/>
        </w:rPr>
        <w:t xml:space="preserve"> specified in </w:t>
      </w:r>
      <w:r w:rsidR="001201FC" w:rsidRPr="00481D2D">
        <w:t>RFC 6809 [190].</w:t>
      </w:r>
    </w:p>
    <w:p w:rsidR="006C502C" w:rsidRPr="00897BF8" w:rsidRDefault="006C502C" w:rsidP="006C502C">
      <w:pPr>
        <w:pStyle w:val="TH"/>
      </w:pPr>
      <w:r w:rsidRPr="00897BF8">
        <w:t>Table 7.9A.3: ABNF syntax of values of the g.3gpp.mrb feature-cap</w:t>
      </w:r>
      <w:r w:rsidRPr="00897BF8">
        <w:rPr>
          <w:bCs/>
        </w:rPr>
        <w:t>ability indicator</w:t>
      </w:r>
    </w:p>
    <w:p w:rsidR="006C502C" w:rsidRPr="00897BF8" w:rsidRDefault="006C502C" w:rsidP="006C502C">
      <w:pPr>
        <w:pStyle w:val="PL"/>
        <w:pBdr>
          <w:top w:val="single" w:sz="4" w:space="1" w:color="auto"/>
          <w:left w:val="single" w:sz="4" w:space="4" w:color="auto"/>
          <w:bottom w:val="single" w:sz="4" w:space="1" w:color="auto"/>
          <w:right w:val="single" w:sz="4" w:space="4" w:color="auto"/>
        </w:pBdr>
        <w:ind w:left="384" w:hanging="384"/>
      </w:pPr>
    </w:p>
    <w:p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r w:rsidRPr="00717243">
        <w:rPr>
          <w:lang w:val="sv-SE"/>
        </w:rPr>
        <w:t>g-3gpp-mrb = "&lt;" SIP</w:t>
      </w:r>
      <w:r w:rsidRPr="00717243">
        <w:rPr>
          <w:rFonts w:hint="eastAsia"/>
          <w:lang w:val="sv-SE" w:eastAsia="ja-JP"/>
        </w:rPr>
        <w:t>-</w:t>
      </w:r>
      <w:smartTag w:uri="urn:schemas-microsoft-com:office:smarttags" w:element="stockticker">
        <w:r w:rsidRPr="00717243">
          <w:rPr>
            <w:lang w:val="sv-SE"/>
          </w:rPr>
          <w:t>URI</w:t>
        </w:r>
      </w:smartTag>
      <w:r w:rsidRPr="00717243">
        <w:rPr>
          <w:lang w:val="sv-SE"/>
        </w:rPr>
        <w:t xml:space="preserve"> "&gt;"</w:t>
      </w:r>
    </w:p>
    <w:p w:rsidR="006C502C" w:rsidRPr="00717243" w:rsidRDefault="006C502C" w:rsidP="006C502C">
      <w:pPr>
        <w:pStyle w:val="PL"/>
        <w:pBdr>
          <w:top w:val="single" w:sz="4" w:space="1" w:color="auto"/>
          <w:left w:val="single" w:sz="4" w:space="4" w:color="auto"/>
          <w:bottom w:val="single" w:sz="4" w:space="1" w:color="auto"/>
          <w:right w:val="single" w:sz="4" w:space="4" w:color="auto"/>
        </w:pBdr>
        <w:ind w:left="384" w:hanging="384"/>
        <w:rPr>
          <w:lang w:val="sv-SE"/>
        </w:rPr>
      </w:pPr>
    </w:p>
    <w:p w:rsidR="006C502C" w:rsidRPr="00717243" w:rsidRDefault="006C502C" w:rsidP="006C502C">
      <w:pPr>
        <w:rPr>
          <w:lang w:val="sv-SE"/>
        </w:rPr>
      </w:pPr>
    </w:p>
    <w:p w:rsidR="005363B5" w:rsidRPr="00481D2D" w:rsidRDefault="005363B5" w:rsidP="005363B5">
      <w:r w:rsidRPr="00481D2D">
        <w:t>The feature</w:t>
      </w:r>
      <w:r w:rsidR="00400CA7" w:rsidRPr="00481D2D">
        <w:t>-</w:t>
      </w:r>
      <w:r w:rsidRPr="00481D2D">
        <w:t>cap</w:t>
      </w:r>
      <w:r w:rsidRPr="00481D2D">
        <w:rPr>
          <w:bCs/>
        </w:rPr>
        <w:t>ability indicator</w:t>
      </w:r>
      <w:r w:rsidRPr="00481D2D">
        <w:t xml:space="preserve"> is intended primarily for use in the following applications, protocols, services, or negotiation mechanisms: This feature</w:t>
      </w:r>
      <w:r w:rsidR="00400CA7" w:rsidRPr="00481D2D">
        <w:t>-</w:t>
      </w:r>
      <w:r w:rsidRPr="00481D2D">
        <w:t>cap</w:t>
      </w:r>
      <w:r w:rsidRPr="00481D2D">
        <w:rPr>
          <w:bCs/>
        </w:rPr>
        <w:t>ability indicator</w:t>
      </w:r>
      <w:r w:rsidRPr="00481D2D">
        <w:t xml:space="preserve"> is used to indicate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 </w:t>
      </w:r>
      <w:r w:rsidRPr="00481D2D">
        <w:t>media resource broker.</w:t>
      </w:r>
    </w:p>
    <w:p w:rsidR="005363B5" w:rsidRPr="00481D2D" w:rsidRDefault="005363B5" w:rsidP="005363B5">
      <w:r w:rsidRPr="00481D2D">
        <w:t xml:space="preserve">Examples of typical use: Indicating </w:t>
      </w:r>
      <w:r w:rsidRPr="00481D2D">
        <w:rPr>
          <w:rFonts w:eastAsia="MS Mincho"/>
        </w:rPr>
        <w:t xml:space="preserve">the </w:t>
      </w:r>
      <w:smartTag w:uri="urn:schemas-microsoft-com:office:smarttags" w:element="stockticker">
        <w:r w:rsidRPr="00481D2D">
          <w:rPr>
            <w:rFonts w:eastAsia="MS Mincho"/>
          </w:rPr>
          <w:t>URI</w:t>
        </w:r>
      </w:smartTag>
      <w:r w:rsidRPr="00481D2D">
        <w:rPr>
          <w:rFonts w:eastAsia="MS Mincho"/>
        </w:rPr>
        <w:t xml:space="preserve"> of the</w:t>
      </w:r>
      <w:r w:rsidRPr="00481D2D">
        <w:t xml:space="preserve"> visited network MRB to the home network.</w:t>
      </w:r>
    </w:p>
    <w:p w:rsidR="005363B5" w:rsidRPr="00481D2D" w:rsidRDefault="005363B5" w:rsidP="005363B5">
      <w:r w:rsidRPr="00481D2D">
        <w:t>Security Considerations: Security considerations for this feature</w:t>
      </w:r>
      <w:r w:rsidR="00400CA7" w:rsidRPr="00481D2D">
        <w:t>-</w:t>
      </w:r>
      <w:r w:rsidRPr="00481D2D">
        <w:t>cap</w:t>
      </w:r>
      <w:r w:rsidRPr="00481D2D">
        <w:rPr>
          <w:bCs/>
        </w:rPr>
        <w:t>ability indicator</w:t>
      </w:r>
      <w:r w:rsidRPr="00481D2D">
        <w:t xml:space="preserve"> are discussed in clause 9 of draft-ietf-sipcore-proxy-feature [190].</w:t>
      </w:r>
    </w:p>
    <w:p w:rsidR="00C341E1" w:rsidRPr="00481D2D" w:rsidRDefault="00C341E1" w:rsidP="005D46C4">
      <w:pPr>
        <w:pStyle w:val="Heading3"/>
      </w:pPr>
      <w:bookmarkStart w:id="1008" w:name="_Toc146257516"/>
      <w:r w:rsidRPr="00481D2D">
        <w:t>7.9A.7</w:t>
      </w:r>
      <w:r w:rsidRPr="00481D2D">
        <w:tab/>
      </w:r>
      <w:r w:rsidR="00FA2BFD" w:rsidRPr="00481D2D">
        <w:t>Void</w:t>
      </w:r>
      <w:bookmarkEnd w:id="1008"/>
    </w:p>
    <w:p w:rsidR="004F2C89" w:rsidRPr="00481D2D" w:rsidRDefault="004F2C89" w:rsidP="005D46C4">
      <w:pPr>
        <w:pStyle w:val="Heading3"/>
      </w:pPr>
      <w:bookmarkStart w:id="1009" w:name="_Toc146257517"/>
      <w:r w:rsidRPr="00481D2D">
        <w:t>7.9A.8</w:t>
      </w:r>
      <w:r w:rsidRPr="00481D2D">
        <w:tab/>
        <w:t>Definition of feature-capability indicator g.</w:t>
      </w:r>
      <w:r w:rsidRPr="00481D2D">
        <w:rPr>
          <w:rFonts w:eastAsia="SimSun"/>
          <w:lang w:eastAsia="zh-CN"/>
        </w:rPr>
        <w:t>3gpp.registration-token</w:t>
      </w:r>
      <w:bookmarkEnd w:id="1009"/>
    </w:p>
    <w:p w:rsidR="004F2C89" w:rsidRPr="00481D2D" w:rsidRDefault="004F2C89" w:rsidP="004F2C89">
      <w:pPr>
        <w:rPr>
          <w:rFonts w:eastAsia="SimSun"/>
          <w:lang w:eastAsia="zh-CN"/>
        </w:rPr>
      </w:pPr>
      <w:r w:rsidRPr="00481D2D">
        <w:t xml:space="preserve">Feature-capability indicator name: </w:t>
      </w:r>
      <w:r w:rsidRPr="00481D2D">
        <w:rPr>
          <w:rFonts w:eastAsia="SimSun"/>
          <w:lang w:eastAsia="zh-CN"/>
        </w:rPr>
        <w:t>g.3gpp.</w:t>
      </w:r>
      <w:r w:rsidRPr="00481D2D">
        <w:t xml:space="preserve"> </w:t>
      </w:r>
      <w:r w:rsidRPr="00481D2D">
        <w:rPr>
          <w:rFonts w:eastAsia="SimSun"/>
          <w:lang w:eastAsia="zh-CN"/>
        </w:rPr>
        <w:t>registration-token</w:t>
      </w:r>
    </w:p>
    <w:p w:rsidR="004F2C89" w:rsidRPr="00481D2D" w:rsidRDefault="004F2C89" w:rsidP="004F2C89">
      <w:r w:rsidRPr="00481D2D">
        <w:t>Summary of the feature indicated by this feature-capability indicator:</w:t>
      </w:r>
    </w:p>
    <w:p w:rsidR="004F2C89" w:rsidRPr="00481D2D" w:rsidRDefault="004F2C89" w:rsidP="004F2C89">
      <w:r w:rsidRPr="00481D2D">
        <w:t>This feature-capability indicator, when included in a Feature-Caps header field as specified in RFC 6809 [190], indicates the support of using a token to identify the registration used for the request.</w:t>
      </w:r>
    </w:p>
    <w:p w:rsidR="004F2C89" w:rsidRPr="00481D2D" w:rsidRDefault="004F2C89" w:rsidP="004F2C89">
      <w:r w:rsidRPr="00481D2D">
        <w:t xml:space="preserve">This feature-capability indicator can be included in an originating </w:t>
      </w:r>
      <w:r w:rsidR="00C414B3" w:rsidRPr="00481D2D">
        <w:t xml:space="preserve">initial request for a dialog or a request for a standalone transaction </w:t>
      </w:r>
      <w:r w:rsidRPr="00481D2D">
        <w:t>to identify which registration was used for this request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rsidR="004F2C89" w:rsidRPr="00481D2D" w:rsidRDefault="004F2C89" w:rsidP="004F2C89">
      <w:r w:rsidRPr="00481D2D">
        <w:t xml:space="preserve">This feature-capability indicator can be included in </w:t>
      </w:r>
      <w:r w:rsidR="00C414B3" w:rsidRPr="00481D2D">
        <w:t xml:space="preserve">1xx or 2xx </w:t>
      </w:r>
      <w:r w:rsidRPr="00481D2D">
        <w:t xml:space="preserve">response to a terminating </w:t>
      </w:r>
      <w:r w:rsidR="00C414B3" w:rsidRPr="00481D2D">
        <w:t xml:space="preserve">initial </w:t>
      </w:r>
      <w:r w:rsidRPr="00481D2D">
        <w:t xml:space="preserve">request </w:t>
      </w:r>
      <w:r w:rsidR="00C414B3" w:rsidRPr="00481D2D">
        <w:t xml:space="preserve">for a dialog or a 2xx response to a request for a standalone transaction </w:t>
      </w:r>
      <w:r w:rsidRPr="00481D2D">
        <w:t>to identify which registration was used for the response by setting the indicator to the same value as in the g.</w:t>
      </w:r>
      <w:r w:rsidRPr="00481D2D">
        <w:rPr>
          <w:rFonts w:eastAsia="SimSun"/>
          <w:lang w:eastAsia="zh-CN"/>
        </w:rPr>
        <w:t xml:space="preserve">3gpp.registration-token media feature tag in the Contact header field of the </w:t>
      </w:r>
      <w:r w:rsidRPr="00481D2D">
        <w:t>REGISTER request.</w:t>
      </w:r>
    </w:p>
    <w:p w:rsidR="004F2C89" w:rsidRPr="00481D2D" w:rsidRDefault="004F2C89" w:rsidP="004F2C89">
      <w:r w:rsidRPr="00481D2D">
        <w:t>Feature-capability indicator specification reference: 3GPP TS 24.229: "IP multimedia call control protocol based on Session Initiation Protocol (SIP) and Session Description Protocol (SDP); Stage 3".</w:t>
      </w:r>
    </w:p>
    <w:p w:rsidR="004F2C89" w:rsidRPr="00481D2D" w:rsidRDefault="004F2C89" w:rsidP="004F2C89">
      <w:pPr>
        <w:rPr>
          <w:lang w:eastAsia="zh-CN"/>
        </w:rPr>
      </w:pPr>
      <w:r w:rsidRPr="00481D2D">
        <w:t>Values appropriate for use with this feature-capability indicator:</w:t>
      </w:r>
    </w:p>
    <w:p w:rsidR="004F2C89" w:rsidRPr="00481D2D" w:rsidRDefault="004F2C89" w:rsidP="004F2C89">
      <w:r w:rsidRPr="00481D2D">
        <w:t>String with an equality relationship.</w:t>
      </w:r>
    </w:p>
    <w:p w:rsidR="004F2C89" w:rsidRPr="00481D2D" w:rsidRDefault="004F2C89" w:rsidP="004F2C89">
      <w:r w:rsidRPr="00481D2D">
        <w:t>When used in a Feature-Caps header field, the value is a string identifying the used registration and follows the syntax as described in table 7.9A.8-1 for g-3gpp-registration-token. The value of g-3gpp-registration-token</w:t>
      </w:r>
      <w:r w:rsidRPr="00481D2D">
        <w:rPr>
          <w:rFonts w:hint="eastAsia"/>
          <w:lang w:eastAsia="ja-JP"/>
        </w:rPr>
        <w:t xml:space="preserve"> </w:t>
      </w:r>
      <w:r w:rsidRPr="00481D2D">
        <w:t xml:space="preserve">parameter is an instance of </w:t>
      </w:r>
      <w:r w:rsidRPr="00481D2D">
        <w:rPr>
          <w:lang w:eastAsia="ja-JP"/>
        </w:rPr>
        <w:t>fcap-</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rsidR="004F2C89" w:rsidRPr="00481D2D" w:rsidRDefault="004F2C89" w:rsidP="004F2C89">
      <w:pPr>
        <w:pStyle w:val="TH"/>
      </w:pPr>
      <w:r w:rsidRPr="00481D2D">
        <w:t>Table 7.9A.8-1: ABNF syntax of values of the g</w:t>
      </w:r>
      <w:r w:rsidRPr="00481D2D">
        <w:rPr>
          <w:rFonts w:hint="eastAsia"/>
          <w:lang w:eastAsia="ja-JP"/>
        </w:rPr>
        <w:t>.</w:t>
      </w:r>
      <w:r w:rsidRPr="00481D2D">
        <w:t>3gpp</w:t>
      </w:r>
      <w:r w:rsidRPr="00481D2D">
        <w:rPr>
          <w:rFonts w:hint="eastAsia"/>
          <w:lang w:eastAsia="ja-JP"/>
        </w:rPr>
        <w:t>.</w:t>
      </w:r>
      <w:r w:rsidRPr="00481D2D">
        <w:rPr>
          <w:rFonts w:eastAsia="SimSun"/>
          <w:lang w:eastAsia="zh-CN"/>
        </w:rPr>
        <w:t xml:space="preserve">registration-token </w:t>
      </w:r>
      <w:r w:rsidRPr="00481D2D">
        <w:t>feature-capability indicator</w:t>
      </w:r>
    </w:p>
    <w:p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rsidR="004F2C89" w:rsidRPr="00481D2D" w:rsidRDefault="004F2C89" w:rsidP="004F2C89">
      <w:pPr>
        <w:pStyle w:val="PL"/>
        <w:pBdr>
          <w:top w:val="single" w:sz="4" w:space="1" w:color="auto"/>
          <w:left w:val="single" w:sz="4" w:space="4" w:color="auto"/>
          <w:bottom w:val="single" w:sz="4" w:space="1" w:color="auto"/>
          <w:right w:val="single" w:sz="4" w:space="4" w:color="auto"/>
        </w:pBdr>
        <w:rPr>
          <w:lang w:eastAsia="ja-JP"/>
        </w:rPr>
      </w:pPr>
      <w:r w:rsidRPr="00481D2D">
        <w:t>g-3gpp-</w:t>
      </w:r>
      <w:r w:rsidRPr="00481D2D">
        <w:rPr>
          <w:rFonts w:eastAsia="SimSun"/>
          <w:lang w:eastAsia="zh-CN"/>
        </w:rPr>
        <w:t>registration-token</w:t>
      </w:r>
      <w:r w:rsidRPr="00481D2D">
        <w:t xml:space="preserve"> = "&lt;"</w:t>
      </w:r>
      <w:r w:rsidRPr="00481D2D">
        <w:rPr>
          <w:lang w:eastAsia="ja-JP"/>
        </w:rPr>
        <w:t>qdtext"&gt;"</w:t>
      </w:r>
    </w:p>
    <w:p w:rsidR="004F2C89" w:rsidRPr="00481D2D" w:rsidRDefault="004F2C89" w:rsidP="004F2C89">
      <w:pPr>
        <w:pStyle w:val="PL"/>
        <w:pBdr>
          <w:top w:val="single" w:sz="4" w:space="1" w:color="auto"/>
          <w:left w:val="single" w:sz="4" w:space="4" w:color="auto"/>
          <w:bottom w:val="single" w:sz="4" w:space="1" w:color="auto"/>
          <w:right w:val="single" w:sz="4" w:space="4" w:color="auto"/>
        </w:pBdr>
      </w:pPr>
    </w:p>
    <w:p w:rsidR="004F2C89" w:rsidRPr="00481D2D" w:rsidRDefault="004F2C89" w:rsidP="004F2C89"/>
    <w:p w:rsidR="004F2C89" w:rsidRPr="00481D2D" w:rsidRDefault="004F2C89" w:rsidP="004F2C89">
      <w:r w:rsidRPr="00481D2D">
        <w:t>The feature-capability indicator is intended primarily for use in the following applications, protocols, services, or negotiation mechanisms: This feature-capability indicator is used to indicate support of using a token to identify the registration used for the current request or response.</w:t>
      </w:r>
    </w:p>
    <w:p w:rsidR="004F2C89" w:rsidRPr="00481D2D" w:rsidRDefault="004F2C89" w:rsidP="004F2C89">
      <w:r w:rsidRPr="00481D2D">
        <w:t xml:space="preserve">Examples of typical use: The S-CSCF includes a media feature tag in a </w:t>
      </w:r>
      <w:r w:rsidR="00F53763" w:rsidRPr="00481D2D">
        <w:t>third-</w:t>
      </w:r>
      <w:r w:rsidRPr="00481D2D">
        <w:t>party REGISTER request to indicate support of this feature. The value is a unique value identifying this registration</w:t>
      </w:r>
      <w:r w:rsidR="00A123AE" w:rsidRPr="00481D2D">
        <w:t xml:space="preserve"> among the set of registrations for the registered URI</w:t>
      </w:r>
      <w:r w:rsidRPr="00481D2D">
        <w:t>. The S-CSCF includes this token with an identical value as in the previous REGISTER request in subsequent initial requests and responses to indicate its continuous support. An AS supporting this feature can use the value of the token to identify the used registration.</w:t>
      </w:r>
    </w:p>
    <w:p w:rsidR="004F2C89" w:rsidRPr="00481D2D" w:rsidRDefault="004F2C89" w:rsidP="004F2C89">
      <w:r w:rsidRPr="00481D2D">
        <w:t>Security Considerations: Security considerations for this feature-capability indicator are discussed in clause 9 of RFC 6809 [190].</w:t>
      </w:r>
    </w:p>
    <w:p w:rsidR="009D34D7" w:rsidRPr="00481D2D" w:rsidRDefault="009D34D7" w:rsidP="005D46C4">
      <w:pPr>
        <w:pStyle w:val="Heading3"/>
        <w:rPr>
          <w:rFonts w:eastAsia="SimSun"/>
          <w:lang w:eastAsia="zh-CN"/>
        </w:rPr>
      </w:pPr>
      <w:bookmarkStart w:id="1010" w:name="_Toc146257518"/>
      <w:r w:rsidRPr="00481D2D">
        <w:t>7.9A.9</w:t>
      </w:r>
      <w:r w:rsidRPr="00481D2D">
        <w:tab/>
        <w:t>Definition of feature-cap</w:t>
      </w:r>
      <w:r w:rsidRPr="00481D2D">
        <w:rPr>
          <w:bCs/>
        </w:rPr>
        <w:t>ability indicator</w:t>
      </w:r>
      <w:r w:rsidRPr="00481D2D">
        <w:t xml:space="preserve"> g.3gpp.thig-path</w:t>
      </w:r>
      <w:bookmarkEnd w:id="1010"/>
    </w:p>
    <w:p w:rsidR="009D34D7" w:rsidRPr="00481D2D" w:rsidRDefault="009D34D7" w:rsidP="009D34D7">
      <w:r w:rsidRPr="00481D2D">
        <w:t>Feature-cap</w:t>
      </w:r>
      <w:r w:rsidRPr="00481D2D">
        <w:rPr>
          <w:bCs/>
        </w:rPr>
        <w:t>ability indicator</w:t>
      </w:r>
      <w:r w:rsidRPr="00481D2D">
        <w:t xml:space="preserve"> name: </w:t>
      </w:r>
      <w:r w:rsidRPr="00481D2D">
        <w:rPr>
          <w:rFonts w:eastAsia="SimSun"/>
          <w:lang w:eastAsia="zh-CN"/>
        </w:rPr>
        <w:t>g.3gpp.thig-path</w:t>
      </w:r>
    </w:p>
    <w:p w:rsidR="009D34D7" w:rsidRPr="00481D2D" w:rsidRDefault="009D34D7" w:rsidP="009D34D7">
      <w:r w:rsidRPr="00481D2D">
        <w:t>Summary of the feature indicated by this feature-cap</w:t>
      </w:r>
      <w:r w:rsidRPr="00481D2D">
        <w:rPr>
          <w:bCs/>
        </w:rPr>
        <w:t>ability indicator</w:t>
      </w:r>
      <w:r w:rsidRPr="00481D2D">
        <w:t>:</w:t>
      </w:r>
    </w:p>
    <w:p w:rsidR="009D34D7" w:rsidRPr="00481D2D" w:rsidRDefault="009D34D7" w:rsidP="009D34D7">
      <w:r w:rsidRPr="00481D2D">
        <w:t xml:space="preserve">This feature-capability indicator when included in a Feature-Caps header field as specified in RFC 6809 [190] in a 200 (OK) response to the REGISTER request indicates </w:t>
      </w:r>
      <w:r w:rsidRPr="00481D2D">
        <w:rPr>
          <w:rFonts w:eastAsia="MS Mincho"/>
        </w:rPr>
        <w:t>that in a roaming scenario,</w:t>
      </w:r>
      <w:r w:rsidRPr="00481D2D">
        <w:t xml:space="preserve"> </w:t>
      </w:r>
      <w:r w:rsidRPr="00481D2D">
        <w:rPr>
          <w:rFonts w:eastAsia="MS Mincho"/>
        </w:rPr>
        <w:t xml:space="preserve">the </w:t>
      </w:r>
      <w:r w:rsidRPr="00481D2D">
        <w:t xml:space="preserve">visited network </w:t>
      </w:r>
      <w:r w:rsidRPr="00481D2D">
        <w:rPr>
          <w:rFonts w:eastAsia="MS Mincho"/>
        </w:rPr>
        <w:t>IBCF supports topology hiding of a Path header field</w:t>
      </w:r>
      <w:r w:rsidRPr="00481D2D">
        <w:t>.</w:t>
      </w:r>
    </w:p>
    <w:p w:rsidR="009D34D7" w:rsidRPr="00481D2D" w:rsidRDefault="009D34D7" w:rsidP="009D34D7">
      <w:r w:rsidRPr="00481D2D">
        <w:t>Feature-cap</w:t>
      </w:r>
      <w:r w:rsidRPr="00481D2D">
        <w:rPr>
          <w:bCs/>
        </w:rPr>
        <w:t>ability indicator</w:t>
      </w:r>
      <w:r w:rsidRPr="00481D2D">
        <w:t xml:space="preserve"> specification reference:</w:t>
      </w:r>
    </w:p>
    <w:p w:rsidR="009D34D7" w:rsidRPr="00481D2D" w:rsidRDefault="009D34D7" w:rsidP="009D34D7">
      <w:r w:rsidRPr="00481D2D">
        <w:t>3GPP TS 24.229: "IP multimedia call control protocol based on Session Initiation Protocol (SIP) and Session Description Protocol (SDP); Stage 3".</w:t>
      </w:r>
    </w:p>
    <w:p w:rsidR="009D34D7" w:rsidRPr="00481D2D" w:rsidRDefault="009D34D7" w:rsidP="009D34D7">
      <w:pPr>
        <w:rPr>
          <w:lang w:eastAsia="zh-CN"/>
        </w:rPr>
      </w:pPr>
      <w:r w:rsidRPr="00481D2D">
        <w:t>Values appropriate for use with this feature-cap</w:t>
      </w:r>
      <w:r w:rsidRPr="00481D2D">
        <w:rPr>
          <w:bCs/>
        </w:rPr>
        <w:t>ability indicator</w:t>
      </w:r>
      <w:r w:rsidRPr="00481D2D">
        <w:t>:</w:t>
      </w:r>
    </w:p>
    <w:p w:rsidR="009D34D7" w:rsidRPr="00481D2D" w:rsidRDefault="009D34D7" w:rsidP="009D34D7">
      <w:r w:rsidRPr="00481D2D">
        <w:t>String with an equality relationship. When used in a Feature-Caps header field, the value is string and follows the syntax as described in table 7.9A.y for g-3gpp-thig-path. The value of g-3gpp-thig-path parameter is an instance of fcap-string-valu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 [190].</w:t>
      </w:r>
    </w:p>
    <w:p w:rsidR="009D34D7" w:rsidRPr="00481D2D" w:rsidRDefault="009D34D7" w:rsidP="009D34D7">
      <w:pPr>
        <w:pStyle w:val="TH"/>
      </w:pPr>
      <w:r w:rsidRPr="00481D2D">
        <w:t>Table 7.9A.9-1: ABNF syntax of values of the g.3gpp.thig-path feature-cap</w:t>
      </w:r>
      <w:r w:rsidRPr="00481D2D">
        <w:rPr>
          <w:bCs/>
        </w:rPr>
        <w:t>ability indicator</w:t>
      </w:r>
    </w:p>
    <w:p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r w:rsidRPr="00481D2D">
        <w:t>g-3gpp-thig-path = "&lt;" SIP</w:t>
      </w:r>
      <w:r w:rsidRPr="00481D2D">
        <w:rPr>
          <w:rFonts w:hint="eastAsia"/>
          <w:lang w:eastAsia="ja-JP"/>
        </w:rPr>
        <w:t>-</w:t>
      </w:r>
      <w:smartTag w:uri="urn:schemas-microsoft-com:office:smarttags" w:element="stockticker">
        <w:r w:rsidRPr="00481D2D">
          <w:t>URI</w:t>
        </w:r>
      </w:smartTag>
      <w:r w:rsidRPr="00481D2D">
        <w:t xml:space="preserve"> "&gt;"</w:t>
      </w:r>
    </w:p>
    <w:p w:rsidR="009D34D7" w:rsidRPr="00481D2D" w:rsidRDefault="009D34D7" w:rsidP="009D34D7">
      <w:pPr>
        <w:pStyle w:val="PL"/>
        <w:pBdr>
          <w:top w:val="single" w:sz="4" w:space="1" w:color="auto"/>
          <w:left w:val="single" w:sz="4" w:space="4" w:color="auto"/>
          <w:bottom w:val="single" w:sz="4" w:space="1" w:color="auto"/>
          <w:right w:val="single" w:sz="4" w:space="4" w:color="auto"/>
        </w:pBdr>
        <w:ind w:left="384" w:hanging="384"/>
      </w:pPr>
    </w:p>
    <w:p w:rsidR="009D34D7" w:rsidRPr="00481D2D" w:rsidRDefault="009D34D7" w:rsidP="009D34D7"/>
    <w:p w:rsidR="009D34D7" w:rsidRPr="00481D2D" w:rsidRDefault="009D34D7" w:rsidP="009D34D7">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 xml:space="preserve">that the </w:t>
      </w:r>
      <w:r w:rsidRPr="00481D2D">
        <w:t xml:space="preserve">visited network </w:t>
      </w:r>
      <w:r w:rsidRPr="00481D2D">
        <w:rPr>
          <w:rFonts w:eastAsia="MS Mincho"/>
        </w:rPr>
        <w:t>IBCF supports topology hiding of a Path header field</w:t>
      </w:r>
      <w:r w:rsidRPr="00481D2D">
        <w:t xml:space="preserve"> and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w:t>
      </w:r>
    </w:p>
    <w:p w:rsidR="009D34D7" w:rsidRPr="00481D2D" w:rsidRDefault="009D34D7" w:rsidP="009D34D7">
      <w:r w:rsidRPr="00481D2D">
        <w:t xml:space="preserve">Examples of typical use: The visited network IBCF includes the </w:t>
      </w:r>
      <w:r w:rsidRPr="00481D2D">
        <w:rPr>
          <w:rFonts w:eastAsia="SimSun"/>
          <w:lang w:eastAsia="zh-CN"/>
        </w:rPr>
        <w:t>g.3gpp.thig-path</w:t>
      </w:r>
      <w:r w:rsidRPr="00481D2D">
        <w:t xml:space="preserve"> feature-cap</w:t>
      </w:r>
      <w:r w:rsidRPr="00481D2D">
        <w:rPr>
          <w:bCs/>
        </w:rPr>
        <w:t>ability indicator</w:t>
      </w:r>
      <w:r w:rsidRPr="00481D2D">
        <w:t xml:space="preserve"> in a 200 (OK) response to the REGISTER request to pass to the P-CSCF</w:t>
      </w:r>
      <w:r w:rsidRPr="00481D2D">
        <w:rPr>
          <w:rFonts w:eastAsia="MS Mincho"/>
        </w:rPr>
        <w:t xml:space="preserve"> a SIP </w:t>
      </w:r>
      <w:smartTag w:uri="urn:schemas-microsoft-com:office:smarttags" w:element="stockticker">
        <w:r w:rsidRPr="00481D2D">
          <w:rPr>
            <w:rFonts w:eastAsia="MS Mincho"/>
          </w:rPr>
          <w:t>URI</w:t>
        </w:r>
      </w:smartTag>
      <w:r w:rsidRPr="00481D2D">
        <w:rPr>
          <w:rFonts w:eastAsia="MS Mincho"/>
        </w:rPr>
        <w:t xml:space="preserve"> of the visited network IBCF which applied topology hiding on the Path header field</w:t>
      </w:r>
      <w:r w:rsidRPr="00481D2D">
        <w:t xml:space="preserve"> </w:t>
      </w:r>
      <w:r w:rsidRPr="00481D2D">
        <w:rPr>
          <w:rFonts w:eastAsia="MS Mincho"/>
        </w:rPr>
        <w:t xml:space="preserve">contained in </w:t>
      </w:r>
      <w:r w:rsidRPr="00481D2D">
        <w:t>the REGISTER request.</w:t>
      </w:r>
    </w:p>
    <w:p w:rsidR="009D34D7" w:rsidRPr="00481D2D" w:rsidRDefault="009D34D7" w:rsidP="009D34D7">
      <w:r w:rsidRPr="00481D2D">
        <w:t>Security Considerations: Security considerations for this feature-cap</w:t>
      </w:r>
      <w:r w:rsidRPr="00481D2D">
        <w:rPr>
          <w:bCs/>
        </w:rPr>
        <w:t>ability indicator</w:t>
      </w:r>
      <w:r w:rsidRPr="00481D2D">
        <w:t xml:space="preserve"> are discussed in clause 9 of RFC 6809 [190].</w:t>
      </w:r>
    </w:p>
    <w:p w:rsidR="00EB430B" w:rsidRPr="00481D2D" w:rsidRDefault="00EB430B" w:rsidP="005D46C4">
      <w:pPr>
        <w:pStyle w:val="Heading3"/>
      </w:pPr>
      <w:bookmarkStart w:id="1011" w:name="_Toc146257519"/>
      <w:r w:rsidRPr="00481D2D">
        <w:t>7.9A.10</w:t>
      </w:r>
      <w:r w:rsidRPr="00481D2D">
        <w:tab/>
        <w:t>Definition of feature-capability indicator g.3gpp.priority-share</w:t>
      </w:r>
      <w:bookmarkEnd w:id="1011"/>
    </w:p>
    <w:p w:rsidR="00EB430B" w:rsidRPr="00481D2D" w:rsidRDefault="00EB430B" w:rsidP="00EB430B">
      <w:r w:rsidRPr="00481D2D">
        <w:t>Feature-capability indicator name: g.3gpp.priority-share.</w:t>
      </w:r>
    </w:p>
    <w:p w:rsidR="00EB430B" w:rsidRPr="00481D2D" w:rsidRDefault="00EB430B" w:rsidP="00EB430B">
      <w:pPr>
        <w:rPr>
          <w:rFonts w:eastAsia="PMingLiU" w:cs="Courier New"/>
          <w:lang w:eastAsia="zh-TW"/>
        </w:rPr>
      </w:pPr>
      <w:r w:rsidRPr="00481D2D">
        <w:t xml:space="preserve">Summary of the feature indicated by this feature-capability indicator: </w:t>
      </w:r>
      <w:r w:rsidRPr="00481D2D">
        <w:rPr>
          <w:rFonts w:eastAsia="PMingLiU" w:cs="Courier New"/>
          <w:lang w:eastAsia="zh-TW"/>
        </w:rPr>
        <w:t>When included in a Feature-Caps header field in SIP requests or SIP responses the sender indicates that priority sharing is supported.</w:t>
      </w:r>
    </w:p>
    <w:p w:rsidR="00EB430B" w:rsidRPr="00481D2D" w:rsidRDefault="00EB430B" w:rsidP="00EB430B">
      <w:r w:rsidRPr="00481D2D">
        <w:t>Feature-capability indicator specification reference: 3GPP TS 24.229: "IP multimedia call control protocol based on Session Initiation Protocol (SIP) and Session Description Protocol (SDP); Stage 3".</w:t>
      </w:r>
    </w:p>
    <w:p w:rsidR="00EB430B" w:rsidRPr="00481D2D" w:rsidRDefault="00EB430B" w:rsidP="00EB430B">
      <w:r w:rsidRPr="00481D2D">
        <w:t>Values appropriate for use with this feature-capability indicator:</w:t>
      </w:r>
    </w:p>
    <w:p w:rsidR="00EB430B" w:rsidRPr="00481D2D" w:rsidRDefault="00EB430B" w:rsidP="00EB430B">
      <w:r w:rsidRPr="00481D2D">
        <w:t>When used in a Feature-Caps header field, the g.3gpp.priority-share feature-capability indicator is encoded using the feature-cap header field rules specified in subclause 6.3 of RFC 6809 [190], where the feature-capability indicator value is an instance of fcap-value-list, listing one or more token values, as specified in RFC 6809 [190].</w:t>
      </w:r>
    </w:p>
    <w:p w:rsidR="00EB430B" w:rsidRPr="00481D2D" w:rsidRDefault="00EB430B" w:rsidP="00EB430B">
      <w:r w:rsidRPr="00481D2D">
        <w:t>Examples of typical use: Indicating support of priority sharing to other network entities.</w:t>
      </w:r>
    </w:p>
    <w:p w:rsidR="00EB430B" w:rsidRPr="00481D2D" w:rsidRDefault="00EB430B" w:rsidP="00EB430B">
      <w:r w:rsidRPr="00481D2D">
        <w:t>Security Considerations: Security considerations for this feature-capability indicator are discussed in clause 9 of RFC 6809 [190].</w:t>
      </w:r>
    </w:p>
    <w:p w:rsidR="00402340" w:rsidRPr="00481D2D" w:rsidRDefault="00402340" w:rsidP="005D46C4">
      <w:pPr>
        <w:pStyle w:val="Heading3"/>
        <w:rPr>
          <w:rFonts w:eastAsia="SimSun"/>
          <w:lang w:eastAsia="zh-CN"/>
        </w:rPr>
      </w:pPr>
      <w:bookmarkStart w:id="1012" w:name="_Toc146257520"/>
      <w:r w:rsidRPr="00481D2D">
        <w:t>7.9A.11</w:t>
      </w:r>
      <w:r w:rsidRPr="00481D2D">
        <w:tab/>
        <w:t>Definition of feature-cap</w:t>
      </w:r>
      <w:r w:rsidRPr="00481D2D">
        <w:rPr>
          <w:bCs/>
        </w:rPr>
        <w:t>ability indicator</w:t>
      </w:r>
      <w:r w:rsidRPr="00481D2D">
        <w:t xml:space="preserve"> g.3gpp.verstat</w:t>
      </w:r>
      <w:bookmarkEnd w:id="1012"/>
    </w:p>
    <w:p w:rsidR="00402340" w:rsidRPr="00481D2D" w:rsidRDefault="00402340" w:rsidP="00402340">
      <w:r w:rsidRPr="00481D2D">
        <w:t>Feature-cap</w:t>
      </w:r>
      <w:r w:rsidRPr="00481D2D">
        <w:rPr>
          <w:bCs/>
        </w:rPr>
        <w:t>ability indicator</w:t>
      </w:r>
      <w:r w:rsidRPr="00481D2D">
        <w:t xml:space="preserve"> name: </w:t>
      </w:r>
      <w:r w:rsidRPr="00481D2D">
        <w:rPr>
          <w:rFonts w:eastAsia="SimSun"/>
          <w:lang w:eastAsia="zh-CN"/>
        </w:rPr>
        <w:t>g.3gpp.verstat</w:t>
      </w:r>
    </w:p>
    <w:p w:rsidR="00402340" w:rsidRPr="00481D2D" w:rsidRDefault="00402340" w:rsidP="00402340">
      <w:r w:rsidRPr="00481D2D">
        <w:t>Summary of the feature indicated by this feature-cap</w:t>
      </w:r>
      <w:r w:rsidRPr="00481D2D">
        <w:rPr>
          <w:bCs/>
        </w:rPr>
        <w:t>ability indicator</w:t>
      </w:r>
      <w:r w:rsidRPr="00481D2D">
        <w:t>:</w:t>
      </w:r>
    </w:p>
    <w:p w:rsidR="00402340" w:rsidRPr="00481D2D" w:rsidRDefault="00402340" w:rsidP="00402340">
      <w:r w:rsidRPr="00481D2D">
        <w:t>This feature-cap</w:t>
      </w:r>
      <w:r w:rsidRPr="00481D2D">
        <w:rPr>
          <w:bCs/>
        </w:rPr>
        <w:t>ability indicator,</w:t>
      </w:r>
      <w:r w:rsidRPr="00481D2D">
        <w:t xml:space="preserve"> when included in a Feature-Caps header field as specified in RFC 6809 in a 200 (OK) response to a REGISTER request, </w:t>
      </w:r>
      <w:r w:rsidRPr="00481D2D">
        <w:rPr>
          <w:rFonts w:eastAsia="MS Mincho"/>
        </w:rPr>
        <w:t xml:space="preserve">indicates that the home network </w:t>
      </w:r>
      <w:r w:rsidRPr="00481D2D">
        <w:t>supports calling party number verification</w:t>
      </w:r>
      <w:r w:rsidRPr="00481D2D">
        <w:rPr>
          <w:color w:val="000000"/>
        </w:rPr>
        <w:t xml:space="preserve">, as described in </w:t>
      </w:r>
      <w:r w:rsidR="008E646D" w:rsidRPr="00481D2D">
        <w:t>RFC 8224</w:t>
      </w:r>
      <w:r w:rsidRPr="00481D2D">
        <w:t>.</w:t>
      </w:r>
    </w:p>
    <w:p w:rsidR="00402340" w:rsidRPr="00481D2D" w:rsidRDefault="00402340" w:rsidP="00402340">
      <w:r w:rsidRPr="00481D2D">
        <w:t>Feature-cap</w:t>
      </w:r>
      <w:r w:rsidRPr="00481D2D">
        <w:rPr>
          <w:bCs/>
        </w:rPr>
        <w:t>ability indicator</w:t>
      </w:r>
      <w:r w:rsidRPr="00481D2D">
        <w:t xml:space="preserve"> specification reference:</w:t>
      </w:r>
    </w:p>
    <w:p w:rsidR="00402340" w:rsidRPr="00481D2D" w:rsidRDefault="00402340" w:rsidP="00402340">
      <w:r w:rsidRPr="00481D2D">
        <w:t>3GPP TS 24.229: "IP multimedia call control protocol based on Session Initiation Protocol (SIP) and Session Description Protocol (SDP); Stage 3".</w:t>
      </w:r>
    </w:p>
    <w:p w:rsidR="00402340" w:rsidRPr="00481D2D" w:rsidRDefault="00402340" w:rsidP="00402340">
      <w:pPr>
        <w:rPr>
          <w:lang w:eastAsia="zh-CN"/>
        </w:rPr>
      </w:pPr>
      <w:r w:rsidRPr="00481D2D">
        <w:t>Values appropriate for use with this feature-cap</w:t>
      </w:r>
      <w:r w:rsidRPr="00481D2D">
        <w:rPr>
          <w:bCs/>
        </w:rPr>
        <w:t>ability indicator</w:t>
      </w:r>
      <w:r w:rsidRPr="00481D2D">
        <w:t>: Not applicable.</w:t>
      </w:r>
    </w:p>
    <w:p w:rsidR="00402340" w:rsidRPr="00481D2D" w:rsidRDefault="00402340" w:rsidP="00402340">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calling party number verification functionality</w:t>
      </w:r>
      <w:r w:rsidRPr="00481D2D">
        <w:t>.</w:t>
      </w:r>
    </w:p>
    <w:p w:rsidR="00402340" w:rsidRPr="00481D2D" w:rsidRDefault="00402340" w:rsidP="00402340">
      <w:r w:rsidRPr="00481D2D">
        <w:t xml:space="preserve">Examples of typical use: Indicating </w:t>
      </w:r>
      <w:r w:rsidRPr="00481D2D">
        <w:rPr>
          <w:rFonts w:eastAsia="MS Mincho"/>
        </w:rPr>
        <w:t xml:space="preserve">the support of calling number verification </w:t>
      </w:r>
      <w:r w:rsidRPr="00481D2D">
        <w:t>in the home network.</w:t>
      </w:r>
    </w:p>
    <w:p w:rsidR="00402340" w:rsidRPr="00481D2D" w:rsidRDefault="00402340" w:rsidP="00402340">
      <w:r w:rsidRPr="00481D2D">
        <w:t>Security Considerations: Security considerations for this feature-cap</w:t>
      </w:r>
      <w:r w:rsidRPr="00481D2D">
        <w:rPr>
          <w:bCs/>
        </w:rPr>
        <w:t>ability indicator</w:t>
      </w:r>
      <w:r w:rsidRPr="00481D2D">
        <w:t xml:space="preserve"> are discussed in clause 9 of RFC 6809.</w:t>
      </w:r>
    </w:p>
    <w:p w:rsidR="00071FE8" w:rsidRPr="00481D2D" w:rsidRDefault="00071FE8" w:rsidP="005D46C4">
      <w:pPr>
        <w:pStyle w:val="Heading3"/>
        <w:rPr>
          <w:rFonts w:eastAsia="SimSun"/>
          <w:lang w:eastAsia="zh-CN"/>
        </w:rPr>
      </w:pPr>
      <w:bookmarkStart w:id="1013" w:name="_Toc146257521"/>
      <w:r w:rsidRPr="00481D2D">
        <w:t>7.9A.12</w:t>
      </w:r>
      <w:r w:rsidRPr="00481D2D">
        <w:tab/>
        <w:t>Definition of feature-cap</w:t>
      </w:r>
      <w:r w:rsidRPr="00481D2D">
        <w:rPr>
          <w:bCs/>
        </w:rPr>
        <w:t>ability indicator</w:t>
      </w:r>
      <w:r w:rsidRPr="00481D2D">
        <w:t xml:space="preserve"> g.3gpp.anbr</w:t>
      </w:r>
      <w:bookmarkEnd w:id="1013"/>
    </w:p>
    <w:p w:rsidR="00071FE8" w:rsidRPr="00481D2D" w:rsidRDefault="00071FE8" w:rsidP="00071FE8">
      <w:r w:rsidRPr="00481D2D">
        <w:t>Feature-cap</w:t>
      </w:r>
      <w:r w:rsidRPr="00481D2D">
        <w:rPr>
          <w:bCs/>
        </w:rPr>
        <w:t>ability indicator</w:t>
      </w:r>
      <w:r w:rsidRPr="00481D2D">
        <w:t xml:space="preserve"> name: </w:t>
      </w:r>
      <w:r w:rsidRPr="00481D2D">
        <w:rPr>
          <w:rFonts w:eastAsia="SimSun"/>
          <w:lang w:eastAsia="zh-CN"/>
        </w:rPr>
        <w:t>g.3gpp.anbr</w:t>
      </w:r>
    </w:p>
    <w:p w:rsidR="00071FE8" w:rsidRPr="00481D2D" w:rsidRDefault="00071FE8" w:rsidP="00071FE8">
      <w:r w:rsidRPr="00481D2D">
        <w:t>Summary of the feature indicated by this feature-cap</w:t>
      </w:r>
      <w:r w:rsidRPr="00481D2D">
        <w:rPr>
          <w:bCs/>
        </w:rPr>
        <w:t>ability indicator</w:t>
      </w:r>
      <w:r w:rsidRPr="00481D2D">
        <w:t>:</w:t>
      </w:r>
    </w:p>
    <w:p w:rsidR="00071FE8" w:rsidRPr="00481D2D" w:rsidRDefault="00071FE8" w:rsidP="00071FE8">
      <w:pPr>
        <w:rPr>
          <w:rFonts w:eastAsia="MS Mincho"/>
        </w:rPr>
      </w:pPr>
      <w:r w:rsidRPr="00481D2D">
        <w:t>This feature-cap</w:t>
      </w:r>
      <w:r w:rsidRPr="00481D2D">
        <w:rPr>
          <w:bCs/>
        </w:rPr>
        <w:t>ability indicator,</w:t>
      </w:r>
      <w:r w:rsidRPr="00481D2D">
        <w:t xml:space="preserve"> when included in a Feature-Caps header field as specified in RFC 6809 in a 200 (OK) response to a REGISTER request, indicates that the network supports ANBR </w:t>
      </w:r>
      <w:r w:rsidRPr="00481D2D">
        <w:rPr>
          <w:rFonts w:eastAsia="MS Mincho"/>
        </w:rPr>
        <w:t>as specified in 3GPP TS 26.114 [9B]</w:t>
      </w:r>
      <w:r w:rsidRPr="00481D2D">
        <w:t>.</w:t>
      </w:r>
    </w:p>
    <w:p w:rsidR="00071FE8" w:rsidRPr="00481D2D" w:rsidRDefault="00071FE8" w:rsidP="00071FE8">
      <w:r w:rsidRPr="00481D2D">
        <w:t>Feature-cap</w:t>
      </w:r>
      <w:r w:rsidRPr="00481D2D">
        <w:rPr>
          <w:bCs/>
        </w:rPr>
        <w:t>ability indicator</w:t>
      </w:r>
      <w:r w:rsidRPr="00481D2D">
        <w:t xml:space="preserve"> specification reference:</w:t>
      </w:r>
    </w:p>
    <w:p w:rsidR="00071FE8" w:rsidRPr="00481D2D" w:rsidRDefault="00071FE8" w:rsidP="00071FE8">
      <w:r w:rsidRPr="00481D2D">
        <w:t>3GPP TS 24.229: "IP multimedia call control protocol based on Session Initiation Protocol (SIP) and Session Description Protocol (SDP); Stage 3".</w:t>
      </w:r>
    </w:p>
    <w:p w:rsidR="00071FE8" w:rsidRPr="00481D2D" w:rsidRDefault="00071FE8" w:rsidP="00071FE8">
      <w:pPr>
        <w:rPr>
          <w:lang w:eastAsia="zh-CN"/>
        </w:rPr>
      </w:pPr>
      <w:r w:rsidRPr="00481D2D">
        <w:t>Values appropriate for use with this feature-cap</w:t>
      </w:r>
      <w:r w:rsidRPr="00481D2D">
        <w:rPr>
          <w:bCs/>
        </w:rPr>
        <w:t>ability indicator</w:t>
      </w:r>
      <w:r w:rsidRPr="00481D2D">
        <w:t>: Not applicable.</w:t>
      </w:r>
    </w:p>
    <w:p w:rsidR="00071FE8" w:rsidRPr="00481D2D" w:rsidRDefault="00071FE8" w:rsidP="00071FE8">
      <w:r w:rsidRPr="00481D2D">
        <w:t>The feature-cap</w:t>
      </w:r>
      <w:r w:rsidRPr="00481D2D">
        <w:rPr>
          <w:bCs/>
        </w:rPr>
        <w:t>ability indicator</w:t>
      </w:r>
      <w:r w:rsidRPr="00481D2D">
        <w:t xml:space="preserve"> is intended primarily for use in the following applications, protocols, services, or negotiation mechanisms: This feature-cap</w:t>
      </w:r>
      <w:r w:rsidRPr="00481D2D">
        <w:rPr>
          <w:bCs/>
        </w:rPr>
        <w:t>ability indicator</w:t>
      </w:r>
      <w:r w:rsidRPr="00481D2D">
        <w:t xml:space="preserve"> is used to indicate </w:t>
      </w:r>
      <w:r w:rsidRPr="00481D2D">
        <w:rPr>
          <w:rFonts w:eastAsia="MS Mincho"/>
        </w:rPr>
        <w:t>the support of ANBR</w:t>
      </w:r>
      <w:r w:rsidRPr="00481D2D">
        <w:t>.</w:t>
      </w:r>
    </w:p>
    <w:p w:rsidR="00071FE8" w:rsidRPr="00481D2D" w:rsidRDefault="00071FE8" w:rsidP="00071FE8">
      <w:r w:rsidRPr="00481D2D">
        <w:t xml:space="preserve">Examples of typical use: Indicating </w:t>
      </w:r>
      <w:r w:rsidRPr="00481D2D">
        <w:rPr>
          <w:rFonts w:eastAsia="MS Mincho"/>
        </w:rPr>
        <w:t>the support of ANBR</w:t>
      </w:r>
      <w:r w:rsidRPr="00481D2D">
        <w:t>.</w:t>
      </w:r>
    </w:p>
    <w:p w:rsidR="00071FE8" w:rsidRPr="00481D2D" w:rsidRDefault="00071FE8" w:rsidP="00071FE8">
      <w:r w:rsidRPr="00481D2D">
        <w:t>Security Considerations: Security considerations for this feature-cap</w:t>
      </w:r>
      <w:r w:rsidRPr="00481D2D">
        <w:rPr>
          <w:bCs/>
        </w:rPr>
        <w:t>ability indicator</w:t>
      </w:r>
      <w:r w:rsidRPr="00481D2D">
        <w:t xml:space="preserve"> are discussed in clause 9 of RFC 6809 [190].</w:t>
      </w:r>
    </w:p>
    <w:p w:rsidR="0065492D" w:rsidRPr="00481D2D" w:rsidRDefault="0065492D" w:rsidP="005D46C4">
      <w:pPr>
        <w:pStyle w:val="Heading3"/>
      </w:pPr>
      <w:bookmarkStart w:id="1014" w:name="_Toc146257522"/>
      <w:r w:rsidRPr="00481D2D">
        <w:t>7.9A.13</w:t>
      </w:r>
      <w:r w:rsidRPr="00481D2D">
        <w:tab/>
        <w:t>Definition of feature-capability indicator g.3gpp.in-call-access-update</w:t>
      </w:r>
      <w:bookmarkEnd w:id="1014"/>
    </w:p>
    <w:p w:rsidR="0065492D" w:rsidRPr="00481D2D" w:rsidRDefault="0065492D" w:rsidP="0065492D">
      <w:pPr>
        <w:rPr>
          <w:lang w:eastAsia="zh-CN"/>
        </w:rPr>
      </w:pPr>
      <w:r w:rsidRPr="00481D2D">
        <w:t>Feature-capability indicator name: g.3gpp.in-call-access-update</w:t>
      </w:r>
    </w:p>
    <w:p w:rsidR="0065492D" w:rsidRPr="00481D2D" w:rsidRDefault="0065492D" w:rsidP="0065492D">
      <w:r w:rsidRPr="00481D2D">
        <w:t>Summary of the feature indicated by this feature-capability indicator:</w:t>
      </w:r>
    </w:p>
    <w:p w:rsidR="0065492D" w:rsidRPr="00481D2D" w:rsidRDefault="0065492D" w:rsidP="0065492D">
      <w:r w:rsidRPr="00481D2D">
        <w:t xml:space="preserve">This feature-capability indicator, when included in a Feature-Caps header field as specified in RFC 6809 [190] in a SIP INVITE request or a response to a SIP INVITE, </w:t>
      </w:r>
      <w:r w:rsidRPr="00481D2D">
        <w:rPr>
          <w:rFonts w:eastAsia="MS Mincho"/>
        </w:rPr>
        <w:t>indicates that the entity supports in-call access update procedure specified in 3GPP TS 24.229. The value of this feature capability indicator is a SIP URI to where the entity can be reached.</w:t>
      </w:r>
    </w:p>
    <w:p w:rsidR="0065492D" w:rsidRPr="00481D2D" w:rsidRDefault="0065492D" w:rsidP="0065492D">
      <w:r w:rsidRPr="00481D2D">
        <w:t>Feature-capability indicator specification reference: 3GPP TS 24.229: "IP multimedia call control protocol based on Session Initiation Protocol (SIP) and Session Description Protocol (SDP); Stage 3".</w:t>
      </w:r>
    </w:p>
    <w:p w:rsidR="0065492D" w:rsidRPr="00481D2D" w:rsidRDefault="0065492D" w:rsidP="0065492D">
      <w:r w:rsidRPr="00481D2D">
        <w:t>Values appropriate for use with this feature-capability indicator:</w:t>
      </w:r>
    </w:p>
    <w:p w:rsidR="0065492D" w:rsidRPr="00481D2D" w:rsidRDefault="0065492D" w:rsidP="0065492D">
      <w:r w:rsidRPr="00481D2D">
        <w:t>String with an equality relationship. When used in a Feature-Caps header field, the value follows the syntax as described in table 7.9A.13-1 for g-3gpp-</w:t>
      </w:r>
      <w:r w:rsidRPr="00481D2D">
        <w:rPr>
          <w:lang w:eastAsia="zh-CN"/>
        </w:rPr>
        <w:t>in-call-access-update</w:t>
      </w:r>
      <w:r w:rsidRPr="00481D2D">
        <w:t xml:space="preserve">. The value of the g-3gpp-in-call-access-update parameter is an instance of </w:t>
      </w:r>
      <w:r w:rsidRPr="00481D2D">
        <w:rPr>
          <w:lang w:eastAsia="ja-JP"/>
        </w:rPr>
        <w:t>fcap-</w:t>
      </w:r>
      <w:r w:rsidRPr="00481D2D">
        <w:rPr>
          <w:rFonts w:hint="eastAsia"/>
          <w:lang w:eastAsia="ja-JP"/>
        </w:rPr>
        <w:t>string-</w:t>
      </w:r>
      <w:r w:rsidRPr="00481D2D">
        <w:rPr>
          <w:lang w:eastAsia="ja-JP"/>
        </w:rPr>
        <w:t>value</w:t>
      </w:r>
      <w:r w:rsidRPr="00481D2D">
        <w:t xml:space="preserve"> of Featu</w:t>
      </w:r>
      <w:r w:rsidRPr="00481D2D">
        <w:rPr>
          <w:rFonts w:hint="eastAsia"/>
          <w:lang w:eastAsia="ja-JP"/>
        </w:rPr>
        <w:t>r</w:t>
      </w:r>
      <w:r w:rsidRPr="00481D2D">
        <w:t>e-Caps header field</w:t>
      </w:r>
      <w:r w:rsidRPr="00481D2D">
        <w:rPr>
          <w:rFonts w:hint="eastAsia"/>
          <w:lang w:eastAsia="ja-JP"/>
        </w:rPr>
        <w:t xml:space="preserve"> specified in </w:t>
      </w:r>
      <w:r w:rsidRPr="00481D2D">
        <w:t>RFC 6809.</w:t>
      </w:r>
    </w:p>
    <w:p w:rsidR="0065492D" w:rsidRPr="00481D2D" w:rsidRDefault="0065492D" w:rsidP="0065492D">
      <w:pPr>
        <w:pStyle w:val="TH"/>
      </w:pPr>
      <w:r w:rsidRPr="00481D2D">
        <w:t>Table 7.9A.13-1: ABNF syntax of values of the g.3gpp.in-call-access-update</w:t>
      </w:r>
      <w:r w:rsidRPr="00481D2D">
        <w:rPr>
          <w:lang w:eastAsia="zh-CN"/>
        </w:rPr>
        <w:t xml:space="preserve"> </w:t>
      </w:r>
      <w:r w:rsidRPr="00481D2D">
        <w:t>feature-capability indicator</w:t>
      </w:r>
    </w:p>
    <w:p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rsidR="0065492D" w:rsidRPr="00481D2D" w:rsidRDefault="0065492D" w:rsidP="0065492D">
      <w:pPr>
        <w:pStyle w:val="PL"/>
        <w:pBdr>
          <w:top w:val="single" w:sz="4" w:space="1" w:color="auto"/>
          <w:left w:val="single" w:sz="4" w:space="4" w:color="auto"/>
          <w:bottom w:val="single" w:sz="4" w:space="1" w:color="auto"/>
          <w:right w:val="single" w:sz="4" w:space="4" w:color="auto"/>
        </w:pBdr>
        <w:rPr>
          <w:lang w:eastAsia="ja-JP"/>
        </w:rPr>
      </w:pPr>
      <w:r w:rsidRPr="00481D2D">
        <w:t xml:space="preserve">g-3gpp-in-call-access-update = </w:t>
      </w:r>
      <w:r w:rsidRPr="00481D2D">
        <w:rPr>
          <w:rFonts w:hint="eastAsia"/>
          <w:lang w:eastAsia="ja-JP"/>
        </w:rPr>
        <w:t xml:space="preserve">"&lt;" </w:t>
      </w:r>
      <w:r w:rsidRPr="00481D2D">
        <w:t>SIP-URI</w:t>
      </w:r>
      <w:r w:rsidRPr="00481D2D">
        <w:rPr>
          <w:rFonts w:hint="eastAsia"/>
          <w:lang w:eastAsia="ja-JP"/>
        </w:rPr>
        <w:t xml:space="preserve"> "&gt;"</w:t>
      </w:r>
    </w:p>
    <w:p w:rsidR="0065492D" w:rsidRPr="00481D2D" w:rsidRDefault="0065492D" w:rsidP="0065492D">
      <w:pPr>
        <w:pStyle w:val="PL"/>
        <w:pBdr>
          <w:top w:val="single" w:sz="4" w:space="1" w:color="auto"/>
          <w:left w:val="single" w:sz="4" w:space="4" w:color="auto"/>
          <w:bottom w:val="single" w:sz="4" w:space="1" w:color="auto"/>
          <w:right w:val="single" w:sz="4" w:space="4" w:color="auto"/>
        </w:pBdr>
      </w:pPr>
    </w:p>
    <w:p w:rsidR="0065492D" w:rsidRPr="00481D2D" w:rsidRDefault="0065492D" w:rsidP="0065492D"/>
    <w:p w:rsidR="0065492D" w:rsidRPr="00481D2D" w:rsidRDefault="0065492D" w:rsidP="0065492D">
      <w:r w:rsidRPr="00481D2D">
        <w:t xml:space="preserve">The feature-capability indicator is intended primarily for use in the following applications, protocols, services, or negotiation mechanisms: This feature-capability indicator is used to indicate </w:t>
      </w:r>
      <w:r w:rsidRPr="00481D2D">
        <w:rPr>
          <w:rFonts w:eastAsia="MS Mincho"/>
        </w:rPr>
        <w:t>that an entity reached by the URI in the value supports mid call updates of e.g. location. The mid-call update is performed by a downstream entity when needed.</w:t>
      </w:r>
    </w:p>
    <w:p w:rsidR="0065492D" w:rsidRPr="00481D2D" w:rsidRDefault="0065492D" w:rsidP="0065492D">
      <w:r w:rsidRPr="00481D2D">
        <w:t>Examples of typical use: A network entity indicating support for mid-call updates. A downstream network entity performs the update.</w:t>
      </w:r>
    </w:p>
    <w:p w:rsidR="0065492D" w:rsidRPr="00481D2D" w:rsidRDefault="0065492D" w:rsidP="0065492D">
      <w:r w:rsidRPr="00481D2D">
        <w:t>Security Considerations: Security considerations for this feature-capability indicator are discussed in clause 9 of RFC 6809.</w:t>
      </w:r>
    </w:p>
    <w:p w:rsidR="00450D15" w:rsidRPr="00481D2D" w:rsidRDefault="00450D15" w:rsidP="005D46C4">
      <w:pPr>
        <w:pStyle w:val="Heading2"/>
      </w:pPr>
      <w:bookmarkStart w:id="1015" w:name="_Toc146257523"/>
      <w:r w:rsidRPr="00481D2D">
        <w:t>7.10</w:t>
      </w:r>
      <w:r w:rsidRPr="00481D2D">
        <w:tab/>
        <w:t>Reg-event package extensions defined within the current document</w:t>
      </w:r>
      <w:bookmarkEnd w:id="1015"/>
    </w:p>
    <w:p w:rsidR="00450D15" w:rsidRPr="00481D2D" w:rsidRDefault="00450D15" w:rsidP="005D46C4">
      <w:pPr>
        <w:pStyle w:val="Heading3"/>
      </w:pPr>
      <w:bookmarkStart w:id="1016" w:name="_Toc146257524"/>
      <w:r w:rsidRPr="00481D2D">
        <w:t>7.10.1</w:t>
      </w:r>
      <w:r w:rsidRPr="00481D2D">
        <w:tab/>
        <w:t>General</w:t>
      </w:r>
      <w:bookmarkEnd w:id="1016"/>
    </w:p>
    <w:p w:rsidR="00450D15" w:rsidRPr="00481D2D" w:rsidRDefault="00450D15" w:rsidP="00450D15">
      <w:pPr>
        <w:rPr>
          <w:lang w:eastAsia="ja-JP"/>
        </w:rPr>
      </w:pPr>
      <w:r w:rsidRPr="00481D2D">
        <w:t>This subclause describes the reg-event package extensions that are applicable for the IM CN subsystem</w:t>
      </w:r>
      <w:r w:rsidRPr="00481D2D">
        <w:rPr>
          <w:lang w:eastAsia="ja-JP"/>
        </w:rPr>
        <w:t>.</w:t>
      </w:r>
    </w:p>
    <w:p w:rsidR="00724977" w:rsidRPr="00481D2D" w:rsidRDefault="005C4BE3" w:rsidP="005D46C4">
      <w:pPr>
        <w:pStyle w:val="Heading3"/>
      </w:pPr>
      <w:bookmarkStart w:id="1017" w:name="_Toc146257525"/>
      <w:r w:rsidRPr="00481D2D">
        <w:t>7.10.2</w:t>
      </w:r>
      <w:r w:rsidRPr="00481D2D">
        <w:tab/>
      </w:r>
      <w:r w:rsidR="00724977" w:rsidRPr="00481D2D">
        <w:t>Reg-Event package extension to transport wildcarded public user identities</w:t>
      </w:r>
      <w:bookmarkEnd w:id="1017"/>
    </w:p>
    <w:p w:rsidR="00724977" w:rsidRPr="00481D2D" w:rsidRDefault="00724977" w:rsidP="005D46C4">
      <w:pPr>
        <w:pStyle w:val="Heading4"/>
      </w:pPr>
      <w:bookmarkStart w:id="1018" w:name="_Toc146257526"/>
      <w:r w:rsidRPr="00481D2D">
        <w:t>7.10.2.1</w:t>
      </w:r>
      <w:r w:rsidRPr="00481D2D">
        <w:tab/>
        <w:t>Structure and data semantics</w:t>
      </w:r>
      <w:bookmarkEnd w:id="1018"/>
    </w:p>
    <w:p w:rsidR="00724977" w:rsidRPr="00481D2D" w:rsidRDefault="00724977" w:rsidP="00724977">
      <w:r w:rsidRPr="00481D2D">
        <w:t>This subclause defines an extension to</w:t>
      </w:r>
      <w:r w:rsidR="005C4BE3" w:rsidRPr="00481D2D">
        <w:t xml:space="preserve"> the event registration package (RFC 3680 </w:t>
      </w:r>
      <w:r w:rsidRPr="00481D2D">
        <w:t>[43]</w:t>
      </w:r>
      <w:r w:rsidR="005C4BE3" w:rsidRPr="00481D2D">
        <w:t>)</w:t>
      </w:r>
      <w:r w:rsidRPr="00481D2D">
        <w:t xml:space="preserve"> to transport policy to transport wildcarded public user identities that are encoded using regular expression.</w:t>
      </w:r>
    </w:p>
    <w:p w:rsidR="000B46B6" w:rsidRPr="00481D2D" w:rsidRDefault="00724977" w:rsidP="00724977">
      <w:r w:rsidRPr="00481D2D">
        <w:t>In order to include a wildcared public user identity in the event registration package, the notifier shall</w:t>
      </w:r>
    </w:p>
    <w:p w:rsidR="00724977" w:rsidRPr="00481D2D" w:rsidRDefault="00724977" w:rsidP="00724977">
      <w:pPr>
        <w:pStyle w:val="B1"/>
      </w:pPr>
      <w:r w:rsidRPr="00481D2D">
        <w:t>1.</w:t>
      </w:r>
      <w:r w:rsidRPr="00481D2D">
        <w:tab/>
        <w:t>if the registration set of the identity whose registration status is notified contains a wildcarded public user identity, add a &lt;wildcardedIdentity&gt; s</w:t>
      </w:r>
      <w:r w:rsidR="005C4BE3" w:rsidRPr="00481D2D">
        <w:t>ub-element defined in subclause </w:t>
      </w:r>
      <w:r w:rsidRPr="00481D2D">
        <w:t>7.10.2.2 of this document to the &lt;registration&gt; element of the wildcarded identiy;</w:t>
      </w:r>
    </w:p>
    <w:p w:rsidR="00724977" w:rsidRPr="00481D2D" w:rsidRDefault="00724977" w:rsidP="00724977">
      <w:pPr>
        <w:pStyle w:val="B1"/>
      </w:pPr>
      <w:r w:rsidRPr="00481D2D">
        <w:t>2.</w:t>
      </w:r>
      <w:r w:rsidRPr="00481D2D">
        <w:tab/>
        <w:t>for the &lt;registration&gt; element containing a &lt;wildcardedIdentity&gt; sub-element:</w:t>
      </w:r>
    </w:p>
    <w:p w:rsidR="00724977" w:rsidRPr="00481D2D" w:rsidRDefault="00724977" w:rsidP="00724977">
      <w:pPr>
        <w:pStyle w:val="B2"/>
      </w:pPr>
      <w:r w:rsidRPr="00481D2D">
        <w:t>a)</w:t>
      </w:r>
      <w:r w:rsidRPr="00481D2D">
        <w:tab/>
        <w:t>set the aor attribute to any public user identity that is represented by the wildcarded identity; and</w:t>
      </w:r>
    </w:p>
    <w:p w:rsidR="00724977" w:rsidRPr="00481D2D" w:rsidRDefault="00724977" w:rsidP="00724977">
      <w:pPr>
        <w:pStyle w:val="B2"/>
      </w:pPr>
      <w:r w:rsidRPr="00481D2D">
        <w:t>b)</w:t>
      </w:r>
      <w:r w:rsidRPr="00481D2D">
        <w:tab/>
        <w:t>set the &lt;wildcardedIdentity&gt; sub-element inside of the &lt;registration&gt; element to the wildcarded identity as received via the Cx interface.</w:t>
      </w:r>
    </w:p>
    <w:p w:rsidR="00724977" w:rsidRPr="00481D2D" w:rsidRDefault="00724977" w:rsidP="00724977">
      <w:pPr>
        <w:pStyle w:val="NO"/>
      </w:pPr>
      <w:r w:rsidRPr="00481D2D">
        <w:t>NOTE:</w:t>
      </w:r>
      <w:r w:rsidRPr="00481D2D">
        <w:tab/>
        <w:t>The public user identity that is put into the aor attribute does not have any extra privileges over any other public user identity that is represented by a wildcarded public user identity.</w:t>
      </w:r>
    </w:p>
    <w:p w:rsidR="00724977" w:rsidRPr="00481D2D" w:rsidRDefault="00724977" w:rsidP="005D46C4">
      <w:pPr>
        <w:pStyle w:val="Heading4"/>
      </w:pPr>
      <w:bookmarkStart w:id="1019" w:name="_Toc146257527"/>
      <w:r w:rsidRPr="00481D2D">
        <w:t>7.10.2.2</w:t>
      </w:r>
      <w:r w:rsidRPr="00481D2D">
        <w:tab/>
        <w:t>XML Schema</w:t>
      </w:r>
      <w:bookmarkEnd w:id="1019"/>
    </w:p>
    <w:p w:rsidR="00724977" w:rsidRPr="00481D2D" w:rsidRDefault="005C4BE3" w:rsidP="00724977">
      <w:r w:rsidRPr="00481D2D">
        <w:t>Table </w:t>
      </w:r>
      <w:r w:rsidR="00450D15" w:rsidRPr="00481D2D">
        <w:t>7</w:t>
      </w:r>
      <w:r w:rsidR="00653E48" w:rsidRPr="00481D2D">
        <w:t>.10.1</w:t>
      </w:r>
      <w:r w:rsidR="00724977" w:rsidRPr="00481D2D">
        <w:t xml:space="preserve"> in this subclause defines the XML Schema describing the extension to transport wildcarded public user identities which can be included in the reg event package sent from the S-CSCF in NOTIFY requests.</w:t>
      </w:r>
    </w:p>
    <w:p w:rsidR="00724977" w:rsidRPr="00481D2D" w:rsidRDefault="002F3A10" w:rsidP="00C40678">
      <w:pPr>
        <w:pStyle w:val="TH"/>
      </w:pPr>
      <w:r w:rsidRPr="00481D2D">
        <w:t>Table 7.10.1: Wildcarded Identity, XML Schema</w:t>
      </w:r>
    </w:p>
    <w:p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w:t>
      </w: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Exp:1.0"</w:t>
      </w: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wildcardedIdentity" type="xs:string"/&gt;</w:t>
      </w:r>
    </w:p>
    <w:p w:rsidR="00724977" w:rsidRPr="00481D2D" w:rsidRDefault="00724977" w:rsidP="00724977">
      <w:pPr>
        <w:pStyle w:val="PL"/>
        <w:keepNext/>
        <w:keepLines/>
        <w:pBdr>
          <w:top w:val="single" w:sz="4" w:space="1" w:color="auto"/>
          <w:left w:val="single" w:sz="4" w:space="4" w:color="auto"/>
          <w:bottom w:val="single" w:sz="4" w:space="1" w:color="auto"/>
          <w:right w:val="single" w:sz="4" w:space="4" w:color="auto"/>
        </w:pBdr>
      </w:pPr>
      <w:r w:rsidRPr="00481D2D">
        <w:t>&lt;/xs:schema&gt;</w:t>
      </w:r>
    </w:p>
    <w:p w:rsidR="005C4BE3" w:rsidRPr="00481D2D" w:rsidRDefault="005C4BE3" w:rsidP="00724977">
      <w:pPr>
        <w:pStyle w:val="PL"/>
        <w:keepNext/>
        <w:keepLines/>
        <w:pBdr>
          <w:top w:val="single" w:sz="4" w:space="1" w:color="auto"/>
          <w:left w:val="single" w:sz="4" w:space="4" w:color="auto"/>
          <w:bottom w:val="single" w:sz="4" w:space="1" w:color="auto"/>
          <w:right w:val="single" w:sz="4" w:space="4" w:color="auto"/>
        </w:pBdr>
      </w:pPr>
    </w:p>
    <w:p w:rsidR="00724977" w:rsidRPr="00481D2D" w:rsidRDefault="00724977" w:rsidP="00724977">
      <w:pPr>
        <w:pStyle w:val="PL"/>
      </w:pPr>
    </w:p>
    <w:p w:rsidR="00724977" w:rsidRPr="00481D2D" w:rsidRDefault="00724977" w:rsidP="00724977">
      <w:pPr>
        <w:pStyle w:val="NO"/>
      </w:pPr>
      <w:r w:rsidRPr="00481D2D">
        <w:t>NOTE:</w:t>
      </w:r>
      <w:r w:rsidRPr="00481D2D">
        <w:tab/>
        <w:t>Multiple wildcarded elements can be included in one registration element.</w:t>
      </w:r>
    </w:p>
    <w:p w:rsidR="00450D15" w:rsidRPr="00481D2D" w:rsidRDefault="00450D15" w:rsidP="005D46C4">
      <w:pPr>
        <w:pStyle w:val="Heading3"/>
      </w:pPr>
      <w:bookmarkStart w:id="1020" w:name="_Toc146257528"/>
      <w:r w:rsidRPr="00481D2D">
        <w:t>7.10.3</w:t>
      </w:r>
      <w:r w:rsidRPr="00481D2D">
        <w:tab/>
        <w:t>Reg-event package extension for policy transport</w:t>
      </w:r>
      <w:bookmarkEnd w:id="1020"/>
    </w:p>
    <w:p w:rsidR="00450D15" w:rsidRPr="00481D2D" w:rsidRDefault="00450D15" w:rsidP="005D46C4">
      <w:pPr>
        <w:pStyle w:val="Heading4"/>
      </w:pPr>
      <w:bookmarkStart w:id="1021" w:name="_Toc146257529"/>
      <w:r w:rsidRPr="00481D2D">
        <w:t>7.10.3.1</w:t>
      </w:r>
      <w:r w:rsidRPr="00481D2D">
        <w:tab/>
        <w:t>Scope</w:t>
      </w:r>
      <w:bookmarkEnd w:id="1021"/>
    </w:p>
    <w:p w:rsidR="00450D15" w:rsidRPr="00481D2D" w:rsidRDefault="00450D15" w:rsidP="00450D15">
      <w:r w:rsidRPr="00481D2D">
        <w:t xml:space="preserve">This subclause </w:t>
      </w:r>
      <w:r w:rsidR="00E22AC0" w:rsidRPr="00481D2D">
        <w:t xml:space="preserve">describes coding which </w:t>
      </w:r>
      <w:r w:rsidRPr="00481D2D">
        <w:t xml:space="preserve">extends the registration </w:t>
      </w:r>
      <w:r w:rsidR="00E22AC0" w:rsidRPr="00481D2D">
        <w:t xml:space="preserve">event </w:t>
      </w:r>
      <w:r w:rsidRPr="00481D2D">
        <w:t xml:space="preserve">package defined in RFC 3680 [43] to transport policy associated with a public user </w:t>
      </w:r>
      <w:r w:rsidR="00E22AC0" w:rsidRPr="00481D2D">
        <w:t>identity</w:t>
      </w:r>
      <w:r w:rsidRPr="00481D2D">
        <w:t>.</w:t>
      </w:r>
    </w:p>
    <w:p w:rsidR="00450D15" w:rsidRPr="00481D2D" w:rsidRDefault="00450D15" w:rsidP="005D46C4">
      <w:pPr>
        <w:pStyle w:val="Heading4"/>
      </w:pPr>
      <w:bookmarkStart w:id="1022" w:name="_Toc146257530"/>
      <w:r w:rsidRPr="00481D2D">
        <w:t>7.10.3.2</w:t>
      </w:r>
      <w:r w:rsidRPr="00481D2D">
        <w:tab/>
        <w:t>Structure and data semantics</w:t>
      </w:r>
      <w:bookmarkEnd w:id="1022"/>
    </w:p>
    <w:p w:rsidR="00450D15" w:rsidRPr="00481D2D" w:rsidRDefault="00E22AC0" w:rsidP="00450D15">
      <w:r w:rsidRPr="00481D2D">
        <w:t xml:space="preserve">The </w:t>
      </w:r>
      <w:r w:rsidR="00450D15" w:rsidRPr="00481D2D">
        <w:t xml:space="preserve">policy </w:t>
      </w:r>
      <w:r w:rsidRPr="00481D2D">
        <w:t xml:space="preserve">associated with </w:t>
      </w:r>
      <w:r w:rsidR="00450D15" w:rsidRPr="00481D2D">
        <w:t xml:space="preserve">a public user identity shall </w:t>
      </w:r>
      <w:r w:rsidRPr="00481D2D">
        <w:t>be encoded as follows:</w:t>
      </w:r>
    </w:p>
    <w:p w:rsidR="00450D15" w:rsidRPr="00481D2D" w:rsidRDefault="00450D15" w:rsidP="00450D15">
      <w:pPr>
        <w:pStyle w:val="B1"/>
      </w:pPr>
      <w:r w:rsidRPr="00481D2D">
        <w:t>1.</w:t>
      </w:r>
      <w:r w:rsidRPr="00481D2D">
        <w:tab/>
        <w:t>add an &lt;actions&gt; element defined in the RFC 4745 [182] in the &lt;registration&gt; element of the public user identity in the registration information;</w:t>
      </w:r>
    </w:p>
    <w:p w:rsidR="00450D15" w:rsidRPr="00481D2D" w:rsidRDefault="00450D15" w:rsidP="00450D15">
      <w:pPr>
        <w:pStyle w:val="NO"/>
      </w:pPr>
      <w:r w:rsidRPr="00481D2D">
        <w:t>NOTE:</w:t>
      </w:r>
      <w:r w:rsidRPr="00481D2D">
        <w:tab/>
        <w:t>The &lt;actions&gt; element is validated by the &lt;xs:any namespace="##other" processContents="lax" minOccurs="0" maxOccurs="unbounded"/&gt; particle of the &lt;registration&gt; elements.</w:t>
      </w:r>
    </w:p>
    <w:p w:rsidR="000B46B6" w:rsidRPr="00481D2D" w:rsidRDefault="00450D15" w:rsidP="00450D15">
      <w:pPr>
        <w:pStyle w:val="B1"/>
        <w:rPr>
          <w:rFonts w:eastAsia="PMingLiU"/>
        </w:rPr>
      </w:pPr>
      <w:r w:rsidRPr="00481D2D">
        <w:t>2.</w:t>
      </w:r>
      <w:r w:rsidRPr="00481D2D">
        <w:tab/>
        <w:t>if the policy to the usage of the c</w:t>
      </w:r>
      <w:r w:rsidRPr="00481D2D">
        <w:rPr>
          <w:rFonts w:eastAsia="PMingLiU"/>
        </w:rPr>
        <w:t xml:space="preserve">ommunication resource priority (see </w:t>
      </w:r>
      <w:r w:rsidRPr="00481D2D">
        <w:t>RFC 4412</w:t>
      </w:r>
      <w:r w:rsidRPr="00481D2D">
        <w:rPr>
          <w:rFonts w:eastAsia="PMingLiU"/>
        </w:rPr>
        <w:t> </w:t>
      </w:r>
      <w:r w:rsidRPr="00481D2D">
        <w:rPr>
          <w:szCs w:val="24"/>
        </w:rPr>
        <w:t>[116])</w:t>
      </w:r>
      <w:r w:rsidR="00E22AC0" w:rsidRPr="00481D2D">
        <w:rPr>
          <w:szCs w:val="24"/>
        </w:rPr>
        <w:t xml:space="preserve"> </w:t>
      </w:r>
      <w:r w:rsidR="00E22AC0" w:rsidRPr="00481D2D">
        <w:t>is associated with the public user identity</w:t>
      </w:r>
      <w:r w:rsidRPr="00481D2D">
        <w:rPr>
          <w:szCs w:val="24"/>
        </w:rPr>
        <w:t xml:space="preserve">, </w:t>
      </w:r>
      <w:r w:rsidR="00E22AC0" w:rsidRPr="00481D2D">
        <w:rPr>
          <w:szCs w:val="24"/>
        </w:rPr>
        <w:t xml:space="preserve">then </w:t>
      </w:r>
      <w:r w:rsidRPr="00481D2D">
        <w:rPr>
          <w:szCs w:val="24"/>
        </w:rPr>
        <w:t xml:space="preserve">for each allowed </w:t>
      </w:r>
      <w:r w:rsidRPr="00481D2D">
        <w:t>usage:</w:t>
      </w:r>
    </w:p>
    <w:p w:rsidR="00450D15" w:rsidRPr="00481D2D" w:rsidRDefault="00450D15" w:rsidP="00450D15">
      <w:pPr>
        <w:pStyle w:val="B2"/>
      </w:pPr>
      <w:r w:rsidRPr="00481D2D">
        <w:t>a.</w:t>
      </w:r>
      <w:r w:rsidRPr="00481D2D">
        <w:tab/>
        <w:t>include &lt;rph&gt; child element in the &lt;actions&gt; child element of the &lt;registration&gt; element;</w:t>
      </w:r>
    </w:p>
    <w:p w:rsidR="00450D15" w:rsidRPr="00481D2D" w:rsidRDefault="00450D15" w:rsidP="00450D15">
      <w:pPr>
        <w:pStyle w:val="B2"/>
      </w:pPr>
      <w:r w:rsidRPr="00481D2D">
        <w:t>b.</w:t>
      </w:r>
      <w:r w:rsidRPr="00481D2D">
        <w:tab/>
        <w:t>set the 'ns' attribute of the &lt;rph&gt; child element of the &lt;actions&gt; child element of the &lt;registration&gt; element to the allowed resource priority namespace as specified in RFC 4412 </w:t>
      </w:r>
      <w:r w:rsidRPr="00481D2D">
        <w:rPr>
          <w:szCs w:val="24"/>
        </w:rPr>
        <w:t>[116]</w:t>
      </w:r>
      <w:r w:rsidRPr="00481D2D">
        <w:t xml:space="preserve"> and as registered in IANA; and</w:t>
      </w:r>
    </w:p>
    <w:p w:rsidR="00450D15" w:rsidRPr="00481D2D" w:rsidRDefault="00450D15" w:rsidP="00450D15">
      <w:pPr>
        <w:pStyle w:val="B2"/>
      </w:pPr>
      <w:r w:rsidRPr="00481D2D">
        <w:t>c.</w:t>
      </w:r>
      <w:r w:rsidRPr="00481D2D">
        <w:tab/>
        <w:t>set the 'val' attribute of the &lt;rph&gt; child element of the &lt;actions&gt; child element of the &lt;registration&gt; element to the allowed resource priority value within the allowed resource priority namespace;</w:t>
      </w:r>
    </w:p>
    <w:p w:rsidR="00450D15" w:rsidRPr="00481D2D" w:rsidRDefault="00450D15" w:rsidP="00450D15">
      <w:pPr>
        <w:pStyle w:val="B1"/>
      </w:pPr>
      <w:r w:rsidRPr="00481D2D">
        <w:t>3.</w:t>
      </w:r>
      <w:r w:rsidRPr="00481D2D">
        <w:tab/>
        <w:t>if the policy to act as privileged sender</w:t>
      </w:r>
      <w:r w:rsidR="00567300" w:rsidRPr="00481D2D">
        <w:t xml:space="preserve"> (the P-CSCF passes identities for all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privSender&gt; child element in the &lt;actions&gt; child element of the &lt;registration&gt; element;</w:t>
      </w:r>
    </w:p>
    <w:p w:rsidR="00450D15" w:rsidRPr="00481D2D" w:rsidRDefault="00450D15" w:rsidP="00450D15">
      <w:pPr>
        <w:pStyle w:val="B1"/>
      </w:pPr>
      <w:r w:rsidRPr="00481D2D">
        <w:t>4.</w:t>
      </w:r>
      <w:r w:rsidRPr="00481D2D">
        <w:tab/>
        <w:t>if the policy for special treatment of the P-Private-Network-Indication header field</w:t>
      </w:r>
      <w:r w:rsidR="00567300" w:rsidRPr="00481D2D">
        <w:t xml:space="preserve"> (the P-CSCF allows the UE to make private calls)</w:t>
      </w:r>
      <w:r w:rsidR="00E22AC0" w:rsidRPr="00481D2D">
        <w:t xml:space="preserve"> is associated with the public user identity</w:t>
      </w:r>
      <w:r w:rsidRPr="00481D2D">
        <w:t xml:space="preserve">, </w:t>
      </w:r>
      <w:r w:rsidR="00E22AC0" w:rsidRPr="00481D2D">
        <w:t xml:space="preserve">then </w:t>
      </w:r>
      <w:r w:rsidRPr="00481D2D">
        <w:t>include a &lt;pni&gt; child element in the &lt;actions&gt; child element of the &lt;registration&gt; element, and shall:</w:t>
      </w:r>
    </w:p>
    <w:p w:rsidR="000B46B6" w:rsidRPr="00481D2D" w:rsidRDefault="00450D15" w:rsidP="00450D15">
      <w:pPr>
        <w:pStyle w:val="B2"/>
      </w:pPr>
      <w:r w:rsidRPr="00481D2D">
        <w:t>a.</w:t>
      </w:r>
      <w:r w:rsidRPr="00481D2D">
        <w:tab/>
        <w:t>if a P-Private-Network-Indication header field shall be forwarded, if received from the attached equipment, set the "insert" attribute of the &lt;pni&gt; element to a "fwd" value;</w:t>
      </w:r>
    </w:p>
    <w:p w:rsidR="000B46B6" w:rsidRPr="00481D2D" w:rsidRDefault="00450D15" w:rsidP="00450D15">
      <w:pPr>
        <w:pStyle w:val="B2"/>
      </w:pPr>
      <w:r w:rsidRPr="00481D2D">
        <w:t>b.</w:t>
      </w:r>
      <w:r w:rsidRPr="00481D2D">
        <w:tab/>
        <w:t>if a P-Private-Network-Indication header field shall be inserted in all requests received from the attached equipment, insert an "insert" attribute of the &lt;pni&gt; element to a "ins" value; and</w:t>
      </w:r>
    </w:p>
    <w:p w:rsidR="00450D15" w:rsidRPr="00481D2D" w:rsidRDefault="00450D15" w:rsidP="00450D15">
      <w:pPr>
        <w:pStyle w:val="B2"/>
      </w:pPr>
      <w:r w:rsidRPr="00481D2D">
        <w:t>c.</w:t>
      </w:r>
      <w:r w:rsidRPr="00481D2D">
        <w:tab/>
        <w:t xml:space="preserve">if the value of the "insert" attribute is "ins", insert a "domain" attribute with the value of the </w:t>
      </w:r>
      <w:smartTag w:uri="urn:schemas-microsoft-com:office:smarttags" w:element="stockticker">
        <w:r w:rsidRPr="00481D2D">
          <w:t>URI</w:t>
        </w:r>
      </w:smartTag>
      <w:r w:rsidRPr="00481D2D">
        <w:t xml:space="preserve"> to be set in the P-Private-Network-Indication header field;</w:t>
      </w:r>
      <w:r w:rsidR="00E22AC0" w:rsidRPr="00481D2D">
        <w:t xml:space="preserve"> and</w:t>
      </w:r>
    </w:p>
    <w:p w:rsidR="00567300" w:rsidRPr="00481D2D" w:rsidRDefault="00567300" w:rsidP="00567300">
      <w:pPr>
        <w:pStyle w:val="B1"/>
      </w:pPr>
      <w:r w:rsidRPr="00481D2D">
        <w:t>5.</w:t>
      </w:r>
      <w:r w:rsidRPr="00481D2D">
        <w:tab/>
        <w:t>if the policy to act as privileged sender for the calls with the P-Private-Network-Indication header field (the P-CSCF allows the UE to make private calls, and the P-CSCF passes identities only for private calls)</w:t>
      </w:r>
      <w:r w:rsidR="00E22AC0" w:rsidRPr="00481D2D">
        <w:t xml:space="preserve"> is associated with the public user identity</w:t>
      </w:r>
      <w:r w:rsidRPr="00481D2D">
        <w:rPr>
          <w:szCs w:val="24"/>
        </w:rPr>
        <w:t xml:space="preserve">, </w:t>
      </w:r>
      <w:r w:rsidR="00E22AC0" w:rsidRPr="00481D2D">
        <w:rPr>
          <w:szCs w:val="24"/>
        </w:rPr>
        <w:t xml:space="preserve">then </w:t>
      </w:r>
      <w:r w:rsidRPr="00481D2D">
        <w:t>include a &lt;privSenderPNI&gt; child element in the &lt;actions&gt; child element of the &lt;registration&gt; element</w:t>
      </w:r>
      <w:r w:rsidR="00E22AC0" w:rsidRPr="00481D2D">
        <w:t>.</w:t>
      </w:r>
    </w:p>
    <w:p w:rsidR="00567300" w:rsidRPr="00481D2D" w:rsidRDefault="00567300" w:rsidP="00567300">
      <w:pPr>
        <w:pStyle w:val="NO"/>
      </w:pPr>
      <w:r w:rsidRPr="00481D2D">
        <w:t>NOTE:</w:t>
      </w:r>
      <w:r w:rsidRPr="00481D2D">
        <w:tab/>
        <w:t>If only the &lt;privSender&gt; child element is sent and no &lt;privSenderPNI&gt; child element is sent, then the &lt;privSender&gt; child element applies to both public network traffic and private network traffic (i.e. that with special treatment of the P-Private-Network-Indication header field).</w:t>
      </w:r>
    </w:p>
    <w:p w:rsidR="00450D15" w:rsidRPr="00481D2D" w:rsidRDefault="00450D15" w:rsidP="005D46C4">
      <w:pPr>
        <w:pStyle w:val="Heading4"/>
      </w:pPr>
      <w:bookmarkStart w:id="1023" w:name="_Toc146257531"/>
      <w:r w:rsidRPr="00481D2D">
        <w:t>7.10.3.3</w:t>
      </w:r>
      <w:r w:rsidRPr="00481D2D">
        <w:tab/>
        <w:t>XML Schema</w:t>
      </w:r>
      <w:bookmarkEnd w:id="1023"/>
    </w:p>
    <w:p w:rsidR="002F3A10" w:rsidRPr="00481D2D" w:rsidRDefault="00450D15" w:rsidP="002F3A10">
      <w:r w:rsidRPr="00481D2D">
        <w:t>Table 7</w:t>
      </w:r>
      <w:r w:rsidR="00653E48" w:rsidRPr="00481D2D">
        <w:t>.10.2</w:t>
      </w:r>
      <w:r w:rsidRPr="00481D2D">
        <w:t xml:space="preserve"> in this subclause defines the XML Schema describing the individual policies which can be delivered to the P-CSCF or UE using the reg event package extension for policy transport.</w:t>
      </w:r>
    </w:p>
    <w:p w:rsidR="00450D15" w:rsidRPr="00481D2D" w:rsidRDefault="002F3A10" w:rsidP="002F3A10">
      <w:pPr>
        <w:pStyle w:val="TH"/>
      </w:pPr>
      <w:r w:rsidRPr="00481D2D">
        <w:t>Table 7.10.2: Reg event package extension for policy transport, XML Schema</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ns:extRegInfo:1.0"</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ph"&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ns" type="xs:string"/&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val" type="xs:string"/&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ni"&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insert"&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 base="xs:string"&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fwd"/&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numeration value="ins"/&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restriction&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simple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attribute name="domain" type="xs:anyURI"/&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privSenderPNI"&gt;</w:t>
      </w:r>
    </w:p>
    <w:p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567300" w:rsidRPr="00481D2D" w:rsidRDefault="00567300" w:rsidP="00567300">
      <w:pPr>
        <w:pStyle w:val="PL"/>
        <w:keepNext/>
        <w:keepLines/>
        <w:pBdr>
          <w:top w:val="single" w:sz="4" w:space="1" w:color="auto"/>
          <w:left w:val="single" w:sz="4" w:space="4" w:color="auto"/>
          <w:bottom w:val="single" w:sz="4" w:space="1" w:color="auto"/>
          <w:right w:val="single" w:sz="4" w:space="4" w:color="auto"/>
        </w:pBdr>
      </w:pPr>
      <w:r w:rsidRPr="00481D2D">
        <w:t xml:space="preserve">  &lt;/xs:element&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r w:rsidRPr="00481D2D">
        <w:t>&lt;/xs:schema&gt;</w:t>
      </w:r>
    </w:p>
    <w:p w:rsidR="00450D15" w:rsidRPr="00481D2D" w:rsidRDefault="00450D15" w:rsidP="00450D15">
      <w:pPr>
        <w:pStyle w:val="PL"/>
        <w:keepNext/>
        <w:keepLines/>
        <w:pBdr>
          <w:top w:val="single" w:sz="4" w:space="1" w:color="auto"/>
          <w:left w:val="single" w:sz="4" w:space="4" w:color="auto"/>
          <w:bottom w:val="single" w:sz="4" w:space="1" w:color="auto"/>
          <w:right w:val="single" w:sz="4" w:space="4" w:color="auto"/>
        </w:pBdr>
      </w:pPr>
    </w:p>
    <w:p w:rsidR="00450D15" w:rsidRPr="00481D2D" w:rsidRDefault="00450D15" w:rsidP="00450D15">
      <w:pPr>
        <w:pStyle w:val="PL"/>
      </w:pPr>
    </w:p>
    <w:p w:rsidR="00035165" w:rsidRPr="00481D2D" w:rsidRDefault="00035165" w:rsidP="005D46C4">
      <w:pPr>
        <w:pStyle w:val="Heading2"/>
      </w:pPr>
      <w:bookmarkStart w:id="1024" w:name="_Toc146257532"/>
      <w:r w:rsidRPr="00481D2D">
        <w:t>7.11</w:t>
      </w:r>
      <w:r w:rsidRPr="00481D2D">
        <w:tab/>
        <w:t>URNs defined within the present document</w:t>
      </w:r>
      <w:bookmarkEnd w:id="1024"/>
    </w:p>
    <w:p w:rsidR="00035165" w:rsidRPr="00481D2D" w:rsidRDefault="00035165" w:rsidP="005D46C4">
      <w:pPr>
        <w:pStyle w:val="Heading3"/>
      </w:pPr>
      <w:bookmarkStart w:id="1025" w:name="_Toc146257533"/>
      <w:r w:rsidRPr="00481D2D">
        <w:t>7.11.1</w:t>
      </w:r>
      <w:r w:rsidRPr="00481D2D">
        <w:tab/>
        <w:t>Country specific emergency service URN</w:t>
      </w:r>
      <w:bookmarkEnd w:id="1025"/>
    </w:p>
    <w:p w:rsidR="00035165" w:rsidRPr="00481D2D" w:rsidRDefault="00035165" w:rsidP="005D46C4">
      <w:pPr>
        <w:pStyle w:val="Heading4"/>
        <w:rPr>
          <w:rFonts w:eastAsia="SimSun"/>
        </w:rPr>
      </w:pPr>
      <w:bookmarkStart w:id="1026" w:name="_Toc146257534"/>
      <w:r w:rsidRPr="00481D2D">
        <w:t>7.11.1</w:t>
      </w:r>
      <w:r w:rsidRPr="00481D2D">
        <w:rPr>
          <w:lang w:eastAsia="ja-JP"/>
        </w:rPr>
        <w:t>.1</w:t>
      </w:r>
      <w:r w:rsidRPr="00481D2D">
        <w:rPr>
          <w:lang w:eastAsia="ja-JP"/>
        </w:rPr>
        <w:tab/>
      </w:r>
      <w:r w:rsidRPr="00481D2D">
        <w:rPr>
          <w:rFonts w:eastAsia="SimSun"/>
        </w:rPr>
        <w:t>Introduction</w:t>
      </w:r>
      <w:bookmarkEnd w:id="1026"/>
    </w:p>
    <w:p w:rsidR="00035165" w:rsidRPr="00481D2D" w:rsidRDefault="00035165" w:rsidP="00035165">
      <w:r w:rsidRPr="00481D2D">
        <w:t>The country specific emergency service URN is intended to uniquely identify a type of emergency service for which an emergency service URN, i.e. a service URN with a top-level service type of "sos" as specified in RFC 5031 [69], regist</w:t>
      </w:r>
      <w:r w:rsidR="0058537F" w:rsidRPr="00481D2D">
        <w:t>er</w:t>
      </w:r>
      <w:r w:rsidRPr="00481D2D">
        <w:t>ed by IANA is not available.</w:t>
      </w:r>
    </w:p>
    <w:p w:rsidR="00035165" w:rsidRPr="00481D2D" w:rsidRDefault="00035165" w:rsidP="00035165">
      <w:r w:rsidRPr="00481D2D">
        <w:t>The country specific emergency service URN is intended to be used only when an emergency service URN for a given type of emergency service</w:t>
      </w:r>
      <w:r w:rsidR="0058537F" w:rsidRPr="00481D2D">
        <w:t>, with approximately the same caller expectation in terms of services rendered, is not</w:t>
      </w:r>
      <w:r w:rsidRPr="00481D2D">
        <w:t xml:space="preserve"> registered by IANA.</w:t>
      </w:r>
    </w:p>
    <w:p w:rsidR="008F06E8" w:rsidRPr="00481D2D" w:rsidDel="00E550BD" w:rsidRDefault="008F06E8" w:rsidP="008F06E8">
      <w:r w:rsidRPr="00481D2D">
        <w:t>The country specific emergency service URN is intended to be used only inside the country where the national regulatory authority defines emergency services only by national numbers. The country specific emergency service URN is not intended to be used by the UE except when indicated by the network.</w:t>
      </w:r>
    </w:p>
    <w:p w:rsidR="00035165" w:rsidRPr="00481D2D" w:rsidRDefault="00035165" w:rsidP="005D46C4">
      <w:pPr>
        <w:pStyle w:val="Heading4"/>
        <w:rPr>
          <w:lang w:eastAsia="ja-JP"/>
        </w:rPr>
      </w:pPr>
      <w:bookmarkStart w:id="1027" w:name="_Toc146257535"/>
      <w:r w:rsidRPr="00481D2D">
        <w:t>7.11.1</w:t>
      </w:r>
      <w:r w:rsidRPr="00481D2D">
        <w:rPr>
          <w:lang w:eastAsia="ja-JP"/>
        </w:rPr>
        <w:t>.2</w:t>
      </w:r>
      <w:r w:rsidRPr="00481D2D">
        <w:rPr>
          <w:lang w:eastAsia="ja-JP"/>
        </w:rPr>
        <w:tab/>
      </w:r>
      <w:r w:rsidRPr="00481D2D">
        <w:rPr>
          <w:rFonts w:eastAsia="SimSun"/>
        </w:rPr>
        <w:t>Syntax</w:t>
      </w:r>
      <w:bookmarkEnd w:id="1027"/>
    </w:p>
    <w:p w:rsidR="00035165" w:rsidRPr="00481D2D" w:rsidRDefault="00035165" w:rsidP="00035165">
      <w:r w:rsidRPr="00481D2D">
        <w:t>The country specific emergency service URN is a service URN with:</w:t>
      </w:r>
    </w:p>
    <w:p w:rsidR="00035165" w:rsidRPr="00481D2D" w:rsidRDefault="00035165" w:rsidP="00035165">
      <w:pPr>
        <w:pStyle w:val="B1"/>
      </w:pPr>
      <w:r w:rsidRPr="00481D2D">
        <w:t>1)</w:t>
      </w:r>
      <w:r w:rsidRPr="00481D2D">
        <w:tab/>
        <w:t>the top-level service type of "sos" as specified in RFC 5031 [69];</w:t>
      </w:r>
    </w:p>
    <w:p w:rsidR="00035165" w:rsidRPr="00481D2D" w:rsidRDefault="00035165" w:rsidP="00035165">
      <w:pPr>
        <w:pStyle w:val="B1"/>
      </w:pPr>
      <w:r w:rsidRPr="00481D2D">
        <w:t>2)</w:t>
      </w:r>
      <w:r w:rsidRPr="00481D2D">
        <w:tab/>
        <w:t>the first sub-service of "country-specific";</w:t>
      </w:r>
    </w:p>
    <w:p w:rsidR="00035165" w:rsidRPr="00481D2D" w:rsidRDefault="00035165" w:rsidP="00035165">
      <w:pPr>
        <w:pStyle w:val="B1"/>
      </w:pPr>
      <w:r w:rsidRPr="00481D2D">
        <w:t>3)</w:t>
      </w:r>
      <w:r w:rsidRPr="00481D2D">
        <w:tab/>
        <w:t xml:space="preserve">the second sub-service indicating the country where the type of emergency service is deployed. The format of second sub-service is an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 and</w:t>
      </w:r>
    </w:p>
    <w:p w:rsidR="00035165" w:rsidRPr="00481D2D" w:rsidRDefault="00035165" w:rsidP="00035165">
      <w:pPr>
        <w:pStyle w:val="B1"/>
      </w:pPr>
      <w:r w:rsidRPr="00481D2D">
        <w:t>4)</w:t>
      </w:r>
      <w:r w:rsidRPr="00481D2D">
        <w:tab/>
        <w:t>the third sub-service uniquely identifying the type of emergency service in the country where the type of emergency service is deployed.</w:t>
      </w:r>
      <w:r w:rsidR="004A34A8" w:rsidRPr="00481D2D">
        <w:t xml:space="preserve"> The third sub-service is defined by the national regulation of the country where the type of emergency service is deployed.</w:t>
      </w:r>
      <w:r w:rsidR="00252E80" w:rsidRPr="00481D2D">
        <w:t xml:space="preserve"> The set of allowable characters for the third sub-service is the same as that for domain names (see RFC 5031 [69]) and the number of characters for the third sub-service shall be less than 64.</w:t>
      </w:r>
    </w:p>
    <w:p w:rsidR="00035165" w:rsidRPr="00481D2D" w:rsidRDefault="00035165" w:rsidP="00035165">
      <w:pPr>
        <w:pStyle w:val="EX"/>
      </w:pPr>
      <w:r w:rsidRPr="00481D2D">
        <w:t>EXAMPLE:</w:t>
      </w:r>
      <w:r w:rsidRPr="00481D2D">
        <w:tab/>
        <w:t xml:space="preserve">urn:service:sos.country-specific.xy.567 can identify a type of emergency service identified by an emergency number 567 in a country identified by "xy" </w:t>
      </w:r>
      <w:smartTag w:uri="urn:schemas-microsoft-com:office:smarttags" w:element="stockticker">
        <w:r w:rsidRPr="00481D2D">
          <w:t>ISO</w:t>
        </w:r>
      </w:smartTag>
      <w:r w:rsidRPr="00481D2D">
        <w:t xml:space="preserve"> 3166-1 alpha-2 code as specified in </w:t>
      </w:r>
      <w:smartTag w:uri="urn:schemas-microsoft-com:office:smarttags" w:element="stockticker">
        <w:r w:rsidRPr="00481D2D">
          <w:t>ISO</w:t>
        </w:r>
      </w:smartTag>
      <w:r w:rsidRPr="00481D2D">
        <w:t> 3166-1 [207].</w:t>
      </w:r>
    </w:p>
    <w:p w:rsidR="00035165" w:rsidRPr="00481D2D" w:rsidRDefault="00035165" w:rsidP="005D46C4">
      <w:pPr>
        <w:pStyle w:val="Heading4"/>
        <w:rPr>
          <w:rFonts w:eastAsia="SimSun"/>
        </w:rPr>
      </w:pPr>
      <w:bookmarkStart w:id="1028" w:name="_Toc146257536"/>
      <w:r w:rsidRPr="00481D2D">
        <w:t>7.11.1</w:t>
      </w:r>
      <w:r w:rsidRPr="00481D2D">
        <w:rPr>
          <w:lang w:eastAsia="ja-JP"/>
        </w:rPr>
        <w:t>.3</w:t>
      </w:r>
      <w:r w:rsidRPr="00481D2D">
        <w:rPr>
          <w:lang w:eastAsia="ja-JP"/>
        </w:rPr>
        <w:tab/>
      </w:r>
      <w:r w:rsidRPr="00481D2D">
        <w:rPr>
          <w:rFonts w:eastAsia="SimSun"/>
        </w:rPr>
        <w:t>Operation</w:t>
      </w:r>
      <w:bookmarkEnd w:id="1028"/>
    </w:p>
    <w:p w:rsidR="00035165" w:rsidRPr="00481D2D" w:rsidRDefault="00035165" w:rsidP="00035165">
      <w:r w:rsidRPr="00481D2D">
        <w:t>Unless explicitly prohibited, wherever an emergency service URN i.e. a service URN with the top-level service type of "sos" as specified in RFC 5031 [69] can be used, the country specific emergency service URN can also be used.</w:t>
      </w:r>
    </w:p>
    <w:p w:rsidR="008F06E8" w:rsidRPr="00481D2D" w:rsidRDefault="008F06E8" w:rsidP="005D46C4">
      <w:pPr>
        <w:pStyle w:val="Heading4"/>
        <w:rPr>
          <w:rFonts w:eastAsia="SimSun"/>
        </w:rPr>
      </w:pPr>
      <w:bookmarkStart w:id="1029" w:name="_Toc146257537"/>
      <w:r w:rsidRPr="00481D2D">
        <w:t>7.11.1</w:t>
      </w:r>
      <w:r w:rsidRPr="00481D2D">
        <w:rPr>
          <w:lang w:eastAsia="ja-JP"/>
        </w:rPr>
        <w:t>.4</w:t>
      </w:r>
      <w:r w:rsidRPr="00481D2D">
        <w:rPr>
          <w:lang w:eastAsia="ja-JP"/>
        </w:rPr>
        <w:tab/>
      </w:r>
      <w:r w:rsidR="004A34A8" w:rsidRPr="00481D2D">
        <w:rPr>
          <w:rFonts w:eastAsia="SimSun"/>
        </w:rPr>
        <w:t>Void</w:t>
      </w:r>
      <w:bookmarkEnd w:id="1029"/>
    </w:p>
    <w:p w:rsidR="000773E9" w:rsidRPr="00481D2D" w:rsidRDefault="000773E9" w:rsidP="005D46C4">
      <w:pPr>
        <w:pStyle w:val="Heading3"/>
      </w:pPr>
      <w:bookmarkStart w:id="1030" w:name="_Toc146257538"/>
      <w:r w:rsidRPr="00481D2D">
        <w:t>7.11.2</w:t>
      </w:r>
      <w:r w:rsidRPr="00481D2D">
        <w:tab/>
        <w:t>ICSI value for RLOS</w:t>
      </w:r>
      <w:bookmarkEnd w:id="1030"/>
    </w:p>
    <w:p w:rsidR="000773E9" w:rsidRPr="00481D2D" w:rsidRDefault="000773E9" w:rsidP="005D46C4">
      <w:pPr>
        <w:pStyle w:val="Heading4"/>
        <w:rPr>
          <w:rFonts w:eastAsia="SimSun"/>
        </w:rPr>
      </w:pPr>
      <w:bookmarkStart w:id="1031" w:name="_Toc146257539"/>
      <w:r w:rsidRPr="00481D2D">
        <w:t>7.11.2</w:t>
      </w:r>
      <w:r w:rsidRPr="00481D2D">
        <w:rPr>
          <w:lang w:eastAsia="ja-JP"/>
        </w:rPr>
        <w:t>.1</w:t>
      </w:r>
      <w:r w:rsidRPr="00481D2D">
        <w:rPr>
          <w:lang w:eastAsia="ja-JP"/>
        </w:rPr>
        <w:tab/>
      </w:r>
      <w:r w:rsidRPr="00481D2D">
        <w:rPr>
          <w:rFonts w:eastAsia="SimSun"/>
        </w:rPr>
        <w:t>Introduction</w:t>
      </w:r>
      <w:bookmarkEnd w:id="1031"/>
    </w:p>
    <w:p w:rsidR="000773E9" w:rsidRPr="00481D2D" w:rsidRDefault="000773E9" w:rsidP="000773E9">
      <w:pPr>
        <w:rPr>
          <w:lang w:eastAsia="zh-CN"/>
        </w:rPr>
      </w:pPr>
      <w:r w:rsidRPr="00481D2D">
        <w:rPr>
          <w:lang w:eastAsia="zh-CN"/>
        </w:rPr>
        <w:t>This subclause describes the IMS communications service identifier definitions that is applicable for the usage of restricted local operator service (RLOS).</w:t>
      </w:r>
    </w:p>
    <w:p w:rsidR="000773E9" w:rsidRPr="00481D2D" w:rsidRDefault="000773E9" w:rsidP="000773E9">
      <w:pPr>
        <w:pStyle w:val="NO"/>
      </w:pPr>
      <w:r w:rsidRPr="00481D2D">
        <w:t>NOTE:</w:t>
      </w:r>
      <w:r w:rsidRPr="00481D2D">
        <w:tab/>
        <w:t>The template has been created using the headers of the table in http://www.3gpp.org/specifications-groups/34-uniform-resource-name-urn-list</w:t>
      </w:r>
    </w:p>
    <w:p w:rsidR="000773E9" w:rsidRPr="00481D2D" w:rsidRDefault="000773E9" w:rsidP="005D46C4">
      <w:pPr>
        <w:pStyle w:val="Heading2"/>
        <w:rPr>
          <w:sz w:val="24"/>
        </w:rPr>
      </w:pPr>
      <w:bookmarkStart w:id="1032" w:name="_Toc146257540"/>
      <w:r w:rsidRPr="00481D2D">
        <w:rPr>
          <w:sz w:val="24"/>
        </w:rPr>
        <w:t>7.11.2.2</w:t>
      </w:r>
      <w:r w:rsidRPr="00481D2D">
        <w:rPr>
          <w:sz w:val="24"/>
        </w:rPr>
        <w:tab/>
        <w:t>URN</w:t>
      </w:r>
      <w:bookmarkEnd w:id="1032"/>
    </w:p>
    <w:p w:rsidR="000773E9" w:rsidRPr="00481D2D" w:rsidRDefault="000773E9" w:rsidP="000773E9">
      <w:r w:rsidRPr="00481D2D">
        <w:t>urn:urn-7:3gpp-service.ims.icsi.rlos</w:t>
      </w:r>
    </w:p>
    <w:p w:rsidR="000773E9" w:rsidRPr="00481D2D" w:rsidRDefault="000773E9" w:rsidP="005D46C4">
      <w:pPr>
        <w:pStyle w:val="Heading2"/>
        <w:rPr>
          <w:sz w:val="24"/>
        </w:rPr>
      </w:pPr>
      <w:bookmarkStart w:id="1033" w:name="_Toc146257541"/>
      <w:r w:rsidRPr="00481D2D">
        <w:rPr>
          <w:sz w:val="24"/>
        </w:rPr>
        <w:t>7.11.2.3</w:t>
      </w:r>
      <w:r w:rsidRPr="00481D2D">
        <w:rPr>
          <w:sz w:val="24"/>
        </w:rPr>
        <w:tab/>
        <w:t>Description</w:t>
      </w:r>
      <w:bookmarkEnd w:id="1033"/>
    </w:p>
    <w:p w:rsidR="000773E9" w:rsidRPr="00481D2D" w:rsidRDefault="000773E9" w:rsidP="000773E9">
      <w:r w:rsidRPr="00481D2D">
        <w:t>This URN indicates that the device has the capabilities to support the restricted local operator service (RLOS).</w:t>
      </w:r>
    </w:p>
    <w:p w:rsidR="000773E9" w:rsidRPr="00481D2D" w:rsidRDefault="000773E9" w:rsidP="005D46C4">
      <w:pPr>
        <w:pStyle w:val="Heading2"/>
        <w:rPr>
          <w:sz w:val="24"/>
        </w:rPr>
      </w:pPr>
      <w:bookmarkStart w:id="1034" w:name="_Toc146257542"/>
      <w:r w:rsidRPr="00481D2D">
        <w:rPr>
          <w:sz w:val="24"/>
        </w:rPr>
        <w:t>7.11.2.4</w:t>
      </w:r>
      <w:r w:rsidRPr="00481D2D">
        <w:rPr>
          <w:sz w:val="24"/>
        </w:rPr>
        <w:tab/>
        <w:t>Reference</w:t>
      </w:r>
      <w:bookmarkEnd w:id="1034"/>
    </w:p>
    <w:p w:rsidR="000773E9" w:rsidRPr="00481D2D" w:rsidRDefault="000773E9" w:rsidP="000773E9">
      <w:r w:rsidRPr="00481D2D">
        <w:t>3GPP TS 24 229: " IP multimedia call control protocol based on Session Initiation Protocol (SIP) and Session Description Protocol (SDP); Stage 3"</w:t>
      </w:r>
    </w:p>
    <w:p w:rsidR="000773E9" w:rsidRPr="00481D2D" w:rsidRDefault="000773E9" w:rsidP="005D46C4">
      <w:pPr>
        <w:pStyle w:val="Heading2"/>
        <w:rPr>
          <w:sz w:val="24"/>
        </w:rPr>
      </w:pPr>
      <w:bookmarkStart w:id="1035" w:name="_Toc146257543"/>
      <w:r w:rsidRPr="00481D2D">
        <w:rPr>
          <w:sz w:val="24"/>
        </w:rPr>
        <w:t>7.11.2.5</w:t>
      </w:r>
      <w:r w:rsidRPr="00481D2D">
        <w:rPr>
          <w:sz w:val="24"/>
        </w:rPr>
        <w:tab/>
        <w:t>Contact</w:t>
      </w:r>
      <w:bookmarkEnd w:id="1035"/>
    </w:p>
    <w:p w:rsidR="000773E9" w:rsidRPr="00481D2D" w:rsidRDefault="000773E9" w:rsidP="000773E9">
      <w:r w:rsidRPr="00481D2D">
        <w:t>Name:</w:t>
      </w:r>
      <w:r w:rsidRPr="00481D2D">
        <w:tab/>
        <w:t>&lt;MCC name&gt;</w:t>
      </w:r>
    </w:p>
    <w:p w:rsidR="000773E9" w:rsidRPr="00481D2D" w:rsidRDefault="000773E9" w:rsidP="000773E9">
      <w:r w:rsidRPr="00481D2D">
        <w:t>Email:</w:t>
      </w:r>
      <w:r w:rsidRPr="00481D2D">
        <w:tab/>
        <w:t>&lt;MCC email address&gt;</w:t>
      </w:r>
    </w:p>
    <w:p w:rsidR="000773E9" w:rsidRPr="00481D2D" w:rsidRDefault="000773E9" w:rsidP="005D46C4">
      <w:pPr>
        <w:pStyle w:val="Heading2"/>
        <w:rPr>
          <w:sz w:val="24"/>
        </w:rPr>
      </w:pPr>
      <w:bookmarkStart w:id="1036" w:name="_Toc146257544"/>
      <w:r w:rsidRPr="00481D2D">
        <w:rPr>
          <w:sz w:val="24"/>
        </w:rPr>
        <w:t>7.11.2.6</w:t>
      </w:r>
      <w:r w:rsidRPr="00481D2D">
        <w:rPr>
          <w:sz w:val="24"/>
        </w:rPr>
        <w:tab/>
        <w:t>Registration of subtype</w:t>
      </w:r>
      <w:bookmarkEnd w:id="1036"/>
    </w:p>
    <w:p w:rsidR="000773E9" w:rsidRPr="00481D2D" w:rsidRDefault="000773E9" w:rsidP="000773E9">
      <w:r w:rsidRPr="00481D2D">
        <w:t>Yes</w:t>
      </w:r>
    </w:p>
    <w:p w:rsidR="000773E9" w:rsidRPr="00481D2D" w:rsidRDefault="000773E9" w:rsidP="005D46C4">
      <w:pPr>
        <w:pStyle w:val="Heading2"/>
        <w:rPr>
          <w:sz w:val="24"/>
        </w:rPr>
      </w:pPr>
      <w:bookmarkStart w:id="1037" w:name="_Toc146257545"/>
      <w:r w:rsidRPr="00481D2D">
        <w:rPr>
          <w:sz w:val="24"/>
        </w:rPr>
        <w:t>7.11.2.7</w:t>
      </w:r>
      <w:r w:rsidRPr="00481D2D">
        <w:rPr>
          <w:sz w:val="24"/>
        </w:rPr>
        <w:tab/>
        <w:t>Remarks</w:t>
      </w:r>
      <w:bookmarkEnd w:id="1037"/>
    </w:p>
    <w:p w:rsidR="000773E9" w:rsidRPr="00481D2D" w:rsidRDefault="000773E9" w:rsidP="000773E9">
      <w:r w:rsidRPr="00481D2D">
        <w:t>None</w:t>
      </w:r>
    </w:p>
    <w:p w:rsidR="007A1B12" w:rsidRPr="00481D2D" w:rsidRDefault="00C2029A" w:rsidP="005D46C4">
      <w:pPr>
        <w:pStyle w:val="Heading2"/>
      </w:pPr>
      <w:bookmarkStart w:id="1038" w:name="_Toc146257546"/>
      <w:r w:rsidRPr="00481D2D">
        <w:t>7.12</w:t>
      </w:r>
      <w:r w:rsidR="007A1B12" w:rsidRPr="00481D2D">
        <w:tab/>
        <w:t>Info package definitions and associated MIME type definitions</w:t>
      </w:r>
      <w:bookmarkEnd w:id="1038"/>
    </w:p>
    <w:p w:rsidR="007A1B12" w:rsidRPr="00481D2D" w:rsidRDefault="00C2029A" w:rsidP="005D46C4">
      <w:pPr>
        <w:pStyle w:val="Heading3"/>
      </w:pPr>
      <w:bookmarkStart w:id="1039" w:name="_Toc146257547"/>
      <w:r w:rsidRPr="00481D2D">
        <w:t>7.12</w:t>
      </w:r>
      <w:r w:rsidR="007A1B12" w:rsidRPr="00481D2D">
        <w:t>.1</w:t>
      </w:r>
      <w:r w:rsidR="007A1B12" w:rsidRPr="00481D2D">
        <w:tab/>
        <w:t>DTMF info package and session-info MIME type</w:t>
      </w:r>
      <w:bookmarkEnd w:id="1039"/>
    </w:p>
    <w:p w:rsidR="007A1B12" w:rsidRPr="00481D2D" w:rsidRDefault="00C2029A" w:rsidP="005D46C4">
      <w:pPr>
        <w:pStyle w:val="Heading4"/>
      </w:pPr>
      <w:bookmarkStart w:id="1040" w:name="_Toc146257548"/>
      <w:r w:rsidRPr="00481D2D">
        <w:t>7.12</w:t>
      </w:r>
      <w:r w:rsidR="007A1B12" w:rsidRPr="00481D2D">
        <w:t>.1.1</w:t>
      </w:r>
      <w:r w:rsidR="007A1B12" w:rsidRPr="00481D2D">
        <w:tab/>
        <w:t>DTMF info package</w:t>
      </w:r>
      <w:bookmarkEnd w:id="1040"/>
    </w:p>
    <w:p w:rsidR="007A1B12" w:rsidRPr="00481D2D" w:rsidRDefault="00C2029A" w:rsidP="005D46C4">
      <w:pPr>
        <w:pStyle w:val="Heading5"/>
      </w:pPr>
      <w:bookmarkStart w:id="1041" w:name="_Toc146257549"/>
      <w:r w:rsidRPr="00481D2D">
        <w:t>7.12</w:t>
      </w:r>
      <w:r w:rsidR="007A1B12" w:rsidRPr="00481D2D">
        <w:t>.1.1.1</w:t>
      </w:r>
      <w:r w:rsidR="007A1B12" w:rsidRPr="00481D2D">
        <w:tab/>
        <w:t>General</w:t>
      </w:r>
      <w:bookmarkEnd w:id="1041"/>
    </w:p>
    <w:p w:rsidR="007A1B12" w:rsidRPr="00481D2D" w:rsidRDefault="007A1B12" w:rsidP="007A1B12">
      <w:r w:rsidRPr="00481D2D">
        <w:t>This subclause contains the information required for the IANA registration of an info package.</w:t>
      </w:r>
    </w:p>
    <w:p w:rsidR="007A1B12" w:rsidRPr="00481D2D" w:rsidRDefault="007A1B12" w:rsidP="007A1B12">
      <w:r w:rsidRPr="00481D2D">
        <w:t>The digit message body and associated MIME type can also be used as defined in other specifications in a legacy manner as defined by RFC 6086 [25].</w:t>
      </w:r>
    </w:p>
    <w:p w:rsidR="007A1B12" w:rsidRPr="00481D2D" w:rsidRDefault="00C2029A" w:rsidP="005D46C4">
      <w:pPr>
        <w:pStyle w:val="Heading5"/>
      </w:pPr>
      <w:bookmarkStart w:id="1042" w:name="_Toc146257550"/>
      <w:r w:rsidRPr="00481D2D">
        <w:t>7.12</w:t>
      </w:r>
      <w:r w:rsidR="007A1B12" w:rsidRPr="00481D2D">
        <w:t>.1.1.2</w:t>
      </w:r>
      <w:r w:rsidR="007A1B12" w:rsidRPr="00481D2D">
        <w:tab/>
        <w:t>Overall description</w:t>
      </w:r>
      <w:bookmarkEnd w:id="1042"/>
    </w:p>
    <w:p w:rsidR="007A1B12" w:rsidRPr="00481D2D" w:rsidRDefault="007A1B12" w:rsidP="007A1B12">
      <w:r w:rsidRPr="00481D2D">
        <w:t>DTMF tones are normally sent when a user presses a button on the terminal. Each tone, identified by a unique frequency, represents a number (0-9) or a special character. The DTMF info package is used to transport that value.</w:t>
      </w:r>
      <w:r w:rsidR="007203F8" w:rsidRPr="00481D2D">
        <w:t xml:space="preserve"> In-order delivery of the DTMF digits is not controlled by the DTMF info package, this would be controlled either by queuing in the sender or by separate interaction with the human user; such mechanisms are out of scope of this registration.</w:t>
      </w:r>
    </w:p>
    <w:p w:rsidR="007A1B12" w:rsidRPr="00481D2D" w:rsidRDefault="007A1B12" w:rsidP="007A1B12">
      <w:r w:rsidRPr="00481D2D">
        <w:t>The DTMF info package can be used to transport a single DTMF tone, or a series of tones. If a series of tones is transported in a single SIP INFO request, it is not possible to indicate the duration between each tone in the series.</w:t>
      </w:r>
    </w:p>
    <w:p w:rsidR="007A1B12" w:rsidRPr="00481D2D" w:rsidRDefault="007A1B12" w:rsidP="007A1B12">
      <w:r w:rsidRPr="00481D2D">
        <w:t>The DTMF info package is not defined for a specific application. Any application, where sending of DTMF tones using the SIP INFO method is required, can used the DTMF info package.</w:t>
      </w:r>
    </w:p>
    <w:p w:rsidR="007A1B12" w:rsidRPr="00481D2D" w:rsidRDefault="00C2029A" w:rsidP="005D46C4">
      <w:pPr>
        <w:pStyle w:val="Heading5"/>
      </w:pPr>
      <w:bookmarkStart w:id="1043" w:name="_Toc146257551"/>
      <w:r w:rsidRPr="00481D2D">
        <w:t>7.12</w:t>
      </w:r>
      <w:r w:rsidR="007A1B12" w:rsidRPr="00481D2D">
        <w:t>.1.1.3</w:t>
      </w:r>
      <w:r w:rsidR="007A1B12" w:rsidRPr="00481D2D">
        <w:tab/>
        <w:t>Applicability</w:t>
      </w:r>
      <w:bookmarkEnd w:id="1043"/>
    </w:p>
    <w:p w:rsidR="007A1B12" w:rsidRPr="00481D2D" w:rsidRDefault="007A1B12" w:rsidP="007A1B12">
      <w:r w:rsidRPr="00481D2D">
        <w:t>The info package mechanism for transporting DTMF tones has been chosen because it allows SIP entities that do not have access to the user plane (where DTMF tones can also be transported) to send and receive tones. The mechanism also allows the tones to be sent inside an existing dialog, using the same signalling path as other SIP messages within the dialog, rather than having to establish a separate dialog (DTMF tones can also be transported using subscription event packages).</w:t>
      </w:r>
    </w:p>
    <w:p w:rsidR="007A1B12" w:rsidRPr="00481D2D" w:rsidRDefault="00C2029A" w:rsidP="005D46C4">
      <w:pPr>
        <w:pStyle w:val="Heading5"/>
      </w:pPr>
      <w:bookmarkStart w:id="1044" w:name="_Toc146257552"/>
      <w:r w:rsidRPr="00481D2D">
        <w:t>7.12</w:t>
      </w:r>
      <w:r w:rsidR="007A1B12" w:rsidRPr="00481D2D">
        <w:t>.1.1.4</w:t>
      </w:r>
      <w:r w:rsidR="007A1B12" w:rsidRPr="00481D2D">
        <w:tab/>
        <w:t>Info package name</w:t>
      </w:r>
      <w:bookmarkEnd w:id="1044"/>
    </w:p>
    <w:p w:rsidR="007A1B12" w:rsidRPr="00481D2D" w:rsidRDefault="007A1B12" w:rsidP="007A1B12">
      <w:r w:rsidRPr="00481D2D">
        <w:t>The name of the DTMF info package is: infoDtmf</w:t>
      </w:r>
    </w:p>
    <w:p w:rsidR="007A1B12" w:rsidRPr="00481D2D" w:rsidRDefault="00C2029A" w:rsidP="005D46C4">
      <w:pPr>
        <w:pStyle w:val="Heading5"/>
      </w:pPr>
      <w:bookmarkStart w:id="1045" w:name="_Toc146257553"/>
      <w:r w:rsidRPr="00481D2D">
        <w:t>7.12</w:t>
      </w:r>
      <w:r w:rsidR="007A1B12" w:rsidRPr="00481D2D">
        <w:t>.1.1.5</w:t>
      </w:r>
      <w:r w:rsidR="007A1B12" w:rsidRPr="00481D2D">
        <w:tab/>
        <w:t>Info package parameters</w:t>
      </w:r>
      <w:bookmarkEnd w:id="1045"/>
    </w:p>
    <w:p w:rsidR="007A1B12" w:rsidRPr="00481D2D" w:rsidRDefault="007A1B12" w:rsidP="007A1B12">
      <w:r w:rsidRPr="00481D2D">
        <w:t>No parameters are defined for the DTMF info package.</w:t>
      </w:r>
    </w:p>
    <w:p w:rsidR="007A1B12" w:rsidRPr="00481D2D" w:rsidRDefault="00C2029A" w:rsidP="005D46C4">
      <w:pPr>
        <w:pStyle w:val="Heading5"/>
      </w:pPr>
      <w:bookmarkStart w:id="1046" w:name="_Toc146257554"/>
      <w:r w:rsidRPr="00481D2D">
        <w:t>7.12</w:t>
      </w:r>
      <w:r w:rsidR="007A1B12" w:rsidRPr="00481D2D">
        <w:t>.1.1.6</w:t>
      </w:r>
      <w:r w:rsidR="007A1B12" w:rsidRPr="00481D2D">
        <w:tab/>
        <w:t>SIP option tags</w:t>
      </w:r>
      <w:bookmarkEnd w:id="1046"/>
    </w:p>
    <w:p w:rsidR="007A1B12" w:rsidRPr="00481D2D" w:rsidRDefault="007A1B12" w:rsidP="007A1B12">
      <w:r w:rsidRPr="00481D2D">
        <w:t>No SIP option tags are defined for the DTMF info package.</w:t>
      </w:r>
    </w:p>
    <w:p w:rsidR="007A1B12" w:rsidRPr="00481D2D" w:rsidRDefault="00C2029A" w:rsidP="005D46C4">
      <w:pPr>
        <w:pStyle w:val="Heading5"/>
      </w:pPr>
      <w:bookmarkStart w:id="1047" w:name="_Toc146257555"/>
      <w:r w:rsidRPr="00481D2D">
        <w:t>7.12</w:t>
      </w:r>
      <w:r w:rsidR="007A1B12" w:rsidRPr="00481D2D">
        <w:t>.1.1.7</w:t>
      </w:r>
      <w:r w:rsidR="007A1B12" w:rsidRPr="00481D2D">
        <w:tab/>
        <w:t>INFO message body parts</w:t>
      </w:r>
      <w:bookmarkEnd w:id="1047"/>
    </w:p>
    <w:p w:rsidR="007A1B12" w:rsidRPr="00481D2D" w:rsidRDefault="007A1B12" w:rsidP="007A1B12">
      <w:r w:rsidRPr="00481D2D">
        <w:t>The DTMF digits are carried in the Overlap digit message body, defined in subclause </w:t>
      </w:r>
      <w:r w:rsidR="00C2029A" w:rsidRPr="00481D2D">
        <w:t>7.12</w:t>
      </w:r>
      <w:r w:rsidRPr="00481D2D">
        <w:t>.1.2.</w:t>
      </w:r>
    </w:p>
    <w:p w:rsidR="007A1B12" w:rsidRPr="00481D2D" w:rsidRDefault="007A1B12" w:rsidP="007A1B12">
      <w:r w:rsidRPr="00481D2D">
        <w:t>The MIME type value for the message body is "application/session-info", defined in subclause </w:t>
      </w:r>
      <w:r w:rsidR="00C2029A" w:rsidRPr="00481D2D">
        <w:t>7.12</w:t>
      </w:r>
      <w:r w:rsidRPr="00481D2D">
        <w:t>.1.2.</w:t>
      </w:r>
    </w:p>
    <w:p w:rsidR="007A1B12" w:rsidRPr="00481D2D" w:rsidRDefault="007A1B12" w:rsidP="007A1B12">
      <w:r w:rsidRPr="00481D2D">
        <w:t>The Content Disposition value for the message body, when associated with the DTMF info package, is "info-package" (see RFC 6086 [25]).</w:t>
      </w:r>
    </w:p>
    <w:p w:rsidR="007A1B12" w:rsidRPr="00481D2D" w:rsidRDefault="00C2029A" w:rsidP="005D46C4">
      <w:pPr>
        <w:pStyle w:val="Heading5"/>
      </w:pPr>
      <w:bookmarkStart w:id="1048" w:name="_Toc146257556"/>
      <w:r w:rsidRPr="00481D2D">
        <w:t>7.12</w:t>
      </w:r>
      <w:r w:rsidR="007A1B12" w:rsidRPr="00481D2D">
        <w:t>.1.1.8</w:t>
      </w:r>
      <w:r w:rsidR="007A1B12" w:rsidRPr="00481D2D">
        <w:tab/>
        <w:t>Info package usage restrictions</w:t>
      </w:r>
      <w:bookmarkEnd w:id="1048"/>
    </w:p>
    <w:p w:rsidR="007A1B12" w:rsidRPr="00481D2D" w:rsidRDefault="007A1B12" w:rsidP="007A1B12">
      <w:r w:rsidRPr="00481D2D">
        <w:t>No usage restrictions are defined for the DTMF info package.</w:t>
      </w:r>
    </w:p>
    <w:p w:rsidR="007A1B12" w:rsidRPr="00481D2D" w:rsidRDefault="007A1B12" w:rsidP="007A1B12">
      <w:r w:rsidRPr="00481D2D">
        <w:t>If SIP entities support multiple mechanisms for sending DTMF tones they need to ensure, using negotiation mechanisms, that each entity is aware of which mechanism is used.</w:t>
      </w:r>
    </w:p>
    <w:p w:rsidR="007A1B12" w:rsidRPr="00481D2D" w:rsidRDefault="00C2029A" w:rsidP="005D46C4">
      <w:pPr>
        <w:pStyle w:val="Heading5"/>
      </w:pPr>
      <w:bookmarkStart w:id="1049" w:name="_Toc146257557"/>
      <w:r w:rsidRPr="00481D2D">
        <w:t>7.12</w:t>
      </w:r>
      <w:r w:rsidR="007A1B12" w:rsidRPr="00481D2D">
        <w:t>.1.1.9</w:t>
      </w:r>
      <w:r w:rsidR="007A1B12" w:rsidRPr="00481D2D">
        <w:tab/>
        <w:t>Rate of INFO requests</w:t>
      </w:r>
      <w:bookmarkEnd w:id="1049"/>
    </w:p>
    <w:p w:rsidR="007A1B12" w:rsidRPr="00481D2D" w:rsidRDefault="007A1B12" w:rsidP="007A1B12">
      <w:r w:rsidRPr="00481D2D">
        <w:t>No maximum rate or minimum rate is defined for sending INFO requests associated with the DTMF info package.</w:t>
      </w:r>
    </w:p>
    <w:p w:rsidR="007A1B12" w:rsidRPr="00481D2D" w:rsidRDefault="007A1B12" w:rsidP="007A1B12">
      <w:r w:rsidRPr="00481D2D">
        <w:t>When DTMF tones are triggered by user interaction, the DTMF tones are normally generated when the user pushes a button. Specific applications can decide upon which rate DTMF tones are generated. However, the DTMF info package does not provide a feedback mechanism to indicate to the sender that the rate of DTMF tones is too slow or fast.</w:t>
      </w:r>
    </w:p>
    <w:p w:rsidR="007A1B12" w:rsidRPr="00481D2D" w:rsidRDefault="00C2029A" w:rsidP="005D46C4">
      <w:pPr>
        <w:pStyle w:val="Heading5"/>
      </w:pPr>
      <w:bookmarkStart w:id="1050" w:name="_Toc146257558"/>
      <w:r w:rsidRPr="00481D2D">
        <w:t>7.12</w:t>
      </w:r>
      <w:r w:rsidR="007A1B12" w:rsidRPr="00481D2D">
        <w:t>.1.1.10</w:t>
      </w:r>
      <w:r w:rsidR="007A1B12" w:rsidRPr="00481D2D">
        <w:tab/>
        <w:t>Info package security considerations</w:t>
      </w:r>
      <w:bookmarkEnd w:id="1050"/>
    </w:p>
    <w:p w:rsidR="000B46B6" w:rsidRPr="00481D2D" w:rsidRDefault="007A1B12" w:rsidP="007A1B12">
      <w:r w:rsidRPr="00481D2D">
        <w:t>No additional security mechanism is defined for the DTMF info package.</w:t>
      </w:r>
    </w:p>
    <w:p w:rsidR="007203F8" w:rsidRPr="00481D2D" w:rsidRDefault="007A1B12" w:rsidP="007203F8">
      <w:r w:rsidRPr="00481D2D">
        <w:t>The security of the DTMF info package is based on the generic security mechanism provided for the underlying SIP signalling.</w:t>
      </w:r>
    </w:p>
    <w:p w:rsidR="007A1B12" w:rsidRPr="00481D2D" w:rsidRDefault="007203F8" w:rsidP="007203F8">
      <w:r w:rsidRPr="00481D2D">
        <w:t>The mechanism should not be used for transferring any data that requires a greater level of security than the underlying SIP signalling.</w:t>
      </w:r>
    </w:p>
    <w:p w:rsidR="007A1B12" w:rsidRPr="00481D2D" w:rsidRDefault="00C2029A" w:rsidP="005D46C4">
      <w:pPr>
        <w:pStyle w:val="Heading4"/>
        <w:rPr>
          <w:lang w:eastAsia="ko-KR"/>
        </w:rPr>
      </w:pPr>
      <w:bookmarkStart w:id="1051" w:name="_Toc146257559"/>
      <w:r w:rsidRPr="00481D2D">
        <w:t>7.12</w:t>
      </w:r>
      <w:r w:rsidR="007A1B12" w:rsidRPr="00481D2D">
        <w:t>.1.2</w:t>
      </w:r>
      <w:r w:rsidR="00345233" w:rsidRPr="00481D2D">
        <w:tab/>
      </w:r>
      <w:r w:rsidR="007A1B12" w:rsidRPr="00481D2D">
        <w:t>Overlap digit message body</w:t>
      </w:r>
      <w:bookmarkEnd w:id="1051"/>
    </w:p>
    <w:p w:rsidR="007A1B12" w:rsidRPr="00481D2D" w:rsidRDefault="00C2029A" w:rsidP="005D46C4">
      <w:pPr>
        <w:pStyle w:val="Heading5"/>
      </w:pPr>
      <w:bookmarkStart w:id="1052" w:name="_Toc146257560"/>
      <w:r w:rsidRPr="00481D2D">
        <w:t>7.12</w:t>
      </w:r>
      <w:r w:rsidR="007A1B12" w:rsidRPr="00481D2D">
        <w:t>.1.2.1</w:t>
      </w:r>
      <w:r w:rsidR="007A1B12" w:rsidRPr="00481D2D">
        <w:tab/>
        <w:t>Scope</w:t>
      </w:r>
      <w:bookmarkEnd w:id="1052"/>
    </w:p>
    <w:p w:rsidR="007A1B12" w:rsidRPr="00481D2D" w:rsidRDefault="007A1B12" w:rsidP="007A1B12">
      <w:pPr>
        <w:rPr>
          <w:lang w:eastAsia="ko-KR"/>
        </w:rPr>
      </w:pPr>
      <w:r w:rsidRPr="00481D2D">
        <w:t>This section defines a message body that shall be used for sending additional digits, which have not previously been sent, in SIP INFO messages ("legacy" mode of usage of the INFO method as defined in RFC 6086 [25]) when the in-dialog method is used for overlap dialling.</w:t>
      </w:r>
    </w:p>
    <w:p w:rsidR="007A1B12" w:rsidRPr="00481D2D" w:rsidRDefault="007A1B12" w:rsidP="007A1B12">
      <w:pPr>
        <w:rPr>
          <w:lang w:eastAsia="ko-KR"/>
        </w:rPr>
      </w:pPr>
      <w:r w:rsidRPr="00481D2D">
        <w:t>The same message body can also be used for transporting Dual Tone Multi Frequency (DTMF) tones using SIP INFO requests, using the DTMF info package (see RFC 6086 [25]) defined in subclause </w:t>
      </w:r>
      <w:r w:rsidR="00C2029A" w:rsidRPr="00481D2D">
        <w:t>7.12</w:t>
      </w:r>
      <w:r w:rsidRPr="00481D2D">
        <w:t>.1.1.</w:t>
      </w:r>
    </w:p>
    <w:p w:rsidR="007A1B12" w:rsidRPr="00481D2D" w:rsidRDefault="007A1B12" w:rsidP="007A1B12">
      <w:r w:rsidRPr="00481D2D">
        <w:t>The support of this message body is a network option.</w:t>
      </w:r>
    </w:p>
    <w:p w:rsidR="007A1B12" w:rsidRPr="00481D2D" w:rsidRDefault="00C2029A" w:rsidP="005D46C4">
      <w:pPr>
        <w:pStyle w:val="Heading5"/>
      </w:pPr>
      <w:bookmarkStart w:id="1053" w:name="_Toc146257561"/>
      <w:r w:rsidRPr="00481D2D">
        <w:t>7.12</w:t>
      </w:r>
      <w:r w:rsidR="007A1B12" w:rsidRPr="00481D2D">
        <w:t>.1.2.2</w:t>
      </w:r>
      <w:r w:rsidR="007A1B12" w:rsidRPr="00481D2D">
        <w:tab/>
        <w:t>MIME type</w:t>
      </w:r>
      <w:bookmarkEnd w:id="1053"/>
    </w:p>
    <w:p w:rsidR="000B46B6" w:rsidRPr="00481D2D" w:rsidRDefault="007A1B12" w:rsidP="007A1B12">
      <w:r w:rsidRPr="00481D2D">
        <w:t xml:space="preserve">The message body defined in the present </w:t>
      </w:r>
      <w:r w:rsidR="00D87C7D" w:rsidRPr="00481D2D">
        <w:t>a</w:t>
      </w:r>
      <w:r w:rsidRPr="00481D2D">
        <w:t>nnex is registered at IANA as "application/session-info" MIME type.</w:t>
      </w:r>
    </w:p>
    <w:p w:rsidR="007A1B12" w:rsidRPr="00481D2D" w:rsidRDefault="007A1B12" w:rsidP="007A1B12">
      <w:r w:rsidRPr="00481D2D">
        <w:t>If the message body is embedded in SIP INFO messages, the Content-Type header shall be set to "application/session-info" and the Content-Disposition header shall be set to "signal" with the handling parameter set to "optional".</w:t>
      </w:r>
    </w:p>
    <w:p w:rsidR="007A1B12" w:rsidRPr="00481D2D" w:rsidRDefault="00C2029A" w:rsidP="005D46C4">
      <w:pPr>
        <w:pStyle w:val="Heading5"/>
        <w:rPr>
          <w:lang w:eastAsia="ko-KR"/>
        </w:rPr>
      </w:pPr>
      <w:bookmarkStart w:id="1054" w:name="_Toc146257562"/>
      <w:r w:rsidRPr="00481D2D">
        <w:t>7.12</w:t>
      </w:r>
      <w:r w:rsidR="007A1B12" w:rsidRPr="00481D2D">
        <w:t>.1.2.3</w:t>
      </w:r>
      <w:r w:rsidR="007A1B12" w:rsidRPr="00481D2D">
        <w:tab/>
        <w:t>ABNF</w:t>
      </w:r>
      <w:bookmarkEnd w:id="1054"/>
    </w:p>
    <w:p w:rsidR="007A1B12" w:rsidRPr="00481D2D" w:rsidRDefault="007A1B12" w:rsidP="007A1B12">
      <w:r w:rsidRPr="00481D2D">
        <w:t>session-info = SubsequentDigit</w:t>
      </w:r>
    </w:p>
    <w:p w:rsidR="007A1B12" w:rsidRPr="00481D2D" w:rsidRDefault="007A1B12" w:rsidP="007A1B12">
      <w:r w:rsidRPr="00481D2D">
        <w:t>SubsequentDigit</w:t>
      </w:r>
      <w:r w:rsidRPr="00481D2D" w:rsidDel="00FE0E9B">
        <w:t xml:space="preserve"> </w:t>
      </w:r>
      <w:r w:rsidRPr="00481D2D">
        <w:t>= "SubsequentDigit" HCOLON phonedigits</w:t>
      </w:r>
    </w:p>
    <w:p w:rsidR="007A1B12" w:rsidRPr="00481D2D" w:rsidDel="00AD3994" w:rsidRDefault="007A1B12" w:rsidP="007A1B12">
      <w:r w:rsidRPr="00481D2D">
        <w:t>phonedigits = 1*(HEXDIG / "*" / "#")</w:t>
      </w:r>
    </w:p>
    <w:p w:rsidR="007A1B12" w:rsidRPr="00481D2D" w:rsidRDefault="007A1B12" w:rsidP="007A1B12">
      <w:pPr>
        <w:rPr>
          <w:lang w:eastAsia="ko-KR"/>
        </w:rPr>
      </w:pPr>
      <w:r w:rsidRPr="00481D2D">
        <w:t>HEXDIG = DIGIT / "A" / "B" / "C" / "D" / "E" / "F"</w:t>
      </w:r>
    </w:p>
    <w:p w:rsidR="007A1B12" w:rsidRPr="00481D2D" w:rsidRDefault="00C2029A" w:rsidP="005D46C4">
      <w:pPr>
        <w:pStyle w:val="Heading5"/>
      </w:pPr>
      <w:bookmarkStart w:id="1055" w:name="_Toc146257563"/>
      <w:r w:rsidRPr="00481D2D">
        <w:t>7.12</w:t>
      </w:r>
      <w:r w:rsidR="007A1B12" w:rsidRPr="00481D2D">
        <w:t>.1.2.4</w:t>
      </w:r>
      <w:r w:rsidR="007A1B12" w:rsidRPr="00481D2D">
        <w:tab/>
        <w:t>IANA registration template</w:t>
      </w:r>
      <w:bookmarkEnd w:id="1055"/>
    </w:p>
    <w:p w:rsidR="007A1B12" w:rsidRPr="00481D2D" w:rsidRDefault="007A1B12" w:rsidP="007A1B12">
      <w:r w:rsidRPr="00481D2D">
        <w:t xml:space="preserve">Within the present subclause, information required for an IANA registration at </w:t>
      </w:r>
      <w:hyperlink r:id="rId33" w:history="1">
        <w:r w:rsidRPr="00481D2D">
          <w:rPr>
            <w:rStyle w:val="Hyperlink"/>
          </w:rPr>
          <w:t>http://www.iana.org/cgi-bin/mediatypes.pl</w:t>
        </w:r>
      </w:hyperlink>
      <w:r w:rsidRPr="00481D2D">
        <w:t xml:space="preserve"> is provided.</w:t>
      </w:r>
    </w:p>
    <w:p w:rsidR="000B46B6" w:rsidRPr="00481D2D" w:rsidRDefault="007A1B12" w:rsidP="007A1B12">
      <w:r w:rsidRPr="00481D2D">
        <w:t>1. Media Type Name</w:t>
      </w:r>
    </w:p>
    <w:p w:rsidR="000B46B6" w:rsidRPr="00481D2D" w:rsidRDefault="007A1B12" w:rsidP="007A1B12">
      <w:r w:rsidRPr="00481D2D">
        <w:t>Application</w:t>
      </w:r>
    </w:p>
    <w:p w:rsidR="007A1B12" w:rsidRPr="00481D2D" w:rsidRDefault="007A1B12" w:rsidP="007A1B12">
      <w:r w:rsidRPr="00481D2D">
        <w:t>2. Subtype name</w:t>
      </w:r>
    </w:p>
    <w:p w:rsidR="007A1B12" w:rsidRPr="00481D2D" w:rsidRDefault="007A1B12" w:rsidP="007A1B12">
      <w:r w:rsidRPr="00481D2D">
        <w:t>"session-info" (Standards Tree)</w:t>
      </w:r>
    </w:p>
    <w:p w:rsidR="000B46B6" w:rsidRPr="00481D2D" w:rsidRDefault="007A1B12" w:rsidP="007A1B12">
      <w:r w:rsidRPr="00481D2D">
        <w:t>3. Required parameters</w:t>
      </w:r>
    </w:p>
    <w:p w:rsidR="007A1B12" w:rsidRPr="00481D2D" w:rsidRDefault="007A1B12" w:rsidP="007A1B12">
      <w:r w:rsidRPr="00481D2D">
        <w:t>none</w:t>
      </w:r>
    </w:p>
    <w:p w:rsidR="000B46B6" w:rsidRPr="00481D2D" w:rsidRDefault="007A1B12" w:rsidP="007A1B12">
      <w:r w:rsidRPr="00481D2D">
        <w:t>4. Optional parameters</w:t>
      </w:r>
    </w:p>
    <w:p w:rsidR="007A1B12" w:rsidRPr="00481D2D" w:rsidRDefault="007A1B12" w:rsidP="007A1B12">
      <w:r w:rsidRPr="00481D2D">
        <w:t>none</w:t>
      </w:r>
    </w:p>
    <w:p w:rsidR="000B46B6" w:rsidRPr="00481D2D" w:rsidRDefault="007A1B12" w:rsidP="007A1B12">
      <w:r w:rsidRPr="00481D2D">
        <w:t>5. Encoding considerations</w:t>
      </w:r>
    </w:p>
    <w:p w:rsidR="007A1B12" w:rsidRPr="00481D2D" w:rsidRDefault="007A1B12" w:rsidP="007A1B12">
      <w:r w:rsidRPr="00481D2D">
        <w:t>binary</w:t>
      </w:r>
    </w:p>
    <w:p w:rsidR="000B46B6" w:rsidRPr="00481D2D" w:rsidRDefault="007A1B12" w:rsidP="007A1B12">
      <w:r w:rsidRPr="00481D2D">
        <w:t>6. Security considerations</w:t>
      </w:r>
    </w:p>
    <w:p w:rsidR="007A1B12" w:rsidRPr="00481D2D" w:rsidRDefault="007A1B12" w:rsidP="007A1B12">
      <w:r w:rsidRPr="00481D2D">
        <w:t>Modifications of the MIME body by a man-in-the-middle can have severe consequences:</w:t>
      </w:r>
    </w:p>
    <w:p w:rsidR="007A1B12" w:rsidRPr="00481D2D" w:rsidRDefault="007A1B12" w:rsidP="007A1B12">
      <w:r w:rsidRPr="00481D2D">
        <w:t>The overlap digits that can be transported with this MIME body influence the routeing of the SIP session that is being setup.</w:t>
      </w:r>
    </w:p>
    <w:p w:rsidR="007A1B12" w:rsidRPr="00481D2D" w:rsidRDefault="007A1B12" w:rsidP="007A1B12">
      <w:r w:rsidRPr="00481D2D">
        <w:t>Dual Tone Multi Frequency (DTMF) tones that can also be transported with this MIME body will be interpreted by the application of the end points of the communication for various purposes.</w:t>
      </w:r>
    </w:p>
    <w:p w:rsidR="000B46B6" w:rsidRPr="00481D2D" w:rsidRDefault="007A1B12" w:rsidP="007A1B12">
      <w:r w:rsidRPr="00481D2D">
        <w:t>However, this MIME body is used only attached to SIP INFO messages, and modifications of other parts of the SIP signalling will lead to comparable consequences. Protection of the SIP signalling will also protect the present MIME body.</w:t>
      </w:r>
    </w:p>
    <w:p w:rsidR="007A1B12" w:rsidRPr="00481D2D" w:rsidRDefault="007A1B12" w:rsidP="007A1B12">
      <w:r w:rsidRPr="00481D2D">
        <w:t>The information transported in this MIME media type does not include active or executable content.</w:t>
      </w:r>
    </w:p>
    <w:p w:rsidR="007A1B12" w:rsidRPr="00481D2D" w:rsidRDefault="007A1B12" w:rsidP="007A1B12">
      <w:r w:rsidRPr="00481D2D">
        <w:t>Mechanisms for privacy and intregrity protection of protocol parameters exist. Those mechanisms as well as authentication and further security mechanisms are described in 3GPP TS 24.229.</w:t>
      </w:r>
    </w:p>
    <w:p w:rsidR="007A1B12" w:rsidRPr="00481D2D" w:rsidRDefault="007A1B12" w:rsidP="007A1B12">
      <w:r w:rsidRPr="00481D2D">
        <w:t>7. Interoperability considerations</w:t>
      </w:r>
    </w:p>
    <w:p w:rsidR="007A1B12" w:rsidRPr="00481D2D" w:rsidRDefault="007A1B12" w:rsidP="007A1B12">
      <w:r w:rsidRPr="00481D2D">
        <w:t>none</w:t>
      </w:r>
    </w:p>
    <w:p w:rsidR="000B46B6" w:rsidRPr="00481D2D" w:rsidRDefault="007A1B12" w:rsidP="007A1B12">
      <w:r w:rsidRPr="00481D2D">
        <w:t>8. Published specification</w:t>
      </w:r>
    </w:p>
    <w:p w:rsidR="007A1B12" w:rsidRPr="00481D2D" w:rsidRDefault="007A1B12" w:rsidP="007A1B12">
      <w:r w:rsidRPr="00481D2D">
        <w:t>3GPP TS 24.229: "IP multimedia call control protocol based on Session Initiation Protocol (SIP) and Session Description Protocol (SDP), stage 3".</w:t>
      </w:r>
    </w:p>
    <w:p w:rsidR="000B46B6" w:rsidRPr="00481D2D" w:rsidRDefault="007A1B12" w:rsidP="007A1B12">
      <w:r w:rsidRPr="00481D2D">
        <w:t>9. Applications which use this media type</w:t>
      </w:r>
    </w:p>
    <w:p w:rsidR="007A1B12" w:rsidRPr="00481D2D" w:rsidRDefault="007A1B12" w:rsidP="007A1B12">
      <w:r w:rsidRPr="00481D2D">
        <w:t>This MIME type is used as a message body within SIP INFO messages.</w:t>
      </w:r>
    </w:p>
    <w:p w:rsidR="007A1B12" w:rsidRPr="00481D2D" w:rsidRDefault="007A1B12" w:rsidP="007A1B12">
      <w:r w:rsidRPr="00481D2D">
        <w:t>It is either used for sending additional digits of the callee´s number, which have not previously been sent, in SIP INFO messages ("legacy" mode of usage of the INFO metho</w:t>
      </w:r>
      <w:r w:rsidR="00C56E85" w:rsidRPr="00481D2D">
        <w:t xml:space="preserve">d as defined in IETF RFC 6086) </w:t>
      </w:r>
      <w:r w:rsidRPr="00481D2D">
        <w:t>when the in-dialog method is used for overlap dialling.</w:t>
      </w:r>
    </w:p>
    <w:p w:rsidR="007A1B12" w:rsidRPr="00481D2D" w:rsidRDefault="007A1B12" w:rsidP="007A1B12">
      <w:r w:rsidRPr="00481D2D">
        <w:t>The same message body can also be used for transporting Dual Tone Multi Frequency (DTMF) tones using SIP INFO requests, using the DTMF info package (see RFC 6086) defined in subclause </w:t>
      </w:r>
      <w:r w:rsidR="00C2029A" w:rsidRPr="00481D2D">
        <w:t>7.12</w:t>
      </w:r>
      <w:r w:rsidRPr="00481D2D">
        <w:t>.1.1.</w:t>
      </w:r>
    </w:p>
    <w:p w:rsidR="000B46B6" w:rsidRPr="00481D2D" w:rsidRDefault="007A1B12" w:rsidP="007A1B12">
      <w:r w:rsidRPr="00481D2D">
        <w:t>10. Additional information</w:t>
      </w:r>
    </w:p>
    <w:p w:rsidR="007A1B12" w:rsidRPr="00481D2D" w:rsidRDefault="007A1B12" w:rsidP="007A1B12">
      <w:r w:rsidRPr="00481D2D">
        <w:t>Magic number(s): none</w:t>
      </w:r>
    </w:p>
    <w:p w:rsidR="007A1B12" w:rsidRPr="00481D2D" w:rsidRDefault="007A1B12" w:rsidP="007A1B12">
      <w:r w:rsidRPr="00481D2D">
        <w:t>File extension(s): none</w:t>
      </w:r>
    </w:p>
    <w:p w:rsidR="007A1B12" w:rsidRPr="00481D2D" w:rsidRDefault="007A1B12" w:rsidP="007A1B12">
      <w:r w:rsidRPr="00481D2D">
        <w:t>Macintosh File Type Code(s): none</w:t>
      </w:r>
    </w:p>
    <w:p w:rsidR="007A1B12" w:rsidRPr="00481D2D" w:rsidRDefault="007A1B12" w:rsidP="007A1B12">
      <w:r w:rsidRPr="00481D2D">
        <w:t>Object Identifier(s) or OID(s): none</w:t>
      </w:r>
    </w:p>
    <w:p w:rsidR="000B46B6" w:rsidRPr="00481D2D" w:rsidRDefault="007A1B12" w:rsidP="007A1B12">
      <w:r w:rsidRPr="00481D2D">
        <w:t>11. Intended usage</w:t>
      </w:r>
    </w:p>
    <w:p w:rsidR="007A1B12" w:rsidRPr="00481D2D" w:rsidRDefault="007A1B12" w:rsidP="007A1B12">
      <w:r w:rsidRPr="00481D2D">
        <w:t>Limited Use</w:t>
      </w:r>
    </w:p>
    <w:p w:rsidR="000B46B6" w:rsidRPr="00481D2D" w:rsidRDefault="007A1B12" w:rsidP="007A1B12">
      <w:r w:rsidRPr="00481D2D">
        <w:t>12. Other Information/General Comment</w:t>
      </w:r>
    </w:p>
    <w:p w:rsidR="007A1B12" w:rsidRPr="00481D2D" w:rsidRDefault="007A1B12" w:rsidP="007A1B12">
      <w:pPr>
        <w:rPr>
          <w:lang w:eastAsia="ko-KR"/>
        </w:rPr>
      </w:pPr>
      <w:r w:rsidRPr="00481D2D">
        <w:t>none.</w:t>
      </w:r>
    </w:p>
    <w:p w:rsidR="007A1B12" w:rsidRPr="00481D2D" w:rsidRDefault="00C2029A" w:rsidP="005D46C4">
      <w:pPr>
        <w:pStyle w:val="Heading4"/>
      </w:pPr>
      <w:bookmarkStart w:id="1056" w:name="_Toc146257564"/>
      <w:r w:rsidRPr="00481D2D">
        <w:t>7.12</w:t>
      </w:r>
      <w:r w:rsidR="007A1B12" w:rsidRPr="00481D2D">
        <w:t>.1.3</w:t>
      </w:r>
      <w:r w:rsidR="007A1B12" w:rsidRPr="00481D2D">
        <w:tab/>
        <w:t>Implementation details and examples</w:t>
      </w:r>
      <w:bookmarkEnd w:id="1056"/>
    </w:p>
    <w:p w:rsidR="007A1B12" w:rsidRPr="00481D2D" w:rsidRDefault="007A1B12" w:rsidP="007A1B12">
      <w:r w:rsidRPr="00481D2D">
        <w:t>Examples of the DTMF info package usage can be found in the following specification:</w:t>
      </w:r>
    </w:p>
    <w:p w:rsidR="007A1B12" w:rsidRPr="00481D2D" w:rsidRDefault="007A1B12" w:rsidP="007A1B12">
      <w:pPr>
        <w:pStyle w:val="B1"/>
      </w:pPr>
      <w:r w:rsidRPr="00481D2D">
        <w:t>-</w:t>
      </w:r>
      <w:r w:rsidRPr="00481D2D">
        <w:tab/>
        <w:t>3GPP TS 24.182 [8Q]: "Customized Alerting Tones; Protocol specification".</w:t>
      </w:r>
    </w:p>
    <w:p w:rsidR="00D246B1" w:rsidRPr="00481D2D" w:rsidRDefault="00D246B1" w:rsidP="005D46C4">
      <w:pPr>
        <w:pStyle w:val="Heading3"/>
      </w:pPr>
      <w:bookmarkStart w:id="1057" w:name="_Toc146257565"/>
      <w:r w:rsidRPr="00481D2D">
        <w:t>7.12.2</w:t>
      </w:r>
      <w:r w:rsidRPr="00481D2D">
        <w:tab/>
        <w:t>g.3gpp.current-location-discovery info package and request-for-current-location body</w:t>
      </w:r>
      <w:bookmarkEnd w:id="1057"/>
    </w:p>
    <w:p w:rsidR="00D246B1" w:rsidRPr="00481D2D" w:rsidRDefault="00D246B1" w:rsidP="005D46C4">
      <w:pPr>
        <w:pStyle w:val="Heading4"/>
      </w:pPr>
      <w:bookmarkStart w:id="1058" w:name="_Toc146257566"/>
      <w:r w:rsidRPr="00481D2D">
        <w:t>7.12.2.1</w:t>
      </w:r>
      <w:r w:rsidRPr="00481D2D">
        <w:tab/>
        <w:t>g.3gpp.current-location-discovery info package</w:t>
      </w:r>
      <w:bookmarkEnd w:id="1058"/>
    </w:p>
    <w:p w:rsidR="00D246B1" w:rsidRPr="00481D2D" w:rsidRDefault="00D246B1" w:rsidP="005D46C4">
      <w:pPr>
        <w:pStyle w:val="Heading5"/>
      </w:pPr>
      <w:bookmarkStart w:id="1059" w:name="_Toc146257567"/>
      <w:r w:rsidRPr="00481D2D">
        <w:t>7.12.2.1.1</w:t>
      </w:r>
      <w:r w:rsidRPr="00481D2D">
        <w:tab/>
        <w:t>General</w:t>
      </w:r>
      <w:bookmarkEnd w:id="1059"/>
    </w:p>
    <w:p w:rsidR="00D246B1" w:rsidRPr="00481D2D" w:rsidRDefault="00D246B1" w:rsidP="00D246B1">
      <w:r w:rsidRPr="00481D2D">
        <w:t>This subclause contains information required for registration of the g.3gpp.current-location-discovery info package with IANA.</w:t>
      </w:r>
    </w:p>
    <w:p w:rsidR="00D246B1" w:rsidRPr="00481D2D" w:rsidRDefault="00D246B1" w:rsidP="005D46C4">
      <w:pPr>
        <w:pStyle w:val="Heading5"/>
      </w:pPr>
      <w:bookmarkStart w:id="1060" w:name="_Toc146257568"/>
      <w:r w:rsidRPr="00481D2D">
        <w:t>7.12.2.1.2</w:t>
      </w:r>
      <w:r w:rsidRPr="00481D2D">
        <w:tab/>
        <w:t>Overall description</w:t>
      </w:r>
      <w:bookmarkEnd w:id="1060"/>
    </w:p>
    <w:p w:rsidR="00D246B1" w:rsidRPr="00481D2D" w:rsidRDefault="00D246B1" w:rsidP="00D246B1">
      <w:r w:rsidRPr="00481D2D">
        <w:t>Location of a UA participating in an INVITE-initiated dialog can change during duration of the INVITE-initiated dialog.</w:t>
      </w:r>
    </w:p>
    <w:p w:rsidR="00D246B1" w:rsidRPr="00481D2D" w:rsidRDefault="00D246B1" w:rsidP="00D246B1">
      <w:r w:rsidRPr="00481D2D">
        <w:t>The g.3gpp.current-location-discovery info package enables a UA participanting in an INVITE-initiated dialog to indicate a request for location information to the other UA participating in the INVITE-initiated dialog.</w:t>
      </w:r>
    </w:p>
    <w:p w:rsidR="00D246B1" w:rsidRPr="00481D2D" w:rsidRDefault="00D246B1" w:rsidP="005D46C4">
      <w:pPr>
        <w:pStyle w:val="Heading5"/>
      </w:pPr>
      <w:bookmarkStart w:id="1061" w:name="_Toc146257569"/>
      <w:r w:rsidRPr="00481D2D">
        <w:t>7.12.2.1.3</w:t>
      </w:r>
      <w:r w:rsidRPr="00481D2D">
        <w:tab/>
        <w:t>Applicability</w:t>
      </w:r>
      <w:bookmarkEnd w:id="1061"/>
    </w:p>
    <w:p w:rsidR="00D246B1" w:rsidRPr="00481D2D" w:rsidRDefault="00D246B1" w:rsidP="00D246B1">
      <w:r w:rsidRPr="00481D2D">
        <w:t>A number of solutions for the transportation of the pieces of information identified in the overall description were identified and considered:</w:t>
      </w:r>
    </w:p>
    <w:p w:rsidR="00D246B1" w:rsidRPr="00481D2D" w:rsidRDefault="00D246B1" w:rsidP="00D246B1">
      <w:pPr>
        <w:pStyle w:val="B1"/>
      </w:pPr>
      <w:r w:rsidRPr="00481D2D">
        <w:t>1)</w:t>
      </w:r>
      <w:r w:rsidRPr="00481D2D">
        <w:tab/>
        <w:t>Use of session related methods for transporting event and state information, e.g. re-INVITE request, UPDATE request.</w:t>
      </w:r>
    </w:p>
    <w:p w:rsidR="00D246B1" w:rsidRPr="00481D2D" w:rsidRDefault="00D246B1" w:rsidP="00D246B1">
      <w:pPr>
        <w:pStyle w:val="B1"/>
      </w:pPr>
      <w:r w:rsidRPr="00481D2D">
        <w:t>2)</w:t>
      </w:r>
      <w:r w:rsidRPr="00481D2D">
        <w:tab/>
        <w:t>Use of OPTIONS request.</w:t>
      </w:r>
    </w:p>
    <w:p w:rsidR="00D246B1" w:rsidRPr="00481D2D" w:rsidRDefault="00D246B1" w:rsidP="00D246B1">
      <w:pPr>
        <w:pStyle w:val="B1"/>
      </w:pPr>
      <w:r w:rsidRPr="00481D2D">
        <w:t>3)</w:t>
      </w:r>
      <w:r w:rsidRPr="00481D2D">
        <w:tab/>
        <w:t>Use of SIP MESSAGE method.</w:t>
      </w:r>
    </w:p>
    <w:p w:rsidR="00D246B1" w:rsidRPr="00481D2D" w:rsidRDefault="00D246B1" w:rsidP="00D246B1">
      <w:pPr>
        <w:pStyle w:val="B1"/>
      </w:pPr>
      <w:r w:rsidRPr="00481D2D">
        <w:t>4)</w:t>
      </w:r>
      <w:r w:rsidRPr="00481D2D">
        <w:tab/>
        <w:t>Use of media plane mechanisms.</w:t>
      </w:r>
    </w:p>
    <w:p w:rsidR="00D246B1" w:rsidRPr="00481D2D" w:rsidRDefault="00D246B1" w:rsidP="00D246B1">
      <w:pPr>
        <w:pStyle w:val="B1"/>
      </w:pPr>
      <w:r w:rsidRPr="00481D2D">
        <w:t>5)</w:t>
      </w:r>
      <w:r w:rsidRPr="00481D2D">
        <w:tab/>
        <w:t>Use of subscription to the presence event package as described in RFC 3856 [74].</w:t>
      </w:r>
    </w:p>
    <w:p w:rsidR="00D246B1" w:rsidRPr="00481D2D" w:rsidRDefault="00D246B1" w:rsidP="00D246B1">
      <w:pPr>
        <w:pStyle w:val="B1"/>
      </w:pPr>
      <w:r w:rsidRPr="00481D2D">
        <w:t>6)</w:t>
      </w:r>
      <w:r w:rsidRPr="00481D2D">
        <w:tab/>
        <w:t>Use of SIP INFO method as decribed in RFC 6086 [25], by defining a new info package.</w:t>
      </w:r>
    </w:p>
    <w:p w:rsidR="00D246B1" w:rsidRPr="00481D2D" w:rsidRDefault="00D246B1" w:rsidP="00D246B1">
      <w:r w:rsidRPr="00481D2D">
        <w:t>Furthermore, each of the solutions was evaluated.</w:t>
      </w:r>
    </w:p>
    <w:p w:rsidR="00D246B1" w:rsidRPr="00481D2D" w:rsidRDefault="00D246B1" w:rsidP="00D246B1">
      <w:r w:rsidRPr="00481D2D">
        <w:t>Use of session related methods was discounted since purpose of the INVITE request and the UPDATE request was to modify the dialog, or the parameters of the session or both and neither the dialog nor the parameters of the session needed to be modified.</w:t>
      </w:r>
    </w:p>
    <w:p w:rsidR="00D246B1" w:rsidRPr="00481D2D" w:rsidRDefault="00D246B1" w:rsidP="00D246B1">
      <w:r w:rsidRPr="00481D2D">
        <w:t>Use of the OPTIONS request was discounted since purpose of the OPTIONS request was to query UAS for UAS' capabilites rather than requesting an information available at the UAS.</w:t>
      </w:r>
    </w:p>
    <w:p w:rsidR="00D246B1" w:rsidRPr="00481D2D" w:rsidRDefault="00D246B1" w:rsidP="00D246B1">
      <w:r w:rsidRPr="00481D2D">
        <w:t>Use of the MESSAGE request was discounted since the use of the INFO method enabled negotiation of supported event packages in the INVITE transaction while the use of the MESSAGE method did not.</w:t>
      </w:r>
    </w:p>
    <w:p w:rsidR="00D246B1" w:rsidRPr="00481D2D" w:rsidRDefault="00D246B1" w:rsidP="00D246B1">
      <w:r w:rsidRPr="00481D2D">
        <w:t>Use of the media plane mechanisms was discounted since the amount of information transferred between the UAs was limited and set up of media stream generated generate extra messages.</w:t>
      </w:r>
    </w:p>
    <w:p w:rsidR="00D246B1" w:rsidRPr="00481D2D" w:rsidRDefault="00D246B1" w:rsidP="00D246B1">
      <w:r w:rsidRPr="00481D2D">
        <w:t>Use of the presence event package was discounted since the dialog reuse technique was deprecated accoding to RFC 6665 [28]. Thus, SUBSCRIBE request for the presence event package needed to be sent using a dialog other than any dialog established as result of a INVITE request. However, in some situation - e.g. an emergency session initiated by a UA without a prior registration, there was no way how to ensure delivery of a new initial request for a dialog to the UA. The remote target indicated in Contact header field of:</w:t>
      </w:r>
    </w:p>
    <w:p w:rsidR="00D246B1" w:rsidRPr="00481D2D" w:rsidRDefault="00D246B1" w:rsidP="00D246B1">
      <w:pPr>
        <w:pStyle w:val="B1"/>
      </w:pPr>
      <w:r w:rsidRPr="00481D2D">
        <w:t>-</w:t>
      </w:r>
      <w:r w:rsidRPr="00481D2D">
        <w:tab/>
        <w:t xml:space="preserve">the INVITE request; or </w:t>
      </w:r>
    </w:p>
    <w:p w:rsidR="00D246B1" w:rsidRPr="00481D2D" w:rsidRDefault="00D246B1" w:rsidP="00D246B1">
      <w:pPr>
        <w:pStyle w:val="B1"/>
      </w:pPr>
      <w:r w:rsidRPr="00481D2D">
        <w:t>-</w:t>
      </w:r>
      <w:r w:rsidRPr="00481D2D">
        <w:tab/>
        <w:t>the received response to the INVITE request;</w:t>
      </w:r>
    </w:p>
    <w:p w:rsidR="00D246B1" w:rsidRPr="00481D2D" w:rsidRDefault="00D246B1" w:rsidP="00D246B1">
      <w:r w:rsidRPr="00481D2D">
        <w:t>sent by the UA was not necessarily globally routable (e.g. when the UA was behind NAT or when the UA was behind a SIP proxy with a firewall), and the route set indicated in the Record-Route header fields of:</w:t>
      </w:r>
    </w:p>
    <w:p w:rsidR="00D246B1" w:rsidRPr="00481D2D" w:rsidRDefault="00D246B1" w:rsidP="00D246B1">
      <w:pPr>
        <w:pStyle w:val="B1"/>
      </w:pPr>
      <w:r w:rsidRPr="00481D2D">
        <w:t>-</w:t>
      </w:r>
      <w:r w:rsidRPr="00481D2D">
        <w:tab/>
        <w:t>the INVITE request; or</w:t>
      </w:r>
    </w:p>
    <w:p w:rsidR="00D246B1" w:rsidRPr="00481D2D" w:rsidRDefault="00D246B1" w:rsidP="00D246B1">
      <w:pPr>
        <w:pStyle w:val="B1"/>
      </w:pPr>
      <w:r w:rsidRPr="00481D2D">
        <w:t>-</w:t>
      </w:r>
      <w:r w:rsidRPr="00481D2D">
        <w:tab/>
        <w:t>the received response to the INVITE request;</w:t>
      </w:r>
    </w:p>
    <w:p w:rsidR="00D246B1" w:rsidRPr="00481D2D" w:rsidRDefault="00D246B1" w:rsidP="00D246B1">
      <w:r w:rsidRPr="00481D2D">
        <w:t>sent by the UA might be dedicated to the messages of dialogs established as result of the INVITE request.</w:t>
      </w:r>
    </w:p>
    <w:p w:rsidR="00D246B1" w:rsidRPr="00481D2D" w:rsidRDefault="00D246B1" w:rsidP="00D246B1">
      <w:r w:rsidRPr="00481D2D">
        <w:t>Based on the above analyses, the SIP INFO method was chosen.</w:t>
      </w:r>
    </w:p>
    <w:p w:rsidR="00D246B1" w:rsidRPr="00481D2D" w:rsidRDefault="00D246B1" w:rsidP="005D46C4">
      <w:pPr>
        <w:pStyle w:val="Heading5"/>
      </w:pPr>
      <w:bookmarkStart w:id="1062" w:name="_Toc146257570"/>
      <w:r w:rsidRPr="00481D2D">
        <w:t>7.12.2.1.4</w:t>
      </w:r>
      <w:r w:rsidRPr="00481D2D">
        <w:tab/>
        <w:t>Info package name</w:t>
      </w:r>
      <w:bookmarkEnd w:id="1062"/>
    </w:p>
    <w:p w:rsidR="00D246B1" w:rsidRPr="00481D2D" w:rsidRDefault="00D246B1" w:rsidP="00D246B1">
      <w:r w:rsidRPr="00481D2D">
        <w:t>Info package name is: g.3gpp.current-location-discovery</w:t>
      </w:r>
    </w:p>
    <w:p w:rsidR="00D246B1" w:rsidRPr="00481D2D" w:rsidRDefault="00D246B1" w:rsidP="005D46C4">
      <w:pPr>
        <w:pStyle w:val="Heading5"/>
      </w:pPr>
      <w:bookmarkStart w:id="1063" w:name="_Toc146257571"/>
      <w:r w:rsidRPr="00481D2D">
        <w:t>7.12.2.1.5</w:t>
      </w:r>
      <w:r w:rsidRPr="00481D2D">
        <w:tab/>
        <w:t>Info package parameters</w:t>
      </w:r>
      <w:bookmarkEnd w:id="1063"/>
    </w:p>
    <w:p w:rsidR="00D246B1" w:rsidRPr="00481D2D" w:rsidRDefault="00D246B1" w:rsidP="00D246B1">
      <w:r w:rsidRPr="00481D2D">
        <w:t>No info package parameters are defined for the g.3gpp.current-location-discovery info package.</w:t>
      </w:r>
    </w:p>
    <w:p w:rsidR="00D246B1" w:rsidRPr="00481D2D" w:rsidRDefault="00D246B1" w:rsidP="005D46C4">
      <w:pPr>
        <w:pStyle w:val="Heading5"/>
      </w:pPr>
      <w:bookmarkStart w:id="1064" w:name="_Toc146257572"/>
      <w:r w:rsidRPr="00481D2D">
        <w:t>7.12.2.1.6</w:t>
      </w:r>
      <w:r w:rsidRPr="00481D2D">
        <w:tab/>
        <w:t>SIP option tags</w:t>
      </w:r>
      <w:bookmarkEnd w:id="1064"/>
    </w:p>
    <w:p w:rsidR="00D246B1" w:rsidRPr="00481D2D" w:rsidRDefault="00D246B1" w:rsidP="00D246B1">
      <w:r w:rsidRPr="00481D2D">
        <w:t>No SIP option tags are defined for the g.3gpp.current-location-discovery info package.</w:t>
      </w:r>
    </w:p>
    <w:p w:rsidR="00D246B1" w:rsidRPr="00481D2D" w:rsidRDefault="00D246B1" w:rsidP="005D46C4">
      <w:pPr>
        <w:pStyle w:val="Heading5"/>
      </w:pPr>
      <w:bookmarkStart w:id="1065" w:name="_Toc146257573"/>
      <w:r w:rsidRPr="00481D2D">
        <w:t>7.12.2.1.7</w:t>
      </w:r>
      <w:r w:rsidRPr="00481D2D">
        <w:tab/>
        <w:t>INFO message body parts</w:t>
      </w:r>
      <w:bookmarkEnd w:id="1065"/>
    </w:p>
    <w:p w:rsidR="00D246B1" w:rsidRPr="00481D2D" w:rsidRDefault="00D246B1" w:rsidP="00D246B1">
      <w:r w:rsidRPr="00481D2D">
        <w:t>The MIME type of the body is application/vnd.3gpp.current-location-discovery+xml. The application/vnd.3gpp.current-location-discovery+xml MIME type is defined in 3GPP TS 24.229.</w:t>
      </w:r>
    </w:p>
    <w:p w:rsidR="00D246B1" w:rsidRPr="00481D2D" w:rsidRDefault="00D246B1" w:rsidP="00D246B1">
      <w:r w:rsidRPr="00481D2D">
        <w:t>When associated with the g.3gpp.current-location-discovery info package, the Content-Disposition value of the body is "info-package".</w:t>
      </w:r>
    </w:p>
    <w:p w:rsidR="00D246B1" w:rsidRPr="00481D2D" w:rsidRDefault="00D246B1" w:rsidP="005D46C4">
      <w:pPr>
        <w:pStyle w:val="Heading5"/>
      </w:pPr>
      <w:bookmarkStart w:id="1066" w:name="_Toc146257574"/>
      <w:r w:rsidRPr="00481D2D">
        <w:t>7.12.2.1.8</w:t>
      </w:r>
      <w:r w:rsidRPr="00481D2D">
        <w:tab/>
        <w:t>Info package usage restrictions</w:t>
      </w:r>
      <w:bookmarkEnd w:id="1066"/>
    </w:p>
    <w:p w:rsidR="00D246B1" w:rsidRPr="00481D2D" w:rsidRDefault="00D246B1" w:rsidP="00D246B1">
      <w:r w:rsidRPr="00481D2D">
        <w:t>No usage restrictions are defined for the g.3gpp.current-location-discovery info package.</w:t>
      </w:r>
    </w:p>
    <w:p w:rsidR="00D246B1" w:rsidRPr="00481D2D" w:rsidRDefault="00D246B1" w:rsidP="005D46C4">
      <w:pPr>
        <w:pStyle w:val="Heading5"/>
      </w:pPr>
      <w:bookmarkStart w:id="1067" w:name="_Toc146257575"/>
      <w:r w:rsidRPr="00481D2D">
        <w:t>7.12.2.1.9</w:t>
      </w:r>
      <w:r w:rsidRPr="00481D2D">
        <w:tab/>
        <w:t>Rate of INFO requests</w:t>
      </w:r>
      <w:bookmarkEnd w:id="1067"/>
    </w:p>
    <w:p w:rsidR="00D246B1" w:rsidRPr="00481D2D" w:rsidRDefault="00D246B1" w:rsidP="00D246B1">
      <w:r w:rsidRPr="00481D2D">
        <w:t>No maximum rate or minimum rate is defined for sending INFO requests associated with the g.3gpp.current-location-discovery info package.</w:t>
      </w:r>
    </w:p>
    <w:p w:rsidR="00D246B1" w:rsidRPr="00481D2D" w:rsidRDefault="00D246B1" w:rsidP="005D46C4">
      <w:pPr>
        <w:pStyle w:val="Heading5"/>
      </w:pPr>
      <w:bookmarkStart w:id="1068" w:name="_Toc146257576"/>
      <w:r w:rsidRPr="00481D2D">
        <w:t>7.12.2.1.10</w:t>
      </w:r>
      <w:r w:rsidRPr="00481D2D">
        <w:tab/>
        <w:t>Info package security considerations</w:t>
      </w:r>
      <w:bookmarkEnd w:id="1068"/>
    </w:p>
    <w:p w:rsidR="00D246B1" w:rsidRPr="00481D2D" w:rsidRDefault="00D246B1" w:rsidP="00D246B1">
      <w:r w:rsidRPr="00481D2D">
        <w:t>The security of the g.3gpp.current-location-discovery info package is based on the generic security mechanism provided for the underlaying SIP signalling.</w:t>
      </w:r>
    </w:p>
    <w:p w:rsidR="00D246B1" w:rsidRPr="00481D2D" w:rsidRDefault="00D246B1" w:rsidP="00D246B1">
      <w:r w:rsidRPr="00481D2D">
        <w:t>As the location information is a sensitive information, unless the location information is requested from a UA who initiated an emergency session, the UA requested to provide the location information needs to authorize the request with the user at the UA.</w:t>
      </w:r>
    </w:p>
    <w:p w:rsidR="00D246B1" w:rsidRPr="00481D2D" w:rsidRDefault="00D246B1" w:rsidP="005D46C4">
      <w:pPr>
        <w:pStyle w:val="Heading4"/>
      </w:pPr>
      <w:bookmarkStart w:id="1069" w:name="_Toc146257577"/>
      <w:r w:rsidRPr="00481D2D">
        <w:t>7.12.2.2</w:t>
      </w:r>
      <w:r w:rsidRPr="00481D2D">
        <w:tab/>
        <w:t>Request-for-current-location body</w:t>
      </w:r>
      <w:bookmarkEnd w:id="1069"/>
    </w:p>
    <w:p w:rsidR="00D246B1" w:rsidRPr="00481D2D" w:rsidRDefault="00D246B1" w:rsidP="005D46C4">
      <w:pPr>
        <w:pStyle w:val="Heading5"/>
      </w:pPr>
      <w:bookmarkStart w:id="1070" w:name="_Toc146257578"/>
      <w:r w:rsidRPr="00481D2D">
        <w:t>7.12.2.2.1</w:t>
      </w:r>
      <w:r w:rsidRPr="00481D2D">
        <w:tab/>
        <w:t>General</w:t>
      </w:r>
      <w:bookmarkEnd w:id="1070"/>
    </w:p>
    <w:p w:rsidR="00D246B1" w:rsidRPr="00481D2D" w:rsidRDefault="00D246B1" w:rsidP="00D246B1">
      <w:r w:rsidRPr="00481D2D">
        <w:t>The request-for-current-location body is of "application/vnd.3gpp.current-location-discovery+xml" MIME type.</w:t>
      </w:r>
    </w:p>
    <w:p w:rsidR="00D246B1" w:rsidRPr="00481D2D" w:rsidRDefault="00D246B1" w:rsidP="00D246B1">
      <w:r w:rsidRPr="00481D2D">
        <w:t>The request-for-current-location body is an XML document compliant to the XML schema defined in subclause 7.12.2.2.2, compliant to the additional syntax rules in subclause 7.12.2.2.3, with semantic defined in subclause 7.12.2.2.4.</w:t>
      </w:r>
    </w:p>
    <w:p w:rsidR="00D246B1" w:rsidRPr="00481D2D" w:rsidRDefault="00D246B1" w:rsidP="005D46C4">
      <w:pPr>
        <w:pStyle w:val="Heading5"/>
      </w:pPr>
      <w:bookmarkStart w:id="1071" w:name="_Toc146257579"/>
      <w:r w:rsidRPr="00481D2D">
        <w:t>7.12.2.2.2</w:t>
      </w:r>
      <w:r w:rsidRPr="00481D2D">
        <w:tab/>
        <w:t>XML schema</w:t>
      </w:r>
      <w:bookmarkEnd w:id="1071"/>
    </w:p>
    <w:p w:rsidR="00D246B1" w:rsidRPr="00481D2D" w:rsidRDefault="00D246B1" w:rsidP="00D246B1">
      <w:r w:rsidRPr="00481D2D">
        <w:t>The XML Schema, is defined in table 7.12.2.2.2.1.</w:t>
      </w:r>
    </w:p>
    <w:p w:rsidR="00D246B1" w:rsidRPr="00481D2D" w:rsidRDefault="00D246B1" w:rsidP="00D246B1">
      <w:pPr>
        <w:pStyle w:val="TH"/>
      </w:pPr>
      <w:r w:rsidRPr="00481D2D">
        <w:t>Table 7.12.2.2.2.1: XML schema of application/vnd.3gpp.current-location-discovery+xml MIME type</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 xmlns:xs="http://www.w3.org/2001/XMLSchema"</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attributeFormDefault="unqualified"&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requestForLocationInformation"</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type="requestForLocationInformation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requestForLocationInformation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hoic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oneShot" type="anyExt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w:t>
      </w:r>
      <w:r w:rsidR="00793A9E">
        <w:t>/</w:t>
      </w:r>
      <w:r w:rsidRPr="00481D2D">
        <w:t>xs:choic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element name="anyExt" type="anyExtType" minOccurs="0"/&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other" processContents="lax" minOccurs="0"</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 name="anyExt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 namespace="##any" processContents="lax" minOccurs="0"</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maxOccurs="unbounded"/&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sequenc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anyAttribute namespace="##any" processContents="lax"/&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 xml:space="preserve">  &lt;/xs:complexType&gt;</w:t>
      </w: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p>
    <w:p w:rsidR="00D246B1" w:rsidRPr="00481D2D" w:rsidRDefault="00D246B1" w:rsidP="00D246B1">
      <w:pPr>
        <w:pStyle w:val="PL"/>
        <w:keepNext/>
        <w:keepLines/>
        <w:pBdr>
          <w:top w:val="single" w:sz="4" w:space="1" w:color="auto"/>
          <w:left w:val="single" w:sz="4" w:space="4" w:color="auto"/>
          <w:bottom w:val="single" w:sz="4" w:space="1" w:color="auto"/>
          <w:right w:val="single" w:sz="4" w:space="4" w:color="auto"/>
        </w:pBdr>
      </w:pPr>
      <w:r w:rsidRPr="00481D2D">
        <w:t>&lt;/xs:schema&gt;</w:t>
      </w:r>
    </w:p>
    <w:p w:rsidR="00D246B1" w:rsidRPr="00481D2D" w:rsidRDefault="00D246B1" w:rsidP="00D246B1"/>
    <w:p w:rsidR="00D246B1" w:rsidRPr="00481D2D" w:rsidRDefault="00D246B1" w:rsidP="005D46C4">
      <w:pPr>
        <w:pStyle w:val="Heading5"/>
      </w:pPr>
      <w:bookmarkStart w:id="1072" w:name="_Toc146257580"/>
      <w:r w:rsidRPr="00481D2D">
        <w:t>7.12.2.2.3</w:t>
      </w:r>
      <w:r w:rsidRPr="00481D2D">
        <w:tab/>
        <w:t>Additional syntax rules</w:t>
      </w:r>
      <w:bookmarkEnd w:id="1072"/>
    </w:p>
    <w:p w:rsidR="00D246B1" w:rsidRPr="00481D2D" w:rsidRDefault="00D246B1" w:rsidP="00D246B1">
      <w:r w:rsidRPr="00481D2D">
        <w:t>The &lt;requestForLocationInformation&gt; element is the root element.</w:t>
      </w:r>
    </w:p>
    <w:p w:rsidR="00D246B1" w:rsidRPr="00481D2D" w:rsidRDefault="00D246B1" w:rsidP="00D246B1">
      <w:r w:rsidRPr="00481D2D">
        <w:t>The &lt;requestForLocationInformation&gt; root element contains:</w:t>
      </w:r>
    </w:p>
    <w:p w:rsidR="00D246B1" w:rsidRPr="00481D2D" w:rsidRDefault="00D246B1" w:rsidP="00D246B1">
      <w:pPr>
        <w:pStyle w:val="B1"/>
      </w:pPr>
      <w:r w:rsidRPr="00481D2D">
        <w:t>1)</w:t>
      </w:r>
      <w:r w:rsidRPr="00481D2D">
        <w:tab/>
        <w:t xml:space="preserve">one of the following elements: </w:t>
      </w:r>
    </w:p>
    <w:p w:rsidR="00D246B1" w:rsidRPr="00481D2D" w:rsidRDefault="00D246B1" w:rsidP="00D246B1">
      <w:pPr>
        <w:pStyle w:val="B2"/>
      </w:pPr>
      <w:r w:rsidRPr="00481D2D">
        <w:t>a)</w:t>
      </w:r>
      <w:r w:rsidRPr="00481D2D">
        <w:tab/>
        <w:t>the &lt;oneShot&gt; element;</w:t>
      </w:r>
    </w:p>
    <w:p w:rsidR="00D246B1" w:rsidRPr="00481D2D" w:rsidRDefault="00D246B1" w:rsidP="00D246B1">
      <w:pPr>
        <w:pStyle w:val="B2"/>
      </w:pPr>
      <w:r w:rsidRPr="00481D2D">
        <w:t>b)</w:t>
      </w:r>
      <w:r w:rsidRPr="00481D2D">
        <w:tab/>
        <w:t>the &lt;anyExt&gt; element;and</w:t>
      </w:r>
    </w:p>
    <w:p w:rsidR="00D246B1" w:rsidRPr="00481D2D" w:rsidRDefault="00D246B1" w:rsidP="00D246B1">
      <w:pPr>
        <w:pStyle w:val="B2"/>
      </w:pPr>
      <w:r w:rsidRPr="00481D2D">
        <w:t>c)</w:t>
      </w:r>
      <w:r w:rsidRPr="00481D2D">
        <w:tab/>
        <w:t>an element from another namespace for the purposes of extensibility;</w:t>
      </w:r>
    </w:p>
    <w:p w:rsidR="00D246B1" w:rsidRPr="00481D2D" w:rsidRDefault="00D246B1" w:rsidP="00D246B1">
      <w:pPr>
        <w:pStyle w:val="B1"/>
      </w:pPr>
      <w:r w:rsidRPr="00481D2D">
        <w:t>2)</w:t>
      </w:r>
      <w:r w:rsidRPr="00481D2D">
        <w:tab/>
        <w:t>zero or one &lt;anyExt&gt; element;and</w:t>
      </w:r>
    </w:p>
    <w:p w:rsidR="00D246B1" w:rsidRPr="00481D2D" w:rsidRDefault="00D246B1" w:rsidP="00D246B1">
      <w:pPr>
        <w:pStyle w:val="B1"/>
      </w:pPr>
      <w:r w:rsidRPr="00481D2D">
        <w:t>3)</w:t>
      </w:r>
      <w:r w:rsidRPr="00481D2D">
        <w:tab/>
        <w:t>zero or more elements from other namespaces for the purposes of extensibility; and</w:t>
      </w:r>
    </w:p>
    <w:p w:rsidR="00D246B1" w:rsidRPr="00481D2D" w:rsidRDefault="00D246B1" w:rsidP="00D246B1">
      <w:pPr>
        <w:pStyle w:val="B1"/>
      </w:pPr>
      <w:r w:rsidRPr="00481D2D">
        <w:t>4)</w:t>
      </w:r>
      <w:r w:rsidRPr="00481D2D">
        <w:tab/>
        <w:t>zero or more attributes from any namespaces for the purpose of extensibility.</w:t>
      </w:r>
    </w:p>
    <w:p w:rsidR="00D246B1" w:rsidRPr="00481D2D" w:rsidRDefault="00D246B1" w:rsidP="00D246B1">
      <w:r w:rsidRPr="00481D2D">
        <w:t>The &lt;oneShot&gt; element contains:</w:t>
      </w:r>
    </w:p>
    <w:p w:rsidR="00D246B1" w:rsidRPr="00481D2D" w:rsidRDefault="00D246B1" w:rsidP="00D246B1">
      <w:pPr>
        <w:pStyle w:val="B1"/>
      </w:pPr>
      <w:r w:rsidRPr="00481D2D">
        <w:t>1)</w:t>
      </w:r>
      <w:r w:rsidRPr="00481D2D">
        <w:tab/>
        <w:t>zero or more elements from any namespaces for the purposes of extensibility; and</w:t>
      </w:r>
    </w:p>
    <w:p w:rsidR="00D246B1" w:rsidRPr="00481D2D" w:rsidRDefault="00D246B1" w:rsidP="00D246B1">
      <w:pPr>
        <w:pStyle w:val="B1"/>
      </w:pPr>
      <w:r w:rsidRPr="00481D2D">
        <w:t>2)</w:t>
      </w:r>
      <w:r w:rsidRPr="00481D2D">
        <w:tab/>
        <w:t>zero or more attributes from any namespaces for the purpose of extensibility.</w:t>
      </w:r>
    </w:p>
    <w:p w:rsidR="00D246B1" w:rsidRPr="00481D2D" w:rsidRDefault="00D246B1" w:rsidP="00D246B1">
      <w:r w:rsidRPr="00481D2D">
        <w:t>The &lt;anyExt&gt; element contains:</w:t>
      </w:r>
    </w:p>
    <w:p w:rsidR="00D246B1" w:rsidRPr="00481D2D" w:rsidRDefault="00D246B1" w:rsidP="00D246B1">
      <w:pPr>
        <w:pStyle w:val="B1"/>
      </w:pPr>
      <w:r w:rsidRPr="00481D2D">
        <w:t>1)</w:t>
      </w:r>
      <w:r w:rsidRPr="00481D2D">
        <w:tab/>
        <w:t>zero or more elements from any namespaces for the purposes of extensibility; and</w:t>
      </w:r>
    </w:p>
    <w:p w:rsidR="00D246B1" w:rsidRPr="00481D2D" w:rsidRDefault="00D246B1" w:rsidP="00D246B1">
      <w:pPr>
        <w:pStyle w:val="B1"/>
      </w:pPr>
      <w:r w:rsidRPr="00481D2D">
        <w:t>2)</w:t>
      </w:r>
      <w:r w:rsidRPr="00481D2D">
        <w:tab/>
        <w:t>zero or more attributes from any namespaces for the purpose of extensibility.</w:t>
      </w:r>
    </w:p>
    <w:p w:rsidR="00D246B1" w:rsidRPr="00481D2D" w:rsidRDefault="00D246B1" w:rsidP="005D46C4">
      <w:pPr>
        <w:pStyle w:val="Heading5"/>
      </w:pPr>
      <w:bookmarkStart w:id="1073" w:name="_Toc146257581"/>
      <w:r w:rsidRPr="00481D2D">
        <w:t>7.12.2.2.4</w:t>
      </w:r>
      <w:r w:rsidRPr="00481D2D">
        <w:tab/>
        <w:t>Semantic</w:t>
      </w:r>
      <w:bookmarkEnd w:id="1073"/>
    </w:p>
    <w:p w:rsidR="00D246B1" w:rsidRPr="00481D2D" w:rsidRDefault="00D246B1" w:rsidP="00D246B1">
      <w:r w:rsidRPr="00481D2D">
        <w:t>The &lt;oneShot&gt; child element of the &lt;requestForLocationInformation&gt; root element indicates that the receiving entity is requested to send the location information once.</w:t>
      </w:r>
    </w:p>
    <w:p w:rsidR="00D246B1" w:rsidRPr="00481D2D" w:rsidRDefault="00D246B1" w:rsidP="00D246B1">
      <w:r w:rsidRPr="00481D2D">
        <w:t>The &lt;anyExt&gt; element contains elements defined in future version of this specification.</w:t>
      </w:r>
    </w:p>
    <w:p w:rsidR="00D246B1" w:rsidRPr="00481D2D" w:rsidRDefault="00D246B1" w:rsidP="00D246B1">
      <w:r w:rsidRPr="00481D2D">
        <w:t>The receiving entity ignores any unknown XML element and any unknown XML attribute.</w:t>
      </w:r>
    </w:p>
    <w:p w:rsidR="00D246B1" w:rsidRPr="00481D2D" w:rsidRDefault="00D246B1" w:rsidP="005D46C4">
      <w:pPr>
        <w:pStyle w:val="Heading5"/>
      </w:pPr>
      <w:bookmarkStart w:id="1074" w:name="_Toc146257582"/>
      <w:r w:rsidRPr="00481D2D">
        <w:t>7.12.2.2.5</w:t>
      </w:r>
      <w:r w:rsidRPr="00481D2D">
        <w:tab/>
      </w:r>
      <w:r w:rsidRPr="00481D2D">
        <w:rPr>
          <w:lang w:eastAsia="zh-CN"/>
        </w:rPr>
        <w:t>IANA registration</w:t>
      </w:r>
      <w:bookmarkEnd w:id="1074"/>
    </w:p>
    <w:p w:rsidR="00D246B1" w:rsidRPr="00481D2D" w:rsidRDefault="00D246B1" w:rsidP="00D246B1">
      <w:r w:rsidRPr="00481D2D">
        <w:t xml:space="preserve">Your name: </w:t>
      </w:r>
    </w:p>
    <w:p w:rsidR="00D246B1" w:rsidRPr="00481D2D" w:rsidRDefault="00D246B1" w:rsidP="00D246B1">
      <w:r w:rsidRPr="00481D2D">
        <w:t>&lt;MCC name&gt;</w:t>
      </w:r>
    </w:p>
    <w:p w:rsidR="00D246B1" w:rsidRPr="00481D2D" w:rsidRDefault="00D246B1" w:rsidP="00D246B1">
      <w:r w:rsidRPr="00481D2D">
        <w:t>Your email address:</w:t>
      </w:r>
    </w:p>
    <w:p w:rsidR="00D246B1" w:rsidRPr="00481D2D" w:rsidRDefault="00D246B1" w:rsidP="00D246B1">
      <w:r w:rsidRPr="00481D2D">
        <w:t>&lt;MCC email&gt;</w:t>
      </w:r>
    </w:p>
    <w:p w:rsidR="00D246B1" w:rsidRPr="00481D2D" w:rsidRDefault="00D246B1" w:rsidP="00D246B1">
      <w:r w:rsidRPr="00481D2D">
        <w:t>Media type name:</w:t>
      </w:r>
    </w:p>
    <w:p w:rsidR="00D246B1" w:rsidRPr="00481D2D" w:rsidRDefault="00D246B1" w:rsidP="00D246B1">
      <w:r w:rsidRPr="00481D2D">
        <w:t>application</w:t>
      </w:r>
    </w:p>
    <w:p w:rsidR="00D246B1" w:rsidRPr="00481D2D" w:rsidRDefault="00D246B1" w:rsidP="00D246B1">
      <w:r w:rsidRPr="00481D2D">
        <w:t>Subtype name:</w:t>
      </w:r>
    </w:p>
    <w:p w:rsidR="00D246B1" w:rsidRPr="00481D2D" w:rsidRDefault="00D246B1" w:rsidP="00D246B1">
      <w:r w:rsidRPr="00481D2D">
        <w:t>vnd.3gpp.current-location-discovery+xml</w:t>
      </w:r>
    </w:p>
    <w:p w:rsidR="00D246B1" w:rsidRPr="00481D2D" w:rsidRDefault="00D246B1" w:rsidP="00D246B1">
      <w:r w:rsidRPr="00481D2D">
        <w:t>Required parameters:</w:t>
      </w:r>
    </w:p>
    <w:p w:rsidR="00D246B1" w:rsidRPr="00481D2D" w:rsidRDefault="00D246B1" w:rsidP="00D246B1">
      <w:r w:rsidRPr="00481D2D">
        <w:t>none.</w:t>
      </w:r>
    </w:p>
    <w:p w:rsidR="00D246B1" w:rsidRPr="00481D2D" w:rsidRDefault="00D246B1" w:rsidP="00D246B1">
      <w:r w:rsidRPr="00481D2D">
        <w:t xml:space="preserve">Optional parameters: </w:t>
      </w:r>
    </w:p>
    <w:p w:rsidR="00D246B1" w:rsidRPr="00481D2D" w:rsidRDefault="00D246B1" w:rsidP="00D246B1">
      <w:pPr>
        <w:pStyle w:val="B1"/>
      </w:pPr>
      <w:r w:rsidRPr="00481D2D">
        <w:t>1)</w:t>
      </w:r>
      <w:r w:rsidRPr="00481D2D">
        <w:tab/>
        <w:t>"charset" - the parameter has identical semantics to the charset parameter of the "application/xml" media type as specified in section 9.1 of IETF RFC 7303 [247].</w:t>
      </w:r>
    </w:p>
    <w:p w:rsidR="00D246B1" w:rsidRPr="00481D2D" w:rsidRDefault="00D246B1" w:rsidP="00D246B1">
      <w:r w:rsidRPr="00481D2D">
        <w:t>Encoding considerations:</w:t>
      </w:r>
    </w:p>
    <w:p w:rsidR="00D246B1" w:rsidRPr="00481D2D" w:rsidRDefault="00D246B1" w:rsidP="00D246B1">
      <w:r w:rsidRPr="00481D2D">
        <w:t>binary.</w:t>
      </w:r>
    </w:p>
    <w:p w:rsidR="00D246B1" w:rsidRPr="00481D2D" w:rsidRDefault="00D246B1" w:rsidP="00D246B1">
      <w:r w:rsidRPr="00481D2D">
        <w:t xml:space="preserve">Security considerations: </w:t>
      </w:r>
    </w:p>
    <w:p w:rsidR="00D246B1" w:rsidRPr="00481D2D" w:rsidRDefault="00D246B1" w:rsidP="00D246B1">
      <w:r w:rsidRPr="00481D2D">
        <w:t>same as general security considerations for application/xml media type as specified in section 9.1 of RFC 7303 [247]. In addition, this media type provides a format for exchanging information in SIP, so the security considerations from RFC 3261 [26] apply.</w:t>
      </w:r>
    </w:p>
    <w:p w:rsidR="00D246B1" w:rsidRPr="00481D2D" w:rsidRDefault="00D246B1" w:rsidP="00D246B1">
      <w:r w:rsidRPr="00481D2D">
        <w:t>The information transported in this MIME media type does not include active or executable content.</w:t>
      </w:r>
    </w:p>
    <w:p w:rsidR="00D246B1" w:rsidRPr="00481D2D" w:rsidRDefault="00D246B1" w:rsidP="00D246B1">
      <w:r w:rsidRPr="00481D2D">
        <w:t>Mechanisms for privacy and integrity protection of protocol parameters exist. Those mechanisms as well as authentication and further security mechanisms are described in 3GPP TS 24.229.</w:t>
      </w:r>
    </w:p>
    <w:p w:rsidR="00D246B1" w:rsidRPr="00481D2D" w:rsidRDefault="00D246B1" w:rsidP="00D246B1">
      <w:r w:rsidRPr="00481D2D">
        <w:t>This media type includes provisions for directives that institute actions on a recipient's files or other resources. The action is providing the location information. The action is providing the location information of the entity receiving the body. Except when sent a part of an emergency session, the entity receiving the body needs to request the user at the entity to authorize the action.</w:t>
      </w:r>
    </w:p>
    <w:p w:rsidR="00D246B1" w:rsidRPr="00481D2D" w:rsidRDefault="00D246B1" w:rsidP="00D246B1">
      <w:r w:rsidRPr="00481D2D">
        <w:t>This media type includes provisions for directives that institute actions that, while not directly harmful to the recipient, may result in disclosure of information that either facilitates a subsequent attack or else violates a recipient's privacy in any way. The action is providing the location information of the entity receiving the body. Except when sent a part of an emergency session, the entity receiving the body needs to request the user at the entity to authorize the action.</w:t>
      </w:r>
    </w:p>
    <w:p w:rsidR="00D246B1" w:rsidRPr="00481D2D" w:rsidRDefault="00D246B1" w:rsidP="00D246B1">
      <w:r w:rsidRPr="00481D2D">
        <w:t>This media type does not employ compression.</w:t>
      </w:r>
    </w:p>
    <w:p w:rsidR="00D246B1" w:rsidRPr="00481D2D" w:rsidRDefault="00D246B1" w:rsidP="00D246B1">
      <w:r w:rsidRPr="00481D2D">
        <w:t>Interoperability considerations:</w:t>
      </w:r>
    </w:p>
    <w:p w:rsidR="00D246B1" w:rsidRPr="00481D2D" w:rsidRDefault="00D246B1" w:rsidP="00D246B1">
      <w:pPr>
        <w:rPr>
          <w:rFonts w:eastAsia="PMingLiU"/>
        </w:rPr>
      </w:pPr>
      <w:r w:rsidRPr="00481D2D">
        <w:rPr>
          <w:rFonts w:eastAsia="PMingLiU"/>
        </w:rPr>
        <w:t>Same as general interoperability considerations for application/xml media type as specified in section 9.1 of IETF RFC 7303</w:t>
      </w:r>
      <w:r w:rsidRPr="00481D2D">
        <w:t> [247]</w:t>
      </w:r>
      <w:r w:rsidRPr="00481D2D">
        <w:rPr>
          <w:rFonts w:eastAsia="PMingLiU"/>
        </w:rPr>
        <w:t>.</w:t>
      </w:r>
    </w:p>
    <w:p w:rsidR="00D246B1" w:rsidRPr="00481D2D" w:rsidRDefault="00D246B1" w:rsidP="00D246B1">
      <w:r w:rsidRPr="00481D2D">
        <w:t>Published specification:</w:t>
      </w:r>
    </w:p>
    <w:p w:rsidR="00D246B1" w:rsidRPr="00481D2D" w:rsidRDefault="00D246B1" w:rsidP="00D246B1">
      <w:pPr>
        <w:rPr>
          <w:lang w:eastAsia="zh-CN"/>
        </w:rPr>
      </w:pPr>
      <w:r w:rsidRPr="00481D2D">
        <w:rPr>
          <w:lang w:eastAsia="zh-CN"/>
        </w:rPr>
        <w:t>3GPP</w:t>
      </w:r>
      <w:r w:rsidRPr="00481D2D">
        <w:t> </w:t>
      </w:r>
      <w:r w:rsidRPr="00481D2D">
        <w:rPr>
          <w:lang w:eastAsia="zh-CN"/>
        </w:rPr>
        <w:t>TS</w:t>
      </w:r>
      <w:r w:rsidRPr="00481D2D">
        <w:t> </w:t>
      </w:r>
      <w:r w:rsidRPr="00481D2D">
        <w:rPr>
          <w:lang w:eastAsia="zh-CN"/>
        </w:rPr>
        <w:t>24.229, (</w:t>
      </w:r>
      <w:hyperlink r:id="rId34" w:history="1">
        <w:r w:rsidRPr="00481D2D">
          <w:rPr>
            <w:rStyle w:val="Hyperlink"/>
            <w:lang w:eastAsia="zh-CN"/>
          </w:rPr>
          <w:t>http://www.3gpp.org/ftp/Specs/html-info/24229.htm</w:t>
        </w:r>
      </w:hyperlink>
      <w:r w:rsidRPr="00481D2D">
        <w:rPr>
          <w:lang w:eastAsia="zh-CN"/>
        </w:rPr>
        <w:t>)</w:t>
      </w:r>
    </w:p>
    <w:p w:rsidR="00D246B1" w:rsidRPr="00481D2D" w:rsidRDefault="00D246B1" w:rsidP="00D246B1">
      <w:r w:rsidRPr="00481D2D">
        <w:t>Applications which use this media type:</w:t>
      </w:r>
    </w:p>
    <w:p w:rsidR="00D246B1" w:rsidRPr="00481D2D" w:rsidRDefault="00D246B1" w:rsidP="00D246B1">
      <w:r w:rsidRPr="00481D2D">
        <w:t>This MIME type is used for a MIME body within SIP INFO requests.</w:t>
      </w:r>
    </w:p>
    <w:p w:rsidR="00D246B1" w:rsidRPr="00481D2D" w:rsidRDefault="00D246B1" w:rsidP="00D246B1">
      <w:pPr>
        <w:rPr>
          <w:rFonts w:eastAsia="PMingLiU"/>
        </w:rPr>
      </w:pPr>
      <w:r w:rsidRPr="00481D2D">
        <w:rPr>
          <w:rFonts w:eastAsia="PMingLiU"/>
        </w:rPr>
        <w:t>Fragment identifier considerations:</w:t>
      </w:r>
    </w:p>
    <w:p w:rsidR="00D246B1" w:rsidRPr="00481D2D" w:rsidRDefault="00D246B1" w:rsidP="00D246B1">
      <w:r w:rsidRPr="00481D2D">
        <w:t>The handling in section 5 of IETF RFC 7303 [247] applies.</w:t>
      </w:r>
    </w:p>
    <w:p w:rsidR="00D246B1" w:rsidRPr="00481D2D" w:rsidRDefault="00D246B1" w:rsidP="00D246B1">
      <w:r w:rsidRPr="00481D2D">
        <w:t>Restrictions on usage:</w:t>
      </w:r>
    </w:p>
    <w:p w:rsidR="00D246B1" w:rsidRPr="00481D2D" w:rsidRDefault="00D246B1" w:rsidP="00D246B1">
      <w:r w:rsidRPr="00481D2D">
        <w:t>None</w:t>
      </w:r>
    </w:p>
    <w:p w:rsidR="00D246B1" w:rsidRPr="00481D2D" w:rsidRDefault="00D246B1" w:rsidP="00D246B1">
      <w:r w:rsidRPr="00481D2D">
        <w:t>Provisional registration? (standards tree only):</w:t>
      </w:r>
    </w:p>
    <w:p w:rsidR="00D246B1" w:rsidRPr="00481D2D" w:rsidRDefault="00D246B1" w:rsidP="00D246B1">
      <w:r w:rsidRPr="00481D2D">
        <w:t>N/A</w:t>
      </w:r>
    </w:p>
    <w:p w:rsidR="00D246B1" w:rsidRPr="00481D2D" w:rsidRDefault="00D246B1" w:rsidP="00D246B1">
      <w:r w:rsidRPr="00481D2D">
        <w:t>Additional information:</w:t>
      </w:r>
    </w:p>
    <w:p w:rsidR="00D246B1" w:rsidRPr="00481D2D" w:rsidRDefault="00D246B1" w:rsidP="00D246B1">
      <w:pPr>
        <w:pStyle w:val="B1"/>
        <w:rPr>
          <w:lang w:eastAsia="x-none"/>
        </w:rPr>
      </w:pPr>
      <w:r w:rsidRPr="00481D2D">
        <w:rPr>
          <w:lang w:eastAsia="zh-CN"/>
        </w:rPr>
        <w:t>1)</w:t>
      </w:r>
      <w:r w:rsidRPr="00481D2D">
        <w:rPr>
          <w:lang w:eastAsia="zh-CN"/>
        </w:rPr>
        <w:tab/>
      </w:r>
      <w:r w:rsidRPr="00481D2D">
        <w:rPr>
          <w:lang w:eastAsia="x-none"/>
        </w:rPr>
        <w:t>Deprecated alias names for this type: none</w:t>
      </w:r>
    </w:p>
    <w:p w:rsidR="00D246B1" w:rsidRPr="00481D2D" w:rsidRDefault="00D246B1" w:rsidP="00D246B1">
      <w:pPr>
        <w:pStyle w:val="B1"/>
        <w:rPr>
          <w:lang w:eastAsia="zh-CN"/>
        </w:rPr>
      </w:pPr>
      <w:r w:rsidRPr="00481D2D">
        <w:rPr>
          <w:lang w:eastAsia="x-none"/>
        </w:rPr>
        <w:t>2)</w:t>
      </w:r>
      <w:r w:rsidRPr="00481D2D">
        <w:rPr>
          <w:lang w:eastAsia="x-none"/>
        </w:rPr>
        <w:tab/>
      </w:r>
      <w:r w:rsidRPr="00481D2D">
        <w:rPr>
          <w:lang w:eastAsia="zh-CN"/>
        </w:rPr>
        <w:t>Magic number(s): none</w:t>
      </w:r>
    </w:p>
    <w:p w:rsidR="00D246B1" w:rsidRPr="00481D2D" w:rsidRDefault="00D246B1" w:rsidP="00D246B1">
      <w:pPr>
        <w:pStyle w:val="B1"/>
        <w:rPr>
          <w:lang w:eastAsia="zh-CN"/>
        </w:rPr>
      </w:pPr>
      <w:r w:rsidRPr="00481D2D">
        <w:rPr>
          <w:lang w:eastAsia="zh-CN"/>
        </w:rPr>
        <w:t>3)</w:t>
      </w:r>
      <w:r w:rsidRPr="00481D2D">
        <w:rPr>
          <w:lang w:eastAsia="zh-CN"/>
        </w:rPr>
        <w:tab/>
        <w:t>File extension(s): none</w:t>
      </w:r>
    </w:p>
    <w:p w:rsidR="00D246B1" w:rsidRPr="00481D2D" w:rsidRDefault="00D246B1" w:rsidP="00D246B1">
      <w:pPr>
        <w:pStyle w:val="B1"/>
        <w:rPr>
          <w:lang w:eastAsia="zh-CN"/>
        </w:rPr>
      </w:pPr>
      <w:r w:rsidRPr="00481D2D">
        <w:rPr>
          <w:lang w:eastAsia="zh-CN"/>
        </w:rPr>
        <w:t>4)</w:t>
      </w:r>
      <w:r w:rsidRPr="00481D2D">
        <w:rPr>
          <w:lang w:eastAsia="zh-CN"/>
        </w:rPr>
        <w:tab/>
        <w:t>Macintosh file type code(s): none</w:t>
      </w:r>
    </w:p>
    <w:p w:rsidR="00D246B1" w:rsidRPr="00481D2D" w:rsidRDefault="00D246B1" w:rsidP="00D246B1">
      <w:pPr>
        <w:pStyle w:val="B1"/>
        <w:rPr>
          <w:lang w:eastAsia="zh-CN"/>
        </w:rPr>
      </w:pPr>
      <w:r w:rsidRPr="00481D2D">
        <w:rPr>
          <w:lang w:eastAsia="zh-CN"/>
        </w:rPr>
        <w:t>5)</w:t>
      </w:r>
      <w:r w:rsidRPr="00481D2D">
        <w:rPr>
          <w:lang w:eastAsia="zh-CN"/>
        </w:rPr>
        <w:tab/>
      </w:r>
      <w:r w:rsidRPr="00481D2D">
        <w:t>Object identifier</w:t>
      </w:r>
      <w:r w:rsidRPr="00481D2D">
        <w:rPr>
          <w:lang w:eastAsia="x-none"/>
        </w:rPr>
        <w:t>(</w:t>
      </w:r>
      <w:r w:rsidRPr="00481D2D">
        <w:t>s</w:t>
      </w:r>
      <w:r w:rsidRPr="00481D2D">
        <w:rPr>
          <w:lang w:eastAsia="x-none"/>
        </w:rPr>
        <w:t>) or OID(s)</w:t>
      </w:r>
      <w:r w:rsidRPr="00481D2D">
        <w:rPr>
          <w:lang w:eastAsia="zh-CN"/>
        </w:rPr>
        <w:t>: none</w:t>
      </w:r>
    </w:p>
    <w:p w:rsidR="00D246B1" w:rsidRPr="00481D2D" w:rsidRDefault="00D246B1" w:rsidP="00D246B1">
      <w:r w:rsidRPr="00481D2D">
        <w:t>Intended usage:</w:t>
      </w:r>
    </w:p>
    <w:p w:rsidR="00D246B1" w:rsidRPr="00481D2D" w:rsidRDefault="00D246B1" w:rsidP="00D246B1">
      <w:r w:rsidRPr="00481D2D">
        <w:t>Common.</w:t>
      </w:r>
    </w:p>
    <w:p w:rsidR="00D246B1" w:rsidRPr="00481D2D" w:rsidRDefault="00D246B1" w:rsidP="00D246B1">
      <w:r w:rsidRPr="00481D2D">
        <w:t>Person to contact for further information</w:t>
      </w:r>
    </w:p>
    <w:p w:rsidR="00D246B1" w:rsidRPr="00481D2D" w:rsidRDefault="00D246B1" w:rsidP="00D246B1">
      <w:pPr>
        <w:pStyle w:val="B1"/>
        <w:rPr>
          <w:lang w:eastAsia="zh-CN"/>
        </w:rPr>
      </w:pPr>
      <w:r w:rsidRPr="00481D2D">
        <w:rPr>
          <w:lang w:eastAsia="zh-CN"/>
        </w:rPr>
        <w:t>1) Name: &lt;MCC&gt;</w:t>
      </w:r>
    </w:p>
    <w:p w:rsidR="00D246B1" w:rsidRPr="00481D2D" w:rsidRDefault="00D246B1" w:rsidP="00D246B1">
      <w:pPr>
        <w:pStyle w:val="B1"/>
        <w:rPr>
          <w:lang w:eastAsia="zh-CN"/>
        </w:rPr>
      </w:pPr>
      <w:r w:rsidRPr="00481D2D">
        <w:rPr>
          <w:lang w:eastAsia="zh-CN"/>
        </w:rPr>
        <w:t>2) Email: &lt;MCC email&gt;</w:t>
      </w:r>
    </w:p>
    <w:p w:rsidR="00D246B1" w:rsidRPr="00481D2D" w:rsidRDefault="00D246B1" w:rsidP="00D246B1">
      <w:pPr>
        <w:pStyle w:val="B1"/>
        <w:rPr>
          <w:lang w:eastAsia="zh-CN"/>
        </w:rPr>
      </w:pPr>
      <w:r w:rsidRPr="00481D2D">
        <w:rPr>
          <w:lang w:eastAsia="zh-CN"/>
        </w:rPr>
        <w:t>3) Author/change controller:</w:t>
      </w:r>
    </w:p>
    <w:p w:rsidR="00D246B1" w:rsidRPr="00481D2D" w:rsidRDefault="00D246B1" w:rsidP="00D246B1">
      <w:pPr>
        <w:pStyle w:val="B2"/>
      </w:pPr>
      <w:r w:rsidRPr="00481D2D">
        <w:t>i)</w:t>
      </w:r>
      <w:r w:rsidRPr="00481D2D">
        <w:tab/>
        <w:t>Author: 3GPP CT1 Working Group/3GPP_TSG_CT_WG1@LIST.ETSI.ORG</w:t>
      </w:r>
    </w:p>
    <w:p w:rsidR="00D246B1" w:rsidRPr="00481D2D" w:rsidRDefault="00D246B1" w:rsidP="00D246B1">
      <w:pPr>
        <w:pStyle w:val="B2"/>
      </w:pPr>
      <w:r w:rsidRPr="00481D2D">
        <w:t>ii)</w:t>
      </w:r>
      <w:r w:rsidRPr="00481D2D">
        <w:tab/>
        <w:t>Change controller: &lt;MCC name&gt;/&lt;MCC email address&gt;</w:t>
      </w:r>
      <w:r w:rsidRPr="00481D2D" w:rsidDel="00806B55">
        <w:t xml:space="preserve"> </w:t>
      </w:r>
    </w:p>
    <w:p w:rsidR="0064697D" w:rsidRPr="00481D2D" w:rsidRDefault="00933FFC" w:rsidP="005D46C4">
      <w:pPr>
        <w:pStyle w:val="Heading2"/>
      </w:pPr>
      <w:bookmarkStart w:id="1075" w:name="_Toc146257583"/>
      <w:r w:rsidRPr="00481D2D">
        <w:t>7.13</w:t>
      </w:r>
      <w:r w:rsidRPr="00481D2D">
        <w:tab/>
        <w:t>JSON Web Token c</w:t>
      </w:r>
      <w:r w:rsidR="0064697D" w:rsidRPr="00481D2D">
        <w:t>laims defined within the present document</w:t>
      </w:r>
      <w:bookmarkEnd w:id="1075"/>
    </w:p>
    <w:p w:rsidR="0064697D" w:rsidRPr="00481D2D" w:rsidRDefault="0064697D" w:rsidP="005D46C4">
      <w:pPr>
        <w:pStyle w:val="Heading3"/>
      </w:pPr>
      <w:bookmarkStart w:id="1076" w:name="_Toc146257584"/>
      <w:r w:rsidRPr="00481D2D">
        <w:t>7.13.1</w:t>
      </w:r>
      <w:r w:rsidRPr="00481D2D">
        <w:tab/>
        <w:t>General</w:t>
      </w:r>
      <w:bookmarkEnd w:id="1076"/>
    </w:p>
    <w:p w:rsidR="0064697D" w:rsidRPr="00481D2D" w:rsidRDefault="0064697D" w:rsidP="0064697D">
      <w:r w:rsidRPr="00481D2D">
        <w:t xml:space="preserve">This subclause contains </w:t>
      </w:r>
      <w:r w:rsidR="00933FFC" w:rsidRPr="00481D2D">
        <w:t>definitions for JSON Web Token c</w:t>
      </w:r>
      <w:r w:rsidRPr="00481D2D">
        <w:t>laims</w:t>
      </w:r>
      <w:r w:rsidR="0022391C" w:rsidRPr="00481D2D">
        <w:t xml:space="preserve"> RFC 7519 [235] usage in the 3GPP IM CN s</w:t>
      </w:r>
      <w:r w:rsidRPr="00481D2D">
        <w:t>ubsystem.</w:t>
      </w:r>
    </w:p>
    <w:p w:rsidR="002F23E9" w:rsidRPr="00481D2D" w:rsidRDefault="002F23E9" w:rsidP="002F23E9">
      <w:pPr>
        <w:pStyle w:val="NO"/>
      </w:pPr>
      <w:r w:rsidRPr="00481D2D">
        <w:t>NOTE:</w:t>
      </w:r>
      <w:r w:rsidRPr="00481D2D">
        <w:tab/>
        <w:t>The claim names are defined as private claim names, and do not require registration, as defined in RFC 7519 [235].</w:t>
      </w:r>
    </w:p>
    <w:p w:rsidR="0064697D" w:rsidRPr="00481D2D" w:rsidRDefault="0064697D" w:rsidP="005D46C4">
      <w:pPr>
        <w:pStyle w:val="Heading3"/>
      </w:pPr>
      <w:bookmarkStart w:id="1077" w:name="_Toc146257585"/>
      <w:r w:rsidRPr="00481D2D">
        <w:t>7.13.2</w:t>
      </w:r>
      <w:r w:rsidRPr="00481D2D">
        <w:tab/>
        <w:t>3GPP-WAF</w:t>
      </w:r>
      <w:bookmarkEnd w:id="1077"/>
    </w:p>
    <w:p w:rsidR="0064697D" w:rsidRPr="00481D2D" w:rsidRDefault="0064697D" w:rsidP="0064697D">
      <w:r w:rsidRPr="00481D2D">
        <w:t>The 3gpp-waf claim is used to transport the identity of the WAF.</w:t>
      </w:r>
    </w:p>
    <w:p w:rsidR="0064697D" w:rsidRPr="00481D2D" w:rsidRDefault="0064697D" w:rsidP="0064697D">
      <w:r w:rsidRPr="00481D2D">
        <w:t>Claim name:</w:t>
      </w:r>
      <w:r w:rsidRPr="00481D2D">
        <w:tab/>
        <w:t>3gpp-waf</w:t>
      </w:r>
    </w:p>
    <w:p w:rsidR="0064697D" w:rsidRPr="00481D2D" w:rsidRDefault="0064697D" w:rsidP="0064697D">
      <w:r w:rsidRPr="00481D2D">
        <w:t>Claim value: String</w:t>
      </w:r>
    </w:p>
    <w:p w:rsidR="0064697D" w:rsidRPr="00481D2D" w:rsidRDefault="0022391C" w:rsidP="0064697D">
      <w:r w:rsidRPr="00481D2D">
        <w:t>Claim d</w:t>
      </w:r>
      <w:r w:rsidR="0064697D" w:rsidRPr="00481D2D">
        <w:t>escription:</w:t>
      </w:r>
      <w:r w:rsidR="0064697D" w:rsidRPr="00481D2D">
        <w:tab/>
        <w:t>WAF identity</w:t>
      </w:r>
    </w:p>
    <w:p w:rsidR="0064697D" w:rsidRPr="00481D2D" w:rsidRDefault="0064697D" w:rsidP="005D46C4">
      <w:pPr>
        <w:pStyle w:val="Heading3"/>
      </w:pPr>
      <w:bookmarkStart w:id="1078" w:name="_Toc146257586"/>
      <w:r w:rsidRPr="00481D2D">
        <w:t>7.13.3</w:t>
      </w:r>
      <w:r w:rsidRPr="00481D2D">
        <w:tab/>
        <w:t>3GPP-WWSF</w:t>
      </w:r>
      <w:bookmarkEnd w:id="1078"/>
    </w:p>
    <w:p w:rsidR="0064697D" w:rsidRPr="00481D2D" w:rsidRDefault="0064697D" w:rsidP="0064697D">
      <w:r w:rsidRPr="00481D2D">
        <w:t>The 3gpp-wwsf claim is used to transport the identity of the WAF.</w:t>
      </w:r>
    </w:p>
    <w:p w:rsidR="0064697D" w:rsidRPr="00481D2D" w:rsidRDefault="0064697D" w:rsidP="0064697D">
      <w:r w:rsidRPr="00481D2D">
        <w:t>Claim name:</w:t>
      </w:r>
      <w:r w:rsidRPr="00481D2D">
        <w:tab/>
        <w:t>3gpp-wwsf</w:t>
      </w:r>
    </w:p>
    <w:p w:rsidR="0064697D" w:rsidRPr="00481D2D" w:rsidRDefault="0064697D" w:rsidP="0064697D">
      <w:r w:rsidRPr="00481D2D">
        <w:t>Claim value: String</w:t>
      </w:r>
    </w:p>
    <w:p w:rsidR="0064697D" w:rsidRPr="00481D2D" w:rsidRDefault="0022391C" w:rsidP="0064697D">
      <w:r w:rsidRPr="00481D2D">
        <w:t>Claim d</w:t>
      </w:r>
      <w:r w:rsidR="0064697D" w:rsidRPr="00481D2D">
        <w:t>escription:</w:t>
      </w:r>
      <w:r w:rsidR="0064697D" w:rsidRPr="00481D2D">
        <w:tab/>
        <w:t>WWSF identity</w:t>
      </w:r>
    </w:p>
    <w:p w:rsidR="00725FE1" w:rsidRPr="00481D2D" w:rsidRDefault="00725FE1" w:rsidP="005D46C4">
      <w:pPr>
        <w:pStyle w:val="Heading3"/>
      </w:pPr>
      <w:bookmarkStart w:id="1079" w:name="_Toc146257587"/>
      <w:r w:rsidRPr="00481D2D">
        <w:t>7.13.4</w:t>
      </w:r>
      <w:r w:rsidRPr="00481D2D">
        <w:tab/>
        <w:t>identityHeader</w:t>
      </w:r>
      <w:bookmarkEnd w:id="1079"/>
    </w:p>
    <w:p w:rsidR="00725FE1" w:rsidRPr="00481D2D" w:rsidRDefault="00725FE1" w:rsidP="00725FE1">
      <w:r w:rsidRPr="00481D2D">
        <w:t>The identityHeader claim is used to transport a SIP Identity header field.</w:t>
      </w:r>
    </w:p>
    <w:p w:rsidR="00725FE1" w:rsidRPr="00481D2D" w:rsidRDefault="00725FE1" w:rsidP="00725FE1">
      <w:r w:rsidRPr="00481D2D">
        <w:t>Claim name:</w:t>
      </w:r>
      <w:r w:rsidRPr="00481D2D">
        <w:tab/>
        <w:t>identityHeader</w:t>
      </w:r>
    </w:p>
    <w:p w:rsidR="00725FE1" w:rsidRPr="00481D2D" w:rsidRDefault="00725FE1" w:rsidP="00725FE1">
      <w:r w:rsidRPr="00481D2D">
        <w:t>Claim value: String</w:t>
      </w:r>
    </w:p>
    <w:p w:rsidR="00725FE1" w:rsidRPr="00481D2D" w:rsidRDefault="00725FE1" w:rsidP="00725FE1">
      <w:r w:rsidRPr="00481D2D">
        <w:t>Claim description:</w:t>
      </w:r>
      <w:r w:rsidRPr="00481D2D">
        <w:tab/>
        <w:t>Contents of an Identity header field</w:t>
      </w:r>
    </w:p>
    <w:p w:rsidR="00725FE1" w:rsidRPr="00481D2D" w:rsidRDefault="00725FE1" w:rsidP="005D46C4">
      <w:pPr>
        <w:pStyle w:val="Heading3"/>
      </w:pPr>
      <w:bookmarkStart w:id="1080" w:name="_Toc146257588"/>
      <w:r w:rsidRPr="00481D2D">
        <w:t>7.13.5</w:t>
      </w:r>
      <w:r w:rsidRPr="00481D2D">
        <w:tab/>
        <w:t>verstatValue</w:t>
      </w:r>
      <w:bookmarkEnd w:id="1080"/>
    </w:p>
    <w:p w:rsidR="00725FE1" w:rsidRPr="00481D2D" w:rsidRDefault="00725FE1" w:rsidP="00725FE1">
      <w:r w:rsidRPr="00481D2D">
        <w:t xml:space="preserve">The verstatValue claim is used to transport </w:t>
      </w:r>
      <w:r w:rsidR="009A02FE" w:rsidRPr="00481D2D">
        <w:t>the value of a verstat tel URI parameter</w:t>
      </w:r>
      <w:r w:rsidRPr="00481D2D">
        <w:t>.</w:t>
      </w:r>
    </w:p>
    <w:p w:rsidR="00725FE1" w:rsidRPr="00481D2D" w:rsidRDefault="00725FE1" w:rsidP="00725FE1">
      <w:r w:rsidRPr="00481D2D">
        <w:t>Claim name:</w:t>
      </w:r>
      <w:r w:rsidRPr="00481D2D">
        <w:tab/>
        <w:t>verstatValue</w:t>
      </w:r>
    </w:p>
    <w:p w:rsidR="00725FE1" w:rsidRPr="00481D2D" w:rsidRDefault="00725FE1" w:rsidP="00725FE1">
      <w:r w:rsidRPr="00481D2D">
        <w:t>Claim value: String</w:t>
      </w:r>
    </w:p>
    <w:p w:rsidR="00725FE1" w:rsidRPr="00481D2D" w:rsidRDefault="00725FE1" w:rsidP="00725FE1">
      <w:r w:rsidRPr="00481D2D">
        <w:t>Claim description:</w:t>
      </w:r>
      <w:r w:rsidRPr="00481D2D">
        <w:tab/>
        <w:t>The value of a verstat tel URI parameter.</w:t>
      </w:r>
    </w:p>
    <w:p w:rsidR="00403357" w:rsidRPr="00481D2D" w:rsidRDefault="00403357" w:rsidP="005D46C4">
      <w:pPr>
        <w:pStyle w:val="Heading3"/>
      </w:pPr>
      <w:bookmarkStart w:id="1081" w:name="_Toc146257589"/>
      <w:r w:rsidRPr="00481D2D">
        <w:t>7.13.6</w:t>
      </w:r>
      <w:r w:rsidRPr="00481D2D">
        <w:tab/>
        <w:t>identityHeaders</w:t>
      </w:r>
      <w:bookmarkEnd w:id="1081"/>
    </w:p>
    <w:p w:rsidR="00403357" w:rsidRPr="00481D2D" w:rsidRDefault="00403357" w:rsidP="00403357">
      <w:r w:rsidRPr="00481D2D">
        <w:t xml:space="preserve">The identityHeaders claim is used to transport </w:t>
      </w:r>
      <w:r w:rsidR="009A02FE" w:rsidRPr="00481D2D">
        <w:t xml:space="preserve">one or more </w:t>
      </w:r>
      <w:r w:rsidRPr="00481D2D">
        <w:t>SIP Identity header field</w:t>
      </w:r>
      <w:r w:rsidR="009A02FE" w:rsidRPr="00481D2D">
        <w:t>(s)</w:t>
      </w:r>
      <w:r w:rsidRPr="00481D2D">
        <w:t>.</w:t>
      </w:r>
    </w:p>
    <w:p w:rsidR="00403357" w:rsidRPr="00481D2D" w:rsidRDefault="00403357" w:rsidP="00403357">
      <w:r w:rsidRPr="00481D2D">
        <w:t>Claim name:</w:t>
      </w:r>
      <w:r w:rsidRPr="00481D2D">
        <w:tab/>
        <w:t>identityHeaders</w:t>
      </w:r>
    </w:p>
    <w:p w:rsidR="00403357" w:rsidRPr="00481D2D" w:rsidRDefault="00403357" w:rsidP="00403357">
      <w:r w:rsidRPr="00481D2D">
        <w:t>Claim value: Array of strings</w:t>
      </w:r>
    </w:p>
    <w:p w:rsidR="00403357" w:rsidRPr="00481D2D" w:rsidRDefault="00403357" w:rsidP="00403357">
      <w:r w:rsidRPr="00481D2D">
        <w:t>Claim description:</w:t>
      </w:r>
      <w:r w:rsidRPr="00481D2D">
        <w:tab/>
        <w:t>Array of Identity header fields needed to verify diverting users.</w:t>
      </w:r>
    </w:p>
    <w:p w:rsidR="00403357" w:rsidRPr="00481D2D" w:rsidRDefault="00403357" w:rsidP="005D46C4">
      <w:pPr>
        <w:pStyle w:val="Heading3"/>
      </w:pPr>
      <w:bookmarkStart w:id="1082" w:name="_Toc146257590"/>
      <w:r w:rsidRPr="00481D2D">
        <w:t>7.13.7</w:t>
      </w:r>
      <w:r w:rsidRPr="00481D2D">
        <w:tab/>
        <w:t>divResult</w:t>
      </w:r>
      <w:bookmarkEnd w:id="1082"/>
    </w:p>
    <w:p w:rsidR="00403357" w:rsidRPr="00481D2D" w:rsidRDefault="00403357" w:rsidP="00403357">
      <w:r w:rsidRPr="00481D2D">
        <w:t xml:space="preserve">The divResult claim is used to transport </w:t>
      </w:r>
      <w:r w:rsidR="009A02FE" w:rsidRPr="00481D2D">
        <w:t>the result for the verified div claims and related identities.</w:t>
      </w:r>
    </w:p>
    <w:p w:rsidR="00403357" w:rsidRPr="00481D2D" w:rsidRDefault="00403357" w:rsidP="00403357">
      <w:r w:rsidRPr="00481D2D">
        <w:t>Claim name:</w:t>
      </w:r>
      <w:r w:rsidRPr="00481D2D">
        <w:tab/>
        <w:t>divResult</w:t>
      </w:r>
    </w:p>
    <w:p w:rsidR="00403357" w:rsidRPr="00481D2D" w:rsidRDefault="00403357" w:rsidP="00403357">
      <w:r w:rsidRPr="00481D2D">
        <w:t xml:space="preserve">Claim value: </w:t>
      </w:r>
      <w:r w:rsidR="009A02FE" w:rsidRPr="00481D2D">
        <w:t>Array of one or more [div, verstatValue] tuples</w:t>
      </w:r>
    </w:p>
    <w:p w:rsidR="00403357" w:rsidRPr="00481D2D" w:rsidRDefault="00403357" w:rsidP="00403357">
      <w:r w:rsidRPr="00481D2D">
        <w:t>Claim description:</w:t>
      </w:r>
      <w:r w:rsidRPr="00481D2D">
        <w:tab/>
        <w:t>The value of a verstat tel URI parameter.</w:t>
      </w:r>
    </w:p>
    <w:p w:rsidR="004425F7" w:rsidRPr="00481D2D" w:rsidRDefault="004425F7" w:rsidP="005D46C4">
      <w:pPr>
        <w:pStyle w:val="Heading3"/>
      </w:pPr>
      <w:bookmarkStart w:id="1083" w:name="_Toc146257591"/>
      <w:r w:rsidRPr="00481D2D">
        <w:t>7.13.8</w:t>
      </w:r>
      <w:r w:rsidRPr="00481D2D">
        <w:tab/>
        <w:t>verstatPriority</w:t>
      </w:r>
      <w:bookmarkEnd w:id="1083"/>
    </w:p>
    <w:p w:rsidR="004425F7" w:rsidRPr="00481D2D" w:rsidRDefault="004425F7" w:rsidP="004425F7">
      <w:r w:rsidRPr="00481D2D">
        <w:t>The verstatPriority claim is used to transport the verification value of the Resource-Priority header field and optionally the header field value "psap-callback" of the Priority header field.</w:t>
      </w:r>
    </w:p>
    <w:p w:rsidR="004425F7" w:rsidRPr="00481D2D" w:rsidRDefault="004425F7" w:rsidP="004425F7">
      <w:r w:rsidRPr="00481D2D">
        <w:t>Claim name:</w:t>
      </w:r>
      <w:r w:rsidRPr="00481D2D">
        <w:tab/>
        <w:t>verstatPriority</w:t>
      </w:r>
    </w:p>
    <w:p w:rsidR="004425F7" w:rsidRPr="00481D2D" w:rsidRDefault="004425F7" w:rsidP="004425F7">
      <w:r w:rsidRPr="00481D2D">
        <w:t>Claim value: String</w:t>
      </w:r>
    </w:p>
    <w:p w:rsidR="004425F7" w:rsidRPr="00481D2D" w:rsidRDefault="004425F7" w:rsidP="00403357">
      <w:r w:rsidRPr="00481D2D">
        <w:t>Claim description:</w:t>
      </w:r>
      <w:r w:rsidRPr="00481D2D">
        <w:tab/>
        <w:t>Indicates the result of the verification of the Resource-Priority header field and optionally the header field value "psap-callback" of the Priority header field.</w:t>
      </w:r>
    </w:p>
    <w:p w:rsidR="0038186E" w:rsidRPr="00481D2D" w:rsidRDefault="0038186E" w:rsidP="005D46C4">
      <w:pPr>
        <w:pStyle w:val="Heading2"/>
      </w:pPr>
      <w:bookmarkStart w:id="1084" w:name="_Toc146257592"/>
      <w:r w:rsidRPr="00481D2D">
        <w:t>7.14</w:t>
      </w:r>
      <w:r w:rsidRPr="00481D2D">
        <w:tab/>
        <w:t>Dialog event package extensions defined within the present document</w:t>
      </w:r>
      <w:bookmarkEnd w:id="1084"/>
    </w:p>
    <w:p w:rsidR="0038186E" w:rsidRPr="00481D2D" w:rsidRDefault="0038186E" w:rsidP="005D46C4">
      <w:pPr>
        <w:pStyle w:val="Heading3"/>
      </w:pPr>
      <w:bookmarkStart w:id="1085" w:name="_Toc146257593"/>
      <w:r w:rsidRPr="00481D2D">
        <w:t>7.14.1</w:t>
      </w:r>
      <w:r w:rsidRPr="00481D2D">
        <w:tab/>
        <w:t>General</w:t>
      </w:r>
      <w:bookmarkEnd w:id="1085"/>
    </w:p>
    <w:p w:rsidR="0038186E" w:rsidRPr="00481D2D" w:rsidRDefault="0038186E" w:rsidP="0038186E">
      <w:pPr>
        <w:rPr>
          <w:lang w:eastAsia="ja-JP"/>
        </w:rPr>
      </w:pPr>
      <w:r w:rsidRPr="00481D2D">
        <w:t>This subclause describes the dialog event package extensions that are applicable for the IM CN subsystem</w:t>
      </w:r>
      <w:r w:rsidRPr="00481D2D">
        <w:rPr>
          <w:lang w:eastAsia="ja-JP"/>
        </w:rPr>
        <w:t>.</w:t>
      </w:r>
    </w:p>
    <w:p w:rsidR="0038186E" w:rsidRPr="00481D2D" w:rsidRDefault="0038186E" w:rsidP="005D46C4">
      <w:pPr>
        <w:pStyle w:val="Heading3"/>
      </w:pPr>
      <w:bookmarkStart w:id="1086" w:name="_Toc146257594"/>
      <w:r w:rsidRPr="00481D2D">
        <w:t>7.14.2</w:t>
      </w:r>
      <w:r w:rsidRPr="00481D2D">
        <w:tab/>
        <w:t>Dialog event package extension to transport UE identity information</w:t>
      </w:r>
      <w:bookmarkEnd w:id="1086"/>
    </w:p>
    <w:p w:rsidR="0038186E" w:rsidRPr="00481D2D" w:rsidRDefault="0038186E" w:rsidP="005D46C4">
      <w:pPr>
        <w:pStyle w:val="Heading4"/>
      </w:pPr>
      <w:bookmarkStart w:id="1087" w:name="_Toc146257595"/>
      <w:r w:rsidRPr="00481D2D">
        <w:t>7.14.2.1</w:t>
      </w:r>
      <w:r w:rsidRPr="00481D2D">
        <w:tab/>
        <w:t>Structure and data semantics</w:t>
      </w:r>
      <w:bookmarkEnd w:id="1087"/>
    </w:p>
    <w:p w:rsidR="0038186E" w:rsidRPr="00481D2D" w:rsidRDefault="0038186E" w:rsidP="0038186E">
      <w:r w:rsidRPr="00481D2D">
        <w:t>This subclause defines an extension to the dialog event package (RFC 4235 [171]) to transport UE identity information for UEs belonging to the same subscription.</w:t>
      </w:r>
    </w:p>
    <w:p w:rsidR="0038186E" w:rsidRPr="00481D2D" w:rsidRDefault="0038186E" w:rsidP="0038186E">
      <w:r w:rsidRPr="00481D2D">
        <w:t>In order to include UE identity information in the dialog event package, the notifier shall</w:t>
      </w:r>
    </w:p>
    <w:p w:rsidR="0038186E" w:rsidRPr="00481D2D" w:rsidRDefault="0038186E" w:rsidP="0038186E">
      <w:pPr>
        <w:pStyle w:val="B1"/>
      </w:pPr>
      <w:r w:rsidRPr="00481D2D">
        <w:t>1.</w:t>
      </w:r>
      <w:r w:rsidRPr="00481D2D">
        <w:tab/>
        <w:t>in the &lt;dialog-info&gt; element add one or more &lt;ue-instance&gt; elements defined in subclause 7.14.2.2 and 3GPP TS 24.174 [8ZH], each element containing:</w:t>
      </w:r>
    </w:p>
    <w:p w:rsidR="0038186E" w:rsidRPr="00481D2D" w:rsidRDefault="0038186E" w:rsidP="0038186E">
      <w:pPr>
        <w:pStyle w:val="B2"/>
      </w:pPr>
      <w:r w:rsidRPr="00481D2D">
        <w:t>a)</w:t>
      </w:r>
      <w:r w:rsidRPr="00481D2D">
        <w:tab/>
        <w:t>an "identity" attribute set to an identifier of the UE as specified in 3GPP TS 24.174 [8ZH]; and</w:t>
      </w:r>
    </w:p>
    <w:p w:rsidR="0038186E" w:rsidRPr="00481D2D" w:rsidRDefault="0038186E" w:rsidP="0038186E">
      <w:pPr>
        <w:pStyle w:val="B2"/>
      </w:pPr>
      <w:r w:rsidRPr="00481D2D">
        <w:t>b)</w:t>
      </w:r>
      <w:r w:rsidRPr="00481D2D">
        <w:tab/>
        <w:t>an "alias" attribute set to a user friendly name of the UE as specified in 3GPP TS 24.174 [8ZH].</w:t>
      </w:r>
    </w:p>
    <w:p w:rsidR="0038186E" w:rsidRPr="00481D2D" w:rsidRDefault="0038186E" w:rsidP="005D46C4">
      <w:pPr>
        <w:pStyle w:val="Heading4"/>
      </w:pPr>
      <w:bookmarkStart w:id="1088" w:name="_Toc146257596"/>
      <w:r w:rsidRPr="00481D2D">
        <w:t>7.14.2.2</w:t>
      </w:r>
      <w:r w:rsidRPr="00481D2D">
        <w:tab/>
        <w:t>XML Schema</w:t>
      </w:r>
      <w:bookmarkEnd w:id="1088"/>
    </w:p>
    <w:p w:rsidR="0038186E" w:rsidRPr="00481D2D" w:rsidRDefault="0038186E" w:rsidP="0038186E">
      <w:r w:rsidRPr="00481D2D">
        <w:t>Table 7.14.1 in this subclause defines the XML Schema describing the extension to include UE identity information which can be included in the dialog event package sent from the TAS in NOTIFY requests.</w:t>
      </w:r>
    </w:p>
    <w:p w:rsidR="0038186E" w:rsidRPr="00481D2D" w:rsidRDefault="0038186E" w:rsidP="0038186E">
      <w:pPr>
        <w:pStyle w:val="TH"/>
      </w:pPr>
      <w:r w:rsidRPr="00481D2D">
        <w:t>Table 7.14.1: UE identity information, XML Schema</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ml version="1.0" encoding="UTF-8"?&gt;</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targetNamespace="urn:3gpp:extDEN:1.0"</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xs="http://www.w3.org/2001/XMLSchema"</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xmlns:ss="http://uri.etsi.org/ngn/params/xml/simservs/xcap"</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elementFormDefault="qualified" attributeFormDefault="unqualified"&gt;</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xs:include schemaLocation="XCAP.xsd"/&gt;</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 xml:space="preserve">    &lt;ss:ue-instance/&gt;</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r w:rsidRPr="00481D2D">
        <w:t>&lt;/xs:schema&gt;</w:t>
      </w:r>
    </w:p>
    <w:p w:rsidR="0038186E" w:rsidRPr="00481D2D" w:rsidRDefault="0038186E" w:rsidP="0038186E">
      <w:pPr>
        <w:pStyle w:val="PL"/>
        <w:keepNext/>
        <w:keepLines/>
        <w:pBdr>
          <w:top w:val="single" w:sz="4" w:space="1" w:color="auto"/>
          <w:left w:val="single" w:sz="4" w:space="4" w:color="auto"/>
          <w:bottom w:val="single" w:sz="4" w:space="1" w:color="auto"/>
          <w:right w:val="single" w:sz="4" w:space="4" w:color="auto"/>
        </w:pBdr>
      </w:pPr>
    </w:p>
    <w:p w:rsidR="0038186E" w:rsidRPr="00481D2D" w:rsidRDefault="0038186E" w:rsidP="0038186E">
      <w:pPr>
        <w:pStyle w:val="PL"/>
      </w:pPr>
    </w:p>
    <w:p w:rsidR="00897956" w:rsidRPr="00481D2D" w:rsidRDefault="00897956" w:rsidP="005D46C4">
      <w:pPr>
        <w:pStyle w:val="Heading1"/>
      </w:pPr>
      <w:bookmarkStart w:id="1089" w:name="_Toc146257597"/>
      <w:r w:rsidRPr="00481D2D">
        <w:t>8</w:t>
      </w:r>
      <w:r w:rsidRPr="00481D2D">
        <w:tab/>
        <w:t>SIP compression</w:t>
      </w:r>
      <w:bookmarkEnd w:id="1089"/>
    </w:p>
    <w:p w:rsidR="00897956" w:rsidRPr="00481D2D" w:rsidRDefault="00897956" w:rsidP="005D46C4">
      <w:pPr>
        <w:pStyle w:val="Heading2"/>
      </w:pPr>
      <w:bookmarkStart w:id="1090" w:name="_Toc146257598"/>
      <w:r w:rsidRPr="00481D2D">
        <w:t>8.1</w:t>
      </w:r>
      <w:r w:rsidRPr="00481D2D">
        <w:tab/>
        <w:t>SIP compression procedures at the UE</w:t>
      </w:r>
      <w:bookmarkEnd w:id="1090"/>
    </w:p>
    <w:p w:rsidR="00897956" w:rsidRPr="00481D2D" w:rsidRDefault="00897956" w:rsidP="005D46C4">
      <w:pPr>
        <w:pStyle w:val="Heading3"/>
      </w:pPr>
      <w:bookmarkStart w:id="1091" w:name="clausecompressalgorithm"/>
      <w:bookmarkStart w:id="1092" w:name="_Toc146257599"/>
      <w:r w:rsidRPr="00481D2D">
        <w:t>8.1.1</w:t>
      </w:r>
      <w:bookmarkEnd w:id="1091"/>
      <w:r w:rsidRPr="00481D2D">
        <w:tab/>
        <w:t>SIP compression</w:t>
      </w:r>
      <w:bookmarkEnd w:id="1092"/>
    </w:p>
    <w:p w:rsidR="000B46B6" w:rsidRPr="00481D2D" w:rsidRDefault="00897956">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006D656A" w:rsidRPr="00481D2D">
        <w:t xml:space="preserve">, </w:t>
      </w:r>
      <w:r w:rsidRPr="00481D2D">
        <w:t>then the UE shall support</w:t>
      </w:r>
      <w:r w:rsidR="001434DA" w:rsidRPr="00481D2D">
        <w:t>:</w:t>
      </w:r>
    </w:p>
    <w:p w:rsidR="001434DA" w:rsidRPr="00481D2D" w:rsidRDefault="001434DA" w:rsidP="001434DA">
      <w:pPr>
        <w:pStyle w:val="B1"/>
      </w:pPr>
      <w:r w:rsidRPr="00481D2D">
        <w:t>-</w:t>
      </w:r>
      <w:r w:rsidRPr="00481D2D">
        <w:tab/>
      </w:r>
      <w:r w:rsidR="00897956" w:rsidRPr="00481D2D">
        <w:t>SigComp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UE shall take a </w:t>
      </w:r>
      <w:r w:rsidRPr="00481D2D">
        <w:t xml:space="preserve">State Memory Size of at least 4096 bytes </w:t>
      </w:r>
      <w:r w:rsidR="00D35ADD" w:rsidRPr="00481D2D">
        <w:t xml:space="preserve">as </w:t>
      </w:r>
      <w:r w:rsidRPr="00481D2D">
        <w:t>a minimum value</w:t>
      </w:r>
      <w:r w:rsidR="00897956" w:rsidRPr="00481D2D">
        <w:t>.</w:t>
      </w:r>
    </w:p>
    <w:p w:rsidR="000B46B6" w:rsidRPr="00481D2D" w:rsidRDefault="001434DA" w:rsidP="001434DA">
      <w:r w:rsidRPr="00481D2D">
        <w:t xml:space="preserve">If in normal operation the UE generates requests or responses containing a P-Access-Network-Info header </w:t>
      </w:r>
      <w:r w:rsidR="00D35ADD" w:rsidRPr="00481D2D">
        <w:t xml:space="preserve">field </w:t>
      </w:r>
      <w:r w:rsidRPr="00481D2D">
        <w:t xml:space="preserve">which included a value of "3GPP-GERAN","3GPP-UTRAN-FDD", "3GPP-UTRAN-TDD", </w:t>
      </w:r>
      <w:r w:rsidR="00065DD8" w:rsidRPr="00481D2D">
        <w:t xml:space="preserve">"3GPP-E-UTRAN-FDD", "3GPP-E-UTRAN-TDD", </w:t>
      </w:r>
      <w:r w:rsidR="00A67059" w:rsidRPr="00481D2D">
        <w:rPr>
          <w:lang w:eastAsia="ko-KR"/>
        </w:rPr>
        <w:t xml:space="preserve">"3GPP-E-UTRAN-ProSe-UNR", </w:t>
      </w:r>
      <w:r w:rsidR="00E17B15" w:rsidRPr="00481D2D">
        <w:rPr>
          <w:lang w:eastAsia="ko-KR"/>
        </w:rPr>
        <w:t>"3GPP-NR-FDD", "3GPP-NR-TDD",</w:t>
      </w:r>
      <w:r w:rsidR="007F34F2" w:rsidRPr="00481D2D">
        <w:rPr>
          <w:lang w:eastAsia="ko-KR"/>
        </w:rPr>
        <w:t xml:space="preserve"> "3GPP-NR-U-FDD", "3GPP-NR-U-TDD",</w:t>
      </w:r>
      <w:r w:rsidR="00E17B15" w:rsidRPr="00481D2D">
        <w:rPr>
          <w:lang w:eastAsia="ko-KR"/>
        </w:rPr>
        <w:t xml:space="preserve"> </w:t>
      </w:r>
      <w:r w:rsidR="000D03C3" w:rsidRPr="00481D2D">
        <w:rPr>
          <w:lang w:eastAsia="ko-KR"/>
        </w:rPr>
        <w:t xml:space="preserve">"3GPP-NR-SAT", </w:t>
      </w:r>
      <w:r w:rsidR="00EC05B7">
        <w:rPr>
          <w:lang w:eastAsia="ko-KR"/>
        </w:rPr>
        <w:t xml:space="preserve">"3GPP-NR-ProSe-L2UNR", "3GPP-NR-ProSe-L3UNR",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Pr="00481D2D">
        <w:t>then the UE may support:</w:t>
      </w:r>
    </w:p>
    <w:p w:rsidR="001434DA" w:rsidRPr="00481D2D" w:rsidRDefault="001434DA" w:rsidP="001434DA">
      <w:pPr>
        <w:pStyle w:val="B1"/>
      </w:pPr>
      <w:r w:rsidRPr="00481D2D">
        <w:t>-</w:t>
      </w:r>
      <w:r w:rsidRPr="00481D2D">
        <w:tab/>
        <w:t>the negative acknowledgement mechanism specified in RFC 4077 [65A].</w:t>
      </w:r>
    </w:p>
    <w:p w:rsidR="00897956" w:rsidRPr="00481D2D" w:rsidRDefault="00897956" w:rsidP="001434DA">
      <w:r w:rsidRPr="00481D2D">
        <w:t xml:space="preserve">When using SigComp the UE shall send compressed SIP messages in accordance with RFC 3486 [55]. When the UE will create the compartment is implementation specific, but the compartment shall not be created until a set of security associations </w:t>
      </w:r>
      <w:r w:rsidR="008D798F" w:rsidRPr="00481D2D">
        <w:t xml:space="preserve">or a </w:t>
      </w:r>
      <w:smartTag w:uri="urn:schemas-microsoft-com:office:smarttags" w:element="stockticker">
        <w:r w:rsidR="008D798F" w:rsidRPr="00481D2D">
          <w:t>TLS</w:t>
        </w:r>
      </w:smartTag>
      <w:r w:rsidR="008D798F" w:rsidRPr="00481D2D">
        <w:t xml:space="preserve"> session is </w:t>
      </w:r>
      <w:r w:rsidRPr="00481D2D">
        <w:t>set up</w:t>
      </w:r>
      <w:r w:rsidR="008D798F" w:rsidRPr="00481D2D">
        <w:t xml:space="preserve"> if signal</w:t>
      </w:r>
      <w:r w:rsidR="00917E7F" w:rsidRPr="00481D2D">
        <w:t>l</w:t>
      </w:r>
      <w:r w:rsidR="008D798F" w:rsidRPr="00481D2D">
        <w:t>ing security is in use</w:t>
      </w:r>
      <w:r w:rsidRPr="00481D2D">
        <w:t xml:space="preserve">. The </w:t>
      </w:r>
      <w:r w:rsidR="00D35ADD" w:rsidRPr="00481D2D">
        <w:t xml:space="preserve">UE shall finish the </w:t>
      </w:r>
      <w:r w:rsidRPr="00481D2D">
        <w:t xml:space="preserve">compartment when the UE is deregistered. </w:t>
      </w:r>
      <w:r w:rsidR="00D35ADD" w:rsidRPr="00481D2D">
        <w:t xml:space="preserve">The UE shall alow state </w:t>
      </w:r>
      <w:r w:rsidRPr="00481D2D">
        <w:t>creations and announcements only for messages received in a security association.</w:t>
      </w:r>
    </w:p>
    <w:p w:rsidR="00897956" w:rsidRPr="00481D2D" w:rsidRDefault="00897956">
      <w:pPr>
        <w:pStyle w:val="NO"/>
      </w:pPr>
      <w:r w:rsidRPr="00481D2D">
        <w:t>NOTE:</w:t>
      </w:r>
      <w:r w:rsidRPr="00481D2D">
        <w:tab/>
        <w:t>Exchange of bytecodes during registration will prevent unnecessary delays during session setup.</w:t>
      </w:r>
    </w:p>
    <w:p w:rsidR="000B46B6" w:rsidRPr="00481D2D" w:rsidRDefault="00897956">
      <w:r w:rsidRPr="00481D2D">
        <w:t>If the UE supports SigComp</w:t>
      </w:r>
      <w:r w:rsidR="00282342" w:rsidRPr="00481D2D">
        <w:t>:</w:t>
      </w:r>
    </w:p>
    <w:p w:rsidR="00897956" w:rsidRPr="00481D2D" w:rsidRDefault="00282342" w:rsidP="00282342">
      <w:pPr>
        <w:pStyle w:val="B1"/>
      </w:pPr>
      <w:r w:rsidRPr="00481D2D">
        <w:t>-</w:t>
      </w:r>
      <w:r w:rsidRPr="00481D2D">
        <w:tab/>
      </w:r>
      <w:r w:rsidR="00686D0B" w:rsidRPr="00481D2D">
        <w:t xml:space="preserve">the UE shall support </w:t>
      </w:r>
      <w:r w:rsidR="00897956" w:rsidRPr="00481D2D">
        <w:t>the SIP dictionary specified in RFC 3485 [42]</w:t>
      </w:r>
      <w:r w:rsidR="001434DA" w:rsidRPr="00481D2D">
        <w:t xml:space="preserve"> and as updated by </w:t>
      </w:r>
      <w:r w:rsidR="002D1EAA" w:rsidRPr="00481D2D">
        <w:rPr>
          <w:rFonts w:eastAsia="SimSun"/>
        </w:rPr>
        <w:t>RFC 4896</w:t>
      </w:r>
      <w:r w:rsidR="001434DA" w:rsidRPr="00481D2D">
        <w:rPr>
          <w:rFonts w:eastAsia="SimSun"/>
        </w:rPr>
        <w:t> [</w:t>
      </w:r>
      <w:r w:rsidR="00F122F4" w:rsidRPr="00481D2D">
        <w:rPr>
          <w:rFonts w:eastAsia="SimSun"/>
        </w:rPr>
        <w:t>118</w:t>
      </w:r>
      <w:r w:rsidR="001434DA" w:rsidRPr="00481D2D">
        <w:rPr>
          <w:rFonts w:eastAsia="SimSun"/>
        </w:rPr>
        <w:t>]</w:t>
      </w:r>
      <w:r w:rsidR="00897956" w:rsidRPr="00481D2D">
        <w:t>. If compression is enabled, the UE shall use the dictionary to compress the first message</w:t>
      </w:r>
      <w:r w:rsidR="00686D0B" w:rsidRPr="00481D2D">
        <w:t>; and</w:t>
      </w:r>
    </w:p>
    <w:p w:rsidR="000B46B6" w:rsidRPr="00481D2D" w:rsidRDefault="00282342" w:rsidP="00282342">
      <w:pPr>
        <w:pStyle w:val="B1"/>
      </w:pPr>
      <w:r w:rsidRPr="00481D2D">
        <w:t>-</w:t>
      </w:r>
      <w:r w:rsidRPr="00481D2D">
        <w:tab/>
        <w:t xml:space="preserve">if the UE supports the presence user agent or watcher roles as specified in table A.3A/2 and table A.3A/4, </w:t>
      </w:r>
      <w:r w:rsidR="00686D0B" w:rsidRPr="00481D2D">
        <w:t xml:space="preserve">the UE may support </w:t>
      </w:r>
      <w:r w:rsidRPr="00481D2D">
        <w:t xml:space="preserve">the presence specific dictionary specified in </w:t>
      </w:r>
      <w:r w:rsidR="00B10CDF" w:rsidRPr="00481D2D">
        <w:t>RFC 5112</w:t>
      </w:r>
      <w:r w:rsidR="00C310F9" w:rsidRPr="00481D2D">
        <w:t> [119</w:t>
      </w:r>
      <w:r w:rsidRPr="00481D2D">
        <w:t>].</w:t>
      </w:r>
    </w:p>
    <w:p w:rsidR="007E7100" w:rsidRPr="00481D2D" w:rsidRDefault="007E7100" w:rsidP="007E7100">
      <w:r w:rsidRPr="00481D2D">
        <w:rPr>
          <w:lang w:eastAsia="zh-CN"/>
        </w:rPr>
        <w:t>The use of SigComp is not re-negotiated between initial registration and deregistration.</w:t>
      </w:r>
    </w:p>
    <w:p w:rsidR="00897956" w:rsidRPr="00481D2D" w:rsidRDefault="00897956" w:rsidP="005D46C4">
      <w:pPr>
        <w:pStyle w:val="Heading3"/>
      </w:pPr>
      <w:bookmarkStart w:id="1093" w:name="_Toc146257600"/>
      <w:r w:rsidRPr="00481D2D">
        <w:t>8.1.2</w:t>
      </w:r>
      <w:r w:rsidRPr="00481D2D">
        <w:tab/>
        <w:t>Compression of SIP requests and responses transmitted to the P-CSCF</w:t>
      </w:r>
      <w:bookmarkEnd w:id="1093"/>
    </w:p>
    <w:p w:rsidR="007242A1" w:rsidRPr="00481D2D" w:rsidRDefault="007242A1">
      <w:r w:rsidRPr="00481D2D">
        <w:t>I</w:t>
      </w:r>
      <w:r w:rsidR="00897956" w:rsidRPr="00481D2D">
        <w:t xml:space="preserve">n normal operation </w:t>
      </w:r>
      <w:r w:rsidR="008D5EFD" w:rsidRPr="00481D2D">
        <w:t xml:space="preserve">the UE </w:t>
      </w:r>
      <w:r w:rsidRPr="00481D2D">
        <w:t>should send the generated requests and responses transmitted to the P-CSCF:</w:t>
      </w:r>
    </w:p>
    <w:p w:rsidR="007242A1" w:rsidRPr="00481D2D" w:rsidRDefault="007242A1" w:rsidP="007242A1">
      <w:pPr>
        <w:pStyle w:val="B1"/>
      </w:pPr>
      <w:r w:rsidRPr="00481D2D">
        <w:t>-</w:t>
      </w:r>
      <w:r w:rsidRPr="00481D2D">
        <w:tab/>
        <w:t xml:space="preserve">compressed according to subclause 8.1.1, if the </w:t>
      </w:r>
      <w:r w:rsidR="00897956" w:rsidRPr="00481D2D">
        <w:t xml:space="preserve">P-Access-Network-Info header </w:t>
      </w:r>
      <w:r w:rsidR="00D35ADD" w:rsidRPr="00481D2D">
        <w:t xml:space="preserve">field </w:t>
      </w:r>
      <w:r w:rsidRPr="00481D2D">
        <w:t xml:space="preserve">of the initial registration message includes </w:t>
      </w:r>
      <w:r w:rsidR="00897956" w:rsidRPr="00481D2D">
        <w:t>a value of "3GPP-GERAN","3GPP-UTRAN-FDD", "3GPP-UTRAN-TDD"</w:t>
      </w:r>
      <w:r w:rsidR="00065DD8" w:rsidRPr="00481D2D">
        <w:t>,</w:t>
      </w:r>
      <w:r w:rsidR="00191FBF" w:rsidRPr="00481D2D" w:rsidDel="00191FBF">
        <w:t xml:space="preserve"> </w:t>
      </w:r>
      <w:r w:rsidR="000B4E2F" w:rsidRPr="00481D2D">
        <w:t xml:space="preserve"> </w:t>
      </w:r>
      <w:r w:rsidR="00897956" w:rsidRPr="00481D2D">
        <w:t xml:space="preserve">"3GPP2-1X", "3GPP2-1X-HRPD", </w:t>
      </w:r>
      <w:r w:rsidR="00CE09C2" w:rsidRPr="00481D2D">
        <w:t xml:space="preserve">"3GPP2-UMB", </w:t>
      </w:r>
      <w:r w:rsidR="00897956" w:rsidRPr="00481D2D">
        <w:t>"IEEE-802.11", "IEEE-802.11a", "IEEE-802.11b"</w:t>
      </w:r>
      <w:r w:rsidR="00014D16" w:rsidRPr="00481D2D">
        <w:t>,</w:t>
      </w:r>
      <w:r w:rsidR="00897956" w:rsidRPr="00481D2D">
        <w:t xml:space="preserve"> IEEE-802.11g",</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w:t>
      </w:r>
      <w:r w:rsidR="00C14F8F" w:rsidRPr="00481D2D">
        <w:t xml:space="preserve"> "</w:t>
      </w:r>
      <w:r w:rsidR="00C14F8F" w:rsidRPr="00481D2D">
        <w:rPr>
          <w:lang w:eastAsia="ko-KR"/>
        </w:rPr>
        <w:t>IEEE-802.11ac</w:t>
      </w:r>
      <w:r w:rsidR="00C14F8F" w:rsidRPr="00481D2D">
        <w:t>",</w:t>
      </w:r>
      <w:r w:rsidR="00014D16" w:rsidRPr="00481D2D">
        <w:t xml:space="preserve"> or "DVB-RCS2"</w:t>
      </w:r>
      <w:r w:rsidRPr="00481D2D">
        <w:t>;</w:t>
      </w:r>
    </w:p>
    <w:p w:rsidR="007242A1" w:rsidRPr="00481D2D" w:rsidRDefault="007242A1" w:rsidP="007242A1">
      <w:pPr>
        <w:pStyle w:val="B1"/>
      </w:pPr>
      <w:r w:rsidRPr="00481D2D">
        <w:t>-</w:t>
      </w:r>
      <w:r w:rsidRPr="00481D2D">
        <w:tab/>
        <w:t>uncompressed, if the P-Access-Network-Info header field of the initial registration message includes a value of "3GPP-E-UTRAN-FDD"</w:t>
      </w:r>
      <w:r w:rsidR="00A67059" w:rsidRPr="00481D2D">
        <w:t>,</w:t>
      </w:r>
      <w:r w:rsidRPr="00481D2D">
        <w:t xml:space="preserve"> "3GPP-E-UTRAN-TDD</w:t>
      </w:r>
      <w:r w:rsidR="00A67059" w:rsidRPr="00481D2D">
        <w:t>"</w:t>
      </w:r>
      <w:r w:rsidR="00E17B15" w:rsidRPr="00481D2D">
        <w:t>,</w:t>
      </w:r>
      <w:r w:rsidR="00A67059" w:rsidRPr="00481D2D">
        <w:t xml:space="preserve"> </w:t>
      </w:r>
      <w:r w:rsidR="00A67059" w:rsidRPr="00481D2D">
        <w:rPr>
          <w:lang w:eastAsia="ko-KR"/>
        </w:rPr>
        <w:t>"3GPP-E-UTRAN-ProSe-UNR"</w:t>
      </w:r>
      <w:r w:rsidR="00E17B15" w:rsidRPr="00481D2D">
        <w:rPr>
          <w:lang w:eastAsia="ko-KR"/>
        </w:rPr>
        <w:t>, "3GPP-NR-FDD"</w:t>
      </w:r>
      <w:r w:rsidR="0084040E" w:rsidRPr="00481D2D">
        <w:rPr>
          <w:lang w:eastAsia="ko-KR"/>
        </w:rPr>
        <w:t>,</w:t>
      </w:r>
      <w:r w:rsidR="00E17B15" w:rsidRPr="00481D2D">
        <w:rPr>
          <w:lang w:eastAsia="ko-KR"/>
        </w:rPr>
        <w:t xml:space="preserve"> "3GPP-NR-TDD"</w:t>
      </w:r>
      <w:r w:rsidR="0084040E" w:rsidRPr="00481D2D">
        <w:rPr>
          <w:lang w:eastAsia="ko-KR"/>
        </w:rPr>
        <w:t>,"3GPP-NR-U-FDD"</w:t>
      </w:r>
      <w:r w:rsidR="000B4E2F" w:rsidRPr="00481D2D">
        <w:rPr>
          <w:lang w:eastAsia="ko-KR"/>
        </w:rPr>
        <w:t>,</w:t>
      </w:r>
      <w:r w:rsidR="0084040E" w:rsidRPr="00481D2D">
        <w:rPr>
          <w:lang w:eastAsia="ko-KR"/>
        </w:rPr>
        <w:t xml:space="preserve"> "3GPP-NR-U-TDD"</w:t>
      </w:r>
      <w:r w:rsidR="000B4E2F" w:rsidRPr="00481D2D">
        <w:rPr>
          <w:lang w:eastAsia="ko-KR"/>
        </w:rPr>
        <w:t>, "3GPP-NR-SAT"</w:t>
      </w:r>
      <w:r w:rsidR="00EC05B7">
        <w:rPr>
          <w:lang w:eastAsia="ko-KR"/>
        </w:rPr>
        <w:t>, "3GPP-NR-ProSe-L2UNR", "3GPP-NR-ProSe-L3UNR"</w:t>
      </w:r>
      <w:r w:rsidR="00897956" w:rsidRPr="00481D2D">
        <w:t>.</w:t>
      </w:r>
    </w:p>
    <w:p w:rsidR="00897956" w:rsidRPr="00481D2D" w:rsidRDefault="00897956" w:rsidP="007242A1">
      <w:pPr>
        <w:pStyle w:val="B1"/>
      </w:pPr>
      <w:r w:rsidRPr="00481D2D">
        <w:t xml:space="preserve">In other cases where SigComp is supported, </w:t>
      </w:r>
      <w:r w:rsidR="007242A1" w:rsidRPr="00481D2D">
        <w:t xml:space="preserve">the UE </w:t>
      </w:r>
      <w:r w:rsidRPr="00481D2D">
        <w:t>need not</w:t>
      </w:r>
      <w:r w:rsidR="007242A1" w:rsidRPr="00481D2D">
        <w:t xml:space="preserve"> compress the requests and responses</w:t>
      </w:r>
      <w:r w:rsidRPr="00481D2D">
        <w:t>.</w:t>
      </w:r>
    </w:p>
    <w:p w:rsidR="00897956" w:rsidRPr="00481D2D" w:rsidRDefault="00897956">
      <w:pPr>
        <w:pStyle w:val="NO"/>
      </w:pPr>
      <w:r w:rsidRPr="00481D2D">
        <w:t>NOTE 1:</w:t>
      </w:r>
      <w:r w:rsidRPr="00481D2D">
        <w:tab/>
        <w:t>Compression of SIP messages is an implementation option. However, compression is strongly recommended.</w:t>
      </w:r>
    </w:p>
    <w:p w:rsidR="00897956" w:rsidRPr="00481D2D" w:rsidRDefault="00897956">
      <w:pPr>
        <w:pStyle w:val="NO"/>
      </w:pPr>
      <w:r w:rsidRPr="00481D2D">
        <w:t>NOTE 2:</w:t>
      </w:r>
      <w:r w:rsidRPr="00481D2D">
        <w:tab/>
        <w:t>In an IP-CAN where compression support is mandatory</w:t>
      </w:r>
      <w:r w:rsidR="007E5D7B" w:rsidRPr="00481D2D">
        <w:t xml:space="preserve"> </w:t>
      </w:r>
      <w:r w:rsidRPr="00481D2D">
        <w:t xml:space="preserve">the UE </w:t>
      </w:r>
      <w:r w:rsidR="00997E97" w:rsidRPr="00481D2D">
        <w:t xml:space="preserve">can </w:t>
      </w:r>
      <w:r w:rsidRPr="00481D2D">
        <w:t>send even the first message compressed. Sigcomp provides mechanisms to allow the UE to know if state has been created in the P-CSCF or not.</w:t>
      </w:r>
    </w:p>
    <w:p w:rsidR="00897956" w:rsidRPr="00481D2D" w:rsidRDefault="00897956" w:rsidP="005D46C4">
      <w:pPr>
        <w:pStyle w:val="Heading3"/>
      </w:pPr>
      <w:bookmarkStart w:id="1094" w:name="_Toc146257601"/>
      <w:r w:rsidRPr="00481D2D">
        <w:t>8.1.3</w:t>
      </w:r>
      <w:r w:rsidRPr="00481D2D">
        <w:tab/>
        <w:t>Decompression of SIP requests and responses received from the P-CSCF</w:t>
      </w:r>
      <w:bookmarkEnd w:id="1094"/>
    </w:p>
    <w:p w:rsidR="00897956" w:rsidRPr="00481D2D" w:rsidRDefault="00897956">
      <w:r w:rsidRPr="00481D2D">
        <w:t>If the UE supports SigComp, then the</w:t>
      </w:r>
      <w:r w:rsidR="0099243A" w:rsidRPr="00481D2D">
        <w:t xml:space="preserve"> </w:t>
      </w:r>
      <w:r w:rsidRPr="00481D2D">
        <w:t>UE shall decompress the compressed requests and responses received from the P-CSCF according to subclause 8.1.1.</w:t>
      </w:r>
    </w:p>
    <w:p w:rsidR="007E5D7B" w:rsidRPr="00481D2D" w:rsidRDefault="007E5D7B" w:rsidP="007E5D7B">
      <w:pPr>
        <w:pStyle w:val="NO"/>
      </w:pPr>
      <w:r w:rsidRPr="00481D2D">
        <w:t>NOTE:</w:t>
      </w:r>
      <w:r w:rsidRPr="00481D2D">
        <w:tab/>
        <w:t>According to RFC 3486 [55], the UE not supporting SigComp or not indicating willingness to receive compressed messages never receives compressed SIP messages.</w:t>
      </w:r>
    </w:p>
    <w:p w:rsidR="00897956" w:rsidRPr="00481D2D" w:rsidRDefault="00897956">
      <w:pPr>
        <w:spacing w:after="0"/>
      </w:pPr>
      <w:r w:rsidRPr="00481D2D">
        <w:t>If the UE detects a decompression failure at the P-CSCF, the recovery mechanism is implementation specific.</w:t>
      </w:r>
    </w:p>
    <w:p w:rsidR="00897956" w:rsidRPr="00481D2D" w:rsidRDefault="00897956" w:rsidP="005D46C4">
      <w:pPr>
        <w:pStyle w:val="Heading2"/>
      </w:pPr>
      <w:bookmarkStart w:id="1095" w:name="_Toc146257602"/>
      <w:r w:rsidRPr="00481D2D">
        <w:t>8.2</w:t>
      </w:r>
      <w:r w:rsidRPr="00481D2D">
        <w:tab/>
        <w:t>SIP compression procedures at the P-CSCF</w:t>
      </w:r>
      <w:bookmarkEnd w:id="1095"/>
    </w:p>
    <w:p w:rsidR="00897956" w:rsidRPr="00481D2D" w:rsidRDefault="00897956" w:rsidP="005D46C4">
      <w:pPr>
        <w:pStyle w:val="Heading3"/>
      </w:pPr>
      <w:bookmarkStart w:id="1096" w:name="clausePCSCFcompressalgorithm"/>
      <w:bookmarkStart w:id="1097" w:name="_Toc146257603"/>
      <w:r w:rsidRPr="00481D2D">
        <w:t>8.2.1</w:t>
      </w:r>
      <w:bookmarkEnd w:id="1096"/>
      <w:r w:rsidRPr="00481D2D">
        <w:tab/>
        <w:t>SIP compression</w:t>
      </w:r>
      <w:bookmarkEnd w:id="1097"/>
    </w:p>
    <w:p w:rsidR="000B46B6" w:rsidRPr="00481D2D" w:rsidRDefault="00897956">
      <w:r w:rsidRPr="00481D2D">
        <w:t>The P-CSCF shall support</w:t>
      </w:r>
      <w:r w:rsidR="001434DA" w:rsidRPr="00481D2D">
        <w:t>:</w:t>
      </w:r>
    </w:p>
    <w:p w:rsidR="001434DA" w:rsidRPr="00481D2D" w:rsidRDefault="001434DA" w:rsidP="001434DA">
      <w:pPr>
        <w:pStyle w:val="B1"/>
      </w:pPr>
      <w:r w:rsidRPr="00481D2D">
        <w:t>-</w:t>
      </w:r>
      <w:r w:rsidRPr="00481D2D">
        <w:tab/>
      </w:r>
      <w:r w:rsidR="00897956" w:rsidRPr="00481D2D">
        <w:t>SigComp as specified in RFC 3320 [32]</w:t>
      </w:r>
      <w:r w:rsidRPr="00481D2D">
        <w:t xml:space="preserve"> and as updated by </w:t>
      </w:r>
      <w:r w:rsidR="002D1EAA" w:rsidRPr="00481D2D">
        <w:rPr>
          <w:rFonts w:eastAsia="SimSun"/>
        </w:rPr>
        <w:t>RFC 4896</w:t>
      </w:r>
      <w:r w:rsidRPr="00481D2D">
        <w:rPr>
          <w:rFonts w:eastAsia="SimSun"/>
        </w:rPr>
        <w:t> [</w:t>
      </w:r>
      <w:r w:rsidR="00F122F4" w:rsidRPr="00481D2D">
        <w:rPr>
          <w:rFonts w:eastAsia="SimSun"/>
        </w:rPr>
        <w:t>118</w:t>
      </w:r>
      <w:r w:rsidRPr="00481D2D">
        <w:rPr>
          <w:rFonts w:eastAsia="SimSun"/>
        </w:rPr>
        <w:t>]</w:t>
      </w:r>
      <w:r w:rsidRPr="00481D2D">
        <w:t>; and</w:t>
      </w:r>
    </w:p>
    <w:p w:rsidR="000B46B6" w:rsidRPr="00481D2D" w:rsidRDefault="001434DA" w:rsidP="001434DA">
      <w:pPr>
        <w:pStyle w:val="B1"/>
      </w:pPr>
      <w:r w:rsidRPr="00481D2D">
        <w:t>-</w:t>
      </w:r>
      <w:r w:rsidRPr="00481D2D">
        <w:tab/>
        <w:t xml:space="preserve">the additional requirements specified in </w:t>
      </w:r>
      <w:r w:rsidR="00B10CDF" w:rsidRPr="00481D2D">
        <w:t>RFC 5049</w:t>
      </w:r>
      <w:r w:rsidRPr="00481D2D">
        <w:t xml:space="preserve"> [79], with the exception that the </w:t>
      </w:r>
      <w:r w:rsidR="00D35ADD" w:rsidRPr="00481D2D">
        <w:t xml:space="preserve">P-CSCF shall take a </w:t>
      </w:r>
      <w:r w:rsidRPr="00481D2D">
        <w:t xml:space="preserve">State Memory Size of at least 4096 bytes </w:t>
      </w:r>
      <w:r w:rsidR="00D35ADD" w:rsidRPr="00481D2D">
        <w:t xml:space="preserve">as </w:t>
      </w:r>
      <w:r w:rsidRPr="00481D2D">
        <w:t>a minimum value</w:t>
      </w:r>
      <w:r w:rsidR="00897956" w:rsidRPr="00481D2D">
        <w:t>.</w:t>
      </w:r>
    </w:p>
    <w:p w:rsidR="000B46B6" w:rsidRPr="00481D2D" w:rsidRDefault="001434DA" w:rsidP="001434DA">
      <w:r w:rsidRPr="00481D2D">
        <w:t>The P-CSCF may support:</w:t>
      </w:r>
    </w:p>
    <w:p w:rsidR="001434DA" w:rsidRPr="00481D2D" w:rsidRDefault="001434DA" w:rsidP="001434DA">
      <w:pPr>
        <w:pStyle w:val="B1"/>
      </w:pPr>
      <w:r w:rsidRPr="00481D2D">
        <w:t>-</w:t>
      </w:r>
      <w:r w:rsidRPr="00481D2D">
        <w:tab/>
        <w:t>the negative acknowledgement mechanism specified in RFC 4077 [65A].</w:t>
      </w:r>
    </w:p>
    <w:p w:rsidR="00897956" w:rsidRPr="00481D2D" w:rsidRDefault="00897956">
      <w:r w:rsidRPr="00481D2D">
        <w:t xml:space="preserve">When using SigComp the P-CSCF shall send compressed SIP messages in accordance with RFC 3486 [55]. When the P-CSCF will create the compartment is implementation specific, but the compartment shall not be created until a set of security associations are set up. The </w:t>
      </w:r>
      <w:r w:rsidR="00D35ADD" w:rsidRPr="00481D2D">
        <w:t xml:space="preserve">P-CSCF shall finish the </w:t>
      </w:r>
      <w:r w:rsidRPr="00481D2D">
        <w:t xml:space="preserve">compartment when the UE is deregistered. </w:t>
      </w:r>
      <w:r w:rsidR="00387DC2" w:rsidRPr="00481D2D">
        <w:t xml:space="preserve">The P-CSCF shall allow state </w:t>
      </w:r>
      <w:r w:rsidRPr="00481D2D">
        <w:t>creations and announcements only for messages received in a security association.</w:t>
      </w:r>
    </w:p>
    <w:p w:rsidR="000B46B6" w:rsidRPr="00481D2D" w:rsidRDefault="00897956">
      <w:r w:rsidRPr="00481D2D">
        <w:t>The P-CSCF</w:t>
      </w:r>
      <w:r w:rsidR="00282342" w:rsidRPr="00481D2D">
        <w:t>:</w:t>
      </w:r>
    </w:p>
    <w:p w:rsidR="00897956" w:rsidRPr="00481D2D" w:rsidRDefault="00282342" w:rsidP="00282342">
      <w:pPr>
        <w:pStyle w:val="B1"/>
      </w:pPr>
      <w:r w:rsidRPr="00481D2D">
        <w:t>-</w:t>
      </w:r>
      <w:r w:rsidRPr="00481D2D">
        <w:tab/>
      </w:r>
      <w:r w:rsidR="00686D0B" w:rsidRPr="00481D2D">
        <w:t xml:space="preserve">shall support </w:t>
      </w:r>
      <w:r w:rsidR="00897956" w:rsidRPr="00481D2D">
        <w:t>the SIP dictionary specified in RFC 3485 [42]</w:t>
      </w:r>
      <w:r w:rsidR="00F122F4" w:rsidRPr="00481D2D">
        <w:t xml:space="preserve"> and as updated by </w:t>
      </w:r>
      <w:r w:rsidR="002D1EAA" w:rsidRPr="00481D2D">
        <w:rPr>
          <w:rFonts w:eastAsia="SimSun"/>
        </w:rPr>
        <w:t>RFC 4896</w:t>
      </w:r>
      <w:r w:rsidR="00F122F4" w:rsidRPr="00481D2D">
        <w:rPr>
          <w:rFonts w:eastAsia="SimSun"/>
        </w:rPr>
        <w:t> [118]</w:t>
      </w:r>
      <w:r w:rsidR="00897956" w:rsidRPr="00481D2D">
        <w:t>. If compression is enabled, the P-CSCF shall use the dictionary to compress the first message</w:t>
      </w:r>
      <w:r w:rsidR="00686D0B" w:rsidRPr="00481D2D">
        <w:t>; and</w:t>
      </w:r>
    </w:p>
    <w:p w:rsidR="000B46B6" w:rsidRPr="00481D2D" w:rsidRDefault="00282342" w:rsidP="00282342">
      <w:pPr>
        <w:pStyle w:val="B1"/>
      </w:pPr>
      <w:r w:rsidRPr="00481D2D">
        <w:t>-</w:t>
      </w:r>
      <w:r w:rsidRPr="00481D2D">
        <w:tab/>
      </w:r>
      <w:r w:rsidR="00686D0B" w:rsidRPr="00481D2D">
        <w:t xml:space="preserve">may support </w:t>
      </w:r>
      <w:r w:rsidRPr="00481D2D">
        <w:t xml:space="preserve">the presence specific dictionary specified in </w:t>
      </w:r>
      <w:r w:rsidR="00B10CDF" w:rsidRPr="00481D2D">
        <w:t>RFC 5112</w:t>
      </w:r>
      <w:r w:rsidR="00C310F9" w:rsidRPr="00481D2D">
        <w:t> [119</w:t>
      </w:r>
      <w:r w:rsidRPr="00481D2D">
        <w:t>].</w:t>
      </w:r>
    </w:p>
    <w:p w:rsidR="00897956" w:rsidRPr="00481D2D" w:rsidRDefault="00897956">
      <w:pPr>
        <w:pStyle w:val="NO"/>
      </w:pPr>
      <w:r w:rsidRPr="00481D2D">
        <w:t>NOTE:</w:t>
      </w:r>
      <w:r w:rsidRPr="00481D2D">
        <w:tab/>
        <w:t>Exchange of bytecodes during registration will prevent unnecessary delays during session setup.</w:t>
      </w:r>
    </w:p>
    <w:p w:rsidR="00897956" w:rsidRPr="00481D2D" w:rsidRDefault="00897956" w:rsidP="005D46C4">
      <w:pPr>
        <w:pStyle w:val="Heading3"/>
      </w:pPr>
      <w:bookmarkStart w:id="1098" w:name="_Toc146257604"/>
      <w:r w:rsidRPr="00481D2D">
        <w:t>8.2.2</w:t>
      </w:r>
      <w:r w:rsidRPr="00481D2D">
        <w:tab/>
        <w:t>Compression of SIP requests and responses transmitted to the UE</w:t>
      </w:r>
      <w:bookmarkEnd w:id="1098"/>
    </w:p>
    <w:p w:rsidR="00897956" w:rsidRPr="00481D2D" w:rsidRDefault="00897956">
      <w:r w:rsidRPr="00481D2D">
        <w:t xml:space="preserve">For all SIP transactions on a specific security association where the security association was established using a REGISTER request </w:t>
      </w:r>
      <w:r w:rsidR="00544DAB" w:rsidRPr="00481D2D">
        <w:t xml:space="preserve">from the UE </w:t>
      </w:r>
      <w:r w:rsidRPr="00481D2D">
        <w:t xml:space="preserve">containing a P-Access-Network-Info header </w:t>
      </w:r>
      <w:r w:rsidR="00387DC2" w:rsidRPr="00481D2D">
        <w:t xml:space="preserve">field </w:t>
      </w:r>
      <w:r w:rsidRPr="00481D2D">
        <w:t xml:space="preserve">which included a value of "3GPP-GERAN","3GPP-UTRAN-FDD", "3GPP-UTRAN-TDD", </w:t>
      </w:r>
      <w:r w:rsidR="00A67059" w:rsidRPr="00481D2D">
        <w:rPr>
          <w:lang w:eastAsia="ko-KR"/>
        </w:rPr>
        <w:t xml:space="preserve">"3GPP-E-UTRAN-ProSe-UNR", </w:t>
      </w:r>
      <w:r w:rsidR="00E17B15" w:rsidRPr="00481D2D">
        <w:rPr>
          <w:lang w:eastAsia="ko-KR"/>
        </w:rPr>
        <w:t>"3GPP-NR-FDD", "3GPP-NR-TDD",</w:t>
      </w:r>
      <w:r w:rsidR="0084040E" w:rsidRPr="00481D2D">
        <w:rPr>
          <w:lang w:eastAsia="ko-KR"/>
        </w:rPr>
        <w:t>"3GPP-NR-U-FDD", "3GPP-NR-U-TDD",</w:t>
      </w:r>
      <w:r w:rsidR="00E17B15" w:rsidRPr="00481D2D">
        <w:rPr>
          <w:lang w:eastAsia="ko-KR"/>
        </w:rPr>
        <w:t xml:space="preserve"> </w:t>
      </w:r>
      <w:r w:rsidR="000B4E2F" w:rsidRPr="00481D2D">
        <w:rPr>
          <w:lang w:eastAsia="ko-KR"/>
        </w:rPr>
        <w:t xml:space="preserve">"3GPP-NR-SAT", </w:t>
      </w:r>
      <w:r w:rsidR="00EC05B7">
        <w:rPr>
          <w:lang w:eastAsia="ko-KR"/>
        </w:rPr>
        <w:t xml:space="preserve">"3GPP-NR-ProSe-L2UNR", "3GPP-NR-ProSe-L3UNR", </w:t>
      </w:r>
      <w:r w:rsidR="00065DD8" w:rsidRPr="00481D2D">
        <w:t xml:space="preserve">"3GPP-E-UTRAN-FDD", "3GPP-E-UTRAN-TDD", </w:t>
      </w:r>
      <w:r w:rsidRPr="00481D2D">
        <w:t xml:space="preserve">"3GPP2-1X", "3GPP2-1X-HRPD", </w:t>
      </w:r>
      <w:r w:rsidR="00CE09C2" w:rsidRPr="00481D2D">
        <w:t xml:space="preserve">"3GPP2-UMB", </w:t>
      </w:r>
      <w:r w:rsidRPr="00481D2D">
        <w:t>"IEEE-802.11", "IEEE-802.11a", "IEEE-802.11b"</w:t>
      </w:r>
      <w:r w:rsidR="00014D16" w:rsidRPr="00481D2D">
        <w:t>,</w:t>
      </w:r>
      <w:r w:rsidRPr="00481D2D">
        <w:t xml:space="preserve"> "IEEE-802.11g"</w:t>
      </w:r>
      <w:r w:rsidR="006D656A" w:rsidRPr="00481D2D">
        <w:t>,</w:t>
      </w:r>
      <w:r w:rsidR="006D656A" w:rsidRPr="00481D2D">
        <w:rPr>
          <w:lang w:eastAsia="ko-KR"/>
        </w:rPr>
        <w:t xml:space="preserve"> </w:t>
      </w:r>
      <w:r w:rsidR="006D656A" w:rsidRPr="00481D2D">
        <w:t>"</w:t>
      </w:r>
      <w:r w:rsidR="006D656A" w:rsidRPr="00481D2D">
        <w:rPr>
          <w:lang w:eastAsia="ko-KR"/>
        </w:rPr>
        <w:t>IEEE-802.11n</w:t>
      </w:r>
      <w:r w:rsidR="006D656A" w:rsidRPr="00481D2D">
        <w:t>"</w:t>
      </w:r>
      <w:r w:rsidR="00014D16" w:rsidRPr="00481D2D">
        <w:t xml:space="preserve">, </w:t>
      </w:r>
      <w:r w:rsidR="00C14F8F" w:rsidRPr="00481D2D">
        <w:t>"</w:t>
      </w:r>
      <w:r w:rsidR="00C14F8F" w:rsidRPr="00481D2D">
        <w:rPr>
          <w:lang w:eastAsia="ko-KR"/>
        </w:rPr>
        <w:t>IEEE-802.11ac</w:t>
      </w:r>
      <w:r w:rsidR="00C14F8F" w:rsidRPr="00481D2D">
        <w:t xml:space="preserve">", </w:t>
      </w:r>
      <w:r w:rsidR="00014D16" w:rsidRPr="00481D2D">
        <w:t>or "DVB-RCS2"</w:t>
      </w:r>
      <w:r w:rsidR="006D656A" w:rsidRPr="00481D2D">
        <w:t xml:space="preserve">, </w:t>
      </w:r>
      <w:r w:rsidR="007E5D7B" w:rsidRPr="00481D2D">
        <w:t>and the UE has indicated that it supports SigComp and is willing to receive compressed messages in accordance with RFC 3486 [55],</w:t>
      </w:r>
      <w:r w:rsidRPr="00481D2D">
        <w:t xml:space="preserve"> then the P-CSCF should compress the requests and responses transmitted to the UE according to subclause 8.2.1. In other cases where SigComp is supported, it need not.</w:t>
      </w:r>
    </w:p>
    <w:p w:rsidR="00897956" w:rsidRPr="00481D2D" w:rsidRDefault="00897956">
      <w:pPr>
        <w:pStyle w:val="NO"/>
      </w:pPr>
      <w:r w:rsidRPr="00481D2D">
        <w:t>NOTE:</w:t>
      </w:r>
      <w:r w:rsidRPr="00481D2D">
        <w:tab/>
        <w:t>Compression of SIP messages is an implementation option. However, compression is strongly recommended.</w:t>
      </w:r>
    </w:p>
    <w:p w:rsidR="00897956" w:rsidRPr="00481D2D" w:rsidRDefault="00897956" w:rsidP="005D46C4">
      <w:pPr>
        <w:pStyle w:val="Heading3"/>
      </w:pPr>
      <w:bookmarkStart w:id="1099" w:name="_Toc146257605"/>
      <w:r w:rsidRPr="00481D2D">
        <w:t>8.2.3</w:t>
      </w:r>
      <w:r w:rsidRPr="00481D2D">
        <w:tab/>
        <w:t>Decompression of SIP requests and responses received from the UE</w:t>
      </w:r>
      <w:bookmarkEnd w:id="1099"/>
    </w:p>
    <w:p w:rsidR="00897956" w:rsidRPr="00481D2D" w:rsidRDefault="00897956">
      <w:r w:rsidRPr="00481D2D">
        <w:t>The P-CSCF shall decompress the compressed requests and responses received from the UE according to subclause 8.2.1.</w:t>
      </w:r>
    </w:p>
    <w:p w:rsidR="00897956" w:rsidRPr="00481D2D" w:rsidRDefault="00897956">
      <w:r w:rsidRPr="00481D2D">
        <w:t>If the P-CSCF detects a decompression failure at the UE, the recovery mechanism is implementation specific.</w:t>
      </w:r>
    </w:p>
    <w:p w:rsidR="00897956" w:rsidRPr="00481D2D" w:rsidRDefault="00897956" w:rsidP="005D46C4">
      <w:pPr>
        <w:pStyle w:val="Heading1"/>
      </w:pPr>
      <w:bookmarkStart w:id="1100" w:name="_Toc146257606"/>
      <w:r w:rsidRPr="00481D2D">
        <w:t>9</w:t>
      </w:r>
      <w:r w:rsidRPr="00481D2D">
        <w:tab/>
        <w:t>IP-Connectivity Access Network aspects when connected to the IM CN subsystem</w:t>
      </w:r>
      <w:bookmarkEnd w:id="1100"/>
    </w:p>
    <w:p w:rsidR="00897956" w:rsidRPr="00481D2D" w:rsidRDefault="00897956" w:rsidP="005D46C4">
      <w:pPr>
        <w:pStyle w:val="Heading2"/>
      </w:pPr>
      <w:bookmarkStart w:id="1101" w:name="_Toc146257607"/>
      <w:r w:rsidRPr="00481D2D">
        <w:t>9.1</w:t>
      </w:r>
      <w:r w:rsidRPr="00481D2D">
        <w:tab/>
        <w:t>Introduction</w:t>
      </w:r>
      <w:bookmarkEnd w:id="1101"/>
    </w:p>
    <w:p w:rsidR="00897956" w:rsidRPr="00481D2D" w:rsidRDefault="00897956">
      <w:r w:rsidRPr="00481D2D">
        <w:t>A UE accessing the IM CN subsystem and the IM CN subsystem itself utilises the services supported by the IP-CAN to provide packet-mode communication between the UE and the IM CN subsystem. General requirements for the UE on the use of these packet-mode services are specified in this clause.</w:t>
      </w:r>
    </w:p>
    <w:p w:rsidR="00897956" w:rsidRPr="00481D2D" w:rsidRDefault="00897956">
      <w:r w:rsidRPr="00481D2D">
        <w:t>Possible aspects particular to each IP-CAN is described separately for each IP-CAN.</w:t>
      </w:r>
    </w:p>
    <w:p w:rsidR="00897956" w:rsidRPr="00481D2D" w:rsidRDefault="00897956" w:rsidP="005D46C4">
      <w:pPr>
        <w:pStyle w:val="Heading2"/>
      </w:pPr>
      <w:bookmarkStart w:id="1102" w:name="_Toc146257608"/>
      <w:r w:rsidRPr="00481D2D">
        <w:t>9.2</w:t>
      </w:r>
      <w:r w:rsidRPr="00481D2D">
        <w:tab/>
        <w:t>Procedures at the UE</w:t>
      </w:r>
      <w:bookmarkEnd w:id="1102"/>
    </w:p>
    <w:p w:rsidR="00897956" w:rsidRPr="00481D2D" w:rsidRDefault="00897956" w:rsidP="005D46C4">
      <w:pPr>
        <w:pStyle w:val="Heading3"/>
      </w:pPr>
      <w:bookmarkStart w:id="1103" w:name="_Toc146257609"/>
      <w:r w:rsidRPr="00481D2D">
        <w:t>9.2.1</w:t>
      </w:r>
      <w:r w:rsidRPr="00481D2D">
        <w:tab/>
        <w:t>Connecting to the IP-CAN and P-CSCF discovery</w:t>
      </w:r>
      <w:bookmarkEnd w:id="1103"/>
    </w:p>
    <w:p w:rsidR="00897956" w:rsidRPr="00481D2D" w:rsidRDefault="00897956">
      <w:r w:rsidRPr="00481D2D">
        <w:t>Prior to communication with the IM CN subsystem, the UE shall:</w:t>
      </w:r>
    </w:p>
    <w:p w:rsidR="00897956" w:rsidRPr="00481D2D" w:rsidRDefault="00897956">
      <w:pPr>
        <w:pStyle w:val="B1"/>
      </w:pPr>
      <w:r w:rsidRPr="00481D2D">
        <w:t>a)</w:t>
      </w:r>
      <w:r w:rsidRPr="00481D2D">
        <w:tab/>
      </w:r>
      <w:r w:rsidRPr="00481D2D">
        <w:rPr>
          <w:rFonts w:eastAsia="BatangChe"/>
        </w:rPr>
        <w:t>establish a connection with the IP-CAN;</w:t>
      </w:r>
    </w:p>
    <w:p w:rsidR="00897956" w:rsidRPr="00481D2D" w:rsidRDefault="00897956">
      <w:pPr>
        <w:pStyle w:val="B1"/>
      </w:pPr>
      <w:r w:rsidRPr="00481D2D">
        <w:rPr>
          <w:rFonts w:eastAsia="BatangChe"/>
        </w:rPr>
        <w:t>b)</w:t>
      </w:r>
      <w:r w:rsidRPr="00481D2D">
        <w:rPr>
          <w:rFonts w:eastAsia="BatangChe"/>
        </w:rPr>
        <w:tab/>
        <w:t xml:space="preserve">obtain an IP address using either the standard IETF protocols (e.g., DHCP or IPCP) or a protocol that is particular to the IP-CAN technology that the UE is utilising. The </w:t>
      </w:r>
      <w:r w:rsidR="00387DC2" w:rsidRPr="00481D2D">
        <w:rPr>
          <w:rFonts w:eastAsia="BatangChe"/>
        </w:rPr>
        <w:t xml:space="preserve">UE shall fix the </w:t>
      </w:r>
      <w:r w:rsidRPr="00481D2D">
        <w:rPr>
          <w:rFonts w:eastAsia="BatangChe"/>
        </w:rPr>
        <w:t>obtained IP address throughout the period the UE is connected to the IM CN subsystem, i.e. from the initial registration and at least until the last deregistration; and</w:t>
      </w:r>
    </w:p>
    <w:p w:rsidR="00897956" w:rsidRPr="00481D2D" w:rsidRDefault="00897956">
      <w:pPr>
        <w:pStyle w:val="B1"/>
      </w:pPr>
      <w:r w:rsidRPr="00481D2D">
        <w:t>c)</w:t>
      </w:r>
      <w:r w:rsidRPr="00481D2D">
        <w:tab/>
        <w:t>acquire a P-CSCF address(es).</w:t>
      </w:r>
    </w:p>
    <w:p w:rsidR="00897956" w:rsidRPr="00481D2D" w:rsidRDefault="00897956">
      <w:pPr>
        <w:pStyle w:val="B1"/>
      </w:pPr>
      <w:r w:rsidRPr="00481D2D">
        <w:tab/>
        <w:t>The UE may acquire an IP address via means other than the DHCP. In this case, upon acquiring an IP address, the UE shall request the configuration information (that includes the DNS and P-CSCF addresses) from the DHCP server.</w:t>
      </w:r>
    </w:p>
    <w:p w:rsidR="00897956" w:rsidRPr="00481D2D" w:rsidRDefault="00897956">
      <w:pPr>
        <w:pStyle w:val="B1"/>
      </w:pPr>
      <w:r w:rsidRPr="00481D2D">
        <w:tab/>
        <w:t>The methods for acquiring a P-CSCF address(es) are:</w:t>
      </w:r>
    </w:p>
    <w:p w:rsidR="00897956" w:rsidRPr="00481D2D" w:rsidRDefault="00897956">
      <w:pPr>
        <w:pStyle w:val="B2"/>
      </w:pPr>
      <w:r w:rsidRPr="00481D2D">
        <w:t>I.</w:t>
      </w:r>
      <w:r w:rsidRPr="00481D2D">
        <w:tab/>
        <w:t>Employ Dynamic Host Configuration Protocol for IPv4 RFC 2131 [40A] or</w:t>
      </w:r>
      <w:r w:rsidRPr="00481D2D">
        <w:rPr>
          <w:u w:val="single"/>
        </w:rPr>
        <w:t xml:space="preserve"> </w:t>
      </w:r>
      <w:r w:rsidRPr="00481D2D">
        <w:t>for IPv6 (DHCPv6) RFC 3315 [40]</w:t>
      </w:r>
      <w:r w:rsidR="00AF1EDE" w:rsidRPr="00481D2D">
        <w:t>.</w:t>
      </w:r>
      <w:r w:rsidRPr="00481D2D">
        <w:t xml:space="preserve"> </w:t>
      </w:r>
      <w:r w:rsidR="00AF1EDE" w:rsidRPr="00481D2D">
        <w:t xml:space="preserve">Employ </w:t>
      </w:r>
      <w:r w:rsidRPr="00481D2D">
        <w:t xml:space="preserve">the DHCP options for SIP servers RFC 3319 [41] </w:t>
      </w:r>
      <w:r w:rsidR="00AF1EDE" w:rsidRPr="00481D2D">
        <w:t>or, for IPv6, RFC 3361 [35A]. Employ</w:t>
      </w:r>
      <w:r w:rsidRPr="00481D2D">
        <w:t xml:space="preserve"> the DHCP options for Domain Name Servers (DNS) RFC 3646 [56C].</w:t>
      </w:r>
    </w:p>
    <w:p w:rsidR="00897956" w:rsidRPr="00481D2D" w:rsidRDefault="00897956">
      <w:pPr>
        <w:pStyle w:val="B2"/>
      </w:pPr>
      <w:r w:rsidRPr="00481D2D">
        <w:tab/>
        <w:t>The UE shall either:</w:t>
      </w:r>
    </w:p>
    <w:p w:rsidR="00897956" w:rsidRPr="00481D2D" w:rsidRDefault="00897956">
      <w:pPr>
        <w:pStyle w:val="B3"/>
      </w:pPr>
      <w:r w:rsidRPr="00481D2D">
        <w:t>-</w:t>
      </w:r>
      <w:r w:rsidRPr="00481D2D">
        <w:tab/>
        <w:t>in the DHCP query, request a list of SIP server domain names of P-CSCF(s) and the list of Domain Name Servers (DNS); or</w:t>
      </w:r>
    </w:p>
    <w:p w:rsidR="00897956" w:rsidRPr="00481D2D" w:rsidRDefault="00897956">
      <w:pPr>
        <w:pStyle w:val="B3"/>
      </w:pPr>
      <w:r w:rsidRPr="00481D2D">
        <w:t>-</w:t>
      </w:r>
      <w:r w:rsidRPr="00481D2D">
        <w:tab/>
        <w:t>request a list of SIP server IP addresses of P-CSCF(s).</w:t>
      </w:r>
    </w:p>
    <w:p w:rsidR="00897956" w:rsidRPr="00481D2D" w:rsidRDefault="00897956">
      <w:pPr>
        <w:pStyle w:val="B2"/>
      </w:pPr>
      <w:r w:rsidRPr="00481D2D">
        <w:t>II.</w:t>
      </w:r>
      <w:r w:rsidRPr="00481D2D">
        <w:tab/>
        <w:t>Obtain the P-CSCF address(es) by employing a procedure</w:t>
      </w:r>
      <w:r w:rsidRPr="00481D2D">
        <w:rPr>
          <w:rFonts w:eastAsia="BatangChe"/>
        </w:rPr>
        <w:t xml:space="preserve"> that the IP-CAN technology supports. (e.g. GPRS)</w:t>
      </w:r>
      <w:r w:rsidRPr="00481D2D">
        <w:t>.</w:t>
      </w:r>
    </w:p>
    <w:p w:rsidR="004340A6" w:rsidRPr="00481D2D" w:rsidRDefault="004340A6" w:rsidP="004340A6">
      <w:pPr>
        <w:pStyle w:val="B2"/>
      </w:pPr>
      <w:r w:rsidRPr="00481D2D">
        <w:t>III.</w:t>
      </w:r>
      <w:r w:rsidRPr="00481D2D">
        <w:tab/>
        <w:t>The UE may use pre-configured P-CSCF address(es) (IP address or domain name).</w:t>
      </w:r>
      <w:r w:rsidR="00A463DB" w:rsidRPr="00481D2D">
        <w:t xml:space="preserve"> For example:</w:t>
      </w:r>
    </w:p>
    <w:p w:rsidR="00A463DB" w:rsidRPr="00481D2D" w:rsidRDefault="00A463DB" w:rsidP="00A463DB">
      <w:pPr>
        <w:pStyle w:val="B3"/>
      </w:pPr>
      <w:r w:rsidRPr="00481D2D">
        <w:t>a</w:t>
      </w:r>
      <w:r w:rsidR="009805FF" w:rsidRPr="00481D2D">
        <w:t>.</w:t>
      </w:r>
      <w:r w:rsidRPr="00481D2D">
        <w:tab/>
        <w:t xml:space="preserve">The UE selects a P-CSCF from the list stored in ISIM or </w:t>
      </w:r>
      <w:smartTag w:uri="urn:schemas-microsoft-com:office:smarttags" w:element="stockticker">
        <w:r w:rsidRPr="00481D2D">
          <w:t>IMC</w:t>
        </w:r>
      </w:smartTag>
      <w:r w:rsidRPr="00481D2D">
        <w:t>;</w:t>
      </w:r>
    </w:p>
    <w:p w:rsidR="00A463DB" w:rsidRPr="00481D2D" w:rsidRDefault="00A463DB" w:rsidP="00A463DB">
      <w:pPr>
        <w:pStyle w:val="B3"/>
      </w:pPr>
      <w:r w:rsidRPr="00481D2D">
        <w:t>b.</w:t>
      </w:r>
      <w:r w:rsidRPr="00481D2D">
        <w:tab/>
        <w:t xml:space="preserve">The UE selects a P-CSCF from the list in IMS </w:t>
      </w:r>
      <w:r w:rsidR="009805FF" w:rsidRPr="00481D2D">
        <w:t>m</w:t>
      </w:r>
      <w:r w:rsidRPr="00481D2D">
        <w:t xml:space="preserve">anagement </w:t>
      </w:r>
      <w:r w:rsidR="009805FF" w:rsidRPr="00481D2D">
        <w:t>o</w:t>
      </w:r>
      <w:r w:rsidRPr="00481D2D">
        <w:t>bject.</w:t>
      </w:r>
    </w:p>
    <w:p w:rsidR="0086363E" w:rsidRPr="00481D2D" w:rsidRDefault="0086363E" w:rsidP="0086363E">
      <w:pPr>
        <w:pStyle w:val="NO"/>
      </w:pPr>
      <w:r w:rsidRPr="00481D2D">
        <w:t>NOTE</w:t>
      </w:r>
      <w:r w:rsidR="00C1165E" w:rsidRPr="00481D2D">
        <w:t> 1</w:t>
      </w:r>
      <w:r w:rsidRPr="00481D2D">
        <w:t>:</w:t>
      </w:r>
      <w:r w:rsidRPr="00481D2D">
        <w:tab/>
        <w:t>Access-specific annexes provide additional guidance on the method to be used by the UE to acquire P-CSCF address(es).</w:t>
      </w:r>
    </w:p>
    <w:p w:rsidR="000B46B6" w:rsidRPr="00481D2D" w:rsidRDefault="00897956">
      <w:pPr>
        <w:pStyle w:val="B1"/>
      </w:pPr>
      <w:r w:rsidRPr="00481D2D">
        <w:tab/>
        <w:t>When acquiring a P-CSCF address(es)</w:t>
      </w:r>
      <w:r w:rsidR="00A463DB" w:rsidRPr="00481D2D">
        <w:t>,</w:t>
      </w:r>
      <w:r w:rsidRPr="00481D2D">
        <w:t xml:space="preserve"> the UE can freely select either method I or II</w:t>
      </w:r>
      <w:r w:rsidR="004340A6" w:rsidRPr="00481D2D">
        <w:t xml:space="preserve"> or III</w:t>
      </w:r>
      <w:r w:rsidRPr="00481D2D">
        <w:t>.</w:t>
      </w:r>
    </w:p>
    <w:p w:rsidR="00C1165E" w:rsidRPr="00481D2D" w:rsidRDefault="00C1165E" w:rsidP="00C1165E">
      <w:pPr>
        <w:pStyle w:val="NO"/>
      </w:pPr>
      <w:r w:rsidRPr="00481D2D">
        <w:t>NOTE 2:</w:t>
      </w:r>
      <w:r w:rsidRPr="00481D2D">
        <w:tab/>
        <w:t>In case a P-CSCF address is provisioned or received as a FQDN, procedures according to RFC 3263 [27A] will provide the resolution of the FQDN.</w:t>
      </w:r>
    </w:p>
    <w:p w:rsidR="00897956" w:rsidRPr="00481D2D" w:rsidRDefault="00897956">
      <w:pPr>
        <w:pStyle w:val="B1"/>
      </w:pPr>
      <w:r w:rsidRPr="00481D2D">
        <w:tab/>
        <w:t>The UE may also request a DNS Server IP address(es) as specified in RFC 3315 [40] and RFC 3646 [56C] or RFC 2131 [40A].</w:t>
      </w:r>
    </w:p>
    <w:p w:rsidR="001E0BD3" w:rsidRPr="00481D2D" w:rsidRDefault="001E0BD3" w:rsidP="001E0BD3">
      <w:pPr>
        <w:rPr>
          <w:rFonts w:eastAsia="BatangChe"/>
        </w:rPr>
      </w:pPr>
      <w:r w:rsidRPr="00481D2D">
        <w:rPr>
          <w:rFonts w:eastAsia="BatangChe"/>
        </w:rPr>
        <w:t>When:</w:t>
      </w:r>
    </w:p>
    <w:p w:rsidR="001E0BD3" w:rsidRPr="00481D2D" w:rsidRDefault="001E0BD3" w:rsidP="001E0BD3">
      <w:pPr>
        <w:pStyle w:val="B1"/>
        <w:rPr>
          <w:rFonts w:eastAsia="BatangChe"/>
        </w:rPr>
      </w:pPr>
      <w:r w:rsidRPr="00481D2D">
        <w:rPr>
          <w:rFonts w:eastAsia="BatangChe"/>
        </w:rPr>
        <w:t>-</w:t>
      </w:r>
      <w:r w:rsidRPr="00481D2D">
        <w:rPr>
          <w:rFonts w:eastAsia="BatangChe"/>
        </w:rPr>
        <w:tab/>
        <w:t>the UE obtains a connection with the IP-CAN by performing handover of the connection from another IP-CAN;</w:t>
      </w:r>
    </w:p>
    <w:p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rsidR="00897956" w:rsidRPr="00481D2D" w:rsidRDefault="00897956" w:rsidP="005D46C4">
      <w:pPr>
        <w:pStyle w:val="Heading3"/>
      </w:pPr>
      <w:bookmarkStart w:id="1104" w:name="_Toc146257610"/>
      <w:r w:rsidRPr="00481D2D">
        <w:t>9.2.2</w:t>
      </w:r>
      <w:r w:rsidRPr="00481D2D">
        <w:tab/>
        <w:t>Handling of the IP-CAN</w:t>
      </w:r>
      <w:bookmarkEnd w:id="1104"/>
    </w:p>
    <w:p w:rsidR="00897956" w:rsidRPr="00481D2D" w:rsidRDefault="00897956">
      <w:r w:rsidRPr="00481D2D">
        <w:t xml:space="preserve">The means to ensure </w:t>
      </w:r>
      <w:r w:rsidR="00FC5D76" w:rsidRPr="00481D2D">
        <w:t>that appropriate resources are available for the media flow(s) on the IP-CAN(s) related to a SIP session</w:t>
      </w:r>
      <w:r w:rsidR="00FC5D76" w:rsidRPr="00481D2D" w:rsidDel="00FC5D76">
        <w:t xml:space="preserve"> </w:t>
      </w:r>
      <w:r w:rsidRPr="00481D2D">
        <w:t>is dependant on the characteristics for each IP-CAN, and is described separately for each IP-CAN in question.</w:t>
      </w:r>
    </w:p>
    <w:p w:rsidR="00897956" w:rsidRPr="00481D2D" w:rsidRDefault="00897956">
      <w:r w:rsidRPr="00481D2D">
        <w:t>GPRS is described in annex B. xDSL is described in annex</w:t>
      </w:r>
      <w:r w:rsidR="00CC5FF5" w:rsidRPr="00481D2D">
        <w:t> </w:t>
      </w:r>
      <w:r w:rsidRPr="00481D2D">
        <w:t xml:space="preserve">E. DOCSIS is described in </w:t>
      </w:r>
      <w:r w:rsidR="00CC5FF5" w:rsidRPr="00481D2D">
        <w:t>a</w:t>
      </w:r>
      <w:r w:rsidRPr="00481D2D">
        <w:t>nnex</w:t>
      </w:r>
      <w:r w:rsidR="00CC5FF5" w:rsidRPr="00481D2D">
        <w:t> </w:t>
      </w:r>
      <w:r w:rsidRPr="00481D2D">
        <w:t>H.</w:t>
      </w:r>
      <w:r w:rsidR="00BA4F31" w:rsidRPr="00481D2D">
        <w:t xml:space="preserve"> </w:t>
      </w:r>
      <w:r w:rsidR="00065DD8" w:rsidRPr="00481D2D">
        <w:t xml:space="preserve">EPS is described in annex L. </w:t>
      </w:r>
      <w:r w:rsidR="00F60C93" w:rsidRPr="00481D2D">
        <w:t>cdma2000</w:t>
      </w:r>
      <w:r w:rsidR="00F60C93" w:rsidRPr="00481D2D">
        <w:rPr>
          <w:vertAlign w:val="superscript"/>
        </w:rPr>
        <w:t>®</w:t>
      </w:r>
      <w:r w:rsidR="004340A6" w:rsidRPr="00481D2D">
        <w:t xml:space="preserve"> packet data subsystem is described in </w:t>
      </w:r>
      <w:r w:rsidR="00CC5FF5" w:rsidRPr="00481D2D">
        <w:t>a</w:t>
      </w:r>
      <w:r w:rsidR="004340A6" w:rsidRPr="00481D2D">
        <w:t>nnex</w:t>
      </w:r>
      <w:r w:rsidR="00CC5FF5" w:rsidRPr="00481D2D">
        <w:t> </w:t>
      </w:r>
      <w:r w:rsidR="004340A6" w:rsidRPr="00481D2D">
        <w:t xml:space="preserve">M. </w:t>
      </w:r>
      <w:smartTag w:uri="urn:schemas-microsoft-com:office:smarttags" w:element="stockticker">
        <w:r w:rsidR="00CF4CC6" w:rsidRPr="00481D2D">
          <w:t>EPC</w:t>
        </w:r>
      </w:smartTag>
      <w:r w:rsidR="00CF4CC6" w:rsidRPr="00481D2D">
        <w:t xml:space="preserve"> via cdma2000</w:t>
      </w:r>
      <w:r w:rsidR="00CF4CC6" w:rsidRPr="00481D2D">
        <w:rPr>
          <w:vertAlign w:val="superscript"/>
        </w:rPr>
        <w:t>®</w:t>
      </w:r>
      <w:r w:rsidR="00CF4CC6" w:rsidRPr="00481D2D">
        <w:t xml:space="preserve"> HRPD is described in annex</w:t>
      </w:r>
      <w:r w:rsidR="00CC5FF5" w:rsidRPr="00481D2D">
        <w:t> </w:t>
      </w:r>
      <w:r w:rsidR="00CF4CC6" w:rsidRPr="00481D2D">
        <w:t xml:space="preserve">O. </w:t>
      </w:r>
      <w:r w:rsidR="0074229F" w:rsidRPr="00481D2D">
        <w:t>cdma2000</w:t>
      </w:r>
      <w:r w:rsidR="0074229F" w:rsidRPr="00481D2D">
        <w:rPr>
          <w:vertAlign w:val="superscript"/>
        </w:rPr>
        <w:t>®</w:t>
      </w:r>
      <w:r w:rsidR="0074229F" w:rsidRPr="00481D2D">
        <w:t xml:space="preserve"> Femtocell network is described in </w:t>
      </w:r>
      <w:r w:rsidR="00E97EF2" w:rsidRPr="00481D2D">
        <w:t>a</w:t>
      </w:r>
      <w:r w:rsidR="0074229F" w:rsidRPr="00481D2D">
        <w:t>nnex</w:t>
      </w:r>
      <w:r w:rsidR="00E97EF2" w:rsidRPr="00481D2D">
        <w:t> </w:t>
      </w:r>
      <w:r w:rsidR="0074229F" w:rsidRPr="00481D2D">
        <w:t xml:space="preserve">Q. </w:t>
      </w:r>
      <w:r w:rsidR="004A172B" w:rsidRPr="00481D2D">
        <w:t>Evolved Packet Core (</w:t>
      </w:r>
      <w:smartTag w:uri="urn:schemas-microsoft-com:office:smarttags" w:element="stockticker">
        <w:r w:rsidR="004A172B" w:rsidRPr="00481D2D">
          <w:t>EPC</w:t>
        </w:r>
      </w:smartTag>
      <w:r w:rsidR="004A172B" w:rsidRPr="00481D2D">
        <w:t xml:space="preserve">) via WLAN is described in annex R. </w:t>
      </w:r>
      <w:r w:rsidR="002E5E94" w:rsidRPr="00481D2D">
        <w:t xml:space="preserve">DVB-RCS2 is described in </w:t>
      </w:r>
      <w:r w:rsidR="00CC5FF5" w:rsidRPr="00481D2D">
        <w:t>a</w:t>
      </w:r>
      <w:r w:rsidR="002E5E94" w:rsidRPr="00481D2D">
        <w:t xml:space="preserve">nnex S. </w:t>
      </w:r>
      <w:r w:rsidR="00CC5FF5" w:rsidRPr="00481D2D">
        <w:t xml:space="preserve">5GS is described in annex U. </w:t>
      </w:r>
      <w:r w:rsidR="00BA4F31" w:rsidRPr="00481D2D">
        <w:t>If a particular handling of the IP-CAN is needed for emergency calls, this is described in the annex for each access technology.</w:t>
      </w:r>
    </w:p>
    <w:p w:rsidR="00CF4CC6" w:rsidRPr="00481D2D" w:rsidRDefault="00CF4CC6" w:rsidP="005D46C4">
      <w:pPr>
        <w:pStyle w:val="Heading3"/>
      </w:pPr>
      <w:bookmarkStart w:id="1105" w:name="_Toc146257611"/>
      <w:r w:rsidRPr="00481D2D">
        <w:t>9.2.2A</w:t>
      </w:r>
      <w:r w:rsidRPr="00481D2D">
        <w:tab/>
        <w:t>P-CSCF restoration procedure</w:t>
      </w:r>
      <w:bookmarkEnd w:id="1105"/>
    </w:p>
    <w:p w:rsidR="00CF4CC6" w:rsidRPr="00481D2D" w:rsidRDefault="00CF4CC6" w:rsidP="00CF4CC6">
      <w:r w:rsidRPr="00481D2D">
        <w:t>The UE may support P-CSCF restoration procedures.</w:t>
      </w:r>
    </w:p>
    <w:p w:rsidR="00CF4CC6" w:rsidRPr="00481D2D" w:rsidRDefault="00CF4CC6" w:rsidP="00CF4CC6">
      <w:r w:rsidRPr="00481D2D">
        <w:t>An IP-CAN may provide means for detecting a P-CSCF failure.</w:t>
      </w:r>
    </w:p>
    <w:p w:rsidR="00CF4CC6" w:rsidRPr="00481D2D" w:rsidRDefault="00CF4CC6" w:rsidP="00CF4CC6">
      <w:r w:rsidRPr="00481D2D">
        <w:t xml:space="preserve">An UE supporting the P-CSCF restoration procedure should either use the keep-alive procedures described in </w:t>
      </w:r>
      <w:r w:rsidR="00B07A35" w:rsidRPr="00481D2D">
        <w:t>RFC 6223</w:t>
      </w:r>
      <w:r w:rsidRPr="00481D2D">
        <w:t> [143] or the procedure provided by a IP-CAN for monitoring the P-CSCF status.</w:t>
      </w:r>
    </w:p>
    <w:p w:rsidR="00CF4CC6" w:rsidRPr="00481D2D" w:rsidRDefault="00CF4CC6" w:rsidP="00CF4CC6">
      <w:pPr>
        <w:pStyle w:val="NO"/>
      </w:pPr>
      <w:r w:rsidRPr="00481D2D">
        <w:t>NOTE 1:</w:t>
      </w:r>
      <w:r w:rsidRPr="00481D2D">
        <w:tab/>
        <w:t>The UE can use other means to monitor the P-CSCF status, e.g. ICMP echo request/response. However, those other means are out of scope of this document.</w:t>
      </w:r>
    </w:p>
    <w:p w:rsidR="000B46B6" w:rsidRPr="00481D2D" w:rsidRDefault="00CF4CC6" w:rsidP="00CF4CC6">
      <w:pPr>
        <w:pStyle w:val="NO"/>
      </w:pPr>
      <w:r w:rsidRPr="00481D2D">
        <w:t>NOTE 2:</w:t>
      </w:r>
      <w:r w:rsidRPr="00481D2D">
        <w:tab/>
        <w:t>A UE registered through the procedures described in RFC 5626 [92] can use the keep-alive mechanism to monitor the status of the P-CSCF.</w:t>
      </w:r>
    </w:p>
    <w:p w:rsidR="00897956" w:rsidRPr="00481D2D" w:rsidRDefault="00897956" w:rsidP="005D46C4">
      <w:pPr>
        <w:pStyle w:val="Heading3"/>
      </w:pPr>
      <w:bookmarkStart w:id="1106" w:name="_Toc146257612"/>
      <w:r w:rsidRPr="00481D2D">
        <w:t>9.2.3</w:t>
      </w:r>
      <w:r w:rsidRPr="00481D2D">
        <w:tab/>
        <w:t>Special requirements applying to forked responses</w:t>
      </w:r>
      <w:bookmarkEnd w:id="1106"/>
    </w:p>
    <w:p w:rsidR="00897956" w:rsidRPr="00481D2D" w:rsidRDefault="00897956">
      <w:r w:rsidRPr="00481D2D">
        <w:t>Since the UE does not know that forking has occurred until a second provisional response arrives, the UE will request the radio/bearer resources as required by the first provisional response. For each subsequent provisional response that may be received, different alternative actions may be performed depending on the requirements in the SDP answer:</w:t>
      </w:r>
    </w:p>
    <w:p w:rsidR="00897956" w:rsidRPr="00481D2D" w:rsidRDefault="00897956">
      <w:pPr>
        <w:pStyle w:val="B1"/>
      </w:pPr>
      <w:r w:rsidRPr="00481D2D">
        <w:t>-</w:t>
      </w:r>
      <w:r w:rsidRPr="00481D2D">
        <w:tab/>
        <w:t>the UE has sufficient radio/bearer resources to handle the media specified in the SDP of the subsequent provisional response, or</w:t>
      </w:r>
    </w:p>
    <w:p w:rsidR="00897956" w:rsidRPr="00481D2D" w:rsidRDefault="00897956">
      <w:pPr>
        <w:pStyle w:val="B1"/>
      </w:pPr>
      <w:r w:rsidRPr="00481D2D">
        <w:t>-</w:t>
      </w:r>
      <w:r w:rsidRPr="00481D2D">
        <w:tab/>
        <w:t>the UE must request additional radio/bearer resources to accommodate the media specified in the SDP of the subsequent provisional response.</w:t>
      </w:r>
    </w:p>
    <w:p w:rsidR="00897956" w:rsidRPr="00481D2D" w:rsidRDefault="00897956">
      <w:pPr>
        <w:pStyle w:val="NO"/>
      </w:pPr>
      <w:r w:rsidRPr="00481D2D">
        <w:t>NOTE 1:</w:t>
      </w:r>
      <w:r w:rsidRPr="00481D2D">
        <w:tab/>
        <w:t xml:space="preserve">When several forked responses are received, the resources requested by the UE is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rsidR="00897956" w:rsidRPr="00481D2D" w:rsidRDefault="00897956">
      <w:pPr>
        <w:pStyle w:val="NO"/>
        <w:rPr>
          <w:snapToGrid w:val="0"/>
        </w:rPr>
      </w:pPr>
      <w:r w:rsidRPr="00481D2D">
        <w:t>NOTE 2:</w:t>
      </w:r>
      <w:r w:rsidRPr="00481D2D">
        <w:tab/>
        <w:t>When service-based local policy is applied, the UE receives the same authorization token for all forked requests/responses related to the same SIP session.</w:t>
      </w:r>
    </w:p>
    <w:p w:rsidR="00983EA1" w:rsidRPr="00481D2D" w:rsidRDefault="00983EA1" w:rsidP="00983EA1">
      <w:r w:rsidRPr="00481D2D">
        <w:t>When an 199 (Early Dialog Terminated) response for the INVITE request is received for an early dialogue, the UE shall release reserved radio/bearer resources associated with that early dialogue.</w:t>
      </w:r>
    </w:p>
    <w:p w:rsidR="00897956" w:rsidRPr="00481D2D" w:rsidRDefault="00897956">
      <w:r w:rsidRPr="00481D2D">
        <w:t xml:space="preserve">When the first final 200 (OK) response for the INVITE request is received for one of the early </w:t>
      </w:r>
      <w:r w:rsidR="00B6428F" w:rsidRPr="00481D2D">
        <w:t>dialogs</w:t>
      </w:r>
      <w:r w:rsidRPr="00481D2D">
        <w:t>, the UE proceeds to set up the SIP session using the radio/bearer resources required for this session. Upon the reception of the first final 200 (OK) response for the INVITE request, the UE shall release all unneeded radio/bearer resources.</w:t>
      </w:r>
    </w:p>
    <w:p w:rsidR="00917E7F" w:rsidRPr="00481D2D" w:rsidRDefault="00917E7F" w:rsidP="005D46C4">
      <w:pPr>
        <w:pStyle w:val="Heading1"/>
        <w:rPr>
          <w:rFonts w:eastAsia="SimSun"/>
        </w:rPr>
      </w:pPr>
      <w:bookmarkStart w:id="1107" w:name="_Toc146257613"/>
      <w:r w:rsidRPr="00481D2D">
        <w:rPr>
          <w:rFonts w:eastAsia="SimSun"/>
        </w:rPr>
        <w:t>10</w:t>
      </w:r>
      <w:r w:rsidRPr="00481D2D">
        <w:rPr>
          <w:rFonts w:eastAsia="SimSun"/>
        </w:rPr>
        <w:tab/>
        <w:t>Media control</w:t>
      </w:r>
      <w:bookmarkEnd w:id="1107"/>
    </w:p>
    <w:p w:rsidR="00322EF2" w:rsidRPr="00481D2D" w:rsidRDefault="00322EF2" w:rsidP="005D46C4">
      <w:pPr>
        <w:pStyle w:val="Heading2"/>
      </w:pPr>
      <w:bookmarkStart w:id="1108" w:name="_Toc146257614"/>
      <w:r w:rsidRPr="00481D2D">
        <w:t>10.1</w:t>
      </w:r>
      <w:r w:rsidRPr="00481D2D">
        <w:tab/>
        <w:t>General</w:t>
      </w:r>
      <w:bookmarkEnd w:id="1108"/>
    </w:p>
    <w:p w:rsidR="00322EF2" w:rsidRPr="00481D2D" w:rsidRDefault="00322EF2" w:rsidP="00322EF2">
      <w:pPr>
        <w:rPr>
          <w:rFonts w:eastAsia="SimSun"/>
        </w:rPr>
      </w:pPr>
      <w:r w:rsidRPr="00481D2D">
        <w:rPr>
          <w:rFonts w:eastAsia="SimSun"/>
        </w:rPr>
        <w:t>The choice of which media control methods below to use is service specific, it depends on the functionality required and physical deployment architectures.</w:t>
      </w:r>
    </w:p>
    <w:p w:rsidR="00322EF2" w:rsidRPr="00481D2D" w:rsidRDefault="00322EF2" w:rsidP="00322EF2">
      <w:pPr>
        <w:rPr>
          <w:rFonts w:eastAsia="SimSun"/>
        </w:rPr>
      </w:pPr>
      <w:r w:rsidRPr="00481D2D">
        <w:rPr>
          <w:rFonts w:eastAsia="SimSun"/>
        </w:rPr>
        <w:t xml:space="preserve">Combinations of the capabilities below are supported by the use of the control channel framework </w:t>
      </w:r>
      <w:r w:rsidR="004111D6" w:rsidRPr="00481D2D">
        <w:rPr>
          <w:rFonts w:eastAsia="SimSun"/>
        </w:rPr>
        <w:t>RFC 6230</w:t>
      </w:r>
      <w:r w:rsidRPr="00481D2D">
        <w:rPr>
          <w:rFonts w:eastAsia="SimSun"/>
        </w:rPr>
        <w:t> [146] with associated media control packages.</w:t>
      </w:r>
    </w:p>
    <w:p w:rsidR="00322EF2" w:rsidRPr="00481D2D" w:rsidRDefault="00322EF2" w:rsidP="00322EF2">
      <w:r w:rsidRPr="00481D2D">
        <w:rPr>
          <w:rFonts w:eastAsia="SimSun"/>
        </w:rPr>
        <w:t xml:space="preserve">For security, the principles and protocols described in 3GPP </w:t>
      </w:r>
      <w:r w:rsidRPr="00481D2D">
        <w:t xml:space="preserve">TS 33.210 [19A] </w:t>
      </w:r>
      <w:r w:rsidRPr="00481D2D">
        <w:rPr>
          <w:rFonts w:hint="eastAsia"/>
        </w:rPr>
        <w:t xml:space="preserve">shall </w:t>
      </w:r>
      <w:r w:rsidRPr="00481D2D">
        <w:t>take precedence over those specified in the referenced specifications in this clause.</w:t>
      </w:r>
    </w:p>
    <w:p w:rsidR="00322EF2" w:rsidRPr="00481D2D" w:rsidRDefault="00322EF2" w:rsidP="00322EF2">
      <w:pPr>
        <w:rPr>
          <w:rFonts w:eastAsia="SimSun"/>
        </w:rPr>
      </w:pPr>
      <w:r w:rsidRPr="00481D2D">
        <w:rPr>
          <w:rFonts w:eastAsia="SimSun"/>
        </w:rPr>
        <w:t xml:space="preserve">For codecs, those described in </w:t>
      </w:r>
      <w:r w:rsidR="0011660A" w:rsidRPr="00481D2D">
        <w:t xml:space="preserve">access specific specifications </w:t>
      </w:r>
      <w:r w:rsidRPr="00481D2D">
        <w:rPr>
          <w:rFonts w:hint="eastAsia"/>
        </w:rPr>
        <w:t xml:space="preserve">shall </w:t>
      </w:r>
      <w:r w:rsidRPr="00481D2D">
        <w:t xml:space="preserve">take precedence over those specified in </w:t>
      </w:r>
      <w:r w:rsidRPr="00481D2D">
        <w:rPr>
          <w:rFonts w:eastAsia="SimSun"/>
        </w:rPr>
        <w:t>the referenced specifications in this clause.</w:t>
      </w:r>
    </w:p>
    <w:p w:rsidR="00322EF2" w:rsidRPr="00481D2D" w:rsidRDefault="00322EF2" w:rsidP="005D46C4">
      <w:pPr>
        <w:pStyle w:val="Heading2"/>
        <w:rPr>
          <w:rFonts w:eastAsia="SimSun"/>
        </w:rPr>
      </w:pPr>
      <w:bookmarkStart w:id="1109" w:name="_Toc146257615"/>
      <w:r w:rsidRPr="00481D2D">
        <w:rPr>
          <w:rFonts w:eastAsia="SimSun"/>
        </w:rPr>
        <w:t>10.2</w:t>
      </w:r>
      <w:r w:rsidRPr="00481D2D">
        <w:rPr>
          <w:rFonts w:eastAsia="SimSun"/>
        </w:rPr>
        <w:tab/>
        <w:t>Procedures at the AS</w:t>
      </w:r>
      <w:bookmarkEnd w:id="1109"/>
    </w:p>
    <w:p w:rsidR="00322EF2" w:rsidRPr="00481D2D" w:rsidRDefault="00322EF2" w:rsidP="005D46C4">
      <w:pPr>
        <w:pStyle w:val="Heading3"/>
        <w:rPr>
          <w:rFonts w:eastAsia="SimSun"/>
        </w:rPr>
      </w:pPr>
      <w:bookmarkStart w:id="1110" w:name="_Toc146257616"/>
      <w:r w:rsidRPr="00481D2D">
        <w:rPr>
          <w:rFonts w:eastAsia="SimSun"/>
        </w:rPr>
        <w:t>10.2.1</w:t>
      </w:r>
      <w:r w:rsidRPr="00481D2D">
        <w:rPr>
          <w:rFonts w:eastAsia="SimSun"/>
        </w:rPr>
        <w:tab/>
        <w:t>General</w:t>
      </w:r>
      <w:bookmarkEnd w:id="1110"/>
    </w:p>
    <w:p w:rsidR="00322EF2" w:rsidRPr="00481D2D" w:rsidRDefault="00322EF2" w:rsidP="00322EF2">
      <w:pPr>
        <w:rPr>
          <w:rFonts w:eastAsia="SimSun"/>
        </w:rPr>
      </w:pPr>
      <w:r w:rsidRPr="00481D2D">
        <w:rPr>
          <w:rFonts w:eastAsia="SimSun"/>
        </w:rPr>
        <w:t xml:space="preserve">An AS requesting charging information and authorisation for specific media operations and media usage controlled by the MRFC shall use </w:t>
      </w:r>
      <w:r w:rsidR="004111D6" w:rsidRPr="00481D2D">
        <w:rPr>
          <w:rFonts w:eastAsia="SimSun"/>
        </w:rPr>
        <w:t>RFC 6230</w:t>
      </w:r>
      <w:r w:rsidRPr="00481D2D">
        <w:rPr>
          <w:rFonts w:eastAsia="SimSun"/>
        </w:rPr>
        <w:t> [146] together with appropriate packages.</w:t>
      </w:r>
    </w:p>
    <w:p w:rsidR="00322EF2"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w:t>
      </w:r>
      <w:r w:rsidR="00286374" w:rsidRPr="00481D2D">
        <w:t> </w:t>
      </w:r>
      <w:r w:rsidRPr="00481D2D">
        <w:t>TS</w:t>
      </w:r>
      <w:r w:rsidR="00286374" w:rsidRPr="00481D2D">
        <w:t> </w:t>
      </w:r>
      <w:r w:rsidRPr="00481D2D">
        <w:t>32.260 [17] which provide charging information and authorisation for SIP session and SDP information.</w:t>
      </w:r>
    </w:p>
    <w:p w:rsidR="00B06B7D" w:rsidRPr="00481D2D" w:rsidRDefault="00B06B7D" w:rsidP="00B06B7D">
      <w:pPr>
        <w:rPr>
          <w:rFonts w:eastAsia="SimSun"/>
        </w:rPr>
      </w:pPr>
      <w:r w:rsidRPr="00481D2D">
        <w:t>An AS may support delegation of an XML (</w:t>
      </w:r>
      <w:r w:rsidRPr="00481D2D">
        <w:rPr>
          <w:rFonts w:eastAsia="SimSun"/>
        </w:rPr>
        <w:t>such as CCXML or SCXML)</w:t>
      </w:r>
      <w:r w:rsidRPr="00481D2D">
        <w:t xml:space="preserve"> script execution to an MRFC. An AS supporting delegation of XML script execution</w:t>
      </w:r>
      <w:r w:rsidRPr="00481D2D">
        <w:rPr>
          <w:rFonts w:eastAsia="SimSun"/>
        </w:rPr>
        <w:t xml:space="preserve"> </w:t>
      </w:r>
      <w:r w:rsidRPr="00481D2D">
        <w:t xml:space="preserve">shall use </w:t>
      </w:r>
      <w:r w:rsidR="004111D6" w:rsidRPr="00481D2D">
        <w:rPr>
          <w:rFonts w:eastAsia="SimSun"/>
        </w:rPr>
        <w:t>RFC 6230 </w:t>
      </w:r>
      <w:r w:rsidRPr="00481D2D">
        <w:rPr>
          <w:rFonts w:eastAsia="SimSun"/>
        </w:rPr>
        <w:t>[146] together with appropriate packages.</w:t>
      </w:r>
    </w:p>
    <w:p w:rsidR="00B06B7D" w:rsidRPr="00481D2D" w:rsidRDefault="00B06B7D" w:rsidP="00B06B7D">
      <w:pPr>
        <w:rPr>
          <w:rFonts w:eastAsia="SimSun"/>
        </w:rPr>
      </w:pPr>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re not specified in this release.</w:t>
      </w:r>
    </w:p>
    <w:p w:rsidR="00A711AD" w:rsidRPr="00481D2D" w:rsidRDefault="00A711AD" w:rsidP="00A711AD">
      <w:r w:rsidRPr="00481D2D">
        <w:t xml:space="preserve">The AS may support the media server resource consumer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 If supported the AS can support either the in-line mode or the query mode or both.</w:t>
      </w:r>
    </w:p>
    <w:p w:rsidR="00322EF2" w:rsidRPr="00481D2D" w:rsidRDefault="00322EF2" w:rsidP="005D46C4">
      <w:pPr>
        <w:pStyle w:val="Heading3"/>
      </w:pPr>
      <w:bookmarkStart w:id="1111" w:name="_Toc146257617"/>
      <w:r w:rsidRPr="00481D2D">
        <w:t>10.2.2</w:t>
      </w:r>
      <w:r w:rsidRPr="00481D2D">
        <w:tab/>
        <w:t>Tones and announcements</w:t>
      </w:r>
      <w:bookmarkEnd w:id="1111"/>
    </w:p>
    <w:p w:rsidR="00322EF2" w:rsidRPr="00481D2D" w:rsidRDefault="00322EF2" w:rsidP="005D46C4">
      <w:pPr>
        <w:pStyle w:val="Heading4"/>
        <w:rPr>
          <w:rFonts w:eastAsia="SimSun"/>
        </w:rPr>
      </w:pPr>
      <w:bookmarkStart w:id="1112" w:name="_Toc146257618"/>
      <w:r w:rsidRPr="00481D2D">
        <w:rPr>
          <w:rFonts w:eastAsia="SimSun"/>
        </w:rPr>
        <w:t>10.2.2.1</w:t>
      </w:r>
      <w:r w:rsidRPr="00481D2D">
        <w:rPr>
          <w:rFonts w:eastAsia="SimSun"/>
        </w:rPr>
        <w:tab/>
        <w:t>General</w:t>
      </w:r>
      <w:bookmarkEnd w:id="1112"/>
    </w:p>
    <w:p w:rsidR="00322EF2" w:rsidRPr="00481D2D" w:rsidRDefault="00322EF2" w:rsidP="00322EF2">
      <w:pPr>
        <w:rPr>
          <w:rFonts w:eastAsia="SimSun"/>
        </w:rPr>
      </w:pPr>
      <w:r w:rsidRPr="00481D2D">
        <w:rPr>
          <w:rFonts w:eastAsia="SimSun"/>
        </w:rPr>
        <w:t>An AS may support control of the MRFC for tones and announcements. An AS supporting control of the MRFC for tones and announcements shall support one or more of the following methods:</w:t>
      </w:r>
    </w:p>
    <w:p w:rsidR="00322EF2" w:rsidRPr="00481D2D" w:rsidRDefault="00322EF2" w:rsidP="00322EF2">
      <w:pPr>
        <w:pStyle w:val="B1"/>
        <w:rPr>
          <w:rFonts w:eastAsia="SimSun"/>
        </w:rPr>
      </w:pPr>
      <w:r w:rsidRPr="00481D2D">
        <w:rPr>
          <w:rFonts w:eastAsia="SimSun"/>
        </w:rPr>
        <w:t>-</w:t>
      </w:r>
      <w:r w:rsidRPr="00481D2D">
        <w:rPr>
          <w:rFonts w:eastAsia="SimSun"/>
        </w:rPr>
        <w:tab/>
        <w:t>RFC 4240 [144] announcement service;</w:t>
      </w:r>
    </w:p>
    <w:p w:rsidR="00322EF2" w:rsidRPr="00481D2D" w:rsidRDefault="00322EF2" w:rsidP="00322EF2">
      <w:pPr>
        <w:pStyle w:val="B1"/>
        <w:rPr>
          <w:rFonts w:eastAsia="SimSun"/>
        </w:rPr>
      </w:pPr>
      <w:r w:rsidRPr="00481D2D">
        <w:rPr>
          <w:rFonts w:eastAsia="SimSun"/>
        </w:rPr>
        <w:t>-</w:t>
      </w:r>
      <w:r w:rsidRPr="00481D2D">
        <w:rPr>
          <w:rFonts w:eastAsia="SimSun"/>
        </w:rPr>
        <w:tab/>
      </w:r>
      <w:r w:rsidR="00D24131" w:rsidRPr="00481D2D">
        <w:rPr>
          <w:rFonts w:eastAsia="SimSun"/>
        </w:rPr>
        <w:t>RFC 5552</w:t>
      </w:r>
      <w:r w:rsidRPr="00481D2D">
        <w:rPr>
          <w:rFonts w:eastAsia="SimSun"/>
        </w:rPr>
        <w:t> [145]; or</w:t>
      </w:r>
    </w:p>
    <w:p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4111D6" w:rsidRPr="00481D2D">
        <w:rPr>
          <w:rFonts w:eastAsia="SimSun"/>
        </w:rPr>
        <w:t>RFC 6231</w:t>
      </w:r>
      <w:r w:rsidRPr="00481D2D">
        <w:rPr>
          <w:rFonts w:eastAsia="SimSun"/>
        </w:rPr>
        <w:t> [147].</w:t>
      </w:r>
    </w:p>
    <w:p w:rsidR="00322EF2" w:rsidRPr="00481D2D" w:rsidRDefault="00322EF2" w:rsidP="005D46C4">
      <w:pPr>
        <w:pStyle w:val="Heading4"/>
        <w:rPr>
          <w:rFonts w:eastAsia="SimSun"/>
        </w:rPr>
      </w:pPr>
      <w:bookmarkStart w:id="1113" w:name="_Toc146257619"/>
      <w:r w:rsidRPr="00481D2D">
        <w:rPr>
          <w:rFonts w:eastAsia="SimSun"/>
        </w:rPr>
        <w:t>10.2.2.2</w:t>
      </w:r>
      <w:r w:rsidRPr="00481D2D">
        <w:rPr>
          <w:rFonts w:eastAsia="SimSun"/>
        </w:rPr>
        <w:tab/>
        <w:t>Basic network media services with SIP</w:t>
      </w:r>
      <w:bookmarkEnd w:id="1113"/>
    </w:p>
    <w:p w:rsidR="00322EF2" w:rsidRPr="00481D2D" w:rsidRDefault="00322EF2" w:rsidP="00322EF2">
      <w:pPr>
        <w:rPr>
          <w:rFonts w:eastAsia="SimSun"/>
        </w:rPr>
      </w:pPr>
      <w:r w:rsidRPr="00481D2D">
        <w:rPr>
          <w:rFonts w:eastAsia="SimSun"/>
        </w:rPr>
        <w:t>The AS may support control of the MRFC for basic announcements by the use of RFC 4240 [144] and the announcement service described in RFC 4240 [144] subclause 3.</w:t>
      </w:r>
    </w:p>
    <w:p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rsidR="00322EF2" w:rsidRPr="00481D2D" w:rsidRDefault="00322EF2" w:rsidP="00322EF2">
      <w:pPr>
        <w:rPr>
          <w:rFonts w:eastAsia="SimSun"/>
        </w:rPr>
      </w:pPr>
      <w:r w:rsidRPr="00481D2D">
        <w:rPr>
          <w:rFonts w:eastAsia="SimSun"/>
        </w:rPr>
        <w:t>The AS shall provide remote prompts to the MRFC using the AS-MRFC Cr interface.</w:t>
      </w:r>
    </w:p>
    <w:p w:rsidR="00322EF2" w:rsidRPr="00481D2D" w:rsidRDefault="00322EF2" w:rsidP="005D46C4">
      <w:pPr>
        <w:pStyle w:val="Heading4"/>
        <w:rPr>
          <w:rFonts w:eastAsia="SimSun"/>
        </w:rPr>
      </w:pPr>
      <w:bookmarkStart w:id="1114" w:name="_Toc146257620"/>
      <w:r w:rsidRPr="00481D2D">
        <w:rPr>
          <w:rFonts w:eastAsia="SimSun"/>
        </w:rPr>
        <w:t>10.2.2.3</w:t>
      </w:r>
      <w:r w:rsidRPr="00481D2D">
        <w:rPr>
          <w:rFonts w:eastAsia="SimSun"/>
        </w:rPr>
        <w:tab/>
        <w:t>SIP interface to VoiceXML media services</w:t>
      </w:r>
      <w:bookmarkEnd w:id="1114"/>
    </w:p>
    <w:p w:rsidR="00322EF2" w:rsidRPr="00481D2D" w:rsidRDefault="00322EF2" w:rsidP="00322EF2">
      <w:pPr>
        <w:rPr>
          <w:rFonts w:eastAsia="SimSun"/>
        </w:rPr>
      </w:pPr>
      <w:r w:rsidRPr="00481D2D">
        <w:rPr>
          <w:rFonts w:eastAsia="SimSun"/>
        </w:rPr>
        <w:t xml:space="preserve">The AS may support control of the MRFC for voice dialogs by the use of </w:t>
      </w:r>
      <w:r w:rsidR="00D24131" w:rsidRPr="00481D2D">
        <w:rPr>
          <w:rFonts w:eastAsia="SimSun"/>
        </w:rPr>
        <w:t>RFC </w:t>
      </w:r>
      <w:r w:rsidR="006A6F63" w:rsidRPr="00481D2D">
        <w:rPr>
          <w:rFonts w:eastAsia="SimSun"/>
        </w:rPr>
        <w:t>5552</w:t>
      </w:r>
      <w:r w:rsidRPr="00481D2D">
        <w:rPr>
          <w:rFonts w:eastAsia="SimSun"/>
        </w:rPr>
        <w:t> [145].</w:t>
      </w:r>
    </w:p>
    <w:p w:rsidR="00322EF2" w:rsidRPr="00481D2D" w:rsidRDefault="00322EF2" w:rsidP="00322EF2">
      <w:pPr>
        <w:rPr>
          <w:rFonts w:eastAsia="SimSun"/>
        </w:rPr>
      </w:pPr>
      <w:r w:rsidRPr="00481D2D">
        <w:rPr>
          <w:rFonts w:eastAsia="SimSun"/>
        </w:rPr>
        <w:t xml:space="preserve">The media control commands are carried between the AS and the MRFC </w:t>
      </w:r>
      <w:r w:rsidR="00E66E17" w:rsidRPr="00481D2D">
        <w:rPr>
          <w:rFonts w:eastAsia="SimSun"/>
        </w:rPr>
        <w:t xml:space="preserve">either </w:t>
      </w:r>
      <w:r w:rsidR="00E66E17" w:rsidRPr="00481D2D">
        <w:t>directly over the Mr' interface</w:t>
      </w:r>
      <w:r w:rsidR="00E66E17" w:rsidRPr="00481D2D">
        <w:rPr>
          <w:rFonts w:eastAsia="SimSun"/>
        </w:rPr>
        <w:t xml:space="preserve"> or </w:t>
      </w:r>
      <w:r w:rsidRPr="00481D2D">
        <w:rPr>
          <w:rFonts w:eastAsia="SimSun"/>
        </w:rPr>
        <w:t>via the S-CSCF over the ISC and Mr interfaces.</w:t>
      </w:r>
    </w:p>
    <w:p w:rsidR="00322EF2" w:rsidRPr="00481D2D" w:rsidRDefault="00322EF2" w:rsidP="00322EF2">
      <w:pPr>
        <w:rPr>
          <w:rFonts w:eastAsia="SimSun"/>
        </w:rPr>
      </w:pPr>
      <w:r w:rsidRPr="00481D2D">
        <w:rPr>
          <w:rFonts w:eastAsia="SimSun"/>
        </w:rPr>
        <w:t>The AS shall provide remote prompts and scripts to the MRFC using the AS-MRFC Cr interface.</w:t>
      </w:r>
    </w:p>
    <w:p w:rsidR="00322EF2" w:rsidRPr="00481D2D" w:rsidRDefault="00322EF2" w:rsidP="00322EF2">
      <w:pPr>
        <w:rPr>
          <w:rFonts w:eastAsia="SimSun"/>
        </w:rPr>
      </w:pPr>
      <w:r w:rsidRPr="00481D2D">
        <w:rPr>
          <w:rFonts w:eastAsia="SimSun"/>
        </w:rPr>
        <w:t xml:space="preserve">Data shall be returned to the AS from the MRFC by either use of the AS-MRFC Cr interface (subclause 4.1 of </w:t>
      </w:r>
      <w:r w:rsidR="00D24131"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D24131"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rsidR="00322EF2" w:rsidRPr="00481D2D" w:rsidRDefault="00322EF2" w:rsidP="005D46C4">
      <w:pPr>
        <w:pStyle w:val="Heading4"/>
        <w:rPr>
          <w:rFonts w:eastAsia="SimSun"/>
        </w:rPr>
      </w:pPr>
      <w:bookmarkStart w:id="1115" w:name="_Toc146257621"/>
      <w:r w:rsidRPr="00481D2D">
        <w:rPr>
          <w:rFonts w:eastAsia="SimSun"/>
        </w:rPr>
        <w:t>10.2.2.4</w:t>
      </w:r>
      <w:r w:rsidRPr="00481D2D">
        <w:rPr>
          <w:rFonts w:eastAsia="SimSun"/>
        </w:rPr>
        <w:tab/>
        <w:t>Media control channel framework and packages</w:t>
      </w:r>
      <w:bookmarkEnd w:id="1115"/>
    </w:p>
    <w:p w:rsidR="00322EF2" w:rsidRPr="00481D2D" w:rsidRDefault="00322EF2" w:rsidP="00322EF2">
      <w:pPr>
        <w:rPr>
          <w:rFonts w:eastAsia="SimSun"/>
        </w:rPr>
      </w:pPr>
      <w:r w:rsidRPr="00481D2D">
        <w:rPr>
          <w:rFonts w:eastAsia="SimSun"/>
        </w:rPr>
        <w:t xml:space="preserve">The AS may support control of the MRFC for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rsidR="00322EF2" w:rsidRPr="00481D2D" w:rsidRDefault="00322EF2" w:rsidP="00322EF2">
      <w:pPr>
        <w:rPr>
          <w:rFonts w:eastAsia="SimSun"/>
        </w:rPr>
      </w:pPr>
      <w:r w:rsidRPr="00481D2D">
        <w:rPr>
          <w:rFonts w:eastAsia="SimSun"/>
        </w:rPr>
        <w:t>The AS shall provide remote prompts, media control commands and scripts to the MRFC using the AS-MRFC Cr interface.</w:t>
      </w:r>
    </w:p>
    <w:p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rsidR="00322EF2" w:rsidRPr="00481D2D" w:rsidRDefault="00322EF2" w:rsidP="005D46C4">
      <w:pPr>
        <w:pStyle w:val="Heading3"/>
      </w:pPr>
      <w:bookmarkStart w:id="1116" w:name="_Toc146257622"/>
      <w:r w:rsidRPr="00481D2D">
        <w:t>10.2.3</w:t>
      </w:r>
      <w:r w:rsidRPr="00481D2D">
        <w:tab/>
        <w:t>Ad-hoc conferences</w:t>
      </w:r>
      <w:bookmarkEnd w:id="1116"/>
    </w:p>
    <w:p w:rsidR="00322EF2" w:rsidRPr="00481D2D" w:rsidRDefault="00322EF2" w:rsidP="005D46C4">
      <w:pPr>
        <w:pStyle w:val="Heading4"/>
        <w:rPr>
          <w:rFonts w:eastAsia="SimSun"/>
        </w:rPr>
      </w:pPr>
      <w:bookmarkStart w:id="1117" w:name="_Toc146257623"/>
      <w:r w:rsidRPr="00481D2D">
        <w:rPr>
          <w:rFonts w:eastAsia="SimSun"/>
        </w:rPr>
        <w:t>10.2.3.1</w:t>
      </w:r>
      <w:r w:rsidRPr="00481D2D">
        <w:rPr>
          <w:rFonts w:eastAsia="SimSun"/>
        </w:rPr>
        <w:tab/>
        <w:t>General</w:t>
      </w:r>
      <w:bookmarkEnd w:id="1117"/>
    </w:p>
    <w:p w:rsidR="00322EF2" w:rsidRPr="00481D2D" w:rsidRDefault="00322EF2" w:rsidP="00322EF2">
      <w:pPr>
        <w:rPr>
          <w:rFonts w:eastAsia="SimSun"/>
        </w:rPr>
      </w:pPr>
      <w:r w:rsidRPr="00481D2D">
        <w:rPr>
          <w:rFonts w:eastAsia="SimSun"/>
        </w:rPr>
        <w:t>An AS may support control of the MRFC for ad-hoc conferencing. An AS supporting control of the MRFC for ad-hoc conferencing shall support one or more of the following methods:</w:t>
      </w:r>
    </w:p>
    <w:p w:rsidR="00322EF2" w:rsidRPr="00481D2D" w:rsidRDefault="00322EF2" w:rsidP="00570F12">
      <w:pPr>
        <w:pStyle w:val="B1"/>
        <w:rPr>
          <w:rFonts w:eastAsia="SimSun"/>
        </w:rPr>
      </w:pPr>
      <w:r w:rsidRPr="00481D2D">
        <w:rPr>
          <w:rFonts w:eastAsia="SimSun"/>
        </w:rPr>
        <w:t>-</w:t>
      </w:r>
      <w:r w:rsidRPr="00481D2D">
        <w:rPr>
          <w:rFonts w:eastAsia="SimSun"/>
        </w:rPr>
        <w:tab/>
        <w:t>RFC 4240 [144] conference service; or</w:t>
      </w:r>
    </w:p>
    <w:p w:rsidR="00322EF2" w:rsidRPr="00481D2D" w:rsidRDefault="00322EF2" w:rsidP="00570F12">
      <w:pPr>
        <w:pStyle w:val="B1"/>
        <w:rPr>
          <w:rFonts w:eastAsia="SimSun"/>
        </w:rPr>
      </w:pPr>
      <w:r w:rsidRPr="00481D2D">
        <w:t>-</w:t>
      </w:r>
      <w:r w:rsidRPr="00481D2D">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rsidR="00322EF2" w:rsidRPr="00481D2D" w:rsidRDefault="00322EF2" w:rsidP="005D46C4">
      <w:pPr>
        <w:pStyle w:val="Heading4"/>
        <w:rPr>
          <w:rFonts w:eastAsia="SimSun"/>
        </w:rPr>
      </w:pPr>
      <w:bookmarkStart w:id="1118" w:name="_Toc146257624"/>
      <w:r w:rsidRPr="00481D2D">
        <w:rPr>
          <w:rFonts w:eastAsia="SimSun"/>
        </w:rPr>
        <w:t>10.2.3.2</w:t>
      </w:r>
      <w:r w:rsidRPr="00481D2D">
        <w:rPr>
          <w:rFonts w:eastAsia="SimSun"/>
        </w:rPr>
        <w:tab/>
        <w:t>Basic network media services with SIP</w:t>
      </w:r>
      <w:bookmarkEnd w:id="1118"/>
    </w:p>
    <w:p w:rsidR="00322EF2" w:rsidRPr="00481D2D" w:rsidRDefault="00322EF2" w:rsidP="00322EF2">
      <w:pPr>
        <w:rPr>
          <w:rFonts w:eastAsia="SimSun"/>
        </w:rPr>
      </w:pPr>
      <w:r w:rsidRPr="00481D2D">
        <w:rPr>
          <w:rFonts w:eastAsia="SimSun"/>
        </w:rPr>
        <w:t>The AS may support control of the MRFC for basic conferencing by the use of RFC 4240 [144] and the conference service described in RFC 4240 [144] subclause 5.</w:t>
      </w:r>
    </w:p>
    <w:p w:rsidR="00322EF2" w:rsidRPr="00481D2D" w:rsidRDefault="00322EF2" w:rsidP="00322EF2">
      <w:pPr>
        <w:rPr>
          <w:rFonts w:eastAsia="SimSun"/>
        </w:rPr>
      </w:pPr>
      <w:r w:rsidRPr="00481D2D">
        <w:rPr>
          <w:rFonts w:eastAsia="SimSun"/>
        </w:rPr>
        <w:t>The media control commands are carried between the AS and the MRFC</w:t>
      </w:r>
      <w:r w:rsidR="006709FD" w:rsidRPr="00481D2D">
        <w:rPr>
          <w:rFonts w:eastAsia="SimSun"/>
        </w:rPr>
        <w:t xml:space="preserve"> either </w:t>
      </w:r>
      <w:r w:rsidR="006709FD" w:rsidRPr="00481D2D">
        <w:t>directly over the Mr' interface</w:t>
      </w:r>
      <w:r w:rsidR="006709FD" w:rsidRPr="00481D2D">
        <w:rPr>
          <w:rFonts w:eastAsia="SimSun"/>
        </w:rPr>
        <w:t xml:space="preserve"> or</w:t>
      </w:r>
      <w:r w:rsidRPr="00481D2D">
        <w:rPr>
          <w:rFonts w:eastAsia="SimSun"/>
        </w:rPr>
        <w:t xml:space="preserve"> via the S-CSCF over the ISC and Mr interfaces.</w:t>
      </w:r>
    </w:p>
    <w:p w:rsidR="00322EF2" w:rsidRPr="00481D2D" w:rsidRDefault="00322EF2" w:rsidP="005D46C4">
      <w:pPr>
        <w:pStyle w:val="Heading4"/>
        <w:rPr>
          <w:rFonts w:eastAsia="SimSun"/>
        </w:rPr>
      </w:pPr>
      <w:bookmarkStart w:id="1119" w:name="_Toc146257625"/>
      <w:r w:rsidRPr="00481D2D">
        <w:rPr>
          <w:rFonts w:eastAsia="SimSun"/>
        </w:rPr>
        <w:t>10.2.3.3</w:t>
      </w:r>
      <w:r w:rsidRPr="00481D2D">
        <w:rPr>
          <w:rFonts w:eastAsia="SimSun"/>
        </w:rPr>
        <w:tab/>
        <w:t>Media control channel framework and packages</w:t>
      </w:r>
      <w:bookmarkEnd w:id="1119"/>
    </w:p>
    <w:p w:rsidR="00322EF2" w:rsidRPr="00481D2D" w:rsidRDefault="00322EF2" w:rsidP="00322EF2">
      <w:pPr>
        <w:rPr>
          <w:rFonts w:eastAsia="SimSun"/>
        </w:rPr>
      </w:pPr>
      <w:r w:rsidRPr="00481D2D">
        <w:rPr>
          <w:rFonts w:eastAsia="SimSun"/>
        </w:rPr>
        <w:t xml:space="preserve">The AS may support control of the MRFC for conference mix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rsidR="00322EF2" w:rsidRPr="00481D2D" w:rsidRDefault="00322EF2" w:rsidP="00322EF2">
      <w:pPr>
        <w:rPr>
          <w:rFonts w:eastAsia="SimSun"/>
        </w:rPr>
      </w:pPr>
      <w:r w:rsidRPr="00481D2D">
        <w:rPr>
          <w:rFonts w:eastAsia="SimSun"/>
        </w:rPr>
        <w:t xml:space="preserve">An AS may support control of the MRFC for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rsidR="00322EF2" w:rsidRPr="00481D2D" w:rsidRDefault="00322EF2" w:rsidP="00322EF2">
      <w:pPr>
        <w:rPr>
          <w:rFonts w:eastAsia="SimSun"/>
        </w:rPr>
      </w:pPr>
      <w:r w:rsidRPr="00481D2D">
        <w:rPr>
          <w:rFonts w:eastAsia="SimSun"/>
        </w:rPr>
        <w:t xml:space="preserve">An AS may support control of the MRFC for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rsidR="00322EF2" w:rsidRPr="00481D2D" w:rsidRDefault="00322EF2" w:rsidP="00322EF2">
      <w:pPr>
        <w:rPr>
          <w:rFonts w:eastAsia="SimSun"/>
        </w:rPr>
      </w:pPr>
      <w:r w:rsidRPr="00481D2D">
        <w:rPr>
          <w:rFonts w:eastAsia="SimSun"/>
        </w:rPr>
        <w:t>The AS shall provide media control commands to the MRFC using the AS-MRFC Cr interface.</w:t>
      </w:r>
    </w:p>
    <w:p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rsidR="00322EF2" w:rsidRPr="00481D2D" w:rsidRDefault="00322EF2" w:rsidP="005D46C4">
      <w:pPr>
        <w:pStyle w:val="Heading3"/>
        <w:rPr>
          <w:rFonts w:eastAsia="SimSun"/>
        </w:rPr>
      </w:pPr>
      <w:bookmarkStart w:id="1120" w:name="_Toc146257626"/>
      <w:r w:rsidRPr="00481D2D">
        <w:rPr>
          <w:rFonts w:eastAsia="SimSun"/>
        </w:rPr>
        <w:t>10.2.4</w:t>
      </w:r>
      <w:r w:rsidRPr="00481D2D">
        <w:rPr>
          <w:rFonts w:eastAsia="SimSun"/>
        </w:rPr>
        <w:tab/>
        <w:t>Transcoding</w:t>
      </w:r>
      <w:bookmarkEnd w:id="1120"/>
    </w:p>
    <w:p w:rsidR="00322EF2" w:rsidRPr="00481D2D" w:rsidRDefault="00322EF2" w:rsidP="005D46C4">
      <w:pPr>
        <w:pStyle w:val="Heading4"/>
        <w:rPr>
          <w:rFonts w:eastAsia="SimSun"/>
        </w:rPr>
      </w:pPr>
      <w:bookmarkStart w:id="1121" w:name="_Toc146257627"/>
      <w:r w:rsidRPr="00481D2D">
        <w:rPr>
          <w:rFonts w:eastAsia="SimSun"/>
        </w:rPr>
        <w:t>10.2.4.1</w:t>
      </w:r>
      <w:r w:rsidRPr="00481D2D">
        <w:rPr>
          <w:rFonts w:eastAsia="SimSun"/>
        </w:rPr>
        <w:tab/>
        <w:t>General</w:t>
      </w:r>
      <w:bookmarkEnd w:id="1121"/>
    </w:p>
    <w:p w:rsidR="00322EF2" w:rsidRPr="00481D2D" w:rsidRDefault="00322EF2" w:rsidP="00322EF2">
      <w:pPr>
        <w:rPr>
          <w:rFonts w:eastAsia="SimSun"/>
        </w:rPr>
      </w:pPr>
      <w:r w:rsidRPr="00481D2D">
        <w:rPr>
          <w:rFonts w:eastAsia="SimSun"/>
        </w:rPr>
        <w:t>An AS may support control of the MRFC for transcoding. An AS supporting control of the MRFC for transcoding shall support one or more of the following methods:</w:t>
      </w:r>
    </w:p>
    <w:p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rPr>
          <w:rFonts w:eastAsia="SimSun"/>
        </w:rPr>
        <w:t xml:space="preserve"> [146] and </w:t>
      </w:r>
      <w:r w:rsidR="00B55754" w:rsidRPr="00481D2D">
        <w:rPr>
          <w:rFonts w:eastAsia="SimSun"/>
        </w:rPr>
        <w:t>RFC 6505</w:t>
      </w:r>
      <w:r w:rsidRPr="00481D2D">
        <w:rPr>
          <w:rFonts w:eastAsia="SimSun"/>
        </w:rPr>
        <w:t> [148].</w:t>
      </w:r>
    </w:p>
    <w:p w:rsidR="00322EF2" w:rsidRPr="00481D2D" w:rsidRDefault="00322EF2" w:rsidP="005D46C4">
      <w:pPr>
        <w:pStyle w:val="Heading4"/>
        <w:rPr>
          <w:rFonts w:eastAsia="SimSun"/>
        </w:rPr>
      </w:pPr>
      <w:bookmarkStart w:id="1122" w:name="_Toc146257628"/>
      <w:r w:rsidRPr="00481D2D">
        <w:rPr>
          <w:rFonts w:eastAsia="SimSun"/>
        </w:rPr>
        <w:t>10.2.4.2</w:t>
      </w:r>
      <w:r w:rsidRPr="00481D2D">
        <w:rPr>
          <w:rFonts w:eastAsia="SimSun"/>
        </w:rPr>
        <w:tab/>
        <w:t>Basic network media services with SIP</w:t>
      </w:r>
      <w:bookmarkEnd w:id="1122"/>
    </w:p>
    <w:p w:rsidR="00322EF2" w:rsidRPr="00481D2D" w:rsidRDefault="00322EF2" w:rsidP="00322EF2">
      <w:pPr>
        <w:rPr>
          <w:rFonts w:eastAsia="SimSun"/>
        </w:rPr>
      </w:pPr>
      <w:r w:rsidRPr="00481D2D">
        <w:rPr>
          <w:rFonts w:eastAsia="SimSun"/>
        </w:rPr>
        <w:t>The AS may support control of the MRFC for transcoding by the use of RFC 4240 [144] and the conference service described in RFC 4240 [144] subclause 5.</w:t>
      </w:r>
    </w:p>
    <w:p w:rsidR="00322EF2" w:rsidRPr="00481D2D" w:rsidRDefault="00322EF2" w:rsidP="00322EF2">
      <w:pPr>
        <w:rPr>
          <w:rFonts w:eastAsia="SimSun"/>
        </w:rPr>
      </w:pPr>
      <w:r w:rsidRPr="00481D2D">
        <w:rPr>
          <w:rFonts w:eastAsia="SimSun"/>
        </w:rPr>
        <w:t xml:space="preserve">The media control commands are carried between the AS and the MRFC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rsidR="00322EF2" w:rsidRPr="00481D2D" w:rsidRDefault="00322EF2" w:rsidP="005D46C4">
      <w:pPr>
        <w:pStyle w:val="Heading4"/>
        <w:rPr>
          <w:rFonts w:eastAsia="SimSun"/>
        </w:rPr>
      </w:pPr>
      <w:bookmarkStart w:id="1123" w:name="_Toc146257629"/>
      <w:r w:rsidRPr="00481D2D">
        <w:rPr>
          <w:rFonts w:eastAsia="SimSun"/>
        </w:rPr>
        <w:t>10.2.4.3</w:t>
      </w:r>
      <w:r w:rsidRPr="00481D2D">
        <w:rPr>
          <w:rFonts w:eastAsia="SimSun"/>
        </w:rPr>
        <w:tab/>
        <w:t>Media control channel framework and packages</w:t>
      </w:r>
      <w:bookmarkEnd w:id="1123"/>
    </w:p>
    <w:p w:rsidR="00322EF2" w:rsidRPr="00481D2D" w:rsidRDefault="00322EF2" w:rsidP="00322EF2">
      <w:pPr>
        <w:rPr>
          <w:rFonts w:eastAsia="SimSun"/>
        </w:rPr>
      </w:pPr>
      <w:r w:rsidRPr="00481D2D">
        <w:rPr>
          <w:rFonts w:eastAsia="SimSun"/>
        </w:rPr>
        <w:t xml:space="preserve">The AS may support control of the MRFC for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rsidR="00322EF2" w:rsidRPr="00481D2D" w:rsidRDefault="00322EF2" w:rsidP="00322EF2">
      <w:pPr>
        <w:rPr>
          <w:rFonts w:eastAsia="SimSun"/>
        </w:rPr>
      </w:pPr>
      <w:r w:rsidRPr="00481D2D">
        <w:rPr>
          <w:rFonts w:eastAsia="SimSun"/>
        </w:rPr>
        <w:t>The AS shall provide media control commands to the MRFC using the AS-MRFC Cr interface.</w:t>
      </w:r>
    </w:p>
    <w:p w:rsidR="00322EF2" w:rsidRPr="00481D2D" w:rsidRDefault="00322EF2" w:rsidP="00322EF2">
      <w:pPr>
        <w:rPr>
          <w:rFonts w:eastAsia="SimSun"/>
        </w:rPr>
      </w:pPr>
      <w:r w:rsidRPr="00481D2D">
        <w:rPr>
          <w:rFonts w:eastAsia="SimSun"/>
        </w:rPr>
        <w:t xml:space="preserve">The AS shall implement the control client role as described in </w:t>
      </w:r>
      <w:r w:rsidR="004111D6" w:rsidRPr="00481D2D">
        <w:rPr>
          <w:rFonts w:eastAsia="SimSun"/>
        </w:rPr>
        <w:t>RFC 6230</w:t>
      </w:r>
      <w:r w:rsidRPr="00481D2D">
        <w:rPr>
          <w:rFonts w:eastAsia="SimSun"/>
        </w:rPr>
        <w:t> [146].</w:t>
      </w:r>
    </w:p>
    <w:p w:rsidR="00322EF2" w:rsidRPr="00481D2D" w:rsidRDefault="00322EF2" w:rsidP="005D46C4">
      <w:pPr>
        <w:pStyle w:val="Heading2"/>
      </w:pPr>
      <w:bookmarkStart w:id="1124" w:name="_Toc146257630"/>
      <w:r w:rsidRPr="00481D2D">
        <w:t>10.3</w:t>
      </w:r>
      <w:r w:rsidRPr="00481D2D">
        <w:tab/>
        <w:t>Procedures at the MRFC</w:t>
      </w:r>
      <w:bookmarkEnd w:id="1124"/>
    </w:p>
    <w:p w:rsidR="00322EF2" w:rsidRPr="00481D2D" w:rsidRDefault="00322EF2" w:rsidP="005D46C4">
      <w:pPr>
        <w:pStyle w:val="Heading3"/>
        <w:rPr>
          <w:rFonts w:eastAsia="SimSun"/>
        </w:rPr>
      </w:pPr>
      <w:bookmarkStart w:id="1125" w:name="_Toc146257631"/>
      <w:r w:rsidRPr="00481D2D">
        <w:rPr>
          <w:rFonts w:eastAsia="SimSun"/>
        </w:rPr>
        <w:t>10.3.1</w:t>
      </w:r>
      <w:r w:rsidRPr="00481D2D">
        <w:rPr>
          <w:rFonts w:eastAsia="SimSun"/>
        </w:rPr>
        <w:tab/>
        <w:t>General</w:t>
      </w:r>
      <w:bookmarkEnd w:id="1125"/>
    </w:p>
    <w:p w:rsidR="00322EF2" w:rsidRPr="00481D2D" w:rsidRDefault="00322EF2" w:rsidP="00322EF2">
      <w:pPr>
        <w:rPr>
          <w:rFonts w:eastAsia="SimSun"/>
        </w:rPr>
      </w:pPr>
      <w:r w:rsidRPr="00481D2D">
        <w:rPr>
          <w:rFonts w:eastAsia="SimSun"/>
        </w:rPr>
        <w:t xml:space="preserve">An MRFC required to generate charging information and authorize requests from an AS for specific media operations and media usage shall support </w:t>
      </w:r>
      <w:r w:rsidR="004111D6" w:rsidRPr="00481D2D">
        <w:rPr>
          <w:rFonts w:eastAsia="SimSun"/>
        </w:rPr>
        <w:t>RFC 6230</w:t>
      </w:r>
      <w:r w:rsidRPr="00481D2D">
        <w:rPr>
          <w:rFonts w:eastAsia="SimSun"/>
        </w:rPr>
        <w:t> [146] together with appropriate packages</w:t>
      </w:r>
      <w:r w:rsidR="00B06B7D" w:rsidRPr="00481D2D">
        <w:rPr>
          <w:rFonts w:eastAsia="SimSun"/>
        </w:rPr>
        <w:t>.</w:t>
      </w:r>
    </w:p>
    <w:p w:rsidR="000B46B6" w:rsidRPr="00481D2D" w:rsidRDefault="00322EF2" w:rsidP="00322EF2">
      <w:pPr>
        <w:pStyle w:val="NO"/>
      </w:pPr>
      <w:r w:rsidRPr="00481D2D">
        <w:rPr>
          <w:rFonts w:eastAsia="SimSun"/>
        </w:rPr>
        <w:t>NOTE:</w:t>
      </w:r>
      <w:r w:rsidR="006E59FF" w:rsidRPr="00481D2D">
        <w:rPr>
          <w:rFonts w:eastAsia="SimSun"/>
        </w:rPr>
        <w:tab/>
      </w:r>
      <w:r w:rsidRPr="00481D2D">
        <w:rPr>
          <w:rFonts w:eastAsia="SimSun"/>
        </w:rPr>
        <w:t xml:space="preserve">This is in addition to the charging related procedures in clause 5 and to the </w:t>
      </w:r>
      <w:r w:rsidRPr="00481D2D">
        <w:t>charging information and authorisation requests, defined in 3GPP TS 32.260 [17] which provide charging information and authorisation for SIP session and SDP information.</w:t>
      </w:r>
    </w:p>
    <w:p w:rsidR="00B06B7D" w:rsidRPr="00481D2D" w:rsidRDefault="00B06B7D" w:rsidP="00B06B7D">
      <w:pPr>
        <w:rPr>
          <w:rFonts w:eastAsia="SimSun"/>
        </w:rPr>
      </w:pPr>
      <w:r w:rsidRPr="00481D2D">
        <w:t>An MRFC may support delegated XML (</w:t>
      </w:r>
      <w:r w:rsidRPr="00481D2D">
        <w:rPr>
          <w:rFonts w:eastAsia="SimSun"/>
        </w:rPr>
        <w:t>such as CCXML or SCXML)</w:t>
      </w:r>
      <w:r w:rsidRPr="00481D2D">
        <w:t xml:space="preserve"> script execution from an AS. An MRFC supporting delegation of XML script execution</w:t>
      </w:r>
      <w:r w:rsidRPr="00481D2D">
        <w:rPr>
          <w:rFonts w:eastAsia="SimSun"/>
        </w:rPr>
        <w:t xml:space="preserve"> </w:t>
      </w:r>
      <w:r w:rsidRPr="00481D2D">
        <w:t xml:space="preserve">shall use </w:t>
      </w:r>
      <w:r w:rsidR="004111D6" w:rsidRPr="00481D2D">
        <w:rPr>
          <w:rFonts w:eastAsia="SimSun"/>
        </w:rPr>
        <w:t>RFC 6230</w:t>
      </w:r>
      <w:r w:rsidRPr="00481D2D">
        <w:rPr>
          <w:rFonts w:eastAsia="SimSun"/>
        </w:rPr>
        <w:t> [146] together with appropriate packages.</w:t>
      </w:r>
    </w:p>
    <w:p w:rsidR="00B06B7D" w:rsidRPr="00481D2D" w:rsidRDefault="00B06B7D" w:rsidP="00B06B7D">
      <w:r w:rsidRPr="00481D2D">
        <w:rPr>
          <w:rFonts w:eastAsia="SimSun"/>
        </w:rPr>
        <w:t xml:space="preserve">The packages, or extensions to existing packages using </w:t>
      </w:r>
      <w:r w:rsidR="004111D6" w:rsidRPr="00481D2D">
        <w:rPr>
          <w:rFonts w:eastAsia="SimSun"/>
        </w:rPr>
        <w:t>RFC 6230</w:t>
      </w:r>
      <w:r w:rsidRPr="00481D2D">
        <w:rPr>
          <w:rFonts w:eastAsia="SimSun"/>
        </w:rPr>
        <w:t> [146] framework above are not specified in this release.</w:t>
      </w:r>
    </w:p>
    <w:p w:rsidR="00A711AD" w:rsidRPr="00481D2D" w:rsidRDefault="00A711AD" w:rsidP="00A711AD">
      <w:r w:rsidRPr="00481D2D">
        <w:t xml:space="preserve">The MRFC may support the media server resource publish interface as defined by </w:t>
      </w:r>
      <w:r w:rsidR="00EF7377" w:rsidRPr="00481D2D">
        <w:rPr>
          <w:rFonts w:eastAsia="SimSun"/>
        </w:rPr>
        <w:t>RFC 6917</w:t>
      </w:r>
      <w:r w:rsidRPr="00481D2D">
        <w:rPr>
          <w:rFonts w:eastAsia="SimSun"/>
        </w:rPr>
        <w:t> [19</w:t>
      </w:r>
      <w:r w:rsidR="00ED4ADE" w:rsidRPr="00481D2D">
        <w:rPr>
          <w:rFonts w:eastAsia="SimSun"/>
        </w:rPr>
        <w:t>2</w:t>
      </w:r>
      <w:r w:rsidRPr="00481D2D">
        <w:rPr>
          <w:rFonts w:eastAsia="SimSun"/>
        </w:rPr>
        <w:t>]</w:t>
      </w:r>
      <w:r w:rsidR="00ED4ADE" w:rsidRPr="00481D2D">
        <w:rPr>
          <w:rFonts w:eastAsia="SimSun"/>
        </w:rPr>
        <w:t>.</w:t>
      </w:r>
    </w:p>
    <w:p w:rsidR="008D2232" w:rsidRPr="00481D2D" w:rsidRDefault="008D2232" w:rsidP="005D46C4">
      <w:pPr>
        <w:pStyle w:val="Heading3"/>
      </w:pPr>
      <w:bookmarkStart w:id="1126" w:name="_Toc146257632"/>
      <w:r w:rsidRPr="00481D2D">
        <w:t>10.3.2</w:t>
      </w:r>
      <w:r w:rsidRPr="00481D2D">
        <w:tab/>
        <w:t>Tones and announcements</w:t>
      </w:r>
      <w:bookmarkEnd w:id="1126"/>
    </w:p>
    <w:p w:rsidR="008D2232" w:rsidRPr="00481D2D" w:rsidRDefault="008D2232" w:rsidP="005D46C4">
      <w:pPr>
        <w:pStyle w:val="Heading4"/>
        <w:rPr>
          <w:rFonts w:eastAsia="SimSun"/>
        </w:rPr>
      </w:pPr>
      <w:bookmarkStart w:id="1127" w:name="_Toc146257633"/>
      <w:r w:rsidRPr="00481D2D">
        <w:rPr>
          <w:rFonts w:eastAsia="SimSun"/>
        </w:rPr>
        <w:t>10.3.2.1</w:t>
      </w:r>
      <w:r w:rsidRPr="00481D2D">
        <w:rPr>
          <w:rFonts w:eastAsia="SimSun"/>
        </w:rPr>
        <w:tab/>
        <w:t>General</w:t>
      </w:r>
      <w:bookmarkEnd w:id="1127"/>
    </w:p>
    <w:p w:rsidR="008D2232" w:rsidRPr="00481D2D" w:rsidRDefault="008D2232" w:rsidP="008D2232">
      <w:pPr>
        <w:rPr>
          <w:rFonts w:eastAsia="SimSun"/>
        </w:rPr>
      </w:pPr>
      <w:r w:rsidRPr="00481D2D">
        <w:rPr>
          <w:rFonts w:eastAsia="SimSun"/>
        </w:rPr>
        <w:t>An MRFC may support control of tones and announcements. An MRFC supporting control of tones and announcements shall support one or more of the following methods:</w:t>
      </w:r>
    </w:p>
    <w:p w:rsidR="008D2232" w:rsidRPr="00481D2D" w:rsidRDefault="008D2232" w:rsidP="008D2232">
      <w:pPr>
        <w:pStyle w:val="B1"/>
        <w:rPr>
          <w:rFonts w:eastAsia="SimSun"/>
        </w:rPr>
      </w:pPr>
      <w:r w:rsidRPr="00481D2D">
        <w:rPr>
          <w:rFonts w:eastAsia="SimSun"/>
        </w:rPr>
        <w:t>-</w:t>
      </w:r>
      <w:r w:rsidRPr="00481D2D">
        <w:rPr>
          <w:rFonts w:eastAsia="SimSun"/>
        </w:rPr>
        <w:tab/>
        <w:t>RFC 4240 [144] announcement service;</w:t>
      </w:r>
    </w:p>
    <w:p w:rsidR="008D2232" w:rsidRPr="00481D2D" w:rsidRDefault="008D2232" w:rsidP="008D2232">
      <w:pPr>
        <w:pStyle w:val="B1"/>
        <w:rPr>
          <w:rFonts w:eastAsia="SimSun"/>
        </w:rPr>
      </w:pPr>
      <w:r w:rsidRPr="00481D2D">
        <w:rPr>
          <w:rFonts w:eastAsia="SimSun"/>
        </w:rPr>
        <w:t>-</w:t>
      </w:r>
      <w:r w:rsidRPr="00481D2D">
        <w:rPr>
          <w:rFonts w:eastAsia="SimSun"/>
        </w:rPr>
        <w:tab/>
      </w:r>
      <w:r w:rsidR="00762D2A" w:rsidRPr="00481D2D">
        <w:rPr>
          <w:rFonts w:eastAsia="SimSun"/>
        </w:rPr>
        <w:t>RFC 5552</w:t>
      </w:r>
      <w:r w:rsidRPr="00481D2D">
        <w:rPr>
          <w:rFonts w:eastAsia="SimSun"/>
        </w:rPr>
        <w:t> [145]; or</w:t>
      </w:r>
    </w:p>
    <w:p w:rsidR="008D2232" w:rsidRPr="00481D2D" w:rsidRDefault="008D2232" w:rsidP="008D223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4111D6" w:rsidRPr="00481D2D">
        <w:rPr>
          <w:rFonts w:eastAsia="SimSun"/>
        </w:rPr>
        <w:t>RFC 6231</w:t>
      </w:r>
      <w:r w:rsidRPr="00481D2D">
        <w:rPr>
          <w:rFonts w:eastAsia="SimSun"/>
        </w:rPr>
        <w:t> [147].</w:t>
      </w:r>
    </w:p>
    <w:p w:rsidR="008D2232" w:rsidRPr="00481D2D" w:rsidRDefault="008D2232" w:rsidP="005D46C4">
      <w:pPr>
        <w:pStyle w:val="Heading4"/>
        <w:rPr>
          <w:rFonts w:eastAsia="SimSun"/>
        </w:rPr>
      </w:pPr>
      <w:bookmarkStart w:id="1128" w:name="_Toc146257634"/>
      <w:r w:rsidRPr="00481D2D">
        <w:rPr>
          <w:rFonts w:eastAsia="SimSun"/>
        </w:rPr>
        <w:t>10.3.2.2</w:t>
      </w:r>
      <w:r w:rsidRPr="00481D2D">
        <w:rPr>
          <w:rFonts w:eastAsia="SimSun"/>
        </w:rPr>
        <w:tab/>
        <w:t>Basic network media services with SIP</w:t>
      </w:r>
      <w:bookmarkEnd w:id="1128"/>
    </w:p>
    <w:p w:rsidR="008D2232" w:rsidRPr="00481D2D" w:rsidRDefault="008D2232" w:rsidP="008D2232">
      <w:pPr>
        <w:rPr>
          <w:rFonts w:eastAsia="SimSun"/>
        </w:rPr>
      </w:pPr>
      <w:r w:rsidRPr="00481D2D">
        <w:rPr>
          <w:rFonts w:eastAsia="SimSun"/>
        </w:rPr>
        <w:t>The MRFC may support control of basic announcements by the use of RFC 4240 [144] and the announcement service described in RFC 4240 [144] subclause 3.</w:t>
      </w:r>
    </w:p>
    <w:p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rsidR="008D2232" w:rsidRPr="00481D2D" w:rsidRDefault="008D2232" w:rsidP="008D2232">
      <w:pPr>
        <w:rPr>
          <w:rFonts w:eastAsia="SimSun"/>
        </w:rPr>
      </w:pPr>
      <w:r w:rsidRPr="00481D2D">
        <w:rPr>
          <w:rFonts w:eastAsia="SimSun"/>
        </w:rPr>
        <w:t>The MRFC shall fetch remote prompts from the AS using the AS-MRFC Cr interface.</w:t>
      </w:r>
    </w:p>
    <w:p w:rsidR="008D2232" w:rsidRPr="00481D2D" w:rsidRDefault="008D2232" w:rsidP="008D2232">
      <w:pPr>
        <w:rPr>
          <w:rFonts w:eastAsia="SimSun"/>
        </w:rPr>
      </w:pPr>
      <w:r w:rsidRPr="00481D2D">
        <w:rPr>
          <w:rFonts w:eastAsia="SimSun"/>
        </w:rPr>
        <w:t>The MRFC acts as the media server described in RFC 4240 [144].</w:t>
      </w:r>
    </w:p>
    <w:p w:rsidR="008D2232" w:rsidRPr="00481D2D" w:rsidRDefault="008D2232" w:rsidP="005D46C4">
      <w:pPr>
        <w:pStyle w:val="Heading4"/>
        <w:rPr>
          <w:rFonts w:eastAsia="SimSun"/>
        </w:rPr>
      </w:pPr>
      <w:bookmarkStart w:id="1129" w:name="_Toc146257635"/>
      <w:r w:rsidRPr="00481D2D">
        <w:rPr>
          <w:rFonts w:eastAsia="SimSun"/>
        </w:rPr>
        <w:t>10.3.2.3</w:t>
      </w:r>
      <w:r w:rsidRPr="00481D2D">
        <w:rPr>
          <w:rFonts w:eastAsia="SimSun"/>
        </w:rPr>
        <w:tab/>
        <w:t>SIP interface to VoiceXML media services</w:t>
      </w:r>
      <w:bookmarkEnd w:id="1129"/>
    </w:p>
    <w:p w:rsidR="008D2232" w:rsidRPr="00481D2D" w:rsidRDefault="008D2232" w:rsidP="008D2232">
      <w:pPr>
        <w:rPr>
          <w:rFonts w:eastAsia="SimSun"/>
        </w:rPr>
      </w:pPr>
      <w:r w:rsidRPr="00481D2D">
        <w:rPr>
          <w:rFonts w:eastAsia="SimSun"/>
        </w:rPr>
        <w:t xml:space="preserve">The MRFC may support control of voice dialogs by the use of </w:t>
      </w:r>
      <w:r w:rsidR="00762D2A" w:rsidRPr="00481D2D">
        <w:rPr>
          <w:rFonts w:eastAsia="SimSun"/>
        </w:rPr>
        <w:t>RFC 5552 </w:t>
      </w:r>
      <w:r w:rsidRPr="00481D2D">
        <w:rPr>
          <w:rFonts w:eastAsia="SimSun"/>
        </w:rPr>
        <w:t>[145].</w:t>
      </w:r>
    </w:p>
    <w:p w:rsidR="008D2232" w:rsidRPr="00481D2D" w:rsidRDefault="008D2232" w:rsidP="008D223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rsidR="008D2232" w:rsidRPr="00481D2D" w:rsidRDefault="008D2232" w:rsidP="008D2232">
      <w:pPr>
        <w:rPr>
          <w:rFonts w:eastAsia="SimSun"/>
        </w:rPr>
      </w:pPr>
      <w:r w:rsidRPr="00481D2D">
        <w:rPr>
          <w:rFonts w:eastAsia="SimSun"/>
        </w:rPr>
        <w:t xml:space="preserve">The MRFC shall fetch </w:t>
      </w:r>
      <w:r w:rsidR="00B70619" w:rsidRPr="00481D2D">
        <w:rPr>
          <w:rFonts w:eastAsia="SimSun"/>
        </w:rPr>
        <w:t xml:space="preserve">via the AS-MRFC Cr interface the </w:t>
      </w:r>
      <w:r w:rsidRPr="00481D2D">
        <w:rPr>
          <w:rFonts w:eastAsia="SimSun"/>
        </w:rPr>
        <w:t xml:space="preserve">remote prompts and scripts from the </w:t>
      </w:r>
      <w:r w:rsidR="00B70619" w:rsidRPr="00481D2D">
        <w:rPr>
          <w:rFonts w:eastAsia="SimSun"/>
        </w:rPr>
        <w:t xml:space="preserve">address included in the "voicexml" </w:t>
      </w:r>
      <w:smartTag w:uri="urn:schemas-microsoft-com:office:smarttags" w:element="stockticker">
        <w:r w:rsidR="00B70619" w:rsidRPr="00481D2D">
          <w:rPr>
            <w:rFonts w:eastAsia="SimSun"/>
          </w:rPr>
          <w:t>URI</w:t>
        </w:r>
      </w:smartTag>
      <w:r w:rsidR="00B70619" w:rsidRPr="00481D2D">
        <w:rPr>
          <w:rFonts w:eastAsia="SimSun"/>
        </w:rPr>
        <w:t xml:space="preserve"> parameter, if received, in the Request-</w:t>
      </w:r>
      <w:smartTag w:uri="urn:schemas-microsoft-com:office:smarttags" w:element="stockticker">
        <w:r w:rsidR="00B70619" w:rsidRPr="00481D2D">
          <w:rPr>
            <w:rFonts w:eastAsia="SimSun"/>
          </w:rPr>
          <w:t>URI</w:t>
        </w:r>
      </w:smartTag>
      <w:r w:rsidR="00B70619" w:rsidRPr="00481D2D">
        <w:rPr>
          <w:rFonts w:eastAsia="SimSun"/>
        </w:rPr>
        <w:t xml:space="preserve"> of the SIP INVITE request</w:t>
      </w:r>
      <w:r w:rsidRPr="00481D2D">
        <w:rPr>
          <w:rFonts w:eastAsia="SimSun"/>
        </w:rPr>
        <w:t>.</w:t>
      </w:r>
    </w:p>
    <w:p w:rsidR="008D2232" w:rsidRPr="00481D2D" w:rsidRDefault="008D2232" w:rsidP="008D2232">
      <w:pPr>
        <w:rPr>
          <w:rFonts w:eastAsia="SimSun"/>
        </w:rPr>
      </w:pPr>
      <w:r w:rsidRPr="00481D2D">
        <w:rPr>
          <w:rFonts w:eastAsia="SimSun"/>
        </w:rPr>
        <w:t xml:space="preserve">Data shall be returned to the AS from the MRFC by either use of the AS-MRFC Cr interface (subclause 4.1 of </w:t>
      </w:r>
      <w:r w:rsidR="00762D2A" w:rsidRPr="00481D2D">
        <w:rPr>
          <w:rFonts w:eastAsia="SimSun"/>
        </w:rPr>
        <w:t>RFC 5552</w:t>
      </w:r>
      <w:r w:rsidRPr="00481D2D">
        <w:rPr>
          <w:rFonts w:eastAsia="SimSun"/>
        </w:rPr>
        <w:t> [145])</w:t>
      </w:r>
      <w:r w:rsidR="006709FD" w:rsidRPr="00481D2D">
        <w:rPr>
          <w:rFonts w:eastAsia="SimSun"/>
        </w:rPr>
        <w:t>,</w:t>
      </w:r>
      <w:r w:rsidRPr="00481D2D">
        <w:rPr>
          <w:rFonts w:eastAsia="SimSun"/>
        </w:rPr>
        <w:t xml:space="preserve"> via the ISC interface (subclause 4.2 of </w:t>
      </w:r>
      <w:r w:rsidR="00762D2A" w:rsidRPr="00481D2D">
        <w:rPr>
          <w:rFonts w:eastAsia="SimSun"/>
        </w:rPr>
        <w:t>RFC 5552</w:t>
      </w:r>
      <w:r w:rsidRPr="00481D2D">
        <w:rPr>
          <w:rFonts w:eastAsia="SimSun"/>
        </w:rPr>
        <w:t> [145])</w:t>
      </w:r>
      <w:r w:rsidR="006709FD" w:rsidRPr="00481D2D">
        <w:rPr>
          <w:rFonts w:eastAsia="SimSun"/>
        </w:rPr>
        <w:t xml:space="preserve"> or via the Mr' interface</w:t>
      </w:r>
      <w:r w:rsidRPr="00481D2D">
        <w:rPr>
          <w:rFonts w:eastAsia="SimSun"/>
        </w:rPr>
        <w:t>.</w:t>
      </w:r>
    </w:p>
    <w:p w:rsidR="008D2232" w:rsidRPr="00481D2D" w:rsidRDefault="008D2232" w:rsidP="008D2232">
      <w:pPr>
        <w:rPr>
          <w:rFonts w:eastAsia="SimSun"/>
        </w:rPr>
      </w:pPr>
      <w:r w:rsidRPr="00481D2D">
        <w:rPr>
          <w:rFonts w:eastAsia="SimSun"/>
        </w:rPr>
        <w:t xml:space="preserve">The MRFC acts as the VoiceXML media server described in </w:t>
      </w:r>
      <w:r w:rsidR="00762D2A" w:rsidRPr="00481D2D">
        <w:rPr>
          <w:rFonts w:eastAsia="SimSun"/>
        </w:rPr>
        <w:t>RFC 5552</w:t>
      </w:r>
      <w:r w:rsidRPr="00481D2D">
        <w:rPr>
          <w:rFonts w:eastAsia="SimSun"/>
        </w:rPr>
        <w:t> [145].</w:t>
      </w:r>
    </w:p>
    <w:p w:rsidR="008D2232" w:rsidRPr="00481D2D" w:rsidRDefault="008D2232" w:rsidP="005D46C4">
      <w:pPr>
        <w:pStyle w:val="Heading4"/>
        <w:rPr>
          <w:rFonts w:eastAsia="SimSun"/>
        </w:rPr>
      </w:pPr>
      <w:bookmarkStart w:id="1130" w:name="_Toc146257636"/>
      <w:r w:rsidRPr="00481D2D">
        <w:rPr>
          <w:rFonts w:eastAsia="SimSun"/>
        </w:rPr>
        <w:t>10.3.2.4</w:t>
      </w:r>
      <w:r w:rsidRPr="00481D2D">
        <w:rPr>
          <w:rFonts w:eastAsia="SimSun"/>
        </w:rPr>
        <w:tab/>
        <w:t>Media control channel framework and packages</w:t>
      </w:r>
      <w:bookmarkEnd w:id="1130"/>
    </w:p>
    <w:p w:rsidR="008D2232" w:rsidRPr="00481D2D" w:rsidRDefault="008D2232" w:rsidP="008D2232">
      <w:pPr>
        <w:rPr>
          <w:rFonts w:eastAsia="SimSun"/>
        </w:rPr>
      </w:pPr>
      <w:r w:rsidRPr="00481D2D">
        <w:rPr>
          <w:rFonts w:eastAsia="SimSun"/>
        </w:rPr>
        <w:t xml:space="preserve">The MRFC may support control of interactive voice response by the use of </w:t>
      </w:r>
      <w:r w:rsidR="004111D6" w:rsidRPr="00481D2D">
        <w:rPr>
          <w:rFonts w:eastAsia="SimSun"/>
        </w:rPr>
        <w:t>RFC 6231</w:t>
      </w:r>
      <w:r w:rsidRPr="00481D2D">
        <w:rPr>
          <w:rFonts w:eastAsia="SimSun"/>
        </w:rPr>
        <w:t xml:space="preserve"> [147] and </w:t>
      </w:r>
      <w:r w:rsidR="004111D6" w:rsidRPr="00481D2D">
        <w:rPr>
          <w:rFonts w:eastAsia="SimSun"/>
        </w:rPr>
        <w:t>RFC 6230</w:t>
      </w:r>
      <w:r w:rsidRPr="00481D2D">
        <w:rPr>
          <w:rFonts w:eastAsia="SimSun"/>
        </w:rPr>
        <w:t> [146].</w:t>
      </w:r>
    </w:p>
    <w:p w:rsidR="008D2232" w:rsidRPr="00481D2D" w:rsidRDefault="008D2232" w:rsidP="008D2232">
      <w:pPr>
        <w:rPr>
          <w:rFonts w:eastAsia="SimSun"/>
        </w:rPr>
      </w:pPr>
      <w:r w:rsidRPr="00481D2D">
        <w:rPr>
          <w:rFonts w:eastAsia="SimSun"/>
        </w:rPr>
        <w:t>The MRFC shall fetch remote prompts and scripts from the MRFC using the AS-MRFC Cr interface. The MRFC shall send media control command responses and notifications to the AS using the AS-MRFC Cr interface.</w:t>
      </w:r>
    </w:p>
    <w:p w:rsidR="008D2232" w:rsidRPr="00481D2D" w:rsidRDefault="008D2232" w:rsidP="008D223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rsidR="008D2232" w:rsidRPr="00481D2D" w:rsidRDefault="008D2232" w:rsidP="005D46C4">
      <w:pPr>
        <w:pStyle w:val="Heading3"/>
      </w:pPr>
      <w:bookmarkStart w:id="1131" w:name="_Toc146257637"/>
      <w:r w:rsidRPr="00481D2D">
        <w:t>10.3.3</w:t>
      </w:r>
      <w:r w:rsidRPr="00481D2D">
        <w:tab/>
        <w:t>Ad-hoc conferences</w:t>
      </w:r>
      <w:bookmarkEnd w:id="1131"/>
    </w:p>
    <w:p w:rsidR="00322EF2" w:rsidRPr="00481D2D" w:rsidRDefault="00322EF2" w:rsidP="005D46C4">
      <w:pPr>
        <w:pStyle w:val="Heading4"/>
        <w:rPr>
          <w:rFonts w:eastAsia="SimSun"/>
        </w:rPr>
      </w:pPr>
      <w:bookmarkStart w:id="1132" w:name="_Toc146257638"/>
      <w:r w:rsidRPr="00481D2D">
        <w:rPr>
          <w:rFonts w:eastAsia="SimSun"/>
        </w:rPr>
        <w:t>10.3.3.1</w:t>
      </w:r>
      <w:r w:rsidRPr="00481D2D">
        <w:rPr>
          <w:rFonts w:eastAsia="SimSun"/>
        </w:rPr>
        <w:tab/>
        <w:t>General</w:t>
      </w:r>
      <w:bookmarkEnd w:id="1132"/>
    </w:p>
    <w:p w:rsidR="00322EF2" w:rsidRPr="00481D2D" w:rsidRDefault="00322EF2" w:rsidP="00322EF2">
      <w:pPr>
        <w:rPr>
          <w:rFonts w:eastAsia="SimSun"/>
        </w:rPr>
      </w:pPr>
      <w:r w:rsidRPr="00481D2D">
        <w:rPr>
          <w:rFonts w:eastAsia="SimSun"/>
        </w:rPr>
        <w:t>An MRFC may support control of ad-hoc conferencing. An MRFC supporting control of ad-hoc conferencing shall support one or more of the following methods:</w:t>
      </w:r>
    </w:p>
    <w:p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 or</w:t>
      </w:r>
    </w:p>
    <w:p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p>
    <w:p w:rsidR="00322EF2" w:rsidRPr="00481D2D" w:rsidRDefault="00322EF2" w:rsidP="005D46C4">
      <w:pPr>
        <w:pStyle w:val="Heading4"/>
        <w:rPr>
          <w:rFonts w:eastAsia="SimSun"/>
        </w:rPr>
      </w:pPr>
      <w:bookmarkStart w:id="1133" w:name="_Toc146257639"/>
      <w:r w:rsidRPr="00481D2D">
        <w:rPr>
          <w:rFonts w:eastAsia="SimSun"/>
        </w:rPr>
        <w:t>10.3.3.2</w:t>
      </w:r>
      <w:r w:rsidRPr="00481D2D">
        <w:rPr>
          <w:rFonts w:eastAsia="SimSun"/>
        </w:rPr>
        <w:tab/>
        <w:t>Basic network media services with SIP</w:t>
      </w:r>
      <w:bookmarkEnd w:id="1133"/>
    </w:p>
    <w:p w:rsidR="00322EF2" w:rsidRPr="00481D2D" w:rsidRDefault="00322EF2" w:rsidP="00322EF2">
      <w:pPr>
        <w:rPr>
          <w:rFonts w:eastAsia="SimSun"/>
        </w:rPr>
      </w:pPr>
      <w:r w:rsidRPr="00481D2D">
        <w:rPr>
          <w:rFonts w:eastAsia="SimSun"/>
        </w:rPr>
        <w:t>The MRFC may support control of basic conferencing by the use of RFC 4240 [144] and the conference service described in RFC 4240 [144] subclause 5.</w:t>
      </w:r>
    </w:p>
    <w:p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rsidR="00322EF2" w:rsidRPr="00481D2D" w:rsidRDefault="00322EF2" w:rsidP="00322EF2">
      <w:pPr>
        <w:rPr>
          <w:rFonts w:eastAsia="SimSun"/>
        </w:rPr>
      </w:pPr>
      <w:r w:rsidRPr="00481D2D">
        <w:rPr>
          <w:rFonts w:eastAsia="SimSun"/>
        </w:rPr>
        <w:t>The MRFC acts as the media server described in RFC 4240 [144].</w:t>
      </w:r>
    </w:p>
    <w:p w:rsidR="00322EF2" w:rsidRPr="00481D2D" w:rsidRDefault="00322EF2" w:rsidP="005D46C4">
      <w:pPr>
        <w:pStyle w:val="Heading4"/>
        <w:rPr>
          <w:rFonts w:eastAsia="SimSun"/>
        </w:rPr>
      </w:pPr>
      <w:bookmarkStart w:id="1134" w:name="_Toc146257640"/>
      <w:r w:rsidRPr="00481D2D">
        <w:rPr>
          <w:rFonts w:eastAsia="SimSun"/>
        </w:rPr>
        <w:t>10.3.3.3</w:t>
      </w:r>
      <w:r w:rsidRPr="00481D2D">
        <w:rPr>
          <w:rFonts w:eastAsia="SimSun"/>
        </w:rPr>
        <w:tab/>
        <w:t>Media control channel framework and packages</w:t>
      </w:r>
      <w:bookmarkEnd w:id="1134"/>
    </w:p>
    <w:p w:rsidR="00322EF2" w:rsidRPr="00481D2D" w:rsidRDefault="00322EF2" w:rsidP="00322EF2">
      <w:pPr>
        <w:rPr>
          <w:rFonts w:eastAsia="SimSun"/>
        </w:rPr>
      </w:pPr>
      <w:r w:rsidRPr="00481D2D">
        <w:rPr>
          <w:rFonts w:eastAsia="SimSun"/>
        </w:rPr>
        <w:t xml:space="preserve">The MRFC may support control of conference mixing by the use of </w:t>
      </w:r>
      <w:r w:rsidR="00B55754" w:rsidRPr="00481D2D">
        <w:rPr>
          <w:rFonts w:eastAsia="SimSun"/>
        </w:rPr>
        <w:t>RFC 6505</w:t>
      </w:r>
      <w:r w:rsidRPr="00481D2D">
        <w:rPr>
          <w:rFonts w:eastAsia="SimSun"/>
        </w:rPr>
        <w:t xml:space="preserve"> [148] and </w:t>
      </w:r>
      <w:r w:rsidR="00B40DC0" w:rsidRPr="00481D2D">
        <w:rPr>
          <w:rFonts w:eastAsia="SimSun"/>
        </w:rPr>
        <w:t>RFC 6230</w:t>
      </w:r>
      <w:r w:rsidRPr="00481D2D">
        <w:rPr>
          <w:rFonts w:eastAsia="SimSun"/>
        </w:rPr>
        <w:t> [146].</w:t>
      </w:r>
    </w:p>
    <w:p w:rsidR="00322EF2" w:rsidRPr="00481D2D" w:rsidRDefault="00322EF2" w:rsidP="00322EF2">
      <w:pPr>
        <w:rPr>
          <w:rFonts w:eastAsia="SimSun"/>
        </w:rPr>
      </w:pPr>
      <w:r w:rsidRPr="00481D2D">
        <w:rPr>
          <w:rFonts w:eastAsia="SimSun"/>
        </w:rPr>
        <w:t xml:space="preserve">An MRFC may support control of floor controlled conferences (as specified in 3GPP TS 24.147 [8B]),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r w:rsidR="002E61A1" w:rsidRPr="00481D2D">
        <w:rPr>
          <w:rFonts w:eastAsia="SimSun"/>
        </w:rPr>
        <w:t xml:space="preserve"> In addition, the MRFC may support the procedures for </w:t>
      </w:r>
      <w:r w:rsidR="002E61A1" w:rsidRPr="00481D2D">
        <w:t>a multi-stream multiparty multimedia conference using simulcast defined in 3GPP TS 26.114 [9B] annex S.</w:t>
      </w:r>
    </w:p>
    <w:p w:rsidR="00322EF2" w:rsidRPr="00481D2D" w:rsidRDefault="00322EF2" w:rsidP="00322EF2">
      <w:pPr>
        <w:rPr>
          <w:rFonts w:eastAsia="SimSun"/>
        </w:rPr>
      </w:pPr>
      <w:r w:rsidRPr="00481D2D">
        <w:rPr>
          <w:rFonts w:eastAsia="SimSun"/>
        </w:rPr>
        <w:t xml:space="preserve">An MRFC may support control of </w:t>
      </w:r>
      <w:r w:rsidRPr="00481D2D">
        <w:t>session-mode messaging conferences</w:t>
      </w:r>
      <w:r w:rsidRPr="00481D2D">
        <w:rPr>
          <w:rFonts w:eastAsia="SimSun"/>
        </w:rPr>
        <w:t xml:space="preserve"> (as specified in 3GPP TS 24.247 [8F]), via the use of </w:t>
      </w:r>
      <w:r w:rsidR="004111D6" w:rsidRPr="00481D2D">
        <w:rPr>
          <w:rFonts w:eastAsia="SimSun"/>
        </w:rPr>
        <w:t>RFC 6230</w:t>
      </w:r>
      <w:r w:rsidRPr="00481D2D">
        <w:rPr>
          <w:rFonts w:eastAsia="SimSun"/>
        </w:rPr>
        <w:t xml:space="preserve"> [146] together with appropriate packages. The packages, or extensions to existing packages using </w:t>
      </w:r>
      <w:r w:rsidR="004111D6" w:rsidRPr="00481D2D">
        <w:rPr>
          <w:rFonts w:eastAsia="SimSun"/>
        </w:rPr>
        <w:t>RFC 6230</w:t>
      </w:r>
      <w:r w:rsidRPr="00481D2D">
        <w:rPr>
          <w:rFonts w:eastAsia="SimSun"/>
        </w:rPr>
        <w:t> [146] framework are not specified in this release.</w:t>
      </w:r>
    </w:p>
    <w:p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rsidR="00322EF2" w:rsidRPr="00481D2D" w:rsidRDefault="00322EF2" w:rsidP="00322EF2">
      <w:pPr>
        <w:rPr>
          <w:rFonts w:eastAsia="SimSun"/>
        </w:rPr>
      </w:pPr>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rsidR="00322EF2" w:rsidRPr="00481D2D" w:rsidRDefault="00322EF2" w:rsidP="005D46C4">
      <w:pPr>
        <w:pStyle w:val="Heading3"/>
      </w:pPr>
      <w:bookmarkStart w:id="1135" w:name="_Toc146257641"/>
      <w:r w:rsidRPr="00481D2D">
        <w:rPr>
          <w:rFonts w:eastAsia="SimSun"/>
        </w:rPr>
        <w:t>10.3.4</w:t>
      </w:r>
      <w:r w:rsidRPr="00481D2D">
        <w:rPr>
          <w:rFonts w:eastAsia="SimSun"/>
        </w:rPr>
        <w:tab/>
      </w:r>
      <w:r w:rsidRPr="00481D2D">
        <w:t>Transcoding</w:t>
      </w:r>
      <w:bookmarkEnd w:id="1135"/>
    </w:p>
    <w:p w:rsidR="00322EF2" w:rsidRPr="00481D2D" w:rsidRDefault="00322EF2" w:rsidP="005D46C4">
      <w:pPr>
        <w:pStyle w:val="Heading4"/>
        <w:rPr>
          <w:rFonts w:eastAsia="SimSun"/>
        </w:rPr>
      </w:pPr>
      <w:bookmarkStart w:id="1136" w:name="_Toc146257642"/>
      <w:r w:rsidRPr="00481D2D">
        <w:rPr>
          <w:rFonts w:eastAsia="SimSun"/>
        </w:rPr>
        <w:t>10.3.4.1</w:t>
      </w:r>
      <w:r w:rsidRPr="00481D2D">
        <w:rPr>
          <w:rFonts w:eastAsia="SimSun"/>
        </w:rPr>
        <w:tab/>
        <w:t>General</w:t>
      </w:r>
      <w:bookmarkEnd w:id="1136"/>
    </w:p>
    <w:p w:rsidR="00322EF2" w:rsidRPr="00481D2D" w:rsidRDefault="00322EF2" w:rsidP="00322EF2">
      <w:pPr>
        <w:rPr>
          <w:rFonts w:eastAsia="SimSun"/>
        </w:rPr>
      </w:pPr>
      <w:r w:rsidRPr="00481D2D">
        <w:rPr>
          <w:rFonts w:eastAsia="SimSun"/>
        </w:rPr>
        <w:t>An MRFC may support control of transcoding. An MRFC supporting control of transcoding shall support one or more of the following methods:</w:t>
      </w:r>
    </w:p>
    <w:p w:rsidR="00322EF2" w:rsidRPr="00481D2D" w:rsidRDefault="00322EF2" w:rsidP="00322EF2">
      <w:pPr>
        <w:pStyle w:val="B1"/>
        <w:rPr>
          <w:rFonts w:eastAsia="SimSun"/>
        </w:rPr>
      </w:pPr>
      <w:r w:rsidRPr="00481D2D">
        <w:rPr>
          <w:rFonts w:eastAsia="SimSun"/>
        </w:rPr>
        <w:t>-</w:t>
      </w:r>
      <w:r w:rsidRPr="00481D2D">
        <w:rPr>
          <w:rFonts w:eastAsia="SimSun"/>
        </w:rPr>
        <w:tab/>
        <w:t>RFC 4240 [144] conference service;</w:t>
      </w:r>
    </w:p>
    <w:p w:rsidR="00322EF2" w:rsidRPr="00481D2D" w:rsidRDefault="00322EF2" w:rsidP="00322EF2">
      <w:pPr>
        <w:pStyle w:val="B1"/>
        <w:rPr>
          <w:rFonts w:eastAsia="SimSun"/>
        </w:rPr>
      </w:pPr>
      <w:r w:rsidRPr="00481D2D">
        <w:rPr>
          <w:rFonts w:eastAsia="SimSun"/>
        </w:rPr>
        <w:t>-</w:t>
      </w:r>
      <w:r w:rsidRPr="00481D2D">
        <w:rPr>
          <w:rFonts w:eastAsia="SimSun"/>
        </w:rPr>
        <w:tab/>
      </w:r>
      <w:r w:rsidR="004111D6" w:rsidRPr="00481D2D">
        <w:t>RFC 6230</w:t>
      </w:r>
      <w:r w:rsidRPr="00481D2D">
        <w:t> </w:t>
      </w:r>
      <w:r w:rsidRPr="00481D2D">
        <w:rPr>
          <w:rFonts w:eastAsia="SimSun"/>
        </w:rPr>
        <w:t xml:space="preserve">[146] and </w:t>
      </w:r>
      <w:r w:rsidR="00B55754" w:rsidRPr="00481D2D">
        <w:rPr>
          <w:rFonts w:eastAsia="SimSun"/>
        </w:rPr>
        <w:t>RFC 6505</w:t>
      </w:r>
      <w:r w:rsidRPr="00481D2D">
        <w:rPr>
          <w:rFonts w:eastAsia="SimSun"/>
        </w:rPr>
        <w:t> [148]</w:t>
      </w:r>
      <w:r w:rsidR="00F41D49" w:rsidRPr="00481D2D">
        <w:rPr>
          <w:rFonts w:eastAsia="SimSun"/>
        </w:rPr>
        <w:t>; or</w:t>
      </w:r>
    </w:p>
    <w:p w:rsidR="00F41D49" w:rsidRPr="00481D2D" w:rsidRDefault="00F41D49" w:rsidP="00F41D49">
      <w:pPr>
        <w:pStyle w:val="B1"/>
        <w:rPr>
          <w:rFonts w:eastAsia="SimSun"/>
        </w:rPr>
      </w:pPr>
      <w:r w:rsidRPr="00481D2D">
        <w:rPr>
          <w:rFonts w:eastAsia="SimSun"/>
        </w:rPr>
        <w:t>-</w:t>
      </w:r>
      <w:r w:rsidRPr="00481D2D">
        <w:rPr>
          <w:rFonts w:eastAsia="SimSun"/>
        </w:rPr>
        <w:tab/>
      </w:r>
      <w:r w:rsidRPr="00481D2D">
        <w:t>RFC 4117 [166]</w:t>
      </w:r>
      <w:r w:rsidRPr="00481D2D">
        <w:rPr>
          <w:rFonts w:eastAsia="SimSun"/>
        </w:rPr>
        <w:t>. This is detailed in subclause 5.7.5.6.</w:t>
      </w:r>
    </w:p>
    <w:p w:rsidR="00322EF2" w:rsidRPr="00481D2D" w:rsidRDefault="00322EF2" w:rsidP="005D46C4">
      <w:pPr>
        <w:pStyle w:val="Heading4"/>
        <w:rPr>
          <w:rFonts w:eastAsia="SimSun"/>
        </w:rPr>
      </w:pPr>
      <w:bookmarkStart w:id="1137" w:name="_Toc146257643"/>
      <w:r w:rsidRPr="00481D2D">
        <w:rPr>
          <w:rFonts w:eastAsia="SimSun"/>
        </w:rPr>
        <w:t>10.3.4.2</w:t>
      </w:r>
      <w:r w:rsidRPr="00481D2D">
        <w:rPr>
          <w:rFonts w:eastAsia="SimSun"/>
        </w:rPr>
        <w:tab/>
        <w:t>Basic network media services with SIP</w:t>
      </w:r>
      <w:bookmarkEnd w:id="1137"/>
    </w:p>
    <w:p w:rsidR="00322EF2" w:rsidRPr="00481D2D" w:rsidRDefault="00322EF2" w:rsidP="00322EF2">
      <w:pPr>
        <w:rPr>
          <w:rFonts w:eastAsia="SimSun"/>
        </w:rPr>
      </w:pPr>
      <w:r w:rsidRPr="00481D2D">
        <w:rPr>
          <w:rFonts w:eastAsia="SimSun"/>
        </w:rPr>
        <w:t>The MRFC may support control of transcoding by the use of RFC 4240 [144] and the conference service described in RFC 4240 [144] subclause 5.</w:t>
      </w:r>
    </w:p>
    <w:p w:rsidR="00322EF2" w:rsidRPr="00481D2D" w:rsidRDefault="00322EF2" w:rsidP="00322EF2">
      <w:pPr>
        <w:rPr>
          <w:rFonts w:eastAsia="SimSun"/>
        </w:rPr>
      </w:pPr>
      <w:r w:rsidRPr="00481D2D">
        <w:rPr>
          <w:rFonts w:eastAsia="SimSun"/>
        </w:rPr>
        <w:t xml:space="preserve">The media control commands are received from the AS </w:t>
      </w:r>
      <w:r w:rsidR="006709FD" w:rsidRPr="00481D2D">
        <w:rPr>
          <w:rFonts w:eastAsia="SimSun"/>
        </w:rPr>
        <w:t xml:space="preserve">either </w:t>
      </w:r>
      <w:r w:rsidR="006709FD" w:rsidRPr="00481D2D">
        <w:t>directly over the Mr' interface</w:t>
      </w:r>
      <w:r w:rsidR="006709FD" w:rsidRPr="00481D2D">
        <w:rPr>
          <w:rFonts w:eastAsia="SimSun"/>
        </w:rPr>
        <w:t xml:space="preserve"> or </w:t>
      </w:r>
      <w:r w:rsidRPr="00481D2D">
        <w:rPr>
          <w:rFonts w:eastAsia="SimSun"/>
        </w:rPr>
        <w:t>via the S-CSCF over the ISC and Mr interfaces.</w:t>
      </w:r>
    </w:p>
    <w:p w:rsidR="00322EF2" w:rsidRPr="00481D2D" w:rsidRDefault="00322EF2" w:rsidP="00322EF2">
      <w:pPr>
        <w:rPr>
          <w:rFonts w:eastAsia="SimSun"/>
        </w:rPr>
      </w:pPr>
      <w:r w:rsidRPr="00481D2D">
        <w:rPr>
          <w:rFonts w:eastAsia="SimSun"/>
        </w:rPr>
        <w:t>The MRFC acts as the media server described in RFC 4240 [144].</w:t>
      </w:r>
    </w:p>
    <w:p w:rsidR="00322EF2" w:rsidRPr="00481D2D" w:rsidRDefault="00322EF2" w:rsidP="005D46C4">
      <w:pPr>
        <w:pStyle w:val="Heading4"/>
        <w:rPr>
          <w:rFonts w:eastAsia="SimSun"/>
        </w:rPr>
      </w:pPr>
      <w:bookmarkStart w:id="1138" w:name="_Toc146257644"/>
      <w:r w:rsidRPr="00481D2D">
        <w:rPr>
          <w:rFonts w:eastAsia="SimSun"/>
        </w:rPr>
        <w:t>10.3.4.3</w:t>
      </w:r>
      <w:r w:rsidRPr="00481D2D">
        <w:rPr>
          <w:rFonts w:eastAsia="SimSun"/>
        </w:rPr>
        <w:tab/>
        <w:t>Media control channel framework and packages</w:t>
      </w:r>
      <w:bookmarkEnd w:id="1138"/>
    </w:p>
    <w:p w:rsidR="00322EF2" w:rsidRPr="00481D2D" w:rsidRDefault="00322EF2" w:rsidP="00322EF2">
      <w:pPr>
        <w:rPr>
          <w:rFonts w:eastAsia="SimSun"/>
        </w:rPr>
      </w:pPr>
      <w:r w:rsidRPr="00481D2D">
        <w:rPr>
          <w:rFonts w:eastAsia="SimSun"/>
        </w:rPr>
        <w:t xml:space="preserve">The MRFC may support control of transcoding by the use of </w:t>
      </w:r>
      <w:r w:rsidR="00B55754" w:rsidRPr="00481D2D">
        <w:rPr>
          <w:rFonts w:eastAsia="SimSun"/>
        </w:rPr>
        <w:t>RFC 6505</w:t>
      </w:r>
      <w:r w:rsidRPr="00481D2D">
        <w:rPr>
          <w:rFonts w:eastAsia="SimSun"/>
        </w:rPr>
        <w:t xml:space="preserve"> [148] and </w:t>
      </w:r>
      <w:r w:rsidR="004111D6" w:rsidRPr="00481D2D">
        <w:rPr>
          <w:rFonts w:eastAsia="SimSun"/>
        </w:rPr>
        <w:t>RFC 6230</w:t>
      </w:r>
      <w:r w:rsidRPr="00481D2D">
        <w:rPr>
          <w:rFonts w:eastAsia="SimSun"/>
        </w:rPr>
        <w:t> [146].</w:t>
      </w:r>
    </w:p>
    <w:p w:rsidR="00322EF2" w:rsidRPr="00481D2D" w:rsidRDefault="00322EF2" w:rsidP="00322EF2">
      <w:pPr>
        <w:rPr>
          <w:rFonts w:eastAsia="SimSun"/>
        </w:rPr>
      </w:pPr>
      <w:r w:rsidRPr="00481D2D">
        <w:rPr>
          <w:rFonts w:eastAsia="SimSun"/>
        </w:rPr>
        <w:t>The MRFC shall send media control command responses and notifications to the AS using the AS-MRFC Cr interface.</w:t>
      </w:r>
    </w:p>
    <w:p w:rsidR="00322EF2" w:rsidRPr="00481D2D" w:rsidRDefault="00322EF2" w:rsidP="00322EF2">
      <w:r w:rsidRPr="00481D2D">
        <w:rPr>
          <w:rFonts w:eastAsia="SimSun"/>
        </w:rPr>
        <w:t xml:space="preserve">The MRFC shall implement the control server role as described in </w:t>
      </w:r>
      <w:r w:rsidR="004111D6" w:rsidRPr="00481D2D">
        <w:rPr>
          <w:rFonts w:eastAsia="SimSun"/>
        </w:rPr>
        <w:t>RFC 6230</w:t>
      </w:r>
      <w:r w:rsidRPr="00481D2D">
        <w:rPr>
          <w:rFonts w:eastAsia="SimSun"/>
        </w:rPr>
        <w:t> [146].</w:t>
      </w:r>
    </w:p>
    <w:p w:rsidR="00A711AD" w:rsidRPr="00481D2D" w:rsidRDefault="00A711AD" w:rsidP="005D46C4">
      <w:pPr>
        <w:pStyle w:val="Heading2"/>
      </w:pPr>
      <w:bookmarkStart w:id="1139" w:name="_Toc146257645"/>
      <w:r w:rsidRPr="00481D2D">
        <w:t>10.4</w:t>
      </w:r>
      <w:r w:rsidRPr="00481D2D">
        <w:tab/>
        <w:t>Procedures at the MRB</w:t>
      </w:r>
      <w:bookmarkEnd w:id="1139"/>
    </w:p>
    <w:p w:rsidR="00A711AD" w:rsidRPr="00481D2D" w:rsidRDefault="00A711AD" w:rsidP="00A711AD">
      <w:pPr>
        <w:rPr>
          <w:rFonts w:eastAsia="SimSun"/>
        </w:rPr>
      </w:pPr>
      <w:r w:rsidRPr="00481D2D">
        <w:rPr>
          <w:rFonts w:eastAsia="SimSun"/>
        </w:rPr>
        <w:t>The MRB shall support:</w:t>
      </w:r>
    </w:p>
    <w:p w:rsidR="00A711AD" w:rsidRPr="00481D2D" w:rsidRDefault="00A711AD" w:rsidP="00A711AD">
      <w:pPr>
        <w:pStyle w:val="B1"/>
        <w:rPr>
          <w:rFonts w:eastAsia="SimSun"/>
        </w:rPr>
      </w:pPr>
      <w:r w:rsidRPr="00481D2D">
        <w:rPr>
          <w:rFonts w:eastAsia="SimSun"/>
        </w:rPr>
        <w:t>a)</w:t>
      </w:r>
      <w:r w:rsidRPr="00481D2D">
        <w:rPr>
          <w:rFonts w:eastAsia="SimSun"/>
        </w:rPr>
        <w:tab/>
        <w:t>the in-line unaware MRB interface.</w:t>
      </w:r>
    </w:p>
    <w:p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5917</w:t>
      </w:r>
      <w:r w:rsidRPr="00481D2D">
        <w:rPr>
          <w:rFonts w:eastAsia="SimSun"/>
        </w:rPr>
        <w:t> [192].</w:t>
      </w:r>
    </w:p>
    <w:p w:rsidR="00A711AD" w:rsidRPr="00481D2D" w:rsidRDefault="00A711AD" w:rsidP="00A711AD">
      <w:pPr>
        <w:rPr>
          <w:rFonts w:eastAsia="SimSun"/>
        </w:rPr>
      </w:pPr>
      <w:r w:rsidRPr="00481D2D">
        <w:rPr>
          <w:rFonts w:eastAsia="SimSun"/>
        </w:rPr>
        <w:t>The MRB may support:</w:t>
      </w:r>
    </w:p>
    <w:p w:rsidR="00A711AD" w:rsidRPr="00481D2D" w:rsidRDefault="00A711AD" w:rsidP="00A711AD">
      <w:pPr>
        <w:pStyle w:val="B1"/>
        <w:rPr>
          <w:rFonts w:eastAsia="SimSun"/>
        </w:rPr>
      </w:pPr>
      <w:r w:rsidRPr="00481D2D">
        <w:rPr>
          <w:rFonts w:eastAsia="SimSun"/>
        </w:rPr>
        <w:t>a)</w:t>
      </w:r>
      <w:r w:rsidRPr="00481D2D">
        <w:rPr>
          <w:rFonts w:eastAsia="SimSun"/>
        </w:rPr>
        <w:tab/>
        <w:t>the media server resource publish interface; and</w:t>
      </w:r>
    </w:p>
    <w:p w:rsidR="00A711AD" w:rsidRPr="00481D2D" w:rsidRDefault="00A711AD" w:rsidP="00A711AD">
      <w:pPr>
        <w:pStyle w:val="B1"/>
        <w:rPr>
          <w:rFonts w:eastAsia="SimSun"/>
        </w:rPr>
      </w:pPr>
      <w:r w:rsidRPr="00481D2D">
        <w:rPr>
          <w:rFonts w:eastAsia="SimSun"/>
        </w:rPr>
        <w:t>b)</w:t>
      </w:r>
      <w:r w:rsidRPr="00481D2D">
        <w:rPr>
          <w:rFonts w:eastAsia="SimSun"/>
        </w:rPr>
        <w:tab/>
        <w:t>the media server resource consumer interface;</w:t>
      </w:r>
    </w:p>
    <w:p w:rsidR="00A711AD" w:rsidRPr="00481D2D" w:rsidRDefault="00A711AD" w:rsidP="00A711AD">
      <w:pPr>
        <w:rPr>
          <w:rFonts w:eastAsia="SimSun"/>
        </w:rPr>
      </w:pPr>
      <w:r w:rsidRPr="00481D2D">
        <w:rPr>
          <w:rFonts w:eastAsia="SimSun"/>
        </w:rPr>
        <w:t xml:space="preserve">as defined in </w:t>
      </w:r>
      <w:r w:rsidR="00EF7377" w:rsidRPr="00481D2D">
        <w:rPr>
          <w:rFonts w:eastAsia="SimSun"/>
        </w:rPr>
        <w:t>RFC 6917</w:t>
      </w:r>
      <w:r w:rsidRPr="00481D2D">
        <w:rPr>
          <w:rFonts w:eastAsia="SimSun"/>
        </w:rPr>
        <w:t> [192].</w:t>
      </w:r>
    </w:p>
    <w:p w:rsidR="00897956" w:rsidRPr="00481D2D" w:rsidRDefault="00897956" w:rsidP="005D46C4">
      <w:pPr>
        <w:pStyle w:val="Heading8"/>
      </w:pPr>
      <w:r w:rsidRPr="00481D2D">
        <w:br w:type="page"/>
      </w:r>
      <w:bookmarkStart w:id="1140" w:name="clauseProfile"/>
      <w:bookmarkStart w:id="1141" w:name="_Toc146257646"/>
      <w:r w:rsidRPr="00481D2D">
        <w:t>Annex A</w:t>
      </w:r>
      <w:bookmarkEnd w:id="1140"/>
      <w:r w:rsidRPr="00481D2D">
        <w:t xml:space="preserve"> (normative):</w:t>
      </w:r>
      <w:r w:rsidRPr="00481D2D">
        <w:br/>
        <w:t>Profiles of IETF RFCs for 3GPP usage</w:t>
      </w:r>
      <w:bookmarkEnd w:id="1141"/>
    </w:p>
    <w:p w:rsidR="00897956" w:rsidRPr="00481D2D" w:rsidRDefault="00897956" w:rsidP="005D46C4">
      <w:pPr>
        <w:pStyle w:val="Heading1"/>
      </w:pPr>
      <w:bookmarkStart w:id="1142" w:name="_Toc146257647"/>
      <w:r w:rsidRPr="00481D2D">
        <w:t>A.1</w:t>
      </w:r>
      <w:r w:rsidRPr="00481D2D">
        <w:tab/>
        <w:t>Profiles</w:t>
      </w:r>
      <w:bookmarkEnd w:id="1142"/>
    </w:p>
    <w:p w:rsidR="00897956" w:rsidRPr="00481D2D" w:rsidRDefault="00897956" w:rsidP="005D46C4">
      <w:pPr>
        <w:pStyle w:val="Heading2"/>
      </w:pPr>
      <w:bookmarkStart w:id="1143" w:name="_Toc146257648"/>
      <w:r w:rsidRPr="00481D2D">
        <w:t>A.1.1</w:t>
      </w:r>
      <w:r w:rsidRPr="00481D2D">
        <w:tab/>
        <w:t>Relationship to other specifications</w:t>
      </w:r>
      <w:bookmarkEnd w:id="1143"/>
    </w:p>
    <w:p w:rsidR="00897956" w:rsidRPr="00481D2D" w:rsidRDefault="00897956">
      <w:r w:rsidRPr="00481D2D">
        <w:t>This annex contains a profile to the IETF specifications which are referenced by this specification, and the PICS proformas underlying profiles do not add requirements to the specifications they are proformas for.</w:t>
      </w:r>
    </w:p>
    <w:p w:rsidR="00897956" w:rsidRPr="00481D2D" w:rsidRDefault="00897956">
      <w:r w:rsidRPr="00481D2D">
        <w:t>This annex provides a profile specification according to both the current IETF specifications for SIP, SDP and other protocols (as indicated by the "RFC status" column in the tables in this annex) which are referenced by this specification and to the 3GPP specifications using SIP (as indicated by the "Profile status" column in the tables in this annex.</w:t>
      </w:r>
    </w:p>
    <w:p w:rsidR="00897956" w:rsidRPr="00481D2D" w:rsidRDefault="00897956">
      <w:r w:rsidRPr="00481D2D">
        <w:t>In the "RFC status" column the contents of the referenced specification takes precedence over the contents of the entry in the column.</w:t>
      </w:r>
    </w:p>
    <w:p w:rsidR="00897956" w:rsidRPr="00481D2D" w:rsidRDefault="00897956">
      <w:r w:rsidRPr="00481D2D">
        <w:t>In the "Profile status" column, there are a number of differences from the "RFC status" column. Where these differences occur, these differences take precedence over any requirements of the IETF specifications. Where specification concerning these requirements exists in the main body of the present document, the main body of the present document takes precedence.</w:t>
      </w:r>
    </w:p>
    <w:p w:rsidR="00897956" w:rsidRPr="00481D2D" w:rsidRDefault="00897956">
      <w:r w:rsidRPr="00481D2D">
        <w:t>Where differences occur in the "Profile status" column, the "Profile status" normally gives more strength to a "RFC status" and is not in contradiction with the "RFC status", e.g. it may change an optional "RFC status" to a mandatory "Profile status". If the "Profile status" weakens the strength of a "RFC status" then additionally this will be indicated by further textual description in the present document.</w:t>
      </w:r>
    </w:p>
    <w:p w:rsidR="00897956" w:rsidRPr="00481D2D" w:rsidRDefault="00897956">
      <w:r w:rsidRPr="00481D2D">
        <w:t>For all IETF specifications that are not referenced by this document or that are not mentioned within the 3GPP profile of SIP and SDP, the generic rules as defined by RFC</w:t>
      </w:r>
      <w:r w:rsidR="000A40B0" w:rsidRPr="00481D2D">
        <w:t> </w:t>
      </w:r>
      <w:r w:rsidRPr="00481D2D">
        <w:t>3261</w:t>
      </w:r>
      <w:r w:rsidR="000A40B0" w:rsidRPr="00481D2D">
        <w:t> </w:t>
      </w:r>
      <w:r w:rsidRPr="00481D2D">
        <w:t>[26] and in addition the rules in clauses</w:t>
      </w:r>
      <w:r w:rsidR="0076593C" w:rsidRPr="00481D2D">
        <w:t> </w:t>
      </w:r>
      <w:r w:rsidRPr="00481D2D">
        <w:t>5 and 6 of this specification apply, e.g.</w:t>
      </w:r>
    </w:p>
    <w:p w:rsidR="000B46B6" w:rsidRPr="00481D2D" w:rsidRDefault="00897956">
      <w:pPr>
        <w:pStyle w:val="B1"/>
      </w:pPr>
      <w:r w:rsidRPr="00481D2D">
        <w:t>-</w:t>
      </w:r>
      <w:r w:rsidRPr="00481D2D">
        <w:tab/>
        <w:t xml:space="preserve">a proxy which is built in accordance to this specification passes on any unknown method, unknown header field or unknown header </w:t>
      </w:r>
      <w:r w:rsidR="00387DC2" w:rsidRPr="00481D2D">
        <w:t xml:space="preserve">field </w:t>
      </w:r>
      <w:r w:rsidRPr="00481D2D">
        <w:t>parameter after applying procedures such as filtering, insertion of P-Asserted-Identity header</w:t>
      </w:r>
      <w:r w:rsidR="00EB5529" w:rsidRPr="00481D2D">
        <w:t xml:space="preserve"> field</w:t>
      </w:r>
      <w:r w:rsidRPr="00481D2D">
        <w:t>, etc.;</w:t>
      </w:r>
    </w:p>
    <w:p w:rsidR="000B46B6" w:rsidRPr="00481D2D" w:rsidRDefault="00897956">
      <w:pPr>
        <w:pStyle w:val="B1"/>
      </w:pPr>
      <w:r w:rsidRPr="00481D2D">
        <w:t>-</w:t>
      </w:r>
      <w:r w:rsidRPr="00481D2D">
        <w:tab/>
        <w:t>an UA which is built in accordance to this specification will</w:t>
      </w:r>
    </w:p>
    <w:p w:rsidR="00897956" w:rsidRPr="00481D2D" w:rsidRDefault="00897956">
      <w:pPr>
        <w:pStyle w:val="B2"/>
      </w:pPr>
      <w:r w:rsidRPr="00481D2D">
        <w:t>-</w:t>
      </w:r>
      <w:r w:rsidRPr="00481D2D">
        <w:tab/>
        <w:t>handle received unknown methods in accordance to the procedures defined in RFC</w:t>
      </w:r>
      <w:r w:rsidR="000A40B0" w:rsidRPr="00481D2D">
        <w:t> </w:t>
      </w:r>
      <w:r w:rsidRPr="00481D2D">
        <w:t>3261</w:t>
      </w:r>
      <w:r w:rsidR="000A40B0" w:rsidRPr="00481D2D">
        <w:t> </w:t>
      </w:r>
      <w:r w:rsidRPr="00481D2D">
        <w:t xml:space="preserve">[26], e.g. respond with a </w:t>
      </w:r>
      <w:r w:rsidR="009B28EB" w:rsidRPr="00481D2D">
        <w:t xml:space="preserve">501 (Not Implemented) </w:t>
      </w:r>
      <w:r w:rsidRPr="00481D2D">
        <w:t>response; and</w:t>
      </w:r>
    </w:p>
    <w:p w:rsidR="00897956" w:rsidRPr="00481D2D" w:rsidRDefault="00897956">
      <w:pPr>
        <w:pStyle w:val="B2"/>
      </w:pPr>
      <w:r w:rsidRPr="00481D2D">
        <w:t>-</w:t>
      </w:r>
      <w:r w:rsidRPr="00481D2D">
        <w:tab/>
        <w:t xml:space="preserve">handle unknown header fields and unknown header </w:t>
      </w:r>
      <w:r w:rsidR="00EB5529" w:rsidRPr="00481D2D">
        <w:t xml:space="preserve">field </w:t>
      </w:r>
      <w:r w:rsidRPr="00481D2D">
        <w:t>parameters in accordance to the procedures defined in RFC</w:t>
      </w:r>
      <w:r w:rsidR="000A40B0" w:rsidRPr="00481D2D">
        <w:t> </w:t>
      </w:r>
      <w:r w:rsidRPr="00481D2D">
        <w:t>3261</w:t>
      </w:r>
      <w:r w:rsidR="000A40B0" w:rsidRPr="00481D2D">
        <w:t> </w:t>
      </w:r>
      <w:r w:rsidRPr="00481D2D">
        <w:t>[26], e.g. respond with a 420 (Bad Extension) if an extension identified by an option</w:t>
      </w:r>
      <w:r w:rsidR="00EB5529" w:rsidRPr="00481D2D">
        <w:t>-</w:t>
      </w:r>
      <w:r w:rsidRPr="00481D2D">
        <w:t xml:space="preserve">tag in the Require header </w:t>
      </w:r>
      <w:r w:rsidR="00EB5529" w:rsidRPr="00481D2D">
        <w:t xml:space="preserve">field </w:t>
      </w:r>
      <w:r w:rsidRPr="00481D2D">
        <w:t>of the received request is not supported by the UA.</w:t>
      </w:r>
    </w:p>
    <w:p w:rsidR="00897956" w:rsidRPr="00481D2D" w:rsidRDefault="00897956" w:rsidP="005D46C4">
      <w:pPr>
        <w:pStyle w:val="Heading2"/>
      </w:pPr>
      <w:bookmarkStart w:id="1144" w:name="_Toc146257649"/>
      <w:r w:rsidRPr="00481D2D">
        <w:t>A.1.2</w:t>
      </w:r>
      <w:r w:rsidRPr="00481D2D">
        <w:tab/>
        <w:t>Introduction to methodology within this profile</w:t>
      </w:r>
      <w:bookmarkEnd w:id="1144"/>
    </w:p>
    <w:p w:rsidR="00897956" w:rsidRPr="00481D2D" w:rsidRDefault="00897956">
      <w:pPr>
        <w:rPr>
          <w:snapToGrid w:val="0"/>
        </w:rPr>
      </w:pPr>
      <w:r w:rsidRPr="00481D2D">
        <w:rPr>
          <w:snapToGrid w:val="0"/>
        </w:rPr>
        <w:t xml:space="preserve">This subclause does not reflect dynamic conformance requirements but static ones. In particular, </w:t>
      </w:r>
      <w:r w:rsidR="001A0D94" w:rsidRPr="00481D2D">
        <w:rPr>
          <w:snapToGrid w:val="0"/>
        </w:rPr>
        <w:t xml:space="preserve">a </w:t>
      </w:r>
      <w:r w:rsidRPr="00481D2D">
        <w:rPr>
          <w:snapToGrid w:val="0"/>
        </w:rPr>
        <w:t>condition for support of a PDU parameter does not reflect requirements about the syntax of the PDU (i.e. the presence of a parameter) but the capability of the implementation to support the parameter.</w:t>
      </w:r>
    </w:p>
    <w:p w:rsidR="00897956" w:rsidRPr="00481D2D" w:rsidRDefault="00897956">
      <w:pPr>
        <w:rPr>
          <w:snapToGrid w:val="0"/>
        </w:rPr>
      </w:pPr>
      <w:r w:rsidRPr="00481D2D">
        <w:rPr>
          <w:snapToGrid w:val="0"/>
        </w:rPr>
        <w:t>In the sending direction, the support of a parameter means that the implementation is able to send this parameter (but it does not mean that the implementation always sends it).</w:t>
      </w:r>
    </w:p>
    <w:p w:rsidR="00897956" w:rsidRPr="00481D2D" w:rsidRDefault="00897956">
      <w:pPr>
        <w:rPr>
          <w:snapToGrid w:val="0"/>
        </w:rPr>
      </w:pPr>
      <w:r w:rsidRPr="00481D2D">
        <w:rPr>
          <w:snapToGrid w:val="0"/>
        </w:rPr>
        <w:t>In the receiving direction, it means that the implementation supports the whole semantic of the parameter that is described in the main part of this specification.</w:t>
      </w:r>
    </w:p>
    <w:p w:rsidR="00897956" w:rsidRPr="00481D2D" w:rsidRDefault="00897956">
      <w:pPr>
        <w:rPr>
          <w:snapToGrid w:val="0"/>
        </w:rPr>
      </w:pPr>
      <w:r w:rsidRPr="00481D2D">
        <w:rPr>
          <w:snapToGrid w:val="0"/>
        </w:rPr>
        <w:t>As a consequence, PDU parameter tables in this subclause are not the same as the tables describing the syntax of a PDU in the reference specification, e.g. RFC 3261 </w:t>
      </w:r>
      <w:r w:rsidRPr="00481D2D">
        <w:t>[26]</w:t>
      </w:r>
      <w:r w:rsidRPr="00481D2D">
        <w:rPr>
          <w:snapToGrid w:val="0"/>
        </w:rPr>
        <w:t xml:space="preserve"> tables 2 and 3. It is not rare to see a parameter which is optional in the syntax but mandatory in subclause below.</w:t>
      </w:r>
    </w:p>
    <w:p w:rsidR="00897956" w:rsidRPr="00481D2D" w:rsidRDefault="00897956">
      <w:pPr>
        <w:rPr>
          <w:snapToGrid w:val="0"/>
        </w:rPr>
      </w:pPr>
      <w:r w:rsidRPr="00481D2D">
        <w:rPr>
          <w:snapToGrid w:val="0"/>
        </w:rPr>
        <w:t>The various statii used in this subclause are in accordance with the rules in table </w:t>
      </w:r>
      <w:r w:rsidRPr="00481D2D">
        <w:t>A.1</w:t>
      </w:r>
      <w:r w:rsidRPr="00481D2D">
        <w:rPr>
          <w:snapToGrid w:val="0"/>
        </w:rPr>
        <w:t>.</w:t>
      </w:r>
    </w:p>
    <w:p w:rsidR="00897956" w:rsidRPr="00481D2D" w:rsidRDefault="00897956">
      <w:pPr>
        <w:pStyle w:val="TH"/>
        <w:rPr>
          <w:snapToGrid w:val="0"/>
        </w:rPr>
      </w:pPr>
      <w:bookmarkStart w:id="1145" w:name="key"/>
      <w:r w:rsidRPr="00481D2D">
        <w:t>Table A.1</w:t>
      </w:r>
      <w:bookmarkEnd w:id="1145"/>
      <w:r w:rsidRPr="00481D2D">
        <w:t>: Key to status 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985"/>
        <w:gridCol w:w="6486"/>
      </w:tblGrid>
      <w:tr w:rsidR="00897956" w:rsidRPr="00481D2D">
        <w:tc>
          <w:tcPr>
            <w:tcW w:w="1384" w:type="dxa"/>
          </w:tcPr>
          <w:p w:rsidR="00897956" w:rsidRPr="00481D2D" w:rsidRDefault="00897956">
            <w:pPr>
              <w:pStyle w:val="TAH"/>
              <w:rPr>
                <w:snapToGrid w:val="0"/>
              </w:rPr>
            </w:pPr>
            <w:r w:rsidRPr="00481D2D">
              <w:rPr>
                <w:snapToGrid w:val="0"/>
              </w:rPr>
              <w:t>Status code</w:t>
            </w:r>
          </w:p>
        </w:tc>
        <w:tc>
          <w:tcPr>
            <w:tcW w:w="1985" w:type="dxa"/>
          </w:tcPr>
          <w:p w:rsidR="00897956" w:rsidRPr="00481D2D" w:rsidRDefault="00897956">
            <w:pPr>
              <w:pStyle w:val="TAH"/>
              <w:rPr>
                <w:snapToGrid w:val="0"/>
              </w:rPr>
            </w:pPr>
            <w:r w:rsidRPr="00481D2D">
              <w:rPr>
                <w:snapToGrid w:val="0"/>
              </w:rPr>
              <w:t>Status name</w:t>
            </w:r>
          </w:p>
        </w:tc>
        <w:tc>
          <w:tcPr>
            <w:tcW w:w="6486" w:type="dxa"/>
          </w:tcPr>
          <w:p w:rsidR="00897956" w:rsidRPr="00481D2D" w:rsidRDefault="00897956">
            <w:pPr>
              <w:pStyle w:val="TAH"/>
              <w:rPr>
                <w:snapToGrid w:val="0"/>
              </w:rPr>
            </w:pPr>
            <w:r w:rsidRPr="00481D2D">
              <w:rPr>
                <w:snapToGrid w:val="0"/>
              </w:rPr>
              <w:t>Meaning</w:t>
            </w:r>
          </w:p>
        </w:tc>
      </w:tr>
      <w:tr w:rsidR="00897956" w:rsidRPr="00481D2D">
        <w:tc>
          <w:tcPr>
            <w:tcW w:w="1384" w:type="dxa"/>
          </w:tcPr>
          <w:p w:rsidR="00897956" w:rsidRPr="00481D2D" w:rsidRDefault="00897956">
            <w:pPr>
              <w:pStyle w:val="TAL"/>
              <w:rPr>
                <w:snapToGrid w:val="0"/>
              </w:rPr>
            </w:pPr>
            <w:r w:rsidRPr="00481D2D">
              <w:rPr>
                <w:snapToGrid w:val="0"/>
              </w:rPr>
              <w:t>m</w:t>
            </w:r>
          </w:p>
        </w:tc>
        <w:tc>
          <w:tcPr>
            <w:tcW w:w="1985" w:type="dxa"/>
          </w:tcPr>
          <w:p w:rsidR="00897956" w:rsidRPr="00481D2D" w:rsidRDefault="00897956">
            <w:pPr>
              <w:pStyle w:val="TAL"/>
              <w:rPr>
                <w:snapToGrid w:val="0"/>
              </w:rPr>
            </w:pPr>
            <w:r w:rsidRPr="00481D2D">
              <w:rPr>
                <w:snapToGrid w:val="0"/>
              </w:rPr>
              <w:t>mandatory</w:t>
            </w:r>
          </w:p>
        </w:tc>
        <w:tc>
          <w:tcPr>
            <w:tcW w:w="6486" w:type="dxa"/>
          </w:tcPr>
          <w:p w:rsidR="00897956" w:rsidRPr="00481D2D" w:rsidRDefault="00897956">
            <w:pPr>
              <w:pStyle w:val="TAL"/>
              <w:rPr>
                <w:snapToGrid w:val="0"/>
              </w:rPr>
            </w:pPr>
            <w:r w:rsidRPr="00481D2D">
              <w:rPr>
                <w:snapToGrid w:val="0"/>
              </w:rPr>
              <w:t>the capability shall be supported. It is a static view of the fact that the conformance requirements related to the capability in the reference specification are mandatory requirements. This does not mean that a given behaviour shall always be observed (this would be a dynamic view), but that it shall be observed when the implementation is placed in conditions where the conformance requirements from the reference specification compel it to do so. For instance, if the support for a parameter in a sent PDU is mandatory, it does not mean that it shall always be present, but that it shall be present according to the description of the behaviour in the reference specification (dynamic conformance requirement).</w:t>
            </w:r>
          </w:p>
        </w:tc>
      </w:tr>
      <w:tr w:rsidR="00897956" w:rsidRPr="00481D2D">
        <w:tc>
          <w:tcPr>
            <w:tcW w:w="1384" w:type="dxa"/>
          </w:tcPr>
          <w:p w:rsidR="00897956" w:rsidRPr="00481D2D" w:rsidRDefault="00897956">
            <w:pPr>
              <w:pStyle w:val="TAL"/>
              <w:rPr>
                <w:snapToGrid w:val="0"/>
              </w:rPr>
            </w:pPr>
            <w:r w:rsidRPr="00481D2D">
              <w:rPr>
                <w:snapToGrid w:val="0"/>
              </w:rPr>
              <w:t>o</w:t>
            </w:r>
          </w:p>
        </w:tc>
        <w:tc>
          <w:tcPr>
            <w:tcW w:w="1985" w:type="dxa"/>
          </w:tcPr>
          <w:p w:rsidR="00897956" w:rsidRPr="00481D2D" w:rsidRDefault="00897956">
            <w:pPr>
              <w:pStyle w:val="TAL"/>
              <w:rPr>
                <w:snapToGrid w:val="0"/>
              </w:rPr>
            </w:pPr>
            <w:r w:rsidRPr="00481D2D">
              <w:rPr>
                <w:snapToGrid w:val="0"/>
              </w:rPr>
              <w:t>optional</w:t>
            </w:r>
          </w:p>
        </w:tc>
        <w:tc>
          <w:tcPr>
            <w:tcW w:w="6486" w:type="dxa"/>
          </w:tcPr>
          <w:p w:rsidR="00897956" w:rsidRPr="00481D2D" w:rsidRDefault="00897956">
            <w:pPr>
              <w:pStyle w:val="TAL"/>
              <w:rPr>
                <w:snapToGrid w:val="0"/>
              </w:rPr>
            </w:pPr>
            <w:r w:rsidRPr="00481D2D">
              <w:rPr>
                <w:snapToGrid w:val="0"/>
              </w:rPr>
              <w:t>the capability may or may not be supported. It is an implementation choice.</w:t>
            </w:r>
          </w:p>
        </w:tc>
      </w:tr>
      <w:tr w:rsidR="00897956" w:rsidRPr="00481D2D">
        <w:tc>
          <w:tcPr>
            <w:tcW w:w="1384" w:type="dxa"/>
          </w:tcPr>
          <w:p w:rsidR="00897956" w:rsidRPr="00481D2D" w:rsidRDefault="00897956">
            <w:pPr>
              <w:pStyle w:val="TAL"/>
              <w:rPr>
                <w:snapToGrid w:val="0"/>
              </w:rPr>
            </w:pPr>
            <w:r w:rsidRPr="00481D2D">
              <w:rPr>
                <w:snapToGrid w:val="0"/>
              </w:rPr>
              <w:t>n/a</w:t>
            </w:r>
          </w:p>
        </w:tc>
        <w:tc>
          <w:tcPr>
            <w:tcW w:w="1985" w:type="dxa"/>
          </w:tcPr>
          <w:p w:rsidR="00897956" w:rsidRPr="00481D2D" w:rsidRDefault="00897956">
            <w:pPr>
              <w:pStyle w:val="TAL"/>
              <w:rPr>
                <w:snapToGrid w:val="0"/>
              </w:rPr>
            </w:pPr>
            <w:r w:rsidRPr="00481D2D">
              <w:rPr>
                <w:snapToGrid w:val="0"/>
              </w:rPr>
              <w:t>not applicable</w:t>
            </w:r>
          </w:p>
        </w:tc>
        <w:tc>
          <w:tcPr>
            <w:tcW w:w="6486" w:type="dxa"/>
          </w:tcPr>
          <w:p w:rsidR="00897956" w:rsidRPr="00481D2D" w:rsidRDefault="00897956">
            <w:pPr>
              <w:pStyle w:val="TAL"/>
              <w:rPr>
                <w:snapToGrid w:val="0"/>
              </w:rPr>
            </w:pPr>
            <w:r w:rsidRPr="00481D2D">
              <w:rPr>
                <w:snapToGrid w:val="0"/>
              </w:rPr>
              <w:t>it is impossible to use the capability. No answer in the support column is required.</w:t>
            </w:r>
          </w:p>
        </w:tc>
      </w:tr>
      <w:tr w:rsidR="00897956" w:rsidRPr="00481D2D">
        <w:tc>
          <w:tcPr>
            <w:tcW w:w="1384" w:type="dxa"/>
          </w:tcPr>
          <w:p w:rsidR="00897956" w:rsidRPr="00481D2D" w:rsidRDefault="00897956">
            <w:pPr>
              <w:pStyle w:val="TAL"/>
              <w:rPr>
                <w:snapToGrid w:val="0"/>
              </w:rPr>
            </w:pPr>
            <w:r w:rsidRPr="00481D2D">
              <w:rPr>
                <w:snapToGrid w:val="0"/>
              </w:rPr>
              <w:t>x</w:t>
            </w:r>
          </w:p>
        </w:tc>
        <w:tc>
          <w:tcPr>
            <w:tcW w:w="1985" w:type="dxa"/>
          </w:tcPr>
          <w:p w:rsidR="00897956" w:rsidRPr="00481D2D" w:rsidRDefault="00897956">
            <w:pPr>
              <w:pStyle w:val="TAL"/>
              <w:rPr>
                <w:snapToGrid w:val="0"/>
              </w:rPr>
            </w:pPr>
            <w:r w:rsidRPr="00481D2D">
              <w:rPr>
                <w:snapToGrid w:val="0"/>
              </w:rPr>
              <w:t>prohibited (excluded)</w:t>
            </w:r>
          </w:p>
        </w:tc>
        <w:tc>
          <w:tcPr>
            <w:tcW w:w="6486" w:type="dxa"/>
          </w:tcPr>
          <w:p w:rsidR="00897956" w:rsidRPr="00481D2D" w:rsidRDefault="00897956">
            <w:pPr>
              <w:pStyle w:val="TAL"/>
              <w:rPr>
                <w:snapToGrid w:val="0"/>
              </w:rPr>
            </w:pPr>
            <w:r w:rsidRPr="00481D2D">
              <w:rPr>
                <w:snapToGrid w:val="0"/>
              </w:rPr>
              <w:t>It is not allowed to use the capability. This is more common for a profile.</w:t>
            </w:r>
          </w:p>
        </w:tc>
      </w:tr>
      <w:tr w:rsidR="00897956" w:rsidRPr="00481D2D">
        <w:tc>
          <w:tcPr>
            <w:tcW w:w="1384" w:type="dxa"/>
          </w:tcPr>
          <w:p w:rsidR="00897956" w:rsidRPr="00481D2D" w:rsidRDefault="00897956">
            <w:pPr>
              <w:pStyle w:val="TAL"/>
              <w:rPr>
                <w:snapToGrid w:val="0"/>
              </w:rPr>
            </w:pPr>
            <w:r w:rsidRPr="00481D2D">
              <w:rPr>
                <w:snapToGrid w:val="0"/>
              </w:rPr>
              <w:t>c &lt;integer&gt;</w:t>
            </w:r>
          </w:p>
        </w:tc>
        <w:tc>
          <w:tcPr>
            <w:tcW w:w="1985" w:type="dxa"/>
          </w:tcPr>
          <w:p w:rsidR="00897956" w:rsidRPr="00481D2D" w:rsidRDefault="00897956">
            <w:pPr>
              <w:pStyle w:val="TAL"/>
              <w:rPr>
                <w:snapToGrid w:val="0"/>
              </w:rPr>
            </w:pPr>
            <w:r w:rsidRPr="00481D2D">
              <w:rPr>
                <w:snapToGrid w:val="0"/>
              </w:rPr>
              <w:t>conditional</w:t>
            </w:r>
          </w:p>
        </w:tc>
        <w:tc>
          <w:tcPr>
            <w:tcW w:w="6486" w:type="dxa"/>
          </w:tcPr>
          <w:p w:rsidR="00897956" w:rsidRPr="00481D2D" w:rsidRDefault="00897956">
            <w:pPr>
              <w:pStyle w:val="TAL"/>
              <w:rPr>
                <w:snapToGrid w:val="0"/>
              </w:rPr>
            </w:pPr>
            <w:r w:rsidRPr="00481D2D">
              <w:rPr>
                <w:snapToGrid w:val="0"/>
              </w:rPr>
              <w:t>the requirement on the capability ("m", "o", "n/a" or "x") depends on the support of other optional or conditional items. &lt;integer&gt; is the identifier of the conditional expression.</w:t>
            </w:r>
          </w:p>
        </w:tc>
      </w:tr>
      <w:tr w:rsidR="00897956" w:rsidRPr="00481D2D">
        <w:tc>
          <w:tcPr>
            <w:tcW w:w="1384" w:type="dxa"/>
          </w:tcPr>
          <w:p w:rsidR="00897956" w:rsidRPr="00481D2D" w:rsidRDefault="00897956">
            <w:pPr>
              <w:pStyle w:val="TAL"/>
              <w:rPr>
                <w:snapToGrid w:val="0"/>
              </w:rPr>
            </w:pPr>
            <w:r w:rsidRPr="00481D2D">
              <w:rPr>
                <w:snapToGrid w:val="0"/>
              </w:rPr>
              <w:t>o.&lt;integer&gt;</w:t>
            </w:r>
          </w:p>
        </w:tc>
        <w:tc>
          <w:tcPr>
            <w:tcW w:w="1985" w:type="dxa"/>
          </w:tcPr>
          <w:p w:rsidR="00897956" w:rsidRPr="00481D2D" w:rsidRDefault="00897956">
            <w:pPr>
              <w:pStyle w:val="TAL"/>
              <w:rPr>
                <w:snapToGrid w:val="0"/>
              </w:rPr>
            </w:pPr>
            <w:r w:rsidRPr="00481D2D">
              <w:rPr>
                <w:snapToGrid w:val="0"/>
              </w:rPr>
              <w:t>qualified optional</w:t>
            </w:r>
          </w:p>
        </w:tc>
        <w:tc>
          <w:tcPr>
            <w:tcW w:w="6486" w:type="dxa"/>
          </w:tcPr>
          <w:p w:rsidR="00897956" w:rsidRPr="00481D2D" w:rsidRDefault="00897956">
            <w:pPr>
              <w:pStyle w:val="TAL"/>
              <w:rPr>
                <w:snapToGrid w:val="0"/>
              </w:rPr>
            </w:pPr>
            <w:r w:rsidRPr="00481D2D">
              <w:rPr>
                <w:snapToGrid w:val="0"/>
              </w:rPr>
              <w:t>for mutually exclusive or selectable options from a set. &lt;integer&gt; is the identifier of the group of options, and the logic of selection of the options.</w:t>
            </w:r>
          </w:p>
        </w:tc>
      </w:tr>
      <w:tr w:rsidR="00897956" w:rsidRPr="00481D2D">
        <w:tc>
          <w:tcPr>
            <w:tcW w:w="1384" w:type="dxa"/>
          </w:tcPr>
          <w:p w:rsidR="00897956" w:rsidRPr="00481D2D" w:rsidRDefault="00897956">
            <w:pPr>
              <w:pStyle w:val="TAL"/>
              <w:rPr>
                <w:snapToGrid w:val="0"/>
              </w:rPr>
            </w:pPr>
            <w:r w:rsidRPr="00481D2D">
              <w:rPr>
                <w:snapToGrid w:val="0"/>
              </w:rPr>
              <w:t xml:space="preserve">i </w:t>
            </w:r>
          </w:p>
        </w:tc>
        <w:tc>
          <w:tcPr>
            <w:tcW w:w="1985" w:type="dxa"/>
          </w:tcPr>
          <w:p w:rsidR="00897956" w:rsidRPr="00481D2D" w:rsidRDefault="00897956">
            <w:pPr>
              <w:pStyle w:val="TAL"/>
              <w:rPr>
                <w:snapToGrid w:val="0"/>
              </w:rPr>
            </w:pPr>
            <w:r w:rsidRPr="00481D2D">
              <w:rPr>
                <w:snapToGrid w:val="0"/>
              </w:rPr>
              <w:t>irrelevant</w:t>
            </w:r>
          </w:p>
        </w:tc>
        <w:tc>
          <w:tcPr>
            <w:tcW w:w="6486" w:type="dxa"/>
          </w:tcPr>
          <w:p w:rsidR="00897956" w:rsidRPr="00481D2D" w:rsidRDefault="00897956">
            <w:pPr>
              <w:pStyle w:val="TAL"/>
            </w:pPr>
            <w:r w:rsidRPr="00481D2D">
              <w:rPr>
                <w:snapToGrid w:val="0"/>
              </w:rPr>
              <w:t>capability outside the scope of the given specification. Normally, this notation should be used in a base specification ICS proforma only for transparent parameters in received PDUs. However, it may be useful in other cases, when the base specification is in fact based on another standard.</w:t>
            </w:r>
          </w:p>
        </w:tc>
      </w:tr>
    </w:tbl>
    <w:p w:rsidR="00897956" w:rsidRPr="00481D2D" w:rsidRDefault="00897956"/>
    <w:p w:rsidR="00897956" w:rsidRPr="00481D2D" w:rsidRDefault="00897956">
      <w:r w:rsidRPr="00481D2D">
        <w:t>In the context of this specification the "i" status code mandates that the implementation does not change the content of the parameter. It is an implementation option if the implementation acts upon the content of the parameter (e.g. by setting filter criteria to known or unknown parts of parameters in order to find out the route a message has to take).</w:t>
      </w:r>
    </w:p>
    <w:p w:rsidR="00897956" w:rsidRPr="00481D2D" w:rsidRDefault="00897956">
      <w:r w:rsidRPr="00481D2D">
        <w:t xml:space="preserve">It must be understood, that this 3GPP SIP profile does not list all parameters which an implementation will treat as indicated by the status code "irrelevant". In general an implementation will pass on all unknown messages, header fields and header </w:t>
      </w:r>
      <w:r w:rsidR="00EB5529" w:rsidRPr="00481D2D">
        <w:t xml:space="preserve">field </w:t>
      </w:r>
      <w:r w:rsidRPr="00481D2D">
        <w:t>parameters, as long as it can perform its normal behaviour.</w:t>
      </w:r>
    </w:p>
    <w:p w:rsidR="00897956" w:rsidRPr="00481D2D" w:rsidRDefault="00897956">
      <w:r w:rsidRPr="00481D2D">
        <w:t>The following additional comments apply to the interpretation of the tables in this Annex.</w:t>
      </w:r>
    </w:p>
    <w:p w:rsidR="00897956" w:rsidRPr="00481D2D" w:rsidRDefault="00897956">
      <w:pPr>
        <w:pStyle w:val="NO"/>
      </w:pPr>
      <w:r w:rsidRPr="00481D2D">
        <w:t>NOTE 1:</w:t>
      </w:r>
      <w:r w:rsidRPr="00481D2D">
        <w:tab/>
        <w:t>The tables are constructed according to the conventional rules for ICS proformas and profile tables.</w:t>
      </w:r>
    </w:p>
    <w:p w:rsidR="00897956" w:rsidRPr="00481D2D" w:rsidRDefault="00897956">
      <w:pPr>
        <w:pStyle w:val="NO"/>
      </w:pPr>
      <w:r w:rsidRPr="00481D2D">
        <w:t>NOTE 2:</w:t>
      </w:r>
      <w:r w:rsidRPr="00481D2D">
        <w:tab/>
        <w:t>The notation (either directly or as part of a conditional) of "m" for the sending of a parameter and "i" for the receipt of the same parameter, may be taken as indicating that the parameter is passed on transparently, i.e. without modification. Where a conditional applies, this behaviour only applies when the conditional is met.</w:t>
      </w:r>
    </w:p>
    <w:p w:rsidR="000B46B6" w:rsidRPr="00481D2D" w:rsidRDefault="00EA40AF" w:rsidP="00EA40AF">
      <w:r w:rsidRPr="00481D2D">
        <w:t>As an example, the profile for the MGCF is found by first referring to clause 4.1, which states "The MGCF shall provide the UA role". Profiles are divided at the top level into the two roles in table A.2, user agent and proxy. The UA role is defined in subclause</w:t>
      </w:r>
      <w:r w:rsidR="00A23EA7" w:rsidRPr="00481D2D">
        <w:t> </w:t>
      </w:r>
      <w:r w:rsidRPr="00481D2D">
        <w:t>A.2.1 and the proxy role is defined in subclause</w:t>
      </w:r>
      <w:r w:rsidR="00A23EA7" w:rsidRPr="00481D2D">
        <w:t> </w:t>
      </w:r>
      <w:r w:rsidRPr="00481D2D">
        <w:t>A.2.2. More specific roles are listed in table</w:t>
      </w:r>
      <w:r w:rsidR="00A23EA7" w:rsidRPr="00481D2D">
        <w:t> </w:t>
      </w:r>
      <w:r w:rsidRPr="00481D2D">
        <w:t>A.3, table</w:t>
      </w:r>
      <w:r w:rsidR="00A23EA7" w:rsidRPr="00481D2D">
        <w:t> </w:t>
      </w:r>
      <w:r w:rsidRPr="00481D2D">
        <w:t>A.3A, table</w:t>
      </w:r>
      <w:r w:rsidR="00A23EA7" w:rsidRPr="00481D2D">
        <w:t> </w:t>
      </w:r>
      <w:r w:rsidRPr="00481D2D">
        <w:t>A.3B</w:t>
      </w:r>
      <w:r w:rsidR="00A23EA7" w:rsidRPr="00481D2D">
        <w:t xml:space="preserve"> and table A.3C</w:t>
      </w:r>
      <w:r w:rsidRPr="00481D2D">
        <w:t>. The MGCF role is item 6 in table</w:t>
      </w:r>
      <w:r w:rsidR="00A23EA7" w:rsidRPr="00481D2D">
        <w:t> </w:t>
      </w:r>
      <w:r w:rsidRPr="00481D2D">
        <w:t>A.3 (the MGCF role is not found in table A.3A or table A.3B). Therefore, all profile entries for the MGCF are found by searching for A.3/6 in subclause</w:t>
      </w:r>
      <w:r w:rsidR="00A23EA7" w:rsidRPr="00481D2D">
        <w:t> </w:t>
      </w:r>
      <w:r w:rsidRPr="00481D2D">
        <w:t>A.2.1.</w:t>
      </w:r>
    </w:p>
    <w:p w:rsidR="000B46B6" w:rsidRPr="00481D2D" w:rsidRDefault="00EA40AF" w:rsidP="00EA40AF">
      <w:r w:rsidRPr="00481D2D">
        <w:t>As a further example, to look up support of the Reason header field, table A.4 item 38 lists the Resaon header field as a major capability that is optional for the user agent role. A subsequent search for A.4/38 in subclause</w:t>
      </w:r>
      <w:r w:rsidR="00A23EA7" w:rsidRPr="00481D2D">
        <w:t> </w:t>
      </w:r>
      <w:r w:rsidRPr="00481D2D">
        <w:t>A.2.1 shows that the Reason header field is optional for a user agent role to send and receive for ACK, BYE, CANCEL, INVITE, MESSAGE, NOTIFY, OPTIONS, PRACK, PUBLISH, REFER, REGISTER, SUBSCRIBE, and UPDATE requests. Also, table</w:t>
      </w:r>
      <w:r w:rsidR="00A23EA7" w:rsidRPr="00481D2D">
        <w:t> </w:t>
      </w:r>
      <w:r w:rsidRPr="00481D2D">
        <w:t>A.162 item 48 lists the Reason header field as a major capability that is optional for the proxy role. A subsequent search for A.162/48 in subclause</w:t>
      </w:r>
      <w:r w:rsidR="00A23EA7" w:rsidRPr="00481D2D">
        <w:t> </w:t>
      </w:r>
      <w:r w:rsidRPr="00481D2D">
        <w:t>A.2.2 shows that, if supported, the Reason header field is mandatory to send and irrelevant to receive for ACK, BYE, CANCEL, INVITE, MESSAGE, NOTIFY, OPTIONS, PRACK, PUBLISH, REFER, REGISTER, SUBSCRIBE, and UPDATE requests.</w:t>
      </w:r>
    </w:p>
    <w:p w:rsidR="00897956" w:rsidRPr="00481D2D" w:rsidRDefault="00897956" w:rsidP="005D46C4">
      <w:pPr>
        <w:pStyle w:val="Heading2"/>
      </w:pPr>
      <w:bookmarkStart w:id="1146" w:name="_Toc146257650"/>
      <w:r w:rsidRPr="00481D2D">
        <w:t>A.1.3</w:t>
      </w:r>
      <w:r w:rsidRPr="00481D2D">
        <w:tab/>
        <w:t>Roles</w:t>
      </w:r>
      <w:bookmarkEnd w:id="1146"/>
    </w:p>
    <w:p w:rsidR="00897956" w:rsidRPr="00481D2D" w:rsidRDefault="00897956">
      <w:pPr>
        <w:pStyle w:val="TH"/>
      </w:pPr>
      <w:bookmarkStart w:id="1147" w:name="roles"/>
      <w:r w:rsidRPr="00481D2D">
        <w:t>Table A.2</w:t>
      </w:r>
      <w:bookmarkEnd w:id="1147"/>
      <w:r w:rsidRPr="00481D2D">
        <w:t>: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tc>
          <w:tcPr>
            <w:tcW w:w="1134"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Roles</w:t>
            </w:r>
          </w:p>
        </w:tc>
        <w:tc>
          <w:tcPr>
            <w:tcW w:w="1701" w:type="dxa"/>
          </w:tcPr>
          <w:p w:rsidR="00897956" w:rsidRPr="00481D2D" w:rsidRDefault="00897956">
            <w:pPr>
              <w:pStyle w:val="TAH"/>
            </w:pPr>
            <w:r w:rsidRPr="00481D2D">
              <w:t>Reference</w:t>
            </w:r>
          </w:p>
        </w:tc>
        <w:tc>
          <w:tcPr>
            <w:tcW w:w="1701" w:type="dxa"/>
          </w:tcPr>
          <w:p w:rsidR="00897956" w:rsidRPr="00481D2D" w:rsidRDefault="00897956">
            <w:pPr>
              <w:pStyle w:val="TAH"/>
            </w:pPr>
            <w:r w:rsidRPr="00481D2D">
              <w:t>RFC status</w:t>
            </w:r>
          </w:p>
        </w:tc>
        <w:tc>
          <w:tcPr>
            <w:tcW w:w="1701"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r w:rsidRPr="00481D2D">
              <w:t>1</w:t>
            </w:r>
          </w:p>
        </w:tc>
        <w:tc>
          <w:tcPr>
            <w:tcW w:w="3402" w:type="dxa"/>
          </w:tcPr>
          <w:p w:rsidR="00897956" w:rsidRPr="00481D2D" w:rsidRDefault="00897956">
            <w:pPr>
              <w:pStyle w:val="TAL"/>
            </w:pPr>
            <w:r w:rsidRPr="00481D2D">
              <w:t>User agent</w:t>
            </w:r>
          </w:p>
        </w:tc>
        <w:tc>
          <w:tcPr>
            <w:tcW w:w="1701" w:type="dxa"/>
          </w:tcPr>
          <w:p w:rsidR="00897956" w:rsidRPr="00481D2D" w:rsidRDefault="00897956">
            <w:pPr>
              <w:pStyle w:val="TAL"/>
            </w:pPr>
            <w:r w:rsidRPr="00481D2D">
              <w:t>[26]</w:t>
            </w:r>
          </w:p>
        </w:tc>
        <w:tc>
          <w:tcPr>
            <w:tcW w:w="1701" w:type="dxa"/>
          </w:tcPr>
          <w:p w:rsidR="00897956" w:rsidRPr="00481D2D" w:rsidRDefault="00897956">
            <w:pPr>
              <w:pStyle w:val="TAL"/>
            </w:pPr>
            <w:r w:rsidRPr="00481D2D">
              <w:t>o.1</w:t>
            </w:r>
          </w:p>
        </w:tc>
        <w:tc>
          <w:tcPr>
            <w:tcW w:w="1701" w:type="dxa"/>
          </w:tcPr>
          <w:p w:rsidR="00897956" w:rsidRPr="00481D2D" w:rsidRDefault="00897956">
            <w:pPr>
              <w:pStyle w:val="TAL"/>
            </w:pPr>
            <w:r w:rsidRPr="00481D2D">
              <w:t>o.1</w:t>
            </w:r>
          </w:p>
        </w:tc>
      </w:tr>
      <w:tr w:rsidR="00897956" w:rsidRPr="00481D2D">
        <w:tc>
          <w:tcPr>
            <w:tcW w:w="1134" w:type="dxa"/>
          </w:tcPr>
          <w:p w:rsidR="00897956" w:rsidRPr="00481D2D" w:rsidRDefault="00897956">
            <w:pPr>
              <w:pStyle w:val="TAL"/>
            </w:pPr>
            <w:r w:rsidRPr="00481D2D">
              <w:t>2</w:t>
            </w:r>
          </w:p>
        </w:tc>
        <w:tc>
          <w:tcPr>
            <w:tcW w:w="3402" w:type="dxa"/>
          </w:tcPr>
          <w:p w:rsidR="00897956" w:rsidRPr="00481D2D" w:rsidRDefault="00897956">
            <w:pPr>
              <w:pStyle w:val="TAL"/>
            </w:pPr>
            <w:r w:rsidRPr="00481D2D">
              <w:t xml:space="preserve">Proxy </w:t>
            </w:r>
          </w:p>
        </w:tc>
        <w:tc>
          <w:tcPr>
            <w:tcW w:w="1701" w:type="dxa"/>
          </w:tcPr>
          <w:p w:rsidR="00897956" w:rsidRPr="00481D2D" w:rsidRDefault="00897956">
            <w:pPr>
              <w:pStyle w:val="TAL"/>
            </w:pPr>
            <w:r w:rsidRPr="00481D2D">
              <w:t>[26]</w:t>
            </w:r>
          </w:p>
        </w:tc>
        <w:tc>
          <w:tcPr>
            <w:tcW w:w="1701" w:type="dxa"/>
          </w:tcPr>
          <w:p w:rsidR="00897956" w:rsidRPr="00481D2D" w:rsidRDefault="00897956">
            <w:pPr>
              <w:pStyle w:val="TAL"/>
            </w:pPr>
            <w:r w:rsidRPr="00481D2D">
              <w:t>o.1</w:t>
            </w:r>
          </w:p>
        </w:tc>
        <w:tc>
          <w:tcPr>
            <w:tcW w:w="1701" w:type="dxa"/>
          </w:tcPr>
          <w:p w:rsidR="00897956" w:rsidRPr="00481D2D" w:rsidRDefault="00897956">
            <w:pPr>
              <w:pStyle w:val="TAL"/>
            </w:pPr>
            <w:r w:rsidRPr="00481D2D">
              <w:t>o.1</w:t>
            </w:r>
          </w:p>
        </w:tc>
      </w:tr>
      <w:tr w:rsidR="00897956" w:rsidRPr="00481D2D">
        <w:trPr>
          <w:cantSplit/>
        </w:trPr>
        <w:tc>
          <w:tcPr>
            <w:tcW w:w="9639" w:type="dxa"/>
            <w:gridSpan w:val="5"/>
          </w:tcPr>
          <w:p w:rsidR="00897956" w:rsidRPr="00481D2D" w:rsidRDefault="00897956">
            <w:pPr>
              <w:pStyle w:val="TAN"/>
            </w:pPr>
            <w:r w:rsidRPr="00481D2D">
              <w:t>o.1:</w:t>
            </w:r>
            <w:r w:rsidRPr="00481D2D">
              <w:tab/>
              <w:t>It is mandatory to support exactly one of these items.</w:t>
            </w:r>
          </w:p>
        </w:tc>
      </w:tr>
      <w:tr w:rsidR="00897956" w:rsidRPr="00481D2D">
        <w:trPr>
          <w:cantSplit/>
        </w:trPr>
        <w:tc>
          <w:tcPr>
            <w:tcW w:w="9639" w:type="dxa"/>
            <w:gridSpan w:val="5"/>
          </w:tcPr>
          <w:p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rsidR="00897956" w:rsidRPr="00481D2D" w:rsidRDefault="00897956"/>
    <w:p w:rsidR="00897956" w:rsidRPr="00481D2D" w:rsidRDefault="00897956">
      <w:pPr>
        <w:pStyle w:val="TH"/>
      </w:pPr>
      <w:r w:rsidRPr="00481D2D">
        <w:t>Table A.3: Roles specific to this profi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tc>
          <w:tcPr>
            <w:tcW w:w="1134"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Roles</w:t>
            </w:r>
          </w:p>
        </w:tc>
        <w:tc>
          <w:tcPr>
            <w:tcW w:w="1701" w:type="dxa"/>
          </w:tcPr>
          <w:p w:rsidR="00897956" w:rsidRPr="00481D2D" w:rsidRDefault="00897956">
            <w:pPr>
              <w:pStyle w:val="TAH"/>
            </w:pPr>
            <w:r w:rsidRPr="00481D2D">
              <w:t>Reference</w:t>
            </w:r>
          </w:p>
        </w:tc>
        <w:tc>
          <w:tcPr>
            <w:tcW w:w="1701" w:type="dxa"/>
          </w:tcPr>
          <w:p w:rsidR="00897956" w:rsidRPr="00481D2D" w:rsidRDefault="00897956">
            <w:pPr>
              <w:pStyle w:val="TAH"/>
            </w:pPr>
            <w:r w:rsidRPr="00481D2D">
              <w:t>RFC status</w:t>
            </w:r>
          </w:p>
        </w:tc>
        <w:tc>
          <w:tcPr>
            <w:tcW w:w="1701"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r w:rsidRPr="00481D2D">
              <w:t>1</w:t>
            </w:r>
          </w:p>
        </w:tc>
        <w:tc>
          <w:tcPr>
            <w:tcW w:w="3402" w:type="dxa"/>
          </w:tcPr>
          <w:p w:rsidR="00897956" w:rsidRPr="00481D2D" w:rsidRDefault="00897956">
            <w:pPr>
              <w:pStyle w:val="TAL"/>
            </w:pPr>
            <w:r w:rsidRPr="00481D2D">
              <w:t>UE</w:t>
            </w:r>
          </w:p>
        </w:tc>
        <w:tc>
          <w:tcPr>
            <w:tcW w:w="1701" w:type="dxa"/>
          </w:tcPr>
          <w:p w:rsidR="00897956" w:rsidRPr="00481D2D" w:rsidRDefault="00897956">
            <w:pPr>
              <w:pStyle w:val="TAL"/>
            </w:pPr>
            <w:r w:rsidRPr="00481D2D">
              <w:t>5.1</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237788" w:rsidRPr="00481D2D">
        <w:tc>
          <w:tcPr>
            <w:tcW w:w="1134" w:type="dxa"/>
          </w:tcPr>
          <w:p w:rsidR="00237788" w:rsidRPr="00481D2D" w:rsidRDefault="00237788" w:rsidP="00D53C35">
            <w:pPr>
              <w:pStyle w:val="TAL"/>
              <w:rPr>
                <w:lang w:eastAsia="ja-JP"/>
              </w:rPr>
            </w:pPr>
            <w:r w:rsidRPr="00481D2D">
              <w:rPr>
                <w:rFonts w:hint="eastAsia"/>
                <w:lang w:eastAsia="ja-JP"/>
              </w:rPr>
              <w:t>1A</w:t>
            </w:r>
          </w:p>
        </w:tc>
        <w:tc>
          <w:tcPr>
            <w:tcW w:w="3402" w:type="dxa"/>
          </w:tcPr>
          <w:p w:rsidR="00237788" w:rsidRPr="00481D2D" w:rsidRDefault="00237788" w:rsidP="00D53C35">
            <w:pPr>
              <w:pStyle w:val="TAL"/>
              <w:rPr>
                <w:lang w:eastAsia="ja-JP"/>
              </w:rPr>
            </w:pPr>
            <w:r w:rsidRPr="00481D2D">
              <w:rPr>
                <w:rFonts w:hint="eastAsia"/>
                <w:lang w:eastAsia="ja-JP"/>
              </w:rPr>
              <w:t>UE containing UICC</w:t>
            </w:r>
          </w:p>
        </w:tc>
        <w:tc>
          <w:tcPr>
            <w:tcW w:w="1701" w:type="dxa"/>
          </w:tcPr>
          <w:p w:rsidR="00237788" w:rsidRPr="00481D2D" w:rsidRDefault="00237788" w:rsidP="00D53C35">
            <w:pPr>
              <w:pStyle w:val="TAL"/>
              <w:rPr>
                <w:lang w:eastAsia="ja-JP"/>
              </w:rPr>
            </w:pPr>
            <w:r w:rsidRPr="00481D2D">
              <w:rPr>
                <w:rFonts w:hint="eastAsia"/>
                <w:lang w:eastAsia="ja-JP"/>
              </w:rPr>
              <w:t>5.1</w:t>
            </w:r>
          </w:p>
        </w:tc>
        <w:tc>
          <w:tcPr>
            <w:tcW w:w="1701" w:type="dxa"/>
          </w:tcPr>
          <w:p w:rsidR="00237788" w:rsidRPr="00481D2D" w:rsidRDefault="00237788" w:rsidP="00D53C35">
            <w:pPr>
              <w:pStyle w:val="TAL"/>
              <w:rPr>
                <w:lang w:eastAsia="ja-JP"/>
              </w:rPr>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rPr>
                <w:rFonts w:hint="eastAsia"/>
                <w:lang w:eastAsia="ja-JP"/>
              </w:rPr>
              <w:t>c5</w:t>
            </w:r>
          </w:p>
        </w:tc>
      </w:tr>
      <w:tr w:rsidR="00237788" w:rsidRPr="00481D2D">
        <w:tc>
          <w:tcPr>
            <w:tcW w:w="1134" w:type="dxa"/>
          </w:tcPr>
          <w:p w:rsidR="00237788" w:rsidRPr="00481D2D" w:rsidRDefault="00237788" w:rsidP="00D53C35">
            <w:pPr>
              <w:pStyle w:val="TAL"/>
              <w:rPr>
                <w:lang w:eastAsia="ja-JP"/>
              </w:rPr>
            </w:pPr>
            <w:r w:rsidRPr="00481D2D">
              <w:rPr>
                <w:rFonts w:hint="eastAsia"/>
                <w:lang w:eastAsia="ja-JP"/>
              </w:rPr>
              <w:t>1B</w:t>
            </w:r>
          </w:p>
        </w:tc>
        <w:tc>
          <w:tcPr>
            <w:tcW w:w="3402" w:type="dxa"/>
          </w:tcPr>
          <w:p w:rsidR="00237788" w:rsidRPr="00481D2D" w:rsidRDefault="00237788" w:rsidP="00D53C35">
            <w:pPr>
              <w:pStyle w:val="TAL"/>
              <w:rPr>
                <w:lang w:eastAsia="ja-JP"/>
              </w:rPr>
            </w:pPr>
            <w:r w:rsidRPr="00481D2D">
              <w:rPr>
                <w:rFonts w:hint="eastAsia"/>
                <w:lang w:eastAsia="ja-JP"/>
              </w:rPr>
              <w:t>UE without UICC</w:t>
            </w:r>
          </w:p>
        </w:tc>
        <w:tc>
          <w:tcPr>
            <w:tcW w:w="1701" w:type="dxa"/>
          </w:tcPr>
          <w:p w:rsidR="00237788" w:rsidRPr="00481D2D" w:rsidRDefault="00237788" w:rsidP="00D53C35">
            <w:pPr>
              <w:pStyle w:val="TAL"/>
              <w:rPr>
                <w:lang w:eastAsia="ja-JP"/>
              </w:rPr>
            </w:pPr>
            <w:r w:rsidRPr="00481D2D">
              <w:rPr>
                <w:rFonts w:hint="eastAsia"/>
                <w:lang w:eastAsia="ja-JP"/>
              </w:rPr>
              <w:t>5.1</w:t>
            </w:r>
          </w:p>
        </w:tc>
        <w:tc>
          <w:tcPr>
            <w:tcW w:w="1701" w:type="dxa"/>
          </w:tcPr>
          <w:p w:rsidR="00237788" w:rsidRPr="00481D2D" w:rsidRDefault="00237788" w:rsidP="00D53C35">
            <w:pPr>
              <w:pStyle w:val="TAL"/>
              <w:rPr>
                <w:lang w:eastAsia="ja-JP"/>
              </w:rPr>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rPr>
                <w:rFonts w:hint="eastAsia"/>
                <w:lang w:eastAsia="ja-JP"/>
              </w:rPr>
              <w:t>c5</w:t>
            </w:r>
          </w:p>
        </w:tc>
      </w:tr>
      <w:tr w:rsidR="00897956" w:rsidRPr="00481D2D">
        <w:tc>
          <w:tcPr>
            <w:tcW w:w="1134" w:type="dxa"/>
          </w:tcPr>
          <w:p w:rsidR="00897956" w:rsidRPr="00481D2D" w:rsidRDefault="00897956">
            <w:pPr>
              <w:pStyle w:val="TAL"/>
            </w:pPr>
            <w:r w:rsidRPr="00481D2D">
              <w:t>2</w:t>
            </w:r>
          </w:p>
        </w:tc>
        <w:tc>
          <w:tcPr>
            <w:tcW w:w="3402" w:type="dxa"/>
          </w:tcPr>
          <w:p w:rsidR="00897956" w:rsidRPr="00481D2D" w:rsidRDefault="00897956">
            <w:pPr>
              <w:pStyle w:val="TAL"/>
            </w:pPr>
            <w:r w:rsidRPr="00481D2D">
              <w:t>P-CSCF</w:t>
            </w:r>
          </w:p>
        </w:tc>
        <w:tc>
          <w:tcPr>
            <w:tcW w:w="1701" w:type="dxa"/>
          </w:tcPr>
          <w:p w:rsidR="00897956" w:rsidRPr="00481D2D" w:rsidRDefault="00897956">
            <w:pPr>
              <w:pStyle w:val="TAL"/>
            </w:pPr>
            <w:r w:rsidRPr="00481D2D">
              <w:t>5.2</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F551B9" w:rsidRPr="00481D2D">
        <w:tc>
          <w:tcPr>
            <w:tcW w:w="1134" w:type="dxa"/>
          </w:tcPr>
          <w:p w:rsidR="00F551B9" w:rsidRPr="00481D2D" w:rsidRDefault="00F551B9" w:rsidP="0018107A">
            <w:pPr>
              <w:pStyle w:val="TAL"/>
            </w:pPr>
            <w:r w:rsidRPr="00481D2D">
              <w:t>2A</w:t>
            </w:r>
          </w:p>
        </w:tc>
        <w:tc>
          <w:tcPr>
            <w:tcW w:w="3402" w:type="dxa"/>
          </w:tcPr>
          <w:p w:rsidR="00F551B9" w:rsidRPr="00481D2D" w:rsidRDefault="00F551B9" w:rsidP="0018107A">
            <w:pPr>
              <w:pStyle w:val="TAL"/>
            </w:pPr>
            <w:r w:rsidRPr="00481D2D">
              <w:t>P-CSCF (IMS-</w:t>
            </w:r>
            <w:smartTag w:uri="urn:schemas-microsoft-com:office:smarttags" w:element="stockticker">
              <w:r w:rsidRPr="00481D2D">
                <w:t>ALG</w:t>
              </w:r>
            </w:smartTag>
            <w:r w:rsidRPr="00481D2D">
              <w:t>)</w:t>
            </w:r>
          </w:p>
        </w:tc>
        <w:tc>
          <w:tcPr>
            <w:tcW w:w="1701" w:type="dxa"/>
          </w:tcPr>
          <w:p w:rsidR="00F551B9" w:rsidRPr="00481D2D" w:rsidRDefault="00F551B9" w:rsidP="0018107A">
            <w:pPr>
              <w:pStyle w:val="TAL"/>
            </w:pPr>
            <w:r w:rsidRPr="00481D2D">
              <w:t>[7]</w:t>
            </w:r>
          </w:p>
        </w:tc>
        <w:tc>
          <w:tcPr>
            <w:tcW w:w="1701" w:type="dxa"/>
          </w:tcPr>
          <w:p w:rsidR="00F551B9" w:rsidRPr="00481D2D" w:rsidRDefault="00F551B9" w:rsidP="0018107A">
            <w:pPr>
              <w:pStyle w:val="TAL"/>
            </w:pPr>
            <w:r w:rsidRPr="00481D2D">
              <w:t>n/a</w:t>
            </w:r>
          </w:p>
        </w:tc>
        <w:tc>
          <w:tcPr>
            <w:tcW w:w="1701" w:type="dxa"/>
          </w:tcPr>
          <w:p w:rsidR="00F551B9" w:rsidRPr="00481D2D" w:rsidRDefault="00F551B9" w:rsidP="0018107A">
            <w:pPr>
              <w:pStyle w:val="TAL"/>
            </w:pPr>
            <w:r w:rsidRPr="00481D2D">
              <w:t>c</w:t>
            </w:r>
            <w:r w:rsidR="003679B4" w:rsidRPr="00481D2D">
              <w:t>6</w:t>
            </w:r>
          </w:p>
        </w:tc>
      </w:tr>
      <w:tr w:rsidR="00897956" w:rsidRPr="00481D2D">
        <w:tc>
          <w:tcPr>
            <w:tcW w:w="1134" w:type="dxa"/>
          </w:tcPr>
          <w:p w:rsidR="00897956" w:rsidRPr="00481D2D" w:rsidRDefault="00897956">
            <w:pPr>
              <w:pStyle w:val="TAL"/>
            </w:pPr>
            <w:r w:rsidRPr="00481D2D">
              <w:t>3</w:t>
            </w:r>
          </w:p>
        </w:tc>
        <w:tc>
          <w:tcPr>
            <w:tcW w:w="3402" w:type="dxa"/>
          </w:tcPr>
          <w:p w:rsidR="00897956" w:rsidRPr="00481D2D" w:rsidRDefault="00897956">
            <w:pPr>
              <w:pStyle w:val="TAL"/>
            </w:pPr>
            <w:r w:rsidRPr="00481D2D">
              <w:t>I-CSCF</w:t>
            </w:r>
          </w:p>
        </w:tc>
        <w:tc>
          <w:tcPr>
            <w:tcW w:w="1701" w:type="dxa"/>
          </w:tcPr>
          <w:p w:rsidR="00897956" w:rsidRPr="00481D2D" w:rsidRDefault="00897956">
            <w:pPr>
              <w:pStyle w:val="TAL"/>
            </w:pPr>
            <w:r w:rsidRPr="00481D2D">
              <w:t>5.3</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897956" w:rsidRPr="00481D2D">
        <w:tc>
          <w:tcPr>
            <w:tcW w:w="1134" w:type="dxa"/>
          </w:tcPr>
          <w:p w:rsidR="00897956" w:rsidRPr="00481D2D" w:rsidRDefault="00897956">
            <w:pPr>
              <w:pStyle w:val="TAL"/>
            </w:pPr>
            <w:r w:rsidRPr="00481D2D">
              <w:t>3A</w:t>
            </w:r>
          </w:p>
        </w:tc>
        <w:tc>
          <w:tcPr>
            <w:tcW w:w="3402" w:type="dxa"/>
          </w:tcPr>
          <w:p w:rsidR="00897956" w:rsidRPr="00481D2D" w:rsidRDefault="001A0D94">
            <w:pPr>
              <w:pStyle w:val="TAL"/>
            </w:pPr>
            <w:r w:rsidRPr="00481D2D">
              <w:t>void</w:t>
            </w:r>
          </w:p>
        </w:tc>
        <w:tc>
          <w:tcPr>
            <w:tcW w:w="1701" w:type="dxa"/>
          </w:tcPr>
          <w:p w:rsidR="00897956" w:rsidRPr="00481D2D" w:rsidRDefault="00897956">
            <w:pPr>
              <w:pStyle w:val="TAL"/>
            </w:pPr>
          </w:p>
        </w:tc>
        <w:tc>
          <w:tcPr>
            <w:tcW w:w="1701" w:type="dxa"/>
          </w:tcPr>
          <w:p w:rsidR="00897956" w:rsidRPr="00481D2D" w:rsidRDefault="00897956">
            <w:pPr>
              <w:pStyle w:val="TAL"/>
            </w:pPr>
          </w:p>
        </w:tc>
        <w:tc>
          <w:tcPr>
            <w:tcW w:w="1701" w:type="dxa"/>
          </w:tcPr>
          <w:p w:rsidR="00897956" w:rsidRPr="00481D2D" w:rsidRDefault="00897956">
            <w:pPr>
              <w:pStyle w:val="TAL"/>
            </w:pPr>
          </w:p>
        </w:tc>
      </w:tr>
      <w:tr w:rsidR="00897956" w:rsidRPr="00481D2D">
        <w:tc>
          <w:tcPr>
            <w:tcW w:w="1134" w:type="dxa"/>
          </w:tcPr>
          <w:p w:rsidR="00897956" w:rsidRPr="00481D2D" w:rsidRDefault="00897956">
            <w:pPr>
              <w:pStyle w:val="TAL"/>
            </w:pPr>
            <w:r w:rsidRPr="00481D2D">
              <w:t>4</w:t>
            </w:r>
          </w:p>
        </w:tc>
        <w:tc>
          <w:tcPr>
            <w:tcW w:w="3402" w:type="dxa"/>
          </w:tcPr>
          <w:p w:rsidR="00897956" w:rsidRPr="00481D2D" w:rsidRDefault="00897956">
            <w:pPr>
              <w:pStyle w:val="TAL"/>
            </w:pPr>
            <w:r w:rsidRPr="00481D2D">
              <w:t>S-CSCF</w:t>
            </w:r>
          </w:p>
        </w:tc>
        <w:tc>
          <w:tcPr>
            <w:tcW w:w="1701" w:type="dxa"/>
          </w:tcPr>
          <w:p w:rsidR="00897956" w:rsidRPr="00481D2D" w:rsidRDefault="00897956">
            <w:pPr>
              <w:pStyle w:val="TAL"/>
            </w:pPr>
            <w:r w:rsidRPr="00481D2D">
              <w:t>5.4</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897956" w:rsidRPr="00481D2D">
        <w:tc>
          <w:tcPr>
            <w:tcW w:w="1134" w:type="dxa"/>
          </w:tcPr>
          <w:p w:rsidR="00897956" w:rsidRPr="00481D2D" w:rsidRDefault="00897956">
            <w:pPr>
              <w:pStyle w:val="TAL"/>
            </w:pPr>
            <w:r w:rsidRPr="00481D2D">
              <w:t>5</w:t>
            </w:r>
          </w:p>
        </w:tc>
        <w:tc>
          <w:tcPr>
            <w:tcW w:w="3402" w:type="dxa"/>
          </w:tcPr>
          <w:p w:rsidR="00897956" w:rsidRPr="00481D2D" w:rsidRDefault="00897956">
            <w:pPr>
              <w:pStyle w:val="TAL"/>
            </w:pPr>
            <w:r w:rsidRPr="00481D2D">
              <w:t>BGCF</w:t>
            </w:r>
          </w:p>
        </w:tc>
        <w:tc>
          <w:tcPr>
            <w:tcW w:w="1701" w:type="dxa"/>
          </w:tcPr>
          <w:p w:rsidR="00897956" w:rsidRPr="00481D2D" w:rsidRDefault="00897956">
            <w:pPr>
              <w:pStyle w:val="TAL"/>
            </w:pPr>
            <w:r w:rsidRPr="00481D2D">
              <w:t>5.6</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897956" w:rsidRPr="00481D2D">
        <w:tc>
          <w:tcPr>
            <w:tcW w:w="1134" w:type="dxa"/>
          </w:tcPr>
          <w:p w:rsidR="00897956" w:rsidRPr="00481D2D" w:rsidRDefault="00897956">
            <w:pPr>
              <w:pStyle w:val="TAL"/>
            </w:pPr>
            <w:r w:rsidRPr="00481D2D">
              <w:t>6</w:t>
            </w:r>
          </w:p>
        </w:tc>
        <w:tc>
          <w:tcPr>
            <w:tcW w:w="3402" w:type="dxa"/>
          </w:tcPr>
          <w:p w:rsidR="00897956" w:rsidRPr="00481D2D" w:rsidRDefault="00897956">
            <w:pPr>
              <w:pStyle w:val="TAL"/>
            </w:pPr>
            <w:r w:rsidRPr="00481D2D">
              <w:t>MGCF</w:t>
            </w:r>
          </w:p>
        </w:tc>
        <w:tc>
          <w:tcPr>
            <w:tcW w:w="1701" w:type="dxa"/>
          </w:tcPr>
          <w:p w:rsidR="00897956" w:rsidRPr="00481D2D" w:rsidRDefault="00897956">
            <w:pPr>
              <w:pStyle w:val="TAL"/>
            </w:pPr>
            <w:r w:rsidRPr="00481D2D">
              <w:t>5.5</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897956" w:rsidRPr="00481D2D">
        <w:tc>
          <w:tcPr>
            <w:tcW w:w="1134" w:type="dxa"/>
          </w:tcPr>
          <w:p w:rsidR="00897956" w:rsidRPr="00481D2D" w:rsidRDefault="00897956">
            <w:pPr>
              <w:pStyle w:val="TAL"/>
            </w:pPr>
            <w:r w:rsidRPr="00481D2D">
              <w:t>7</w:t>
            </w:r>
          </w:p>
        </w:tc>
        <w:tc>
          <w:tcPr>
            <w:tcW w:w="3402" w:type="dxa"/>
          </w:tcPr>
          <w:p w:rsidR="00897956" w:rsidRPr="00481D2D" w:rsidRDefault="00897956">
            <w:pPr>
              <w:pStyle w:val="TAL"/>
            </w:pPr>
            <w:r w:rsidRPr="00481D2D">
              <w:t>AS</w:t>
            </w:r>
          </w:p>
        </w:tc>
        <w:tc>
          <w:tcPr>
            <w:tcW w:w="1701" w:type="dxa"/>
          </w:tcPr>
          <w:p w:rsidR="00897956" w:rsidRPr="00481D2D" w:rsidRDefault="00897956">
            <w:pPr>
              <w:pStyle w:val="TAL"/>
            </w:pPr>
            <w:r w:rsidRPr="00481D2D">
              <w:t>5.7</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897956" w:rsidRPr="00481D2D">
        <w:tc>
          <w:tcPr>
            <w:tcW w:w="1134" w:type="dxa"/>
          </w:tcPr>
          <w:p w:rsidR="00897956" w:rsidRPr="00481D2D" w:rsidRDefault="00897956">
            <w:pPr>
              <w:pStyle w:val="TAL"/>
            </w:pPr>
            <w:r w:rsidRPr="00481D2D">
              <w:t>7A</w:t>
            </w:r>
          </w:p>
        </w:tc>
        <w:tc>
          <w:tcPr>
            <w:tcW w:w="3402" w:type="dxa"/>
          </w:tcPr>
          <w:p w:rsidR="00897956" w:rsidRPr="00481D2D" w:rsidRDefault="00897956">
            <w:pPr>
              <w:pStyle w:val="TAL"/>
            </w:pPr>
            <w:r w:rsidRPr="00481D2D">
              <w:t>AS acting as terminating UA, or redirect server</w:t>
            </w:r>
          </w:p>
        </w:tc>
        <w:tc>
          <w:tcPr>
            <w:tcW w:w="1701" w:type="dxa"/>
          </w:tcPr>
          <w:p w:rsidR="00897956" w:rsidRPr="00481D2D" w:rsidRDefault="00897956">
            <w:pPr>
              <w:pStyle w:val="TAL"/>
            </w:pPr>
            <w:r w:rsidRPr="00481D2D">
              <w:t>5.7.2</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2</w:t>
            </w:r>
          </w:p>
        </w:tc>
      </w:tr>
      <w:tr w:rsidR="00897956" w:rsidRPr="00481D2D">
        <w:tc>
          <w:tcPr>
            <w:tcW w:w="1134" w:type="dxa"/>
          </w:tcPr>
          <w:p w:rsidR="00897956" w:rsidRPr="00481D2D" w:rsidRDefault="00897956">
            <w:pPr>
              <w:pStyle w:val="TAL"/>
            </w:pPr>
            <w:r w:rsidRPr="00481D2D">
              <w:t>7B</w:t>
            </w:r>
          </w:p>
        </w:tc>
        <w:tc>
          <w:tcPr>
            <w:tcW w:w="3402" w:type="dxa"/>
          </w:tcPr>
          <w:p w:rsidR="00897956" w:rsidRPr="00481D2D" w:rsidRDefault="00897956">
            <w:pPr>
              <w:pStyle w:val="TAL"/>
            </w:pPr>
            <w:r w:rsidRPr="00481D2D">
              <w:t>AS acting as originating UA</w:t>
            </w:r>
          </w:p>
        </w:tc>
        <w:tc>
          <w:tcPr>
            <w:tcW w:w="1701" w:type="dxa"/>
          </w:tcPr>
          <w:p w:rsidR="00897956" w:rsidRPr="00481D2D" w:rsidRDefault="00897956">
            <w:pPr>
              <w:pStyle w:val="TAL"/>
            </w:pPr>
            <w:r w:rsidRPr="00481D2D">
              <w:t>5.7.3</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2</w:t>
            </w:r>
          </w:p>
        </w:tc>
      </w:tr>
      <w:tr w:rsidR="00897956" w:rsidRPr="00481D2D">
        <w:tc>
          <w:tcPr>
            <w:tcW w:w="1134" w:type="dxa"/>
          </w:tcPr>
          <w:p w:rsidR="00897956" w:rsidRPr="00481D2D" w:rsidRDefault="00897956">
            <w:pPr>
              <w:pStyle w:val="TAL"/>
            </w:pPr>
            <w:r w:rsidRPr="00481D2D">
              <w:t>7C</w:t>
            </w:r>
          </w:p>
        </w:tc>
        <w:tc>
          <w:tcPr>
            <w:tcW w:w="3402" w:type="dxa"/>
          </w:tcPr>
          <w:p w:rsidR="00897956" w:rsidRPr="00481D2D" w:rsidRDefault="00897956">
            <w:pPr>
              <w:pStyle w:val="TAL"/>
            </w:pPr>
            <w:r w:rsidRPr="00481D2D">
              <w:t>AS acting as a SIP proxy</w:t>
            </w:r>
          </w:p>
        </w:tc>
        <w:tc>
          <w:tcPr>
            <w:tcW w:w="1701" w:type="dxa"/>
          </w:tcPr>
          <w:p w:rsidR="00897956" w:rsidRPr="00481D2D" w:rsidRDefault="00897956">
            <w:pPr>
              <w:pStyle w:val="TAL"/>
            </w:pPr>
            <w:r w:rsidRPr="00481D2D">
              <w:t>5.7.4</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2</w:t>
            </w:r>
          </w:p>
        </w:tc>
      </w:tr>
      <w:tr w:rsidR="00897956" w:rsidRPr="00481D2D">
        <w:tc>
          <w:tcPr>
            <w:tcW w:w="1134" w:type="dxa"/>
          </w:tcPr>
          <w:p w:rsidR="00897956" w:rsidRPr="00481D2D" w:rsidRDefault="00897956">
            <w:pPr>
              <w:pStyle w:val="TAL"/>
            </w:pPr>
            <w:r w:rsidRPr="00481D2D">
              <w:t>7D</w:t>
            </w:r>
          </w:p>
        </w:tc>
        <w:tc>
          <w:tcPr>
            <w:tcW w:w="3402" w:type="dxa"/>
          </w:tcPr>
          <w:p w:rsidR="00897956" w:rsidRPr="00481D2D" w:rsidRDefault="00897956">
            <w:pPr>
              <w:pStyle w:val="TAL"/>
            </w:pPr>
            <w:r w:rsidRPr="00481D2D">
              <w:t>AS performing 3rd party call control</w:t>
            </w:r>
          </w:p>
        </w:tc>
        <w:tc>
          <w:tcPr>
            <w:tcW w:w="1701" w:type="dxa"/>
          </w:tcPr>
          <w:p w:rsidR="00897956" w:rsidRPr="00481D2D" w:rsidRDefault="00897956">
            <w:pPr>
              <w:pStyle w:val="TAL"/>
            </w:pPr>
            <w:r w:rsidRPr="00481D2D">
              <w:t>5.7.5</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2</w:t>
            </w:r>
          </w:p>
        </w:tc>
      </w:tr>
      <w:tr w:rsidR="00897956" w:rsidRPr="00481D2D">
        <w:tc>
          <w:tcPr>
            <w:tcW w:w="1134" w:type="dxa"/>
          </w:tcPr>
          <w:p w:rsidR="00897956" w:rsidRPr="00481D2D" w:rsidRDefault="00897956">
            <w:pPr>
              <w:pStyle w:val="TAL"/>
            </w:pPr>
            <w:r w:rsidRPr="00481D2D">
              <w:t>8</w:t>
            </w:r>
          </w:p>
        </w:tc>
        <w:tc>
          <w:tcPr>
            <w:tcW w:w="3402" w:type="dxa"/>
          </w:tcPr>
          <w:p w:rsidR="00897956" w:rsidRPr="00481D2D" w:rsidRDefault="00897956">
            <w:pPr>
              <w:pStyle w:val="TAL"/>
            </w:pPr>
            <w:r w:rsidRPr="00481D2D">
              <w:t>MRFC</w:t>
            </w:r>
          </w:p>
        </w:tc>
        <w:tc>
          <w:tcPr>
            <w:tcW w:w="1701" w:type="dxa"/>
          </w:tcPr>
          <w:p w:rsidR="00897956" w:rsidRPr="00481D2D" w:rsidRDefault="00897956">
            <w:pPr>
              <w:pStyle w:val="TAL"/>
            </w:pPr>
            <w:r w:rsidRPr="00481D2D">
              <w:t>5.8</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A711AD" w:rsidRPr="00481D2D" w:rsidTr="00A711AD">
        <w:tc>
          <w:tcPr>
            <w:tcW w:w="1134" w:type="dxa"/>
          </w:tcPr>
          <w:p w:rsidR="00A711AD" w:rsidRPr="00481D2D" w:rsidRDefault="00A711AD" w:rsidP="00A711AD">
            <w:pPr>
              <w:pStyle w:val="TAL"/>
            </w:pPr>
            <w:r w:rsidRPr="00481D2D">
              <w:t>8A</w:t>
            </w:r>
          </w:p>
        </w:tc>
        <w:tc>
          <w:tcPr>
            <w:tcW w:w="3402" w:type="dxa"/>
          </w:tcPr>
          <w:p w:rsidR="00A711AD" w:rsidRPr="00481D2D" w:rsidRDefault="00A711AD" w:rsidP="00A711AD">
            <w:pPr>
              <w:pStyle w:val="TAL"/>
            </w:pPr>
            <w:r w:rsidRPr="00481D2D">
              <w:t>MRB</w:t>
            </w:r>
          </w:p>
        </w:tc>
        <w:tc>
          <w:tcPr>
            <w:tcW w:w="1701" w:type="dxa"/>
          </w:tcPr>
          <w:p w:rsidR="00A711AD" w:rsidRPr="00481D2D" w:rsidRDefault="00A711AD" w:rsidP="00A711AD">
            <w:pPr>
              <w:pStyle w:val="TAL"/>
            </w:pPr>
            <w:r w:rsidRPr="00481D2D">
              <w:t>5.8A</w:t>
            </w:r>
          </w:p>
        </w:tc>
        <w:tc>
          <w:tcPr>
            <w:tcW w:w="1701" w:type="dxa"/>
          </w:tcPr>
          <w:p w:rsidR="00A711AD" w:rsidRPr="00481D2D" w:rsidRDefault="00A711AD" w:rsidP="00A711AD">
            <w:pPr>
              <w:pStyle w:val="TAL"/>
            </w:pPr>
            <w:r w:rsidRPr="00481D2D">
              <w:t>n/a</w:t>
            </w:r>
          </w:p>
        </w:tc>
        <w:tc>
          <w:tcPr>
            <w:tcW w:w="1701" w:type="dxa"/>
          </w:tcPr>
          <w:p w:rsidR="00A711AD" w:rsidRPr="00481D2D" w:rsidRDefault="00A711AD" w:rsidP="00A711AD">
            <w:pPr>
              <w:pStyle w:val="TAL"/>
            </w:pPr>
            <w:r w:rsidRPr="00481D2D">
              <w:t>o.1</w:t>
            </w:r>
          </w:p>
        </w:tc>
      </w:tr>
      <w:tr w:rsidR="00897956" w:rsidRPr="00481D2D">
        <w:tc>
          <w:tcPr>
            <w:tcW w:w="1134" w:type="dxa"/>
          </w:tcPr>
          <w:p w:rsidR="00897956" w:rsidRPr="00481D2D" w:rsidRDefault="00897956">
            <w:pPr>
              <w:pStyle w:val="TAL"/>
            </w:pPr>
            <w:r w:rsidRPr="00481D2D">
              <w:t>9</w:t>
            </w:r>
          </w:p>
        </w:tc>
        <w:tc>
          <w:tcPr>
            <w:tcW w:w="3402" w:type="dxa"/>
          </w:tcPr>
          <w:p w:rsidR="00897956" w:rsidRPr="00481D2D" w:rsidRDefault="001A0D94">
            <w:pPr>
              <w:pStyle w:val="TAL"/>
            </w:pPr>
            <w:r w:rsidRPr="00481D2D">
              <w:t>IBCF</w:t>
            </w:r>
          </w:p>
        </w:tc>
        <w:tc>
          <w:tcPr>
            <w:tcW w:w="1701" w:type="dxa"/>
          </w:tcPr>
          <w:p w:rsidR="00897956" w:rsidRPr="00481D2D" w:rsidRDefault="001A0D94">
            <w:pPr>
              <w:pStyle w:val="TAL"/>
            </w:pPr>
            <w:r w:rsidRPr="00481D2D">
              <w:t>5.10</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1A0D94" w:rsidRPr="00481D2D">
        <w:tc>
          <w:tcPr>
            <w:tcW w:w="1134" w:type="dxa"/>
          </w:tcPr>
          <w:p w:rsidR="001A0D94" w:rsidRPr="00481D2D" w:rsidRDefault="001A0D94">
            <w:pPr>
              <w:pStyle w:val="TAL"/>
            </w:pPr>
            <w:r w:rsidRPr="00481D2D">
              <w:t>9A</w:t>
            </w:r>
          </w:p>
        </w:tc>
        <w:tc>
          <w:tcPr>
            <w:tcW w:w="3402" w:type="dxa"/>
          </w:tcPr>
          <w:p w:rsidR="001A0D94" w:rsidRPr="00481D2D" w:rsidDel="001A0D94" w:rsidRDefault="001A0D94">
            <w:pPr>
              <w:pStyle w:val="TAL"/>
            </w:pPr>
            <w:r w:rsidRPr="00481D2D">
              <w:t>IBCF (THIG)</w:t>
            </w:r>
          </w:p>
        </w:tc>
        <w:tc>
          <w:tcPr>
            <w:tcW w:w="1701" w:type="dxa"/>
          </w:tcPr>
          <w:p w:rsidR="001A0D94" w:rsidRPr="00481D2D" w:rsidDel="001A0D94" w:rsidRDefault="001A0D94">
            <w:pPr>
              <w:pStyle w:val="TAL"/>
            </w:pPr>
            <w:r w:rsidRPr="00481D2D">
              <w:t>5.10.4</w:t>
            </w:r>
          </w:p>
        </w:tc>
        <w:tc>
          <w:tcPr>
            <w:tcW w:w="1701" w:type="dxa"/>
          </w:tcPr>
          <w:p w:rsidR="001A0D94" w:rsidRPr="00481D2D" w:rsidRDefault="001A0D94">
            <w:pPr>
              <w:pStyle w:val="TAL"/>
            </w:pPr>
            <w:r w:rsidRPr="00481D2D">
              <w:t>n/a</w:t>
            </w:r>
          </w:p>
        </w:tc>
        <w:tc>
          <w:tcPr>
            <w:tcW w:w="1701" w:type="dxa"/>
          </w:tcPr>
          <w:p w:rsidR="001A0D94" w:rsidRPr="00481D2D" w:rsidRDefault="001A0D94">
            <w:pPr>
              <w:pStyle w:val="TAL"/>
            </w:pPr>
            <w:r w:rsidRPr="00481D2D">
              <w:t>c4</w:t>
            </w:r>
          </w:p>
        </w:tc>
      </w:tr>
      <w:tr w:rsidR="001A0D94" w:rsidRPr="00481D2D">
        <w:tc>
          <w:tcPr>
            <w:tcW w:w="1134" w:type="dxa"/>
          </w:tcPr>
          <w:p w:rsidR="001A0D94" w:rsidRPr="00481D2D" w:rsidRDefault="001A0D94">
            <w:pPr>
              <w:pStyle w:val="TAL"/>
            </w:pPr>
            <w:r w:rsidRPr="00481D2D">
              <w:t>9B</w:t>
            </w:r>
          </w:p>
        </w:tc>
        <w:tc>
          <w:tcPr>
            <w:tcW w:w="3402" w:type="dxa"/>
          </w:tcPr>
          <w:p w:rsidR="001A0D94" w:rsidRPr="00481D2D" w:rsidDel="001A0D94" w:rsidRDefault="001A0D94">
            <w:pPr>
              <w:pStyle w:val="TAL"/>
            </w:pPr>
            <w:r w:rsidRPr="00481D2D">
              <w:t>IBCF (IMS-</w:t>
            </w:r>
            <w:smartTag w:uri="urn:schemas-microsoft-com:office:smarttags" w:element="stockticker">
              <w:r w:rsidRPr="00481D2D">
                <w:t>ALG</w:t>
              </w:r>
            </w:smartTag>
            <w:r w:rsidRPr="00481D2D">
              <w:t>)</w:t>
            </w:r>
          </w:p>
        </w:tc>
        <w:tc>
          <w:tcPr>
            <w:tcW w:w="1701" w:type="dxa"/>
          </w:tcPr>
          <w:p w:rsidR="001A0D94" w:rsidRPr="00481D2D" w:rsidDel="001A0D94" w:rsidRDefault="001A0D94">
            <w:pPr>
              <w:pStyle w:val="TAL"/>
            </w:pPr>
            <w:r w:rsidRPr="00481D2D">
              <w:t>5.10.5</w:t>
            </w:r>
            <w:r w:rsidR="00322E97" w:rsidRPr="00481D2D">
              <w:t>, 5.10.7</w:t>
            </w:r>
          </w:p>
        </w:tc>
        <w:tc>
          <w:tcPr>
            <w:tcW w:w="1701" w:type="dxa"/>
          </w:tcPr>
          <w:p w:rsidR="001A0D94" w:rsidRPr="00481D2D" w:rsidRDefault="001A0D94">
            <w:pPr>
              <w:pStyle w:val="TAL"/>
            </w:pPr>
            <w:r w:rsidRPr="00481D2D">
              <w:t>n/a</w:t>
            </w:r>
          </w:p>
        </w:tc>
        <w:tc>
          <w:tcPr>
            <w:tcW w:w="1701" w:type="dxa"/>
          </w:tcPr>
          <w:p w:rsidR="001A0D94" w:rsidRPr="00481D2D" w:rsidRDefault="001A0D94">
            <w:pPr>
              <w:pStyle w:val="TAL"/>
            </w:pPr>
            <w:r w:rsidRPr="00481D2D">
              <w:t>c4</w:t>
            </w:r>
          </w:p>
        </w:tc>
      </w:tr>
      <w:tr w:rsidR="001A0D94" w:rsidRPr="00481D2D">
        <w:tc>
          <w:tcPr>
            <w:tcW w:w="1134" w:type="dxa"/>
          </w:tcPr>
          <w:p w:rsidR="001A0D94" w:rsidRPr="00481D2D" w:rsidRDefault="001A0D94">
            <w:pPr>
              <w:pStyle w:val="TAL"/>
            </w:pPr>
            <w:r w:rsidRPr="00481D2D">
              <w:t>9C</w:t>
            </w:r>
          </w:p>
        </w:tc>
        <w:tc>
          <w:tcPr>
            <w:tcW w:w="3402" w:type="dxa"/>
          </w:tcPr>
          <w:p w:rsidR="001A0D94" w:rsidRPr="00481D2D" w:rsidDel="001A0D94" w:rsidRDefault="001A0D94">
            <w:pPr>
              <w:pStyle w:val="TAL"/>
            </w:pPr>
            <w:r w:rsidRPr="00481D2D">
              <w:t>IBCF (Screening of SIP signalling)</w:t>
            </w:r>
          </w:p>
        </w:tc>
        <w:tc>
          <w:tcPr>
            <w:tcW w:w="1701" w:type="dxa"/>
          </w:tcPr>
          <w:p w:rsidR="001A0D94" w:rsidRPr="00481D2D" w:rsidDel="001A0D94" w:rsidRDefault="001A0D94">
            <w:pPr>
              <w:pStyle w:val="TAL"/>
            </w:pPr>
            <w:r w:rsidRPr="00481D2D">
              <w:t>5.10.6</w:t>
            </w:r>
          </w:p>
        </w:tc>
        <w:tc>
          <w:tcPr>
            <w:tcW w:w="1701" w:type="dxa"/>
          </w:tcPr>
          <w:p w:rsidR="001A0D94" w:rsidRPr="00481D2D" w:rsidRDefault="001A0D94">
            <w:pPr>
              <w:pStyle w:val="TAL"/>
            </w:pPr>
            <w:r w:rsidRPr="00481D2D">
              <w:t>n/a</w:t>
            </w:r>
          </w:p>
        </w:tc>
        <w:tc>
          <w:tcPr>
            <w:tcW w:w="1701" w:type="dxa"/>
          </w:tcPr>
          <w:p w:rsidR="001A0D94" w:rsidRPr="00481D2D" w:rsidRDefault="001A0D94">
            <w:pPr>
              <w:pStyle w:val="TAL"/>
            </w:pPr>
            <w:r w:rsidRPr="00481D2D">
              <w:t>c4</w:t>
            </w:r>
          </w:p>
        </w:tc>
      </w:tr>
      <w:tr w:rsidR="00830763" w:rsidRPr="00481D2D" w:rsidTr="00450D15">
        <w:tc>
          <w:tcPr>
            <w:tcW w:w="1134" w:type="dxa"/>
          </w:tcPr>
          <w:p w:rsidR="00830763" w:rsidRPr="00481D2D" w:rsidRDefault="00830763" w:rsidP="00450D15">
            <w:pPr>
              <w:pStyle w:val="TAL"/>
            </w:pPr>
            <w:r w:rsidRPr="00481D2D">
              <w:t>9D</w:t>
            </w:r>
          </w:p>
        </w:tc>
        <w:tc>
          <w:tcPr>
            <w:tcW w:w="3402" w:type="dxa"/>
          </w:tcPr>
          <w:p w:rsidR="00830763" w:rsidRPr="00481D2D" w:rsidRDefault="00830763" w:rsidP="00450D15">
            <w:pPr>
              <w:pStyle w:val="TAL"/>
            </w:pPr>
            <w:r w:rsidRPr="00481D2D">
              <w:t>IBCF (Privacy protection)</w:t>
            </w:r>
          </w:p>
        </w:tc>
        <w:tc>
          <w:tcPr>
            <w:tcW w:w="1701" w:type="dxa"/>
          </w:tcPr>
          <w:p w:rsidR="00830763" w:rsidRPr="00481D2D" w:rsidRDefault="00830763" w:rsidP="00450D15">
            <w:pPr>
              <w:pStyle w:val="TAL"/>
            </w:pPr>
            <w:r w:rsidRPr="00481D2D">
              <w:t>5.10.8</w:t>
            </w:r>
          </w:p>
        </w:tc>
        <w:tc>
          <w:tcPr>
            <w:tcW w:w="1701" w:type="dxa"/>
          </w:tcPr>
          <w:p w:rsidR="00830763" w:rsidRPr="00481D2D" w:rsidRDefault="00830763" w:rsidP="00450D15">
            <w:pPr>
              <w:pStyle w:val="TAL"/>
            </w:pPr>
            <w:r w:rsidRPr="00481D2D">
              <w:t>n/a</w:t>
            </w:r>
          </w:p>
        </w:tc>
        <w:tc>
          <w:tcPr>
            <w:tcW w:w="1701" w:type="dxa"/>
          </w:tcPr>
          <w:p w:rsidR="00830763" w:rsidRPr="00481D2D" w:rsidRDefault="00830763" w:rsidP="00450D15">
            <w:pPr>
              <w:pStyle w:val="TAL"/>
            </w:pPr>
            <w:r w:rsidRPr="00481D2D">
              <w:t>c4</w:t>
            </w:r>
          </w:p>
        </w:tc>
      </w:tr>
      <w:tr w:rsidR="003A1B89" w:rsidRPr="00481D2D">
        <w:tc>
          <w:tcPr>
            <w:tcW w:w="1134" w:type="dxa"/>
          </w:tcPr>
          <w:p w:rsidR="003A1B89" w:rsidRPr="00481D2D" w:rsidRDefault="003A1B89">
            <w:pPr>
              <w:pStyle w:val="TAL"/>
            </w:pPr>
            <w:r w:rsidRPr="00481D2D">
              <w:t>10</w:t>
            </w:r>
          </w:p>
        </w:tc>
        <w:tc>
          <w:tcPr>
            <w:tcW w:w="3402" w:type="dxa"/>
          </w:tcPr>
          <w:p w:rsidR="003A1B89" w:rsidRPr="00481D2D" w:rsidRDefault="003A1B89">
            <w:pPr>
              <w:pStyle w:val="TAL"/>
            </w:pPr>
            <w:r w:rsidRPr="00481D2D">
              <w:t>Additional routeing functionality</w:t>
            </w:r>
          </w:p>
        </w:tc>
        <w:tc>
          <w:tcPr>
            <w:tcW w:w="1701" w:type="dxa"/>
          </w:tcPr>
          <w:p w:rsidR="003A1B89" w:rsidRPr="00481D2D" w:rsidRDefault="003A1B89">
            <w:pPr>
              <w:pStyle w:val="TAL"/>
            </w:pPr>
            <w:r w:rsidRPr="00481D2D">
              <w:t>Annex I</w:t>
            </w:r>
          </w:p>
        </w:tc>
        <w:tc>
          <w:tcPr>
            <w:tcW w:w="1701" w:type="dxa"/>
          </w:tcPr>
          <w:p w:rsidR="003A1B89" w:rsidRPr="00481D2D" w:rsidRDefault="003A1B89">
            <w:pPr>
              <w:pStyle w:val="TAL"/>
            </w:pPr>
            <w:r w:rsidRPr="00481D2D">
              <w:t>n/a</w:t>
            </w:r>
          </w:p>
        </w:tc>
        <w:tc>
          <w:tcPr>
            <w:tcW w:w="1701" w:type="dxa"/>
          </w:tcPr>
          <w:p w:rsidR="003A1B89" w:rsidRPr="00481D2D" w:rsidRDefault="003A1B89">
            <w:pPr>
              <w:pStyle w:val="TAL"/>
            </w:pPr>
            <w:r w:rsidRPr="00481D2D">
              <w:t>c3</w:t>
            </w:r>
          </w:p>
        </w:tc>
      </w:tr>
      <w:tr w:rsidR="00897956" w:rsidRPr="00481D2D">
        <w:tc>
          <w:tcPr>
            <w:tcW w:w="1134" w:type="dxa"/>
          </w:tcPr>
          <w:p w:rsidR="00897956" w:rsidRPr="00481D2D" w:rsidRDefault="00897956">
            <w:pPr>
              <w:pStyle w:val="TAL"/>
            </w:pPr>
            <w:r w:rsidRPr="00481D2D">
              <w:t>11</w:t>
            </w:r>
          </w:p>
        </w:tc>
        <w:tc>
          <w:tcPr>
            <w:tcW w:w="3402" w:type="dxa"/>
          </w:tcPr>
          <w:p w:rsidR="00897956" w:rsidRPr="00481D2D" w:rsidRDefault="00897956">
            <w:pPr>
              <w:pStyle w:val="TAL"/>
            </w:pPr>
            <w:r w:rsidRPr="00481D2D">
              <w:t>E-CSCF</w:t>
            </w:r>
          </w:p>
        </w:tc>
        <w:tc>
          <w:tcPr>
            <w:tcW w:w="1701" w:type="dxa"/>
          </w:tcPr>
          <w:p w:rsidR="00897956" w:rsidRPr="00481D2D" w:rsidRDefault="00897956">
            <w:pPr>
              <w:pStyle w:val="TAL"/>
            </w:pPr>
            <w:r w:rsidRPr="00481D2D">
              <w:t>5.11</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o.1</w:t>
            </w:r>
          </w:p>
        </w:tc>
      </w:tr>
      <w:tr w:rsidR="00E46962" w:rsidRPr="00481D2D" w:rsidTr="00E46962">
        <w:tc>
          <w:tcPr>
            <w:tcW w:w="1134" w:type="dxa"/>
          </w:tcPr>
          <w:p w:rsidR="00E46962" w:rsidRPr="00481D2D" w:rsidRDefault="00E46962" w:rsidP="00E46962">
            <w:pPr>
              <w:pStyle w:val="TAL"/>
            </w:pPr>
            <w:r w:rsidRPr="00481D2D">
              <w:t>11A</w:t>
            </w:r>
          </w:p>
        </w:tc>
        <w:tc>
          <w:tcPr>
            <w:tcW w:w="3402" w:type="dxa"/>
          </w:tcPr>
          <w:p w:rsidR="00E46962" w:rsidRPr="00481D2D" w:rsidRDefault="00E46962" w:rsidP="00E46962">
            <w:pPr>
              <w:pStyle w:val="TAL"/>
            </w:pPr>
            <w:r w:rsidRPr="00481D2D">
              <w:t>E-CSCF acting as UA</w:t>
            </w:r>
          </w:p>
        </w:tc>
        <w:tc>
          <w:tcPr>
            <w:tcW w:w="1701" w:type="dxa"/>
          </w:tcPr>
          <w:p w:rsidR="00E46962" w:rsidRPr="00481D2D" w:rsidRDefault="00E46962" w:rsidP="00E46962">
            <w:pPr>
              <w:pStyle w:val="TAL"/>
            </w:pPr>
            <w:r w:rsidRPr="00481D2D">
              <w:t>5.11.1, 5.11.2, 5.11.3</w:t>
            </w:r>
          </w:p>
        </w:tc>
        <w:tc>
          <w:tcPr>
            <w:tcW w:w="1701" w:type="dxa"/>
          </w:tcPr>
          <w:p w:rsidR="00E46962" w:rsidRPr="00481D2D" w:rsidRDefault="00E46962" w:rsidP="00E46962">
            <w:pPr>
              <w:pStyle w:val="TAL"/>
            </w:pPr>
            <w:r w:rsidRPr="00481D2D">
              <w:t>n/a</w:t>
            </w:r>
          </w:p>
        </w:tc>
        <w:tc>
          <w:tcPr>
            <w:tcW w:w="1701" w:type="dxa"/>
          </w:tcPr>
          <w:p w:rsidR="00E46962" w:rsidRPr="00481D2D" w:rsidRDefault="00E46962" w:rsidP="00E46962">
            <w:pPr>
              <w:pStyle w:val="TAL"/>
            </w:pPr>
            <w:r w:rsidRPr="00481D2D">
              <w:t>c7</w:t>
            </w:r>
          </w:p>
        </w:tc>
      </w:tr>
      <w:tr w:rsidR="00E46962" w:rsidRPr="00481D2D" w:rsidTr="00E46962">
        <w:tc>
          <w:tcPr>
            <w:tcW w:w="1134" w:type="dxa"/>
          </w:tcPr>
          <w:p w:rsidR="00E46962" w:rsidRPr="00481D2D" w:rsidRDefault="00E46962" w:rsidP="00E46962">
            <w:pPr>
              <w:pStyle w:val="TAL"/>
            </w:pPr>
            <w:r w:rsidRPr="00481D2D">
              <w:t>11B</w:t>
            </w:r>
          </w:p>
        </w:tc>
        <w:tc>
          <w:tcPr>
            <w:tcW w:w="3402" w:type="dxa"/>
          </w:tcPr>
          <w:p w:rsidR="00E46962" w:rsidRPr="00481D2D" w:rsidRDefault="00E46962" w:rsidP="00E46962">
            <w:pPr>
              <w:pStyle w:val="TAL"/>
            </w:pPr>
            <w:r w:rsidRPr="00481D2D">
              <w:t>E-CSCF acting as a SIP Proxy</w:t>
            </w:r>
          </w:p>
        </w:tc>
        <w:tc>
          <w:tcPr>
            <w:tcW w:w="1701" w:type="dxa"/>
          </w:tcPr>
          <w:p w:rsidR="00E46962" w:rsidRPr="00481D2D" w:rsidRDefault="00E46962" w:rsidP="00E46962">
            <w:pPr>
              <w:pStyle w:val="TAL"/>
            </w:pPr>
            <w:r w:rsidRPr="00481D2D">
              <w:t>5.11.1, 5.11.2</w:t>
            </w:r>
          </w:p>
        </w:tc>
        <w:tc>
          <w:tcPr>
            <w:tcW w:w="1701" w:type="dxa"/>
          </w:tcPr>
          <w:p w:rsidR="00E46962" w:rsidRPr="00481D2D" w:rsidRDefault="00E46962" w:rsidP="00E46962">
            <w:pPr>
              <w:pStyle w:val="TAL"/>
            </w:pPr>
            <w:r w:rsidRPr="00481D2D">
              <w:t xml:space="preserve">n/a </w:t>
            </w:r>
          </w:p>
        </w:tc>
        <w:tc>
          <w:tcPr>
            <w:tcW w:w="1701" w:type="dxa"/>
          </w:tcPr>
          <w:p w:rsidR="00E46962" w:rsidRPr="00481D2D" w:rsidRDefault="00E46962" w:rsidP="00E46962">
            <w:pPr>
              <w:pStyle w:val="TAL"/>
            </w:pPr>
            <w:r w:rsidRPr="00481D2D">
              <w:t>c7</w:t>
            </w:r>
          </w:p>
        </w:tc>
      </w:tr>
      <w:tr w:rsidR="00C10366" w:rsidRPr="00481D2D">
        <w:tc>
          <w:tcPr>
            <w:tcW w:w="1134" w:type="dxa"/>
            <w:tcBorders>
              <w:top w:val="single" w:sz="4" w:space="0" w:color="auto"/>
              <w:left w:val="single" w:sz="4" w:space="0" w:color="auto"/>
              <w:bottom w:val="single" w:sz="4" w:space="0" w:color="auto"/>
              <w:right w:val="single" w:sz="4" w:space="0" w:color="auto"/>
            </w:tcBorders>
          </w:tcPr>
          <w:p w:rsidR="00C10366" w:rsidRPr="00481D2D" w:rsidRDefault="00C10366">
            <w:pPr>
              <w:pStyle w:val="TAL"/>
            </w:pPr>
            <w:r w:rsidRPr="00481D2D">
              <w:t>12</w:t>
            </w:r>
          </w:p>
        </w:tc>
        <w:tc>
          <w:tcPr>
            <w:tcW w:w="3402" w:type="dxa"/>
            <w:tcBorders>
              <w:top w:val="single" w:sz="4" w:space="0" w:color="auto"/>
              <w:left w:val="single" w:sz="4" w:space="0" w:color="auto"/>
              <w:bottom w:val="single" w:sz="4" w:space="0" w:color="auto"/>
              <w:right w:val="single" w:sz="4" w:space="0" w:color="auto"/>
            </w:tcBorders>
          </w:tcPr>
          <w:p w:rsidR="00C10366" w:rsidRPr="00481D2D" w:rsidRDefault="00C10366">
            <w:pPr>
              <w:pStyle w:val="TAL"/>
            </w:pPr>
            <w:r w:rsidRPr="00481D2D">
              <w:t>LRF</w:t>
            </w:r>
          </w:p>
        </w:tc>
        <w:tc>
          <w:tcPr>
            <w:tcW w:w="1701" w:type="dxa"/>
            <w:tcBorders>
              <w:top w:val="single" w:sz="4" w:space="0" w:color="auto"/>
              <w:left w:val="single" w:sz="4" w:space="0" w:color="auto"/>
              <w:bottom w:val="single" w:sz="4" w:space="0" w:color="auto"/>
              <w:right w:val="single" w:sz="4" w:space="0" w:color="auto"/>
            </w:tcBorders>
          </w:tcPr>
          <w:p w:rsidR="00C10366" w:rsidRPr="00481D2D" w:rsidRDefault="00C10366">
            <w:pPr>
              <w:pStyle w:val="TAL"/>
            </w:pPr>
            <w:r w:rsidRPr="00481D2D">
              <w:t>5.12</w:t>
            </w:r>
          </w:p>
        </w:tc>
        <w:tc>
          <w:tcPr>
            <w:tcW w:w="1701" w:type="dxa"/>
            <w:tcBorders>
              <w:top w:val="single" w:sz="4" w:space="0" w:color="auto"/>
              <w:left w:val="single" w:sz="4" w:space="0" w:color="auto"/>
              <w:bottom w:val="single" w:sz="4" w:space="0" w:color="auto"/>
              <w:right w:val="single" w:sz="4" w:space="0" w:color="auto"/>
            </w:tcBorders>
          </w:tcPr>
          <w:p w:rsidR="00C10366" w:rsidRPr="00481D2D" w:rsidRDefault="00C10366">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C10366" w:rsidRPr="00481D2D" w:rsidRDefault="00C10366">
            <w:pPr>
              <w:pStyle w:val="TAL"/>
            </w:pPr>
            <w:r w:rsidRPr="00481D2D">
              <w:t>o.1</w:t>
            </w:r>
          </w:p>
        </w:tc>
      </w:tr>
      <w:tr w:rsidR="004B7FBD" w:rsidRPr="00481D2D" w:rsidTr="00DB1CBA">
        <w:tc>
          <w:tcPr>
            <w:tcW w:w="1134"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13</w:t>
            </w:r>
          </w:p>
        </w:tc>
        <w:tc>
          <w:tcPr>
            <w:tcW w:w="3402"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ISC gateway function</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5.13</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o.1</w:t>
            </w:r>
          </w:p>
        </w:tc>
      </w:tr>
      <w:tr w:rsidR="004B7FBD" w:rsidRPr="00481D2D" w:rsidTr="00DB1CBA">
        <w:tc>
          <w:tcPr>
            <w:tcW w:w="1134"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13A</w:t>
            </w:r>
          </w:p>
        </w:tc>
        <w:tc>
          <w:tcPr>
            <w:tcW w:w="3402"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ISC gateway function (THIG)</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5.13.4</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c8</w:t>
            </w:r>
          </w:p>
        </w:tc>
      </w:tr>
      <w:tr w:rsidR="004B7FBD" w:rsidRPr="00481D2D" w:rsidTr="00DB1CBA">
        <w:tc>
          <w:tcPr>
            <w:tcW w:w="1134"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13B</w:t>
            </w:r>
          </w:p>
        </w:tc>
        <w:tc>
          <w:tcPr>
            <w:tcW w:w="3402"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ISC gateway function (IMS-</w:t>
            </w:r>
            <w:smartTag w:uri="urn:schemas-microsoft-com:office:smarttags" w:element="stockticker">
              <w:r w:rsidRPr="00481D2D">
                <w:t>ALG</w:t>
              </w:r>
            </w:smartTag>
            <w:r w:rsidRPr="00481D2D">
              <w:t>)</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5.13.5</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c8</w:t>
            </w:r>
          </w:p>
        </w:tc>
      </w:tr>
      <w:tr w:rsidR="004B7FBD" w:rsidRPr="00481D2D" w:rsidTr="00DB1CBA">
        <w:tc>
          <w:tcPr>
            <w:tcW w:w="1134"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13C</w:t>
            </w:r>
          </w:p>
        </w:tc>
        <w:tc>
          <w:tcPr>
            <w:tcW w:w="3402"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ISC gateway function (Screening of SIP signalling)</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5.13.6</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B7FBD" w:rsidRPr="00481D2D" w:rsidRDefault="004B7FBD" w:rsidP="00DB1CBA">
            <w:pPr>
              <w:pStyle w:val="TAL"/>
            </w:pPr>
            <w:r w:rsidRPr="00481D2D">
              <w:t>c8</w:t>
            </w:r>
          </w:p>
        </w:tc>
      </w:tr>
      <w:tr w:rsidR="00720792" w:rsidRPr="00481D2D" w:rsidTr="00720792">
        <w:tc>
          <w:tcPr>
            <w:tcW w:w="1134"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14</w:t>
            </w:r>
          </w:p>
        </w:tc>
        <w:tc>
          <w:tcPr>
            <w:tcW w:w="3402"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Gm based WIC</w:t>
            </w:r>
          </w:p>
        </w:tc>
        <w:tc>
          <w:tcPr>
            <w:tcW w:w="1701" w:type="dxa"/>
            <w:tcBorders>
              <w:top w:val="single" w:sz="4" w:space="0" w:color="auto"/>
              <w:left w:val="single" w:sz="4" w:space="0" w:color="auto"/>
              <w:bottom w:val="single" w:sz="4" w:space="0" w:color="auto"/>
              <w:right w:val="single" w:sz="4" w:space="0" w:color="auto"/>
            </w:tcBorders>
          </w:tcPr>
          <w:p w:rsidR="00720792" w:rsidRPr="00481D2D" w:rsidRDefault="00F246B2" w:rsidP="00720792">
            <w:pPr>
              <w:pStyle w:val="TAL"/>
            </w:pPr>
            <w:r w:rsidRPr="00481D2D">
              <w:t>[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o.1</w:t>
            </w:r>
          </w:p>
        </w:tc>
      </w:tr>
      <w:tr w:rsidR="009B07F2" w:rsidRPr="00481D2D" w:rsidTr="009B07F2">
        <w:tc>
          <w:tcPr>
            <w:tcW w:w="1134" w:type="dxa"/>
            <w:tcBorders>
              <w:top w:val="single" w:sz="4" w:space="0" w:color="auto"/>
              <w:left w:val="single" w:sz="4" w:space="0" w:color="auto"/>
              <w:bottom w:val="single" w:sz="4" w:space="0" w:color="auto"/>
              <w:right w:val="single" w:sz="4" w:space="0" w:color="auto"/>
            </w:tcBorders>
          </w:tcPr>
          <w:p w:rsidR="009B07F2" w:rsidRPr="00481D2D" w:rsidRDefault="009B07F2" w:rsidP="009B07F2">
            <w:pPr>
              <w:pStyle w:val="TAL"/>
            </w:pPr>
            <w:r w:rsidRPr="00481D2D">
              <w:t>15</w:t>
            </w:r>
          </w:p>
        </w:tc>
        <w:tc>
          <w:tcPr>
            <w:tcW w:w="3402" w:type="dxa"/>
            <w:tcBorders>
              <w:top w:val="single" w:sz="4" w:space="0" w:color="auto"/>
              <w:left w:val="single" w:sz="4" w:space="0" w:color="auto"/>
              <w:bottom w:val="single" w:sz="4" w:space="0" w:color="auto"/>
              <w:right w:val="single" w:sz="4" w:space="0" w:color="auto"/>
            </w:tcBorders>
          </w:tcPr>
          <w:p w:rsidR="009B07F2" w:rsidRPr="00481D2D" w:rsidRDefault="009B07F2" w:rsidP="009B07F2">
            <w:pPr>
              <w:pStyle w:val="TAL"/>
            </w:pPr>
            <w:r w:rsidRPr="00481D2D">
              <w:t>Transit function</w:t>
            </w:r>
          </w:p>
        </w:tc>
        <w:tc>
          <w:tcPr>
            <w:tcW w:w="1701" w:type="dxa"/>
            <w:tcBorders>
              <w:top w:val="single" w:sz="4" w:space="0" w:color="auto"/>
              <w:left w:val="single" w:sz="4" w:space="0" w:color="auto"/>
              <w:bottom w:val="single" w:sz="4" w:space="0" w:color="auto"/>
              <w:right w:val="single" w:sz="4" w:space="0" w:color="auto"/>
            </w:tcBorders>
          </w:tcPr>
          <w:p w:rsidR="009B07F2" w:rsidRPr="00481D2D" w:rsidRDefault="009B07F2" w:rsidP="009B07F2">
            <w:pPr>
              <w:pStyle w:val="TAL"/>
            </w:pPr>
            <w:r w:rsidRPr="00481D2D">
              <w:t>I.3</w:t>
            </w:r>
          </w:p>
        </w:tc>
        <w:tc>
          <w:tcPr>
            <w:tcW w:w="1701" w:type="dxa"/>
            <w:tcBorders>
              <w:top w:val="single" w:sz="4" w:space="0" w:color="auto"/>
              <w:left w:val="single" w:sz="4" w:space="0" w:color="auto"/>
              <w:bottom w:val="single" w:sz="4" w:space="0" w:color="auto"/>
              <w:right w:val="single" w:sz="4" w:space="0" w:color="auto"/>
            </w:tcBorders>
          </w:tcPr>
          <w:p w:rsidR="009B07F2" w:rsidRPr="00481D2D" w:rsidRDefault="009B07F2" w:rsidP="009B07F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9B07F2" w:rsidRPr="00481D2D" w:rsidRDefault="009B07F2" w:rsidP="009B07F2">
            <w:pPr>
              <w:pStyle w:val="TAL"/>
            </w:pPr>
            <w:r w:rsidRPr="00481D2D">
              <w:t>c9</w:t>
            </w:r>
          </w:p>
        </w:tc>
      </w:tr>
      <w:tr w:rsidR="00897956" w:rsidRPr="00481D2D">
        <w:trPr>
          <w:cantSplit/>
        </w:trPr>
        <w:tc>
          <w:tcPr>
            <w:tcW w:w="9639" w:type="dxa"/>
            <w:gridSpan w:val="5"/>
          </w:tcPr>
          <w:p w:rsidR="00897956" w:rsidRPr="00481D2D" w:rsidRDefault="00897956">
            <w:pPr>
              <w:pStyle w:val="TAN"/>
            </w:pPr>
            <w:r w:rsidRPr="00481D2D">
              <w:t>c2:</w:t>
            </w:r>
            <w:r w:rsidRPr="00481D2D">
              <w:tab/>
              <w:t xml:space="preserve">IF A.3/7 THEN o.2 </w:t>
            </w:r>
            <w:smartTag w:uri="urn:schemas-microsoft-com:office:smarttags" w:element="stockticker">
              <w:r w:rsidRPr="00481D2D">
                <w:t>ELSE</w:t>
              </w:r>
            </w:smartTag>
            <w:r w:rsidRPr="00481D2D">
              <w:t xml:space="preserve"> n/a - - AS.</w:t>
            </w:r>
          </w:p>
          <w:p w:rsidR="003A1B89" w:rsidRPr="00481D2D" w:rsidRDefault="003A1B89" w:rsidP="003A1B89">
            <w:pPr>
              <w:pStyle w:val="TAN"/>
            </w:pPr>
            <w:r w:rsidRPr="00481D2D">
              <w:t>c3:</w:t>
            </w:r>
            <w:r w:rsidRPr="00481D2D">
              <w:tab/>
              <w:t xml:space="preserve">IF A.3/3 OR A.3/4 OR A.3/5 OR A.3/6 OR A.3/9 THEN o </w:t>
            </w:r>
            <w:smartTag w:uri="urn:schemas-microsoft-com:office:smarttags" w:element="stockticker">
              <w:r w:rsidRPr="00481D2D">
                <w:t>ELSE</w:t>
              </w:r>
            </w:smartTag>
            <w:r w:rsidRPr="00481D2D">
              <w:t xml:space="preserve"> o.1 - - I-CSCF, S-CSCF, BGCF, MGCF, IBCF.</w:t>
            </w:r>
          </w:p>
          <w:p w:rsidR="001A0D94" w:rsidRPr="00481D2D" w:rsidRDefault="001A0D94" w:rsidP="001A0D94">
            <w:pPr>
              <w:pStyle w:val="TAN"/>
            </w:pPr>
            <w:r w:rsidRPr="00481D2D">
              <w:t>c4:</w:t>
            </w:r>
            <w:r w:rsidR="006E59FF" w:rsidRPr="00481D2D">
              <w:tab/>
            </w:r>
            <w:r w:rsidRPr="00481D2D">
              <w:t xml:space="preserve">IF A.3/9 THEN o.3 </w:t>
            </w:r>
            <w:smartTag w:uri="urn:schemas-microsoft-com:office:smarttags" w:element="stockticker">
              <w:r w:rsidRPr="00481D2D">
                <w:t>ELSE</w:t>
              </w:r>
            </w:smartTag>
            <w:r w:rsidRPr="00481D2D">
              <w:t xml:space="preserve"> n/a - - IBCF.</w:t>
            </w:r>
          </w:p>
          <w:p w:rsidR="00237788" w:rsidRPr="00481D2D" w:rsidRDefault="00237788" w:rsidP="00237788">
            <w:pPr>
              <w:pStyle w:val="TAN"/>
              <w:rPr>
                <w:lang w:eastAsia="ja-JP"/>
              </w:rPr>
            </w:pPr>
            <w:r w:rsidRPr="00481D2D">
              <w:rPr>
                <w:rFonts w:hint="eastAsia"/>
                <w:lang w:eastAsia="ja-JP"/>
              </w:rPr>
              <w:t>c5:</w:t>
            </w:r>
            <w:r w:rsidRPr="00481D2D">
              <w:rPr>
                <w:lang w:eastAsia="ja-JP"/>
              </w:rPr>
              <w:tab/>
            </w:r>
            <w:r w:rsidRPr="00481D2D">
              <w:rPr>
                <w:rFonts w:hint="eastAsia"/>
                <w:lang w:eastAsia="ja-JP"/>
              </w:rPr>
              <w:t xml:space="preserve">IF A.3/1 THEN o.4 </w:t>
            </w:r>
            <w:smartTag w:uri="urn:schemas-microsoft-com:office:smarttags" w:element="stockticker">
              <w:r w:rsidRPr="00481D2D">
                <w:rPr>
                  <w:rFonts w:hint="eastAsia"/>
                  <w:lang w:eastAsia="ja-JP"/>
                </w:rPr>
                <w:t>ELSE</w:t>
              </w:r>
            </w:smartTag>
            <w:r w:rsidRPr="00481D2D">
              <w:rPr>
                <w:rFonts w:hint="eastAsia"/>
                <w:lang w:eastAsia="ja-JP"/>
              </w:rPr>
              <w:t xml:space="preserve"> n/a - - UE.</w:t>
            </w:r>
          </w:p>
          <w:p w:rsidR="003679B4" w:rsidRPr="00481D2D" w:rsidRDefault="003679B4" w:rsidP="003679B4">
            <w:pPr>
              <w:pStyle w:val="TAN"/>
              <w:rPr>
                <w:lang w:eastAsia="ja-JP"/>
              </w:rPr>
            </w:pPr>
            <w:r w:rsidRPr="00481D2D">
              <w:rPr>
                <w:rFonts w:hint="eastAsia"/>
                <w:lang w:eastAsia="ja-JP"/>
              </w:rPr>
              <w:t>c</w:t>
            </w:r>
            <w:r w:rsidRPr="00481D2D">
              <w:rPr>
                <w:lang w:eastAsia="ja-JP"/>
              </w:rPr>
              <w:t>6</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w:t>
            </w:r>
            <w:r w:rsidRPr="00481D2D">
              <w:rPr>
                <w:rFonts w:hint="eastAsia"/>
                <w:lang w:eastAsia="ja-JP"/>
              </w:rPr>
              <w:t>.</w:t>
            </w:r>
          </w:p>
          <w:p w:rsidR="00E46962" w:rsidRPr="00481D2D" w:rsidRDefault="00E46962" w:rsidP="00E46962">
            <w:pPr>
              <w:pStyle w:val="TAN"/>
              <w:rPr>
                <w:lang w:eastAsia="ja-JP"/>
              </w:rPr>
            </w:pPr>
            <w:r w:rsidRPr="00481D2D">
              <w:rPr>
                <w:lang w:eastAsia="ja-JP"/>
              </w:rPr>
              <w:t>c7</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11</w:t>
            </w:r>
            <w:r w:rsidRPr="00481D2D">
              <w:rPr>
                <w:rFonts w:hint="eastAsia"/>
                <w:lang w:eastAsia="ja-JP"/>
              </w:rPr>
              <w:t xml:space="preserve"> THEN o</w:t>
            </w:r>
            <w:r w:rsidRPr="00481D2D">
              <w:rPr>
                <w:lang w:eastAsia="ja-JP"/>
              </w:rPr>
              <w:t>.5</w:t>
            </w:r>
            <w:r w:rsidRPr="00481D2D">
              <w:rPr>
                <w:rFonts w:hint="eastAsia"/>
                <w:lang w:eastAsia="ja-JP"/>
              </w:rPr>
              <w:t xml:space="preserve">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E-CSCF</w:t>
            </w:r>
            <w:r w:rsidRPr="00481D2D">
              <w:rPr>
                <w:rFonts w:hint="eastAsia"/>
                <w:lang w:eastAsia="ja-JP"/>
              </w:rPr>
              <w:t>.</w:t>
            </w:r>
          </w:p>
          <w:p w:rsidR="004B7FBD" w:rsidRPr="00481D2D" w:rsidRDefault="004B7FBD" w:rsidP="004B7FBD">
            <w:pPr>
              <w:pStyle w:val="TAN"/>
            </w:pPr>
            <w:r w:rsidRPr="00481D2D">
              <w:t>c8:</w:t>
            </w:r>
            <w:r w:rsidR="006E59FF" w:rsidRPr="00481D2D">
              <w:tab/>
            </w:r>
            <w:r w:rsidRPr="00481D2D">
              <w:t xml:space="preserve">IF A.3/13 THEN o </w:t>
            </w:r>
            <w:smartTag w:uri="urn:schemas-microsoft-com:office:smarttags" w:element="stockticker">
              <w:r w:rsidRPr="00481D2D">
                <w:t>ELSE</w:t>
              </w:r>
            </w:smartTag>
            <w:r w:rsidRPr="00481D2D">
              <w:t xml:space="preserve"> n/a - - ISC gateway function.</w:t>
            </w:r>
          </w:p>
          <w:p w:rsidR="009B07F2" w:rsidRPr="00481D2D" w:rsidRDefault="009B07F2" w:rsidP="009B07F2">
            <w:pPr>
              <w:pStyle w:val="TAN"/>
            </w:pPr>
            <w:r w:rsidRPr="00481D2D">
              <w:t>c9</w:t>
            </w:r>
            <w:r w:rsidRPr="00481D2D">
              <w:tab/>
            </w:r>
            <w:r w:rsidRPr="00481D2D">
              <w:rPr>
                <w:lang w:eastAsia="ja-JP"/>
              </w:rPr>
              <w:t xml:space="preserve">IF A.3/3 OR A.3/4 OR A.3/5 OR A.3/6 OR A.3/9 THEN o </w:t>
            </w:r>
            <w:smartTag w:uri="urn:schemas-microsoft-com:office:smarttags" w:element="stockticker">
              <w:r w:rsidRPr="00481D2D">
                <w:rPr>
                  <w:lang w:eastAsia="ja-JP"/>
                </w:rPr>
                <w:t>ELSE</w:t>
              </w:r>
            </w:smartTag>
            <w:r w:rsidRPr="00481D2D">
              <w:rPr>
                <w:lang w:eastAsia="ja-JP"/>
              </w:rPr>
              <w:t xml:space="preserve"> o.1 - - I-CSCF, S-CSCF, BGCF, MGCF, IBCF.</w:t>
            </w:r>
          </w:p>
          <w:p w:rsidR="000B46B6" w:rsidRPr="00481D2D" w:rsidRDefault="00897956">
            <w:pPr>
              <w:pStyle w:val="TAN"/>
            </w:pPr>
            <w:r w:rsidRPr="00481D2D">
              <w:t>o.1:</w:t>
            </w:r>
            <w:r w:rsidRPr="00481D2D">
              <w:tab/>
              <w:t>It is mandatory to support exactly one of these items.</w:t>
            </w:r>
          </w:p>
          <w:p w:rsidR="00897956" w:rsidRPr="00481D2D" w:rsidRDefault="00897956">
            <w:pPr>
              <w:pStyle w:val="TAN"/>
            </w:pPr>
            <w:r w:rsidRPr="00481D2D">
              <w:t>o.2:</w:t>
            </w:r>
            <w:r w:rsidRPr="00481D2D">
              <w:tab/>
              <w:t>It is mandatory to support at least one of these items.</w:t>
            </w:r>
          </w:p>
          <w:p w:rsidR="00237788" w:rsidRPr="00481D2D" w:rsidRDefault="001A0D94" w:rsidP="00237788">
            <w:pPr>
              <w:pStyle w:val="TAN"/>
              <w:rPr>
                <w:lang w:eastAsia="ja-JP"/>
              </w:rPr>
            </w:pPr>
            <w:r w:rsidRPr="00481D2D">
              <w:t>o.3:</w:t>
            </w:r>
            <w:r w:rsidRPr="00481D2D">
              <w:tab/>
              <w:t>It is mandatory to support at least one of these items.</w:t>
            </w:r>
          </w:p>
          <w:p w:rsidR="001A0D94" w:rsidRPr="00481D2D" w:rsidRDefault="00237788" w:rsidP="00237788">
            <w:pPr>
              <w:pStyle w:val="TAN"/>
              <w:rPr>
                <w:lang w:eastAsia="ja-JP"/>
              </w:rPr>
            </w:pPr>
            <w:r w:rsidRPr="00481D2D">
              <w:rPr>
                <w:rFonts w:hint="eastAsia"/>
                <w:lang w:eastAsia="ja-JP"/>
              </w:rPr>
              <w:t>o.4</w:t>
            </w:r>
            <w:r w:rsidRPr="00481D2D">
              <w:rPr>
                <w:lang w:eastAsia="ja-JP"/>
              </w:rPr>
              <w:tab/>
            </w:r>
            <w:r w:rsidRPr="00481D2D">
              <w:rPr>
                <w:rFonts w:hint="eastAsia"/>
                <w:lang w:eastAsia="ja-JP"/>
              </w:rPr>
              <w:t xml:space="preserve">It is mandatory to support </w:t>
            </w:r>
            <w:r w:rsidR="001F4FA2" w:rsidRPr="00481D2D">
              <w:rPr>
                <w:lang w:eastAsia="ja-JP"/>
              </w:rPr>
              <w:t xml:space="preserve">exactly </w:t>
            </w:r>
            <w:r w:rsidRPr="00481D2D">
              <w:rPr>
                <w:rFonts w:hint="eastAsia"/>
                <w:lang w:eastAsia="ja-JP"/>
              </w:rPr>
              <w:t>one of these items.</w:t>
            </w:r>
          </w:p>
          <w:p w:rsidR="00E46962" w:rsidRPr="00481D2D" w:rsidRDefault="00E46962" w:rsidP="00237788">
            <w:pPr>
              <w:pStyle w:val="TAN"/>
            </w:pPr>
            <w:r w:rsidRPr="00481D2D">
              <w:t>o.5:</w:t>
            </w:r>
            <w:r w:rsidRPr="00481D2D">
              <w:tab/>
              <w:t>It is mandatory to support exactly one of these items.</w:t>
            </w:r>
          </w:p>
        </w:tc>
      </w:tr>
      <w:tr w:rsidR="00897956" w:rsidRPr="00481D2D">
        <w:trPr>
          <w:cantSplit/>
        </w:trPr>
        <w:tc>
          <w:tcPr>
            <w:tcW w:w="9639" w:type="dxa"/>
            <w:gridSpan w:val="5"/>
          </w:tcPr>
          <w:p w:rsidR="00897956" w:rsidRPr="00481D2D" w:rsidRDefault="00897956">
            <w:pPr>
              <w:pStyle w:val="TAN"/>
            </w:pPr>
            <w:r w:rsidRPr="00481D2D">
              <w:t>NOTE:</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tc>
      </w:tr>
    </w:tbl>
    <w:p w:rsidR="00897956" w:rsidRPr="00481D2D" w:rsidRDefault="00897956"/>
    <w:p w:rsidR="00897956" w:rsidRPr="00481D2D" w:rsidRDefault="00897956">
      <w:pPr>
        <w:pStyle w:val="TH"/>
      </w:pPr>
      <w:r w:rsidRPr="00481D2D">
        <w:t>Table A.3A: Roles specific to additional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tc>
          <w:tcPr>
            <w:tcW w:w="1134"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Roles</w:t>
            </w:r>
          </w:p>
        </w:tc>
        <w:tc>
          <w:tcPr>
            <w:tcW w:w="1701" w:type="dxa"/>
          </w:tcPr>
          <w:p w:rsidR="00897956" w:rsidRPr="00481D2D" w:rsidRDefault="00897956">
            <w:pPr>
              <w:pStyle w:val="TAH"/>
            </w:pPr>
            <w:r w:rsidRPr="00481D2D">
              <w:t>Reference</w:t>
            </w:r>
          </w:p>
        </w:tc>
        <w:tc>
          <w:tcPr>
            <w:tcW w:w="1701" w:type="dxa"/>
          </w:tcPr>
          <w:p w:rsidR="00897956" w:rsidRPr="00481D2D" w:rsidRDefault="00897956">
            <w:pPr>
              <w:pStyle w:val="TAH"/>
            </w:pPr>
            <w:r w:rsidRPr="00481D2D">
              <w:t>RFC status</w:t>
            </w:r>
          </w:p>
        </w:tc>
        <w:tc>
          <w:tcPr>
            <w:tcW w:w="1701"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r w:rsidRPr="00481D2D">
              <w:t>1</w:t>
            </w:r>
          </w:p>
        </w:tc>
        <w:tc>
          <w:tcPr>
            <w:tcW w:w="3402" w:type="dxa"/>
          </w:tcPr>
          <w:p w:rsidR="00897956" w:rsidRPr="00481D2D" w:rsidRDefault="00897956">
            <w:pPr>
              <w:pStyle w:val="TAL"/>
            </w:pPr>
            <w:r w:rsidRPr="00481D2D">
              <w:t>Presence server</w:t>
            </w:r>
          </w:p>
        </w:tc>
        <w:tc>
          <w:tcPr>
            <w:tcW w:w="1701" w:type="dxa"/>
          </w:tcPr>
          <w:p w:rsidR="00897956" w:rsidRPr="00481D2D" w:rsidRDefault="00897956">
            <w:pPr>
              <w:pStyle w:val="TAL"/>
            </w:pPr>
            <w:r w:rsidRPr="00481D2D">
              <w:t>3GPP TS 24.141 [8A]</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1</w:t>
            </w:r>
          </w:p>
        </w:tc>
      </w:tr>
      <w:tr w:rsidR="00897956" w:rsidRPr="00481D2D">
        <w:tc>
          <w:tcPr>
            <w:tcW w:w="1134" w:type="dxa"/>
          </w:tcPr>
          <w:p w:rsidR="00897956" w:rsidRPr="00481D2D" w:rsidRDefault="00897956">
            <w:pPr>
              <w:pStyle w:val="TAL"/>
            </w:pPr>
            <w:r w:rsidRPr="00481D2D">
              <w:t>2</w:t>
            </w:r>
          </w:p>
        </w:tc>
        <w:tc>
          <w:tcPr>
            <w:tcW w:w="3402" w:type="dxa"/>
          </w:tcPr>
          <w:p w:rsidR="00897956" w:rsidRPr="00481D2D" w:rsidRDefault="00897956">
            <w:pPr>
              <w:pStyle w:val="TAL"/>
            </w:pPr>
            <w:r w:rsidRPr="00481D2D">
              <w:t>Presence user agent</w:t>
            </w:r>
          </w:p>
        </w:tc>
        <w:tc>
          <w:tcPr>
            <w:tcW w:w="1701" w:type="dxa"/>
          </w:tcPr>
          <w:p w:rsidR="00897956" w:rsidRPr="00481D2D" w:rsidRDefault="00897956">
            <w:pPr>
              <w:pStyle w:val="TAL"/>
            </w:pPr>
            <w:r w:rsidRPr="00481D2D">
              <w:t>3GPP TS 24.141 [8A]</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2</w:t>
            </w:r>
          </w:p>
        </w:tc>
      </w:tr>
      <w:tr w:rsidR="00897956" w:rsidRPr="00481D2D">
        <w:tc>
          <w:tcPr>
            <w:tcW w:w="1134" w:type="dxa"/>
          </w:tcPr>
          <w:p w:rsidR="00897956" w:rsidRPr="00481D2D" w:rsidRDefault="00897956">
            <w:pPr>
              <w:pStyle w:val="TAL"/>
            </w:pPr>
            <w:r w:rsidRPr="00481D2D">
              <w:t>3</w:t>
            </w:r>
          </w:p>
        </w:tc>
        <w:tc>
          <w:tcPr>
            <w:tcW w:w="3402" w:type="dxa"/>
          </w:tcPr>
          <w:p w:rsidR="00897956" w:rsidRPr="00481D2D" w:rsidRDefault="00897956">
            <w:pPr>
              <w:pStyle w:val="TAL"/>
            </w:pPr>
            <w:r w:rsidRPr="00481D2D">
              <w:t>Resource list server</w:t>
            </w:r>
          </w:p>
        </w:tc>
        <w:tc>
          <w:tcPr>
            <w:tcW w:w="1701" w:type="dxa"/>
          </w:tcPr>
          <w:p w:rsidR="00897956" w:rsidRPr="00481D2D" w:rsidRDefault="00897956">
            <w:pPr>
              <w:pStyle w:val="TAL"/>
            </w:pPr>
            <w:r w:rsidRPr="00481D2D">
              <w:t>3GPP TS 24.141 [8A]</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3</w:t>
            </w:r>
          </w:p>
        </w:tc>
      </w:tr>
      <w:tr w:rsidR="00897956" w:rsidRPr="00481D2D">
        <w:tc>
          <w:tcPr>
            <w:tcW w:w="1134" w:type="dxa"/>
          </w:tcPr>
          <w:p w:rsidR="00897956" w:rsidRPr="00481D2D" w:rsidRDefault="00897956">
            <w:pPr>
              <w:pStyle w:val="TAL"/>
            </w:pPr>
            <w:r w:rsidRPr="00481D2D">
              <w:t>4</w:t>
            </w:r>
          </w:p>
        </w:tc>
        <w:tc>
          <w:tcPr>
            <w:tcW w:w="3402" w:type="dxa"/>
          </w:tcPr>
          <w:p w:rsidR="00897956" w:rsidRPr="00481D2D" w:rsidRDefault="00897956">
            <w:pPr>
              <w:pStyle w:val="TAL"/>
            </w:pPr>
            <w:r w:rsidRPr="00481D2D">
              <w:t>Watcher</w:t>
            </w:r>
          </w:p>
        </w:tc>
        <w:tc>
          <w:tcPr>
            <w:tcW w:w="1701" w:type="dxa"/>
          </w:tcPr>
          <w:p w:rsidR="00897956" w:rsidRPr="00481D2D" w:rsidRDefault="00897956">
            <w:pPr>
              <w:pStyle w:val="TAL"/>
            </w:pPr>
            <w:r w:rsidRPr="00481D2D">
              <w:t>3GPP TS 24.141 [8A]</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4</w:t>
            </w:r>
          </w:p>
        </w:tc>
      </w:tr>
      <w:tr w:rsidR="00897956" w:rsidRPr="00481D2D">
        <w:tc>
          <w:tcPr>
            <w:tcW w:w="1134" w:type="dxa"/>
          </w:tcPr>
          <w:p w:rsidR="00897956" w:rsidRPr="00481D2D" w:rsidRDefault="00897956">
            <w:pPr>
              <w:pStyle w:val="TAL"/>
            </w:pPr>
            <w:r w:rsidRPr="00481D2D">
              <w:t>11</w:t>
            </w:r>
          </w:p>
        </w:tc>
        <w:tc>
          <w:tcPr>
            <w:tcW w:w="3402" w:type="dxa"/>
          </w:tcPr>
          <w:p w:rsidR="00897956" w:rsidRPr="00481D2D" w:rsidRDefault="00897956">
            <w:pPr>
              <w:pStyle w:val="TAL"/>
            </w:pPr>
            <w:r w:rsidRPr="00481D2D">
              <w:t>Conference focus</w:t>
            </w:r>
          </w:p>
        </w:tc>
        <w:tc>
          <w:tcPr>
            <w:tcW w:w="1701" w:type="dxa"/>
          </w:tcPr>
          <w:p w:rsidR="00897956" w:rsidRPr="00481D2D" w:rsidRDefault="00897956">
            <w:pPr>
              <w:pStyle w:val="TAL"/>
            </w:pPr>
            <w:r w:rsidRPr="00481D2D">
              <w:t>3GPP TS 24.147 [8B]</w:t>
            </w:r>
          </w:p>
        </w:tc>
        <w:tc>
          <w:tcPr>
            <w:tcW w:w="1701" w:type="dxa"/>
          </w:tcPr>
          <w:p w:rsidR="00897956" w:rsidRPr="00481D2D" w:rsidRDefault="00897956">
            <w:pPr>
              <w:pStyle w:val="TAL"/>
            </w:pPr>
            <w:r w:rsidRPr="00481D2D">
              <w:t>n/a</w:t>
            </w:r>
          </w:p>
        </w:tc>
        <w:tc>
          <w:tcPr>
            <w:tcW w:w="1701" w:type="dxa"/>
          </w:tcPr>
          <w:p w:rsidR="00897956" w:rsidRPr="00481D2D" w:rsidRDefault="00B839CD">
            <w:pPr>
              <w:pStyle w:val="TAL"/>
            </w:pPr>
            <w:r w:rsidRPr="00481D2D">
              <w:t>c11</w:t>
            </w:r>
          </w:p>
        </w:tc>
      </w:tr>
      <w:tr w:rsidR="00897956" w:rsidRPr="00481D2D">
        <w:tc>
          <w:tcPr>
            <w:tcW w:w="1134" w:type="dxa"/>
          </w:tcPr>
          <w:p w:rsidR="00897956" w:rsidRPr="00481D2D" w:rsidRDefault="00897956">
            <w:pPr>
              <w:pStyle w:val="TAL"/>
            </w:pPr>
            <w:r w:rsidRPr="00481D2D">
              <w:t>12</w:t>
            </w:r>
          </w:p>
        </w:tc>
        <w:tc>
          <w:tcPr>
            <w:tcW w:w="3402" w:type="dxa"/>
          </w:tcPr>
          <w:p w:rsidR="00897956" w:rsidRPr="00481D2D" w:rsidRDefault="00897956">
            <w:pPr>
              <w:pStyle w:val="TAL"/>
            </w:pPr>
            <w:r w:rsidRPr="00481D2D">
              <w:t>Conference participant</w:t>
            </w:r>
          </w:p>
        </w:tc>
        <w:tc>
          <w:tcPr>
            <w:tcW w:w="1701" w:type="dxa"/>
          </w:tcPr>
          <w:p w:rsidR="00897956" w:rsidRPr="00481D2D" w:rsidRDefault="00897956">
            <w:pPr>
              <w:pStyle w:val="TAL"/>
            </w:pPr>
            <w:r w:rsidRPr="00481D2D">
              <w:t>3GPP TS 24.147 [8B]</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6</w:t>
            </w:r>
          </w:p>
        </w:tc>
      </w:tr>
      <w:tr w:rsidR="00897956" w:rsidRPr="00481D2D">
        <w:tc>
          <w:tcPr>
            <w:tcW w:w="1134" w:type="dxa"/>
          </w:tcPr>
          <w:p w:rsidR="00897956" w:rsidRPr="00481D2D" w:rsidRDefault="00897956">
            <w:pPr>
              <w:pStyle w:val="TAL"/>
            </w:pPr>
            <w:r w:rsidRPr="00481D2D">
              <w:t>21</w:t>
            </w:r>
          </w:p>
        </w:tc>
        <w:tc>
          <w:tcPr>
            <w:tcW w:w="3402" w:type="dxa"/>
          </w:tcPr>
          <w:p w:rsidR="00897956" w:rsidRPr="00481D2D" w:rsidRDefault="00897956">
            <w:pPr>
              <w:pStyle w:val="TAL"/>
            </w:pPr>
            <w:r w:rsidRPr="00481D2D">
              <w:t xml:space="preserve">CSI </w:t>
            </w:r>
            <w:r w:rsidR="000B00C9" w:rsidRPr="00481D2D">
              <w:t>u</w:t>
            </w:r>
            <w:r w:rsidRPr="00481D2D">
              <w:t xml:space="preserve">ser </w:t>
            </w:r>
            <w:r w:rsidR="000B00C9" w:rsidRPr="00481D2D">
              <w:t>a</w:t>
            </w:r>
            <w:r w:rsidRPr="00481D2D">
              <w:t>gent</w:t>
            </w:r>
          </w:p>
        </w:tc>
        <w:tc>
          <w:tcPr>
            <w:tcW w:w="1701" w:type="dxa"/>
          </w:tcPr>
          <w:p w:rsidR="00897956" w:rsidRPr="00481D2D" w:rsidRDefault="00897956">
            <w:pPr>
              <w:pStyle w:val="TAL"/>
            </w:pPr>
            <w:r w:rsidRPr="00481D2D">
              <w:t>3GPP</w:t>
            </w:r>
            <w:r w:rsidR="000B00C9" w:rsidRPr="00481D2D">
              <w:t> </w:t>
            </w:r>
            <w:r w:rsidRPr="00481D2D">
              <w:t>TS</w:t>
            </w:r>
            <w:r w:rsidR="000B00C9" w:rsidRPr="00481D2D">
              <w:t> </w:t>
            </w:r>
            <w:r w:rsidRPr="00481D2D">
              <w:t>24.279</w:t>
            </w:r>
            <w:r w:rsidR="000B00C9" w:rsidRPr="00481D2D">
              <w:t xml:space="preserve"> </w:t>
            </w:r>
            <w:r w:rsidRPr="00481D2D">
              <w:t>[8</w:t>
            </w:r>
            <w:r w:rsidR="000B00C9" w:rsidRPr="00481D2D">
              <w:t>E</w:t>
            </w:r>
            <w:r w:rsidRPr="00481D2D">
              <w:t>]</w:t>
            </w:r>
          </w:p>
        </w:tc>
        <w:tc>
          <w:tcPr>
            <w:tcW w:w="1701" w:type="dxa"/>
          </w:tcPr>
          <w:p w:rsidR="00897956" w:rsidRPr="00481D2D" w:rsidRDefault="00897956">
            <w:pPr>
              <w:pStyle w:val="TAL"/>
            </w:pPr>
            <w:r w:rsidRPr="00481D2D">
              <w:t>n/a</w:t>
            </w:r>
          </w:p>
        </w:tc>
        <w:tc>
          <w:tcPr>
            <w:tcW w:w="1701" w:type="dxa"/>
          </w:tcPr>
          <w:p w:rsidR="00897956" w:rsidRPr="00481D2D" w:rsidRDefault="00897956">
            <w:pPr>
              <w:pStyle w:val="TAL"/>
            </w:pPr>
            <w:r w:rsidRPr="00481D2D">
              <w:t>c7</w:t>
            </w:r>
          </w:p>
        </w:tc>
      </w:tr>
      <w:tr w:rsidR="000B00C9" w:rsidRPr="00481D2D">
        <w:tc>
          <w:tcPr>
            <w:tcW w:w="1134" w:type="dxa"/>
          </w:tcPr>
          <w:p w:rsidR="000B00C9" w:rsidRPr="00481D2D" w:rsidRDefault="000B00C9">
            <w:pPr>
              <w:pStyle w:val="TAL"/>
            </w:pPr>
            <w:r w:rsidRPr="00481D2D">
              <w:t>22</w:t>
            </w:r>
          </w:p>
        </w:tc>
        <w:tc>
          <w:tcPr>
            <w:tcW w:w="3402" w:type="dxa"/>
          </w:tcPr>
          <w:p w:rsidR="000B00C9" w:rsidRPr="00481D2D" w:rsidRDefault="000B00C9">
            <w:pPr>
              <w:pStyle w:val="TAL"/>
            </w:pPr>
            <w:r w:rsidRPr="00481D2D">
              <w:t>CSI application server</w:t>
            </w:r>
          </w:p>
        </w:tc>
        <w:tc>
          <w:tcPr>
            <w:tcW w:w="1701" w:type="dxa"/>
          </w:tcPr>
          <w:p w:rsidR="000B00C9" w:rsidRPr="00481D2D" w:rsidRDefault="000B00C9">
            <w:pPr>
              <w:pStyle w:val="TAL"/>
            </w:pPr>
            <w:r w:rsidRPr="00481D2D">
              <w:t>3GPP TS 24.279</w:t>
            </w:r>
            <w:r w:rsidR="00DA2CE2" w:rsidRPr="00481D2D">
              <w:t xml:space="preserve"> [8E]</w:t>
            </w:r>
          </w:p>
        </w:tc>
        <w:tc>
          <w:tcPr>
            <w:tcW w:w="1701" w:type="dxa"/>
          </w:tcPr>
          <w:p w:rsidR="000B00C9" w:rsidRPr="00481D2D" w:rsidRDefault="00DA2CE2">
            <w:pPr>
              <w:pStyle w:val="TAL"/>
            </w:pPr>
            <w:r w:rsidRPr="00481D2D">
              <w:t>n/a</w:t>
            </w:r>
          </w:p>
        </w:tc>
        <w:tc>
          <w:tcPr>
            <w:tcW w:w="1701" w:type="dxa"/>
          </w:tcPr>
          <w:p w:rsidR="000B00C9" w:rsidRPr="00481D2D" w:rsidRDefault="00DA2CE2">
            <w:pPr>
              <w:pStyle w:val="TAL"/>
            </w:pPr>
            <w:r w:rsidRPr="00481D2D">
              <w:t>c8</w:t>
            </w:r>
          </w:p>
        </w:tc>
      </w:tr>
      <w:tr w:rsidR="00865681" w:rsidRPr="00481D2D">
        <w:tc>
          <w:tcPr>
            <w:tcW w:w="1134" w:type="dxa"/>
          </w:tcPr>
          <w:p w:rsidR="00865681" w:rsidRPr="00481D2D" w:rsidRDefault="00865681">
            <w:pPr>
              <w:pStyle w:val="TAL"/>
            </w:pPr>
            <w:r w:rsidRPr="00481D2D">
              <w:t>31</w:t>
            </w:r>
          </w:p>
        </w:tc>
        <w:tc>
          <w:tcPr>
            <w:tcW w:w="3402" w:type="dxa"/>
          </w:tcPr>
          <w:p w:rsidR="00865681" w:rsidRPr="00481D2D" w:rsidRDefault="00865681">
            <w:pPr>
              <w:pStyle w:val="TAL"/>
            </w:pPr>
            <w:r w:rsidRPr="00481D2D">
              <w:t>Messaging application server</w:t>
            </w:r>
          </w:p>
        </w:tc>
        <w:tc>
          <w:tcPr>
            <w:tcW w:w="1701" w:type="dxa"/>
          </w:tcPr>
          <w:p w:rsidR="00865681" w:rsidRPr="00481D2D" w:rsidRDefault="00865681">
            <w:pPr>
              <w:pStyle w:val="TAL"/>
            </w:pPr>
            <w:r w:rsidRPr="00481D2D">
              <w:t>3GPP TS 24.247 [8F]</w:t>
            </w:r>
          </w:p>
        </w:tc>
        <w:tc>
          <w:tcPr>
            <w:tcW w:w="1701" w:type="dxa"/>
          </w:tcPr>
          <w:p w:rsidR="00865681" w:rsidRPr="00481D2D" w:rsidRDefault="00865681">
            <w:pPr>
              <w:pStyle w:val="TAL"/>
            </w:pPr>
            <w:r w:rsidRPr="00481D2D">
              <w:t>n/a</w:t>
            </w:r>
          </w:p>
        </w:tc>
        <w:tc>
          <w:tcPr>
            <w:tcW w:w="1701" w:type="dxa"/>
          </w:tcPr>
          <w:p w:rsidR="00865681" w:rsidRPr="00481D2D" w:rsidRDefault="00865681">
            <w:pPr>
              <w:pStyle w:val="TAL"/>
            </w:pPr>
            <w:r w:rsidRPr="00481D2D">
              <w:t>c5</w:t>
            </w:r>
          </w:p>
        </w:tc>
      </w:tr>
      <w:tr w:rsidR="00865681" w:rsidRPr="00481D2D">
        <w:tc>
          <w:tcPr>
            <w:tcW w:w="1134" w:type="dxa"/>
          </w:tcPr>
          <w:p w:rsidR="00865681" w:rsidRPr="00481D2D" w:rsidRDefault="00865681">
            <w:pPr>
              <w:pStyle w:val="TAL"/>
            </w:pPr>
            <w:r w:rsidRPr="00481D2D">
              <w:t>32</w:t>
            </w:r>
          </w:p>
        </w:tc>
        <w:tc>
          <w:tcPr>
            <w:tcW w:w="3402" w:type="dxa"/>
          </w:tcPr>
          <w:p w:rsidR="00865681" w:rsidRPr="00481D2D" w:rsidRDefault="00865681">
            <w:pPr>
              <w:pStyle w:val="TAL"/>
            </w:pPr>
            <w:r w:rsidRPr="00481D2D">
              <w:t>Messaging list server</w:t>
            </w:r>
          </w:p>
        </w:tc>
        <w:tc>
          <w:tcPr>
            <w:tcW w:w="1701" w:type="dxa"/>
          </w:tcPr>
          <w:p w:rsidR="00865681" w:rsidRPr="00481D2D" w:rsidRDefault="00865681">
            <w:pPr>
              <w:pStyle w:val="TAL"/>
            </w:pPr>
            <w:r w:rsidRPr="00481D2D">
              <w:t>3GPP TS 24.247 [8F]</w:t>
            </w:r>
          </w:p>
        </w:tc>
        <w:tc>
          <w:tcPr>
            <w:tcW w:w="1701" w:type="dxa"/>
          </w:tcPr>
          <w:p w:rsidR="00865681" w:rsidRPr="00481D2D" w:rsidRDefault="00865681">
            <w:pPr>
              <w:pStyle w:val="TAL"/>
            </w:pPr>
            <w:r w:rsidRPr="00481D2D">
              <w:t>n/a</w:t>
            </w:r>
          </w:p>
        </w:tc>
        <w:tc>
          <w:tcPr>
            <w:tcW w:w="1701" w:type="dxa"/>
          </w:tcPr>
          <w:p w:rsidR="00865681" w:rsidRPr="00481D2D" w:rsidRDefault="00865681">
            <w:pPr>
              <w:pStyle w:val="TAL"/>
            </w:pPr>
            <w:r w:rsidRPr="00481D2D">
              <w:t>c5</w:t>
            </w:r>
          </w:p>
        </w:tc>
      </w:tr>
      <w:tr w:rsidR="00865681" w:rsidRPr="00481D2D">
        <w:tc>
          <w:tcPr>
            <w:tcW w:w="1134" w:type="dxa"/>
          </w:tcPr>
          <w:p w:rsidR="00865681" w:rsidRPr="00481D2D" w:rsidRDefault="00865681">
            <w:pPr>
              <w:pStyle w:val="TAL"/>
            </w:pPr>
            <w:r w:rsidRPr="00481D2D">
              <w:t>33</w:t>
            </w:r>
          </w:p>
        </w:tc>
        <w:tc>
          <w:tcPr>
            <w:tcW w:w="3402" w:type="dxa"/>
          </w:tcPr>
          <w:p w:rsidR="00865681" w:rsidRPr="00481D2D" w:rsidRDefault="00865681">
            <w:pPr>
              <w:pStyle w:val="TAL"/>
            </w:pPr>
            <w:r w:rsidRPr="00481D2D">
              <w:t>Messaging participant</w:t>
            </w:r>
          </w:p>
        </w:tc>
        <w:tc>
          <w:tcPr>
            <w:tcW w:w="1701" w:type="dxa"/>
          </w:tcPr>
          <w:p w:rsidR="00865681" w:rsidRPr="00481D2D" w:rsidRDefault="00865681">
            <w:pPr>
              <w:pStyle w:val="TAL"/>
            </w:pPr>
            <w:r w:rsidRPr="00481D2D">
              <w:t>3GPP TS 24.247 [8F]</w:t>
            </w:r>
          </w:p>
        </w:tc>
        <w:tc>
          <w:tcPr>
            <w:tcW w:w="1701" w:type="dxa"/>
          </w:tcPr>
          <w:p w:rsidR="00865681" w:rsidRPr="00481D2D" w:rsidRDefault="00865681">
            <w:pPr>
              <w:pStyle w:val="TAL"/>
            </w:pPr>
            <w:r w:rsidRPr="00481D2D">
              <w:t>n/a</w:t>
            </w:r>
          </w:p>
        </w:tc>
        <w:tc>
          <w:tcPr>
            <w:tcW w:w="1701" w:type="dxa"/>
          </w:tcPr>
          <w:p w:rsidR="00865681" w:rsidRPr="00481D2D" w:rsidRDefault="00865681">
            <w:pPr>
              <w:pStyle w:val="TAL"/>
            </w:pPr>
            <w:r w:rsidRPr="00481D2D">
              <w:t>c2</w:t>
            </w:r>
          </w:p>
        </w:tc>
      </w:tr>
      <w:tr w:rsidR="009C5D61" w:rsidRPr="00481D2D" w:rsidTr="008557A0">
        <w:tc>
          <w:tcPr>
            <w:tcW w:w="1134" w:type="dxa"/>
          </w:tcPr>
          <w:p w:rsidR="009C5D61" w:rsidRPr="00481D2D" w:rsidRDefault="009C5D61" w:rsidP="008557A0">
            <w:pPr>
              <w:pStyle w:val="TAL"/>
            </w:pPr>
            <w:r w:rsidRPr="00481D2D">
              <w:t>33A</w:t>
            </w:r>
          </w:p>
        </w:tc>
        <w:tc>
          <w:tcPr>
            <w:tcW w:w="3402" w:type="dxa"/>
          </w:tcPr>
          <w:p w:rsidR="009C5D61" w:rsidRPr="00481D2D" w:rsidRDefault="009C5D61" w:rsidP="008557A0">
            <w:pPr>
              <w:pStyle w:val="TAL"/>
            </w:pPr>
            <w:r w:rsidRPr="00481D2D">
              <w:t>Page-mode messaging participant</w:t>
            </w:r>
          </w:p>
        </w:tc>
        <w:tc>
          <w:tcPr>
            <w:tcW w:w="1701" w:type="dxa"/>
          </w:tcPr>
          <w:p w:rsidR="009C5D61" w:rsidRPr="00481D2D" w:rsidRDefault="009C5D61" w:rsidP="008557A0">
            <w:pPr>
              <w:pStyle w:val="TAL"/>
            </w:pPr>
            <w:r w:rsidRPr="00481D2D">
              <w:t>3GPP TS 24.247 [8F]</w:t>
            </w:r>
          </w:p>
        </w:tc>
        <w:tc>
          <w:tcPr>
            <w:tcW w:w="1701" w:type="dxa"/>
          </w:tcPr>
          <w:p w:rsidR="009C5D61" w:rsidRPr="00481D2D" w:rsidRDefault="009C5D61" w:rsidP="008557A0">
            <w:pPr>
              <w:pStyle w:val="TAL"/>
            </w:pPr>
            <w:r w:rsidRPr="00481D2D">
              <w:t>n/a</w:t>
            </w:r>
          </w:p>
        </w:tc>
        <w:tc>
          <w:tcPr>
            <w:tcW w:w="1701" w:type="dxa"/>
          </w:tcPr>
          <w:p w:rsidR="009C5D61" w:rsidRPr="00481D2D" w:rsidRDefault="009C5D61" w:rsidP="008557A0">
            <w:pPr>
              <w:pStyle w:val="TAL"/>
            </w:pPr>
            <w:r w:rsidRPr="00481D2D">
              <w:t>c2</w:t>
            </w:r>
          </w:p>
        </w:tc>
      </w:tr>
      <w:tr w:rsidR="009C5D61" w:rsidRPr="00481D2D" w:rsidTr="008557A0">
        <w:tc>
          <w:tcPr>
            <w:tcW w:w="1134" w:type="dxa"/>
          </w:tcPr>
          <w:p w:rsidR="009C5D61" w:rsidRPr="00481D2D" w:rsidRDefault="009C5D61" w:rsidP="008557A0">
            <w:pPr>
              <w:pStyle w:val="TAL"/>
            </w:pPr>
            <w:r w:rsidRPr="00481D2D">
              <w:t>33B</w:t>
            </w:r>
          </w:p>
        </w:tc>
        <w:tc>
          <w:tcPr>
            <w:tcW w:w="3402" w:type="dxa"/>
          </w:tcPr>
          <w:p w:rsidR="009C5D61" w:rsidRPr="00481D2D" w:rsidRDefault="009C5D61" w:rsidP="008557A0">
            <w:pPr>
              <w:pStyle w:val="TAL"/>
            </w:pPr>
            <w:r w:rsidRPr="00481D2D">
              <w:t>Session-mode messaging participant</w:t>
            </w:r>
          </w:p>
        </w:tc>
        <w:tc>
          <w:tcPr>
            <w:tcW w:w="1701" w:type="dxa"/>
          </w:tcPr>
          <w:p w:rsidR="009C5D61" w:rsidRPr="00481D2D" w:rsidRDefault="009C5D61" w:rsidP="008557A0">
            <w:pPr>
              <w:pStyle w:val="TAL"/>
            </w:pPr>
            <w:r w:rsidRPr="00481D2D">
              <w:t>3GPP TS 24.247 [8F]</w:t>
            </w:r>
          </w:p>
        </w:tc>
        <w:tc>
          <w:tcPr>
            <w:tcW w:w="1701" w:type="dxa"/>
          </w:tcPr>
          <w:p w:rsidR="009C5D61" w:rsidRPr="00481D2D" w:rsidRDefault="009C5D61" w:rsidP="008557A0">
            <w:pPr>
              <w:pStyle w:val="TAL"/>
            </w:pPr>
            <w:r w:rsidRPr="00481D2D">
              <w:t>n/a</w:t>
            </w:r>
          </w:p>
        </w:tc>
        <w:tc>
          <w:tcPr>
            <w:tcW w:w="1701" w:type="dxa"/>
          </w:tcPr>
          <w:p w:rsidR="009C5D61" w:rsidRPr="00481D2D" w:rsidRDefault="009C5D61" w:rsidP="008557A0">
            <w:pPr>
              <w:pStyle w:val="TAL"/>
            </w:pPr>
            <w:r w:rsidRPr="00481D2D">
              <w:t>c2</w:t>
            </w:r>
          </w:p>
        </w:tc>
      </w:tr>
      <w:tr w:rsidR="009C5D61" w:rsidRPr="00481D2D" w:rsidTr="008557A0">
        <w:tc>
          <w:tcPr>
            <w:tcW w:w="1134" w:type="dxa"/>
          </w:tcPr>
          <w:p w:rsidR="009C5D61" w:rsidRPr="00481D2D" w:rsidRDefault="009C5D61" w:rsidP="008557A0">
            <w:pPr>
              <w:pStyle w:val="TAL"/>
            </w:pPr>
            <w:r w:rsidRPr="00481D2D">
              <w:t>34</w:t>
            </w:r>
          </w:p>
        </w:tc>
        <w:tc>
          <w:tcPr>
            <w:tcW w:w="3402" w:type="dxa"/>
          </w:tcPr>
          <w:p w:rsidR="009C5D61" w:rsidRPr="00481D2D" w:rsidRDefault="009C5D61" w:rsidP="008557A0">
            <w:pPr>
              <w:pStyle w:val="TAL"/>
            </w:pPr>
            <w:r w:rsidRPr="00481D2D">
              <w:t>Session-mode messaging intermediate node</w:t>
            </w:r>
          </w:p>
        </w:tc>
        <w:tc>
          <w:tcPr>
            <w:tcW w:w="1701" w:type="dxa"/>
          </w:tcPr>
          <w:p w:rsidR="009C5D61" w:rsidRPr="00481D2D" w:rsidRDefault="009C5D61" w:rsidP="008557A0">
            <w:pPr>
              <w:pStyle w:val="TAL"/>
            </w:pPr>
            <w:r w:rsidRPr="00481D2D">
              <w:t>3GPP TS 24.247 [8F]</w:t>
            </w:r>
          </w:p>
        </w:tc>
        <w:tc>
          <w:tcPr>
            <w:tcW w:w="1701" w:type="dxa"/>
          </w:tcPr>
          <w:p w:rsidR="009C5D61" w:rsidRPr="00481D2D" w:rsidRDefault="009C5D61" w:rsidP="008557A0">
            <w:pPr>
              <w:pStyle w:val="TAL"/>
            </w:pPr>
            <w:r w:rsidRPr="00481D2D">
              <w:t>n/a</w:t>
            </w:r>
          </w:p>
        </w:tc>
        <w:tc>
          <w:tcPr>
            <w:tcW w:w="1701" w:type="dxa"/>
          </w:tcPr>
          <w:p w:rsidR="009C5D61" w:rsidRPr="00481D2D" w:rsidRDefault="009C5D61" w:rsidP="008557A0">
            <w:pPr>
              <w:pStyle w:val="TAL"/>
            </w:pPr>
            <w:r w:rsidRPr="00481D2D">
              <w:t>c5</w:t>
            </w:r>
          </w:p>
        </w:tc>
      </w:tr>
      <w:tr w:rsidR="00794F55" w:rsidRPr="00481D2D">
        <w:tc>
          <w:tcPr>
            <w:tcW w:w="1134" w:type="dxa"/>
          </w:tcPr>
          <w:p w:rsidR="00794F55" w:rsidRPr="00481D2D" w:rsidRDefault="00794F55" w:rsidP="007E6836">
            <w:pPr>
              <w:pStyle w:val="TAL"/>
            </w:pPr>
            <w:r w:rsidRPr="00481D2D">
              <w:t>50</w:t>
            </w:r>
          </w:p>
        </w:tc>
        <w:tc>
          <w:tcPr>
            <w:tcW w:w="3402" w:type="dxa"/>
          </w:tcPr>
          <w:p w:rsidR="00794F55" w:rsidRPr="00481D2D" w:rsidRDefault="00794F55" w:rsidP="007E6836">
            <w:pPr>
              <w:pStyle w:val="TAL"/>
            </w:pPr>
            <w:r w:rsidRPr="00481D2D">
              <w:t>Multimedia telephony service participant</w:t>
            </w:r>
          </w:p>
        </w:tc>
        <w:tc>
          <w:tcPr>
            <w:tcW w:w="1701" w:type="dxa"/>
          </w:tcPr>
          <w:p w:rsidR="00794F55" w:rsidRPr="00481D2D" w:rsidRDefault="00794F55" w:rsidP="007E6836">
            <w:pPr>
              <w:pStyle w:val="TAL"/>
            </w:pPr>
            <w:r w:rsidRPr="00481D2D">
              <w:t>3GPP TS 24.173 [8H]</w:t>
            </w:r>
          </w:p>
        </w:tc>
        <w:tc>
          <w:tcPr>
            <w:tcW w:w="1701" w:type="dxa"/>
          </w:tcPr>
          <w:p w:rsidR="00794F55" w:rsidRPr="00481D2D" w:rsidRDefault="00794F55" w:rsidP="007E6836">
            <w:pPr>
              <w:pStyle w:val="TAL"/>
            </w:pPr>
            <w:r w:rsidRPr="00481D2D">
              <w:t>n/a</w:t>
            </w:r>
          </w:p>
        </w:tc>
        <w:tc>
          <w:tcPr>
            <w:tcW w:w="1701" w:type="dxa"/>
          </w:tcPr>
          <w:p w:rsidR="00794F55" w:rsidRPr="00481D2D" w:rsidRDefault="00794F55" w:rsidP="007E6836">
            <w:pPr>
              <w:pStyle w:val="TAL"/>
            </w:pPr>
            <w:r w:rsidRPr="00481D2D">
              <w:t>c2</w:t>
            </w:r>
          </w:p>
        </w:tc>
      </w:tr>
      <w:tr w:rsidR="0075500C" w:rsidRPr="00481D2D">
        <w:tc>
          <w:tcPr>
            <w:tcW w:w="1134" w:type="dxa"/>
          </w:tcPr>
          <w:p w:rsidR="0075500C" w:rsidRPr="00481D2D" w:rsidRDefault="0075500C" w:rsidP="00FD291F">
            <w:pPr>
              <w:pStyle w:val="TAL"/>
            </w:pPr>
            <w:r w:rsidRPr="00481D2D">
              <w:t>50A</w:t>
            </w:r>
          </w:p>
        </w:tc>
        <w:tc>
          <w:tcPr>
            <w:tcW w:w="3402" w:type="dxa"/>
          </w:tcPr>
          <w:p w:rsidR="0075500C" w:rsidRPr="00481D2D" w:rsidRDefault="0075500C" w:rsidP="00FD291F">
            <w:pPr>
              <w:pStyle w:val="TAL"/>
            </w:pPr>
            <w:r w:rsidRPr="00481D2D">
              <w:t>Multimedia telephony service application server</w:t>
            </w:r>
          </w:p>
        </w:tc>
        <w:tc>
          <w:tcPr>
            <w:tcW w:w="1701" w:type="dxa"/>
          </w:tcPr>
          <w:p w:rsidR="0075500C" w:rsidRPr="00481D2D" w:rsidRDefault="0075500C" w:rsidP="00FD291F">
            <w:pPr>
              <w:pStyle w:val="TAL"/>
            </w:pPr>
            <w:r w:rsidRPr="00481D2D">
              <w:t>3GPP TS 24.173 [8H]</w:t>
            </w:r>
          </w:p>
        </w:tc>
        <w:tc>
          <w:tcPr>
            <w:tcW w:w="1701" w:type="dxa"/>
          </w:tcPr>
          <w:p w:rsidR="0075500C" w:rsidRPr="00481D2D" w:rsidRDefault="0075500C" w:rsidP="00FD291F">
            <w:pPr>
              <w:pStyle w:val="TAL"/>
            </w:pPr>
            <w:r w:rsidRPr="00481D2D">
              <w:t>n/a</w:t>
            </w:r>
          </w:p>
        </w:tc>
        <w:tc>
          <w:tcPr>
            <w:tcW w:w="1701" w:type="dxa"/>
          </w:tcPr>
          <w:p w:rsidR="0075500C" w:rsidRPr="00481D2D" w:rsidRDefault="0075500C" w:rsidP="00FD291F">
            <w:pPr>
              <w:pStyle w:val="TAL"/>
            </w:pPr>
            <w:r w:rsidRPr="00481D2D">
              <w:t>c9</w:t>
            </w:r>
          </w:p>
        </w:tc>
      </w:tr>
      <w:tr w:rsidR="00BD65F1" w:rsidRPr="00481D2D">
        <w:tc>
          <w:tcPr>
            <w:tcW w:w="1134" w:type="dxa"/>
          </w:tcPr>
          <w:p w:rsidR="00BD65F1" w:rsidRPr="00481D2D" w:rsidRDefault="00BD65F1" w:rsidP="007E6836">
            <w:pPr>
              <w:pStyle w:val="TAL"/>
            </w:pPr>
            <w:r w:rsidRPr="00481D2D">
              <w:t>51</w:t>
            </w:r>
          </w:p>
        </w:tc>
        <w:tc>
          <w:tcPr>
            <w:tcW w:w="3402" w:type="dxa"/>
          </w:tcPr>
          <w:p w:rsidR="00BD65F1" w:rsidRPr="00481D2D" w:rsidRDefault="00BD65F1" w:rsidP="007E6836">
            <w:pPr>
              <w:pStyle w:val="TAL"/>
            </w:pPr>
            <w:r w:rsidRPr="00481D2D">
              <w:t>Message waiting indication subscriber UA</w:t>
            </w:r>
          </w:p>
        </w:tc>
        <w:tc>
          <w:tcPr>
            <w:tcW w:w="1701" w:type="dxa"/>
          </w:tcPr>
          <w:p w:rsidR="00BD65F1" w:rsidRPr="00481D2D" w:rsidRDefault="00DF5464" w:rsidP="007E6836">
            <w:pPr>
              <w:pStyle w:val="TAL"/>
            </w:pPr>
            <w:r w:rsidRPr="00481D2D">
              <w:t>3GPP TS 24.606 [8I</w:t>
            </w:r>
            <w:r w:rsidR="00BD65F1" w:rsidRPr="00481D2D">
              <w:t>]</w:t>
            </w:r>
          </w:p>
        </w:tc>
        <w:tc>
          <w:tcPr>
            <w:tcW w:w="1701" w:type="dxa"/>
          </w:tcPr>
          <w:p w:rsidR="00BD65F1" w:rsidRPr="00481D2D" w:rsidRDefault="00BD65F1" w:rsidP="007E6836">
            <w:pPr>
              <w:pStyle w:val="TAL"/>
            </w:pPr>
            <w:r w:rsidRPr="00481D2D">
              <w:t>n/a</w:t>
            </w:r>
          </w:p>
        </w:tc>
        <w:tc>
          <w:tcPr>
            <w:tcW w:w="1701" w:type="dxa"/>
          </w:tcPr>
          <w:p w:rsidR="00BD65F1" w:rsidRPr="00481D2D" w:rsidRDefault="00BD65F1" w:rsidP="007E6836">
            <w:pPr>
              <w:pStyle w:val="TAL"/>
            </w:pPr>
            <w:r w:rsidRPr="00481D2D">
              <w:t>c2</w:t>
            </w:r>
          </w:p>
        </w:tc>
      </w:tr>
      <w:tr w:rsidR="00BD65F1" w:rsidRPr="00481D2D">
        <w:tc>
          <w:tcPr>
            <w:tcW w:w="1134" w:type="dxa"/>
          </w:tcPr>
          <w:p w:rsidR="00BD65F1" w:rsidRPr="00481D2D" w:rsidRDefault="00BD65F1" w:rsidP="007E6836">
            <w:pPr>
              <w:pStyle w:val="TAL"/>
            </w:pPr>
            <w:r w:rsidRPr="00481D2D">
              <w:t>52</w:t>
            </w:r>
          </w:p>
        </w:tc>
        <w:tc>
          <w:tcPr>
            <w:tcW w:w="3402" w:type="dxa"/>
          </w:tcPr>
          <w:p w:rsidR="00BD65F1" w:rsidRPr="00481D2D" w:rsidRDefault="00BD65F1" w:rsidP="007E6836">
            <w:pPr>
              <w:pStyle w:val="TAL"/>
            </w:pPr>
            <w:r w:rsidRPr="00481D2D">
              <w:t>Message waiting indication notifier UA</w:t>
            </w:r>
          </w:p>
        </w:tc>
        <w:tc>
          <w:tcPr>
            <w:tcW w:w="1701" w:type="dxa"/>
          </w:tcPr>
          <w:p w:rsidR="00BD65F1" w:rsidRPr="00481D2D" w:rsidRDefault="00DF5464" w:rsidP="007E6836">
            <w:pPr>
              <w:pStyle w:val="TAL"/>
            </w:pPr>
            <w:r w:rsidRPr="00481D2D">
              <w:t>3GPP TS 24.606 [8I</w:t>
            </w:r>
            <w:r w:rsidR="00BD65F1" w:rsidRPr="00481D2D">
              <w:t>]</w:t>
            </w:r>
          </w:p>
        </w:tc>
        <w:tc>
          <w:tcPr>
            <w:tcW w:w="1701" w:type="dxa"/>
          </w:tcPr>
          <w:p w:rsidR="00BD65F1" w:rsidRPr="00481D2D" w:rsidRDefault="00BD65F1" w:rsidP="007E6836">
            <w:pPr>
              <w:pStyle w:val="TAL"/>
            </w:pPr>
            <w:r w:rsidRPr="00481D2D">
              <w:t>n/a</w:t>
            </w:r>
          </w:p>
        </w:tc>
        <w:tc>
          <w:tcPr>
            <w:tcW w:w="1701" w:type="dxa"/>
          </w:tcPr>
          <w:p w:rsidR="00BD65F1" w:rsidRPr="00481D2D" w:rsidRDefault="00BD65F1" w:rsidP="007E6836">
            <w:pPr>
              <w:pStyle w:val="TAL"/>
            </w:pPr>
            <w:r w:rsidRPr="00481D2D">
              <w:t>c3</w:t>
            </w:r>
          </w:p>
        </w:tc>
      </w:tr>
      <w:tr w:rsidR="00792F69" w:rsidRPr="00481D2D">
        <w:tc>
          <w:tcPr>
            <w:tcW w:w="1134" w:type="dxa"/>
          </w:tcPr>
          <w:p w:rsidR="00792F69" w:rsidRPr="00481D2D" w:rsidRDefault="00792F69" w:rsidP="0057141D">
            <w:pPr>
              <w:pStyle w:val="TAL"/>
            </w:pPr>
            <w:r w:rsidRPr="00481D2D">
              <w:t>53</w:t>
            </w:r>
          </w:p>
        </w:tc>
        <w:tc>
          <w:tcPr>
            <w:tcW w:w="3402" w:type="dxa"/>
          </w:tcPr>
          <w:p w:rsidR="00792F69" w:rsidRPr="00481D2D" w:rsidRDefault="00792F69" w:rsidP="0057141D">
            <w:pPr>
              <w:pStyle w:val="TAL"/>
            </w:pPr>
            <w:r w:rsidRPr="00481D2D">
              <w:t>Advice of charge application server</w:t>
            </w:r>
          </w:p>
        </w:tc>
        <w:tc>
          <w:tcPr>
            <w:tcW w:w="1701" w:type="dxa"/>
          </w:tcPr>
          <w:p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rsidR="00792F69" w:rsidRPr="00481D2D" w:rsidRDefault="00792F69" w:rsidP="0057141D">
            <w:pPr>
              <w:pStyle w:val="TAL"/>
            </w:pPr>
            <w:r w:rsidRPr="00481D2D">
              <w:t>n/a</w:t>
            </w:r>
          </w:p>
        </w:tc>
        <w:tc>
          <w:tcPr>
            <w:tcW w:w="1701" w:type="dxa"/>
          </w:tcPr>
          <w:p w:rsidR="00792F69" w:rsidRPr="00481D2D" w:rsidRDefault="00792F69" w:rsidP="0057141D">
            <w:pPr>
              <w:pStyle w:val="TAL"/>
            </w:pPr>
            <w:r w:rsidRPr="00481D2D">
              <w:t>c8</w:t>
            </w:r>
          </w:p>
        </w:tc>
      </w:tr>
      <w:tr w:rsidR="00792F69" w:rsidRPr="00481D2D">
        <w:tc>
          <w:tcPr>
            <w:tcW w:w="1134" w:type="dxa"/>
          </w:tcPr>
          <w:p w:rsidR="00792F69" w:rsidRPr="00481D2D" w:rsidRDefault="00792F69" w:rsidP="0057141D">
            <w:pPr>
              <w:pStyle w:val="TAL"/>
            </w:pPr>
            <w:r w:rsidRPr="00481D2D">
              <w:t>54</w:t>
            </w:r>
          </w:p>
        </w:tc>
        <w:tc>
          <w:tcPr>
            <w:tcW w:w="3402" w:type="dxa"/>
          </w:tcPr>
          <w:p w:rsidR="00792F69" w:rsidRPr="00481D2D" w:rsidRDefault="00792F69" w:rsidP="0057141D">
            <w:pPr>
              <w:pStyle w:val="TAL"/>
            </w:pPr>
            <w:r w:rsidRPr="00481D2D">
              <w:t>Advice of charge UA client</w:t>
            </w:r>
          </w:p>
        </w:tc>
        <w:tc>
          <w:tcPr>
            <w:tcW w:w="1701" w:type="dxa"/>
          </w:tcPr>
          <w:p w:rsidR="00792F69" w:rsidRPr="00481D2D" w:rsidRDefault="00792F69" w:rsidP="0057141D">
            <w:pPr>
              <w:pStyle w:val="TAL"/>
            </w:pPr>
            <w:r w:rsidRPr="00481D2D">
              <w:t xml:space="preserve">3GPP TS 24.647 </w:t>
            </w:r>
            <w:r w:rsidR="006C3E78" w:rsidRPr="00481D2D">
              <w:rPr>
                <w:lang w:eastAsia="zh-CN"/>
              </w:rPr>
              <w:t>[8N</w:t>
            </w:r>
            <w:r w:rsidRPr="00481D2D">
              <w:rPr>
                <w:lang w:eastAsia="zh-CN"/>
              </w:rPr>
              <w:t>]</w:t>
            </w:r>
          </w:p>
        </w:tc>
        <w:tc>
          <w:tcPr>
            <w:tcW w:w="1701" w:type="dxa"/>
          </w:tcPr>
          <w:p w:rsidR="00792F69" w:rsidRPr="00481D2D" w:rsidRDefault="00792F69" w:rsidP="0057141D">
            <w:pPr>
              <w:pStyle w:val="TAL"/>
            </w:pPr>
            <w:r w:rsidRPr="00481D2D">
              <w:t>n/a</w:t>
            </w:r>
          </w:p>
        </w:tc>
        <w:tc>
          <w:tcPr>
            <w:tcW w:w="1701" w:type="dxa"/>
          </w:tcPr>
          <w:p w:rsidR="00792F69" w:rsidRPr="00481D2D" w:rsidRDefault="00792F69" w:rsidP="0057141D">
            <w:pPr>
              <w:pStyle w:val="TAL"/>
            </w:pPr>
            <w:r w:rsidRPr="00481D2D">
              <w:t>c2</w:t>
            </w:r>
          </w:p>
        </w:tc>
      </w:tr>
      <w:tr w:rsidR="00F941B0" w:rsidRPr="00481D2D">
        <w:tc>
          <w:tcPr>
            <w:tcW w:w="1134" w:type="dxa"/>
          </w:tcPr>
          <w:p w:rsidR="00F941B0" w:rsidRPr="00481D2D" w:rsidRDefault="00F941B0" w:rsidP="0018107A">
            <w:pPr>
              <w:pStyle w:val="TAL"/>
            </w:pPr>
            <w:r w:rsidRPr="00481D2D">
              <w:t>55</w:t>
            </w:r>
          </w:p>
        </w:tc>
        <w:tc>
          <w:tcPr>
            <w:tcW w:w="3402" w:type="dxa"/>
          </w:tcPr>
          <w:p w:rsidR="00F941B0" w:rsidRPr="00481D2D" w:rsidRDefault="00F941B0" w:rsidP="0018107A">
            <w:pPr>
              <w:pStyle w:val="TAL"/>
            </w:pPr>
            <w:r w:rsidRPr="00481D2D">
              <w:t>Ut reference point XCAP server for supplementary services</w:t>
            </w:r>
          </w:p>
        </w:tc>
        <w:tc>
          <w:tcPr>
            <w:tcW w:w="1701" w:type="dxa"/>
          </w:tcPr>
          <w:p w:rsidR="00F941B0" w:rsidRPr="00481D2D" w:rsidRDefault="00F941B0" w:rsidP="0018107A">
            <w:pPr>
              <w:pStyle w:val="TAL"/>
            </w:pPr>
            <w:r w:rsidRPr="00481D2D">
              <w:t>3GPP TS 24.623 [8P]</w:t>
            </w:r>
          </w:p>
        </w:tc>
        <w:tc>
          <w:tcPr>
            <w:tcW w:w="1701" w:type="dxa"/>
          </w:tcPr>
          <w:p w:rsidR="00F941B0" w:rsidRPr="00481D2D" w:rsidRDefault="00F941B0" w:rsidP="0018107A">
            <w:pPr>
              <w:pStyle w:val="TAL"/>
            </w:pPr>
            <w:r w:rsidRPr="00481D2D">
              <w:t>n/a</w:t>
            </w:r>
          </w:p>
        </w:tc>
        <w:tc>
          <w:tcPr>
            <w:tcW w:w="1701" w:type="dxa"/>
          </w:tcPr>
          <w:p w:rsidR="00F941B0" w:rsidRPr="00481D2D" w:rsidRDefault="00F941B0" w:rsidP="0018107A">
            <w:pPr>
              <w:pStyle w:val="TAL"/>
            </w:pPr>
            <w:r w:rsidRPr="00481D2D">
              <w:t>c3</w:t>
            </w:r>
          </w:p>
        </w:tc>
      </w:tr>
      <w:tr w:rsidR="00F941B0" w:rsidRPr="00481D2D">
        <w:tc>
          <w:tcPr>
            <w:tcW w:w="1134" w:type="dxa"/>
          </w:tcPr>
          <w:p w:rsidR="00F941B0" w:rsidRPr="00481D2D" w:rsidRDefault="00F941B0" w:rsidP="0018107A">
            <w:pPr>
              <w:pStyle w:val="TAL"/>
            </w:pPr>
            <w:r w:rsidRPr="00481D2D">
              <w:t>56</w:t>
            </w:r>
          </w:p>
        </w:tc>
        <w:tc>
          <w:tcPr>
            <w:tcW w:w="3402" w:type="dxa"/>
          </w:tcPr>
          <w:p w:rsidR="00F941B0" w:rsidRPr="00481D2D" w:rsidRDefault="00F941B0" w:rsidP="0018107A">
            <w:pPr>
              <w:pStyle w:val="TAL"/>
            </w:pPr>
            <w:r w:rsidRPr="00481D2D">
              <w:t>Ut reference point XCAP client for supplementary services</w:t>
            </w:r>
          </w:p>
        </w:tc>
        <w:tc>
          <w:tcPr>
            <w:tcW w:w="1701" w:type="dxa"/>
          </w:tcPr>
          <w:p w:rsidR="00F941B0" w:rsidRPr="00481D2D" w:rsidRDefault="00F941B0" w:rsidP="0018107A">
            <w:pPr>
              <w:pStyle w:val="TAL"/>
            </w:pPr>
            <w:r w:rsidRPr="00481D2D">
              <w:t>3GPP TS 24.623 [8P]</w:t>
            </w:r>
          </w:p>
        </w:tc>
        <w:tc>
          <w:tcPr>
            <w:tcW w:w="1701" w:type="dxa"/>
          </w:tcPr>
          <w:p w:rsidR="00F941B0" w:rsidRPr="00481D2D" w:rsidRDefault="00F941B0" w:rsidP="0018107A">
            <w:pPr>
              <w:pStyle w:val="TAL"/>
            </w:pPr>
            <w:r w:rsidRPr="00481D2D">
              <w:t>n/a</w:t>
            </w:r>
          </w:p>
        </w:tc>
        <w:tc>
          <w:tcPr>
            <w:tcW w:w="1701" w:type="dxa"/>
          </w:tcPr>
          <w:p w:rsidR="00F941B0" w:rsidRPr="00481D2D" w:rsidRDefault="00F941B0" w:rsidP="0018107A">
            <w:pPr>
              <w:pStyle w:val="TAL"/>
            </w:pPr>
            <w:r w:rsidRPr="00481D2D">
              <w:t>c2</w:t>
            </w:r>
          </w:p>
        </w:tc>
      </w:tr>
      <w:tr w:rsidR="00FF7341" w:rsidRPr="00481D2D">
        <w:tc>
          <w:tcPr>
            <w:tcW w:w="1134" w:type="dxa"/>
          </w:tcPr>
          <w:p w:rsidR="00FF7341" w:rsidRPr="00481D2D" w:rsidRDefault="00FF7341" w:rsidP="00DB7E83">
            <w:pPr>
              <w:pStyle w:val="TAL"/>
            </w:pPr>
            <w:r w:rsidRPr="00481D2D">
              <w:t>57</w:t>
            </w:r>
          </w:p>
        </w:tc>
        <w:tc>
          <w:tcPr>
            <w:tcW w:w="3402" w:type="dxa"/>
          </w:tcPr>
          <w:p w:rsidR="00FF7341" w:rsidRPr="00481D2D" w:rsidRDefault="00FF7341" w:rsidP="00DB7E83">
            <w:pPr>
              <w:pStyle w:val="TAL"/>
            </w:pPr>
            <w:r w:rsidRPr="00481D2D">
              <w:t>Customized alerting tones application server</w:t>
            </w:r>
          </w:p>
        </w:tc>
        <w:tc>
          <w:tcPr>
            <w:tcW w:w="1701" w:type="dxa"/>
          </w:tcPr>
          <w:p w:rsidR="00FF7341" w:rsidRPr="00481D2D" w:rsidRDefault="00FF7341" w:rsidP="00DB7E83">
            <w:pPr>
              <w:pStyle w:val="TAL"/>
            </w:pPr>
            <w:r w:rsidRPr="00481D2D">
              <w:t>3GPP TS 24.182 [8Q]</w:t>
            </w:r>
          </w:p>
        </w:tc>
        <w:tc>
          <w:tcPr>
            <w:tcW w:w="1701" w:type="dxa"/>
          </w:tcPr>
          <w:p w:rsidR="00FF7341" w:rsidRPr="00481D2D" w:rsidRDefault="00FF7341" w:rsidP="00DB7E83">
            <w:pPr>
              <w:pStyle w:val="TAL"/>
            </w:pPr>
            <w:r w:rsidRPr="00481D2D">
              <w:t>n/a</w:t>
            </w:r>
          </w:p>
        </w:tc>
        <w:tc>
          <w:tcPr>
            <w:tcW w:w="1701" w:type="dxa"/>
          </w:tcPr>
          <w:p w:rsidR="00FF7341" w:rsidRPr="00481D2D" w:rsidRDefault="00FF7341" w:rsidP="00DB7E83">
            <w:pPr>
              <w:pStyle w:val="TAL"/>
            </w:pPr>
            <w:r w:rsidRPr="00481D2D">
              <w:t>c8</w:t>
            </w:r>
          </w:p>
        </w:tc>
      </w:tr>
      <w:tr w:rsidR="00FF7341" w:rsidRPr="00481D2D">
        <w:tc>
          <w:tcPr>
            <w:tcW w:w="1134" w:type="dxa"/>
          </w:tcPr>
          <w:p w:rsidR="00FF7341" w:rsidRPr="00481D2D" w:rsidRDefault="00FF7341" w:rsidP="00DB7E83">
            <w:pPr>
              <w:pStyle w:val="TAL"/>
            </w:pPr>
            <w:r w:rsidRPr="00481D2D">
              <w:t>58</w:t>
            </w:r>
          </w:p>
        </w:tc>
        <w:tc>
          <w:tcPr>
            <w:tcW w:w="3402" w:type="dxa"/>
          </w:tcPr>
          <w:p w:rsidR="00FF7341" w:rsidRPr="00481D2D" w:rsidRDefault="00FF7341" w:rsidP="00DB7E83">
            <w:pPr>
              <w:pStyle w:val="TAL"/>
            </w:pPr>
            <w:r w:rsidRPr="00481D2D">
              <w:t>Customized alerting tones UA client</w:t>
            </w:r>
          </w:p>
        </w:tc>
        <w:tc>
          <w:tcPr>
            <w:tcW w:w="1701" w:type="dxa"/>
          </w:tcPr>
          <w:p w:rsidR="00FF7341" w:rsidRPr="00481D2D" w:rsidRDefault="00FF7341" w:rsidP="00DB7E83">
            <w:pPr>
              <w:pStyle w:val="TAL"/>
            </w:pPr>
            <w:r w:rsidRPr="00481D2D">
              <w:t>3GPP TS 24.182 [8Q]</w:t>
            </w:r>
          </w:p>
        </w:tc>
        <w:tc>
          <w:tcPr>
            <w:tcW w:w="1701" w:type="dxa"/>
          </w:tcPr>
          <w:p w:rsidR="00FF7341" w:rsidRPr="00481D2D" w:rsidRDefault="00FF7341" w:rsidP="00DB7E83">
            <w:pPr>
              <w:pStyle w:val="TAL"/>
            </w:pPr>
            <w:r w:rsidRPr="00481D2D">
              <w:t>n/a</w:t>
            </w:r>
          </w:p>
        </w:tc>
        <w:tc>
          <w:tcPr>
            <w:tcW w:w="1701" w:type="dxa"/>
          </w:tcPr>
          <w:p w:rsidR="00FF7341" w:rsidRPr="00481D2D" w:rsidRDefault="00FF7341" w:rsidP="00DB7E83">
            <w:pPr>
              <w:pStyle w:val="TAL"/>
            </w:pPr>
            <w:r w:rsidRPr="00481D2D">
              <w:t>c2</w:t>
            </w:r>
          </w:p>
        </w:tc>
      </w:tr>
      <w:tr w:rsidR="00FF7341" w:rsidRPr="00481D2D">
        <w:tc>
          <w:tcPr>
            <w:tcW w:w="1134" w:type="dxa"/>
          </w:tcPr>
          <w:p w:rsidR="00FF7341" w:rsidRPr="00481D2D" w:rsidRDefault="00FF7341" w:rsidP="00DB7E83">
            <w:pPr>
              <w:pStyle w:val="TAL"/>
            </w:pPr>
            <w:r w:rsidRPr="00481D2D">
              <w:t>59</w:t>
            </w:r>
          </w:p>
        </w:tc>
        <w:tc>
          <w:tcPr>
            <w:tcW w:w="3402" w:type="dxa"/>
          </w:tcPr>
          <w:p w:rsidR="00FF7341" w:rsidRPr="00481D2D" w:rsidRDefault="00FF7341" w:rsidP="00DB7E83">
            <w:pPr>
              <w:pStyle w:val="TAL"/>
            </w:pPr>
            <w:r w:rsidRPr="00481D2D">
              <w:t>Customized ringing signal application server</w:t>
            </w:r>
          </w:p>
        </w:tc>
        <w:tc>
          <w:tcPr>
            <w:tcW w:w="1701" w:type="dxa"/>
          </w:tcPr>
          <w:p w:rsidR="00FF7341" w:rsidRPr="00481D2D" w:rsidRDefault="00FF7341" w:rsidP="00DB7E83">
            <w:pPr>
              <w:pStyle w:val="TAL"/>
            </w:pPr>
            <w:r w:rsidRPr="00481D2D">
              <w:t>3GPP TS 24.</w:t>
            </w:r>
            <w:r w:rsidR="00E20E77" w:rsidRPr="00481D2D">
              <w:t xml:space="preserve">183 </w:t>
            </w:r>
            <w:r w:rsidRPr="00481D2D">
              <w:t>[8R]</w:t>
            </w:r>
          </w:p>
        </w:tc>
        <w:tc>
          <w:tcPr>
            <w:tcW w:w="1701" w:type="dxa"/>
          </w:tcPr>
          <w:p w:rsidR="00FF7341" w:rsidRPr="00481D2D" w:rsidRDefault="00FF7341" w:rsidP="00DB7E83">
            <w:pPr>
              <w:pStyle w:val="TAL"/>
            </w:pPr>
            <w:r w:rsidRPr="00481D2D">
              <w:t>n/a</w:t>
            </w:r>
          </w:p>
        </w:tc>
        <w:tc>
          <w:tcPr>
            <w:tcW w:w="1701" w:type="dxa"/>
          </w:tcPr>
          <w:p w:rsidR="00FF7341" w:rsidRPr="00481D2D" w:rsidRDefault="00FF7341" w:rsidP="00DB7E83">
            <w:pPr>
              <w:pStyle w:val="TAL"/>
            </w:pPr>
            <w:r w:rsidRPr="00481D2D">
              <w:t>c8</w:t>
            </w:r>
          </w:p>
        </w:tc>
      </w:tr>
      <w:tr w:rsidR="00FF7341" w:rsidRPr="00481D2D">
        <w:tc>
          <w:tcPr>
            <w:tcW w:w="1134" w:type="dxa"/>
          </w:tcPr>
          <w:p w:rsidR="00FF7341" w:rsidRPr="00481D2D" w:rsidRDefault="00FF7341" w:rsidP="00DB7E83">
            <w:pPr>
              <w:pStyle w:val="TAL"/>
            </w:pPr>
            <w:r w:rsidRPr="00481D2D">
              <w:t>60</w:t>
            </w:r>
          </w:p>
        </w:tc>
        <w:tc>
          <w:tcPr>
            <w:tcW w:w="3402" w:type="dxa"/>
          </w:tcPr>
          <w:p w:rsidR="00FF7341" w:rsidRPr="00481D2D" w:rsidRDefault="00FF7341" w:rsidP="00DB7E83">
            <w:pPr>
              <w:pStyle w:val="TAL"/>
            </w:pPr>
            <w:r w:rsidRPr="00481D2D">
              <w:t xml:space="preserve">Customized ringing </w:t>
            </w:r>
            <w:r w:rsidR="00E20E77" w:rsidRPr="00481D2D">
              <w:t xml:space="preserve">signal </w:t>
            </w:r>
            <w:r w:rsidRPr="00481D2D">
              <w:t>UA client</w:t>
            </w:r>
          </w:p>
        </w:tc>
        <w:tc>
          <w:tcPr>
            <w:tcW w:w="1701" w:type="dxa"/>
          </w:tcPr>
          <w:p w:rsidR="00FF7341" w:rsidRPr="00481D2D" w:rsidRDefault="00FF7341" w:rsidP="00DB7E83">
            <w:pPr>
              <w:pStyle w:val="TAL"/>
            </w:pPr>
            <w:r w:rsidRPr="00481D2D">
              <w:t>3GPP TS 24.</w:t>
            </w:r>
            <w:r w:rsidR="00E20E77" w:rsidRPr="00481D2D">
              <w:t xml:space="preserve">183 </w:t>
            </w:r>
            <w:r w:rsidRPr="00481D2D">
              <w:t>[8R]</w:t>
            </w:r>
          </w:p>
        </w:tc>
        <w:tc>
          <w:tcPr>
            <w:tcW w:w="1701" w:type="dxa"/>
          </w:tcPr>
          <w:p w:rsidR="00FF7341" w:rsidRPr="00481D2D" w:rsidRDefault="00FF7341" w:rsidP="00DB7E83">
            <w:pPr>
              <w:pStyle w:val="TAL"/>
            </w:pPr>
            <w:r w:rsidRPr="00481D2D">
              <w:t>n/a</w:t>
            </w:r>
          </w:p>
        </w:tc>
        <w:tc>
          <w:tcPr>
            <w:tcW w:w="1701" w:type="dxa"/>
          </w:tcPr>
          <w:p w:rsidR="00FF7341" w:rsidRPr="00481D2D" w:rsidRDefault="00FF7341" w:rsidP="00DB7E83">
            <w:pPr>
              <w:pStyle w:val="TAL"/>
            </w:pPr>
            <w:r w:rsidRPr="00481D2D">
              <w:t>c2</w:t>
            </w:r>
          </w:p>
        </w:tc>
      </w:tr>
      <w:tr w:rsidR="00B06841" w:rsidRPr="00481D2D">
        <w:tc>
          <w:tcPr>
            <w:tcW w:w="1134" w:type="dxa"/>
          </w:tcPr>
          <w:p w:rsidR="00B06841" w:rsidRPr="00481D2D" w:rsidRDefault="00B06841" w:rsidP="00E83AD2">
            <w:pPr>
              <w:pStyle w:val="TAL"/>
            </w:pPr>
            <w:r w:rsidRPr="00481D2D">
              <w:t>61</w:t>
            </w:r>
          </w:p>
        </w:tc>
        <w:tc>
          <w:tcPr>
            <w:tcW w:w="3402" w:type="dxa"/>
          </w:tcPr>
          <w:p w:rsidR="00B06841" w:rsidRPr="00481D2D" w:rsidRDefault="00B06841" w:rsidP="00E83AD2">
            <w:pPr>
              <w:pStyle w:val="TAL"/>
            </w:pPr>
            <w:r w:rsidRPr="00481D2D">
              <w:t>SM-over-IP sender</w:t>
            </w:r>
          </w:p>
        </w:tc>
        <w:tc>
          <w:tcPr>
            <w:tcW w:w="1701" w:type="dxa"/>
          </w:tcPr>
          <w:p w:rsidR="00B06841" w:rsidRPr="00481D2D" w:rsidRDefault="00B06841" w:rsidP="00E83AD2">
            <w:pPr>
              <w:pStyle w:val="TAL"/>
            </w:pPr>
            <w:r w:rsidRPr="00481D2D">
              <w:t>3GPP TS 24.341 [8L]</w:t>
            </w:r>
          </w:p>
        </w:tc>
        <w:tc>
          <w:tcPr>
            <w:tcW w:w="1701" w:type="dxa"/>
          </w:tcPr>
          <w:p w:rsidR="00B06841" w:rsidRPr="00481D2D" w:rsidRDefault="00B06841" w:rsidP="00E83AD2">
            <w:pPr>
              <w:pStyle w:val="TAL"/>
            </w:pPr>
            <w:r w:rsidRPr="00481D2D">
              <w:t>n/a</w:t>
            </w:r>
          </w:p>
        </w:tc>
        <w:tc>
          <w:tcPr>
            <w:tcW w:w="1701" w:type="dxa"/>
          </w:tcPr>
          <w:p w:rsidR="00B06841" w:rsidRPr="00481D2D" w:rsidRDefault="00B06841" w:rsidP="00E83AD2">
            <w:pPr>
              <w:pStyle w:val="TAL"/>
            </w:pPr>
            <w:r w:rsidRPr="00481D2D">
              <w:t>c2</w:t>
            </w:r>
          </w:p>
        </w:tc>
      </w:tr>
      <w:tr w:rsidR="00B06841" w:rsidRPr="00481D2D">
        <w:tc>
          <w:tcPr>
            <w:tcW w:w="1134" w:type="dxa"/>
          </w:tcPr>
          <w:p w:rsidR="00B06841" w:rsidRPr="00481D2D" w:rsidRDefault="00B06841" w:rsidP="00E83AD2">
            <w:pPr>
              <w:pStyle w:val="TAL"/>
            </w:pPr>
            <w:r w:rsidRPr="00481D2D">
              <w:t>62</w:t>
            </w:r>
          </w:p>
        </w:tc>
        <w:tc>
          <w:tcPr>
            <w:tcW w:w="3402" w:type="dxa"/>
          </w:tcPr>
          <w:p w:rsidR="00B06841" w:rsidRPr="00481D2D" w:rsidRDefault="00B06841" w:rsidP="00E83AD2">
            <w:pPr>
              <w:pStyle w:val="TAL"/>
            </w:pPr>
            <w:r w:rsidRPr="00481D2D">
              <w:t>SM-over-IP receiver</w:t>
            </w:r>
          </w:p>
        </w:tc>
        <w:tc>
          <w:tcPr>
            <w:tcW w:w="1701" w:type="dxa"/>
          </w:tcPr>
          <w:p w:rsidR="00B06841" w:rsidRPr="00481D2D" w:rsidRDefault="00B06841" w:rsidP="00E83AD2">
            <w:pPr>
              <w:pStyle w:val="TAL"/>
            </w:pPr>
            <w:r w:rsidRPr="00481D2D">
              <w:t>3GPP TS 24.341 [8L]</w:t>
            </w:r>
          </w:p>
        </w:tc>
        <w:tc>
          <w:tcPr>
            <w:tcW w:w="1701" w:type="dxa"/>
          </w:tcPr>
          <w:p w:rsidR="00B06841" w:rsidRPr="00481D2D" w:rsidRDefault="00B06841" w:rsidP="00E83AD2">
            <w:pPr>
              <w:pStyle w:val="TAL"/>
            </w:pPr>
            <w:r w:rsidRPr="00481D2D">
              <w:t>n/a</w:t>
            </w:r>
          </w:p>
        </w:tc>
        <w:tc>
          <w:tcPr>
            <w:tcW w:w="1701" w:type="dxa"/>
          </w:tcPr>
          <w:p w:rsidR="00B06841" w:rsidRPr="00481D2D" w:rsidRDefault="00B06841" w:rsidP="00E83AD2">
            <w:pPr>
              <w:pStyle w:val="TAL"/>
            </w:pPr>
            <w:r w:rsidRPr="00481D2D">
              <w:t>c2</w:t>
            </w:r>
          </w:p>
        </w:tc>
      </w:tr>
      <w:tr w:rsidR="00B06841" w:rsidRPr="00481D2D">
        <w:tc>
          <w:tcPr>
            <w:tcW w:w="1134" w:type="dxa"/>
          </w:tcPr>
          <w:p w:rsidR="00B06841" w:rsidRPr="00481D2D" w:rsidRDefault="00B06841" w:rsidP="00E83AD2">
            <w:pPr>
              <w:pStyle w:val="TAL"/>
            </w:pPr>
            <w:r w:rsidRPr="00481D2D">
              <w:t>63</w:t>
            </w:r>
          </w:p>
        </w:tc>
        <w:tc>
          <w:tcPr>
            <w:tcW w:w="3402" w:type="dxa"/>
          </w:tcPr>
          <w:p w:rsidR="00B06841" w:rsidRPr="00481D2D" w:rsidRDefault="00B06841" w:rsidP="00E83AD2">
            <w:pPr>
              <w:pStyle w:val="TAL"/>
            </w:pPr>
            <w:r w:rsidRPr="00481D2D">
              <w:t>IP-SM-GW</w:t>
            </w:r>
          </w:p>
        </w:tc>
        <w:tc>
          <w:tcPr>
            <w:tcW w:w="1701" w:type="dxa"/>
          </w:tcPr>
          <w:p w:rsidR="00B06841" w:rsidRPr="00481D2D" w:rsidRDefault="00B06841" w:rsidP="00E83AD2">
            <w:pPr>
              <w:pStyle w:val="TAL"/>
            </w:pPr>
            <w:r w:rsidRPr="00481D2D">
              <w:t>3GPP TS 24.341 [8L]</w:t>
            </w:r>
          </w:p>
        </w:tc>
        <w:tc>
          <w:tcPr>
            <w:tcW w:w="1701" w:type="dxa"/>
          </w:tcPr>
          <w:p w:rsidR="00B06841" w:rsidRPr="00481D2D" w:rsidRDefault="00B06841" w:rsidP="00E83AD2">
            <w:pPr>
              <w:pStyle w:val="TAL"/>
            </w:pPr>
            <w:r w:rsidRPr="00481D2D">
              <w:t>n/a</w:t>
            </w:r>
          </w:p>
        </w:tc>
        <w:tc>
          <w:tcPr>
            <w:tcW w:w="1701" w:type="dxa"/>
          </w:tcPr>
          <w:p w:rsidR="00B06841" w:rsidRPr="00481D2D" w:rsidRDefault="00B06841" w:rsidP="00E83AD2">
            <w:pPr>
              <w:pStyle w:val="TAL"/>
            </w:pPr>
            <w:r w:rsidRPr="00481D2D">
              <w:t>c1</w:t>
            </w:r>
          </w:p>
        </w:tc>
      </w:tr>
      <w:tr w:rsidR="00B06841" w:rsidRPr="00481D2D">
        <w:tc>
          <w:tcPr>
            <w:tcW w:w="1134" w:type="dxa"/>
          </w:tcPr>
          <w:p w:rsidR="00B06841" w:rsidRPr="00481D2D" w:rsidRDefault="00B06841" w:rsidP="00E83AD2">
            <w:pPr>
              <w:pStyle w:val="TAL"/>
            </w:pPr>
            <w:r w:rsidRPr="00481D2D">
              <w:t>71</w:t>
            </w:r>
          </w:p>
        </w:tc>
        <w:tc>
          <w:tcPr>
            <w:tcW w:w="3402" w:type="dxa"/>
          </w:tcPr>
          <w:p w:rsidR="00B06841" w:rsidRPr="00481D2D" w:rsidRDefault="00B06841" w:rsidP="00E83AD2">
            <w:pPr>
              <w:pStyle w:val="TAL"/>
            </w:pPr>
            <w:r w:rsidRPr="00481D2D">
              <w:t>IP-SM-GW</w:t>
            </w:r>
          </w:p>
        </w:tc>
        <w:tc>
          <w:tcPr>
            <w:tcW w:w="1701" w:type="dxa"/>
          </w:tcPr>
          <w:p w:rsidR="00B06841" w:rsidRPr="00481D2D" w:rsidRDefault="00B06841" w:rsidP="00E83AD2">
            <w:pPr>
              <w:pStyle w:val="TAL"/>
            </w:pPr>
            <w:r w:rsidRPr="00481D2D">
              <w:t>3GPP TS 29.311 [15A]</w:t>
            </w:r>
          </w:p>
        </w:tc>
        <w:tc>
          <w:tcPr>
            <w:tcW w:w="1701" w:type="dxa"/>
          </w:tcPr>
          <w:p w:rsidR="00B06841" w:rsidRPr="00481D2D" w:rsidRDefault="00B06841" w:rsidP="00E83AD2">
            <w:pPr>
              <w:pStyle w:val="TAL"/>
            </w:pPr>
            <w:r w:rsidRPr="00481D2D">
              <w:t>n/a</w:t>
            </w:r>
          </w:p>
        </w:tc>
        <w:tc>
          <w:tcPr>
            <w:tcW w:w="1701" w:type="dxa"/>
          </w:tcPr>
          <w:p w:rsidR="00B06841" w:rsidRPr="00481D2D" w:rsidRDefault="00B06841" w:rsidP="00E83AD2">
            <w:pPr>
              <w:pStyle w:val="TAL"/>
            </w:pPr>
            <w:r w:rsidRPr="00481D2D">
              <w:t>c10</w:t>
            </w:r>
          </w:p>
        </w:tc>
      </w:tr>
      <w:tr w:rsidR="00A17770" w:rsidRPr="00481D2D">
        <w:tc>
          <w:tcPr>
            <w:tcW w:w="1134" w:type="dxa"/>
          </w:tcPr>
          <w:p w:rsidR="00A17770" w:rsidRPr="00481D2D" w:rsidRDefault="00A17770" w:rsidP="00681F27">
            <w:pPr>
              <w:pStyle w:val="TAL"/>
            </w:pPr>
            <w:r w:rsidRPr="00481D2D">
              <w:t>81</w:t>
            </w:r>
          </w:p>
        </w:tc>
        <w:tc>
          <w:tcPr>
            <w:tcW w:w="3402" w:type="dxa"/>
          </w:tcPr>
          <w:p w:rsidR="00A17770" w:rsidRPr="00481D2D" w:rsidRDefault="00A17770" w:rsidP="00681F27">
            <w:pPr>
              <w:pStyle w:val="TAL"/>
            </w:pPr>
            <w:smartTag w:uri="urn:schemas-microsoft-com:office:smarttags" w:element="stockticker">
              <w:r w:rsidRPr="00481D2D">
                <w:t>MSC</w:t>
              </w:r>
            </w:smartTag>
            <w:r w:rsidRPr="00481D2D">
              <w:t xml:space="preserve"> Server enhanced for ICS</w:t>
            </w:r>
          </w:p>
        </w:tc>
        <w:tc>
          <w:tcPr>
            <w:tcW w:w="1701" w:type="dxa"/>
          </w:tcPr>
          <w:p w:rsidR="00A17770" w:rsidRPr="00481D2D" w:rsidRDefault="00A17770" w:rsidP="00681F27">
            <w:pPr>
              <w:pStyle w:val="TAL"/>
            </w:pPr>
            <w:r w:rsidRPr="00481D2D">
              <w:t xml:space="preserve">3GPP TS 24.292 </w:t>
            </w:r>
            <w:r w:rsidR="000B1D39" w:rsidRPr="00481D2D">
              <w:t>[8O</w:t>
            </w:r>
            <w:r w:rsidRPr="00481D2D">
              <w:t>]</w:t>
            </w:r>
          </w:p>
        </w:tc>
        <w:tc>
          <w:tcPr>
            <w:tcW w:w="1701" w:type="dxa"/>
          </w:tcPr>
          <w:p w:rsidR="00A17770" w:rsidRPr="00481D2D" w:rsidRDefault="00A17770" w:rsidP="00681F27">
            <w:pPr>
              <w:pStyle w:val="TAL"/>
            </w:pPr>
            <w:r w:rsidRPr="00481D2D">
              <w:t>n/a</w:t>
            </w:r>
          </w:p>
        </w:tc>
        <w:tc>
          <w:tcPr>
            <w:tcW w:w="1701" w:type="dxa"/>
          </w:tcPr>
          <w:p w:rsidR="00A17770" w:rsidRPr="00481D2D" w:rsidRDefault="00683FB0" w:rsidP="00681F27">
            <w:pPr>
              <w:pStyle w:val="TAL"/>
            </w:pPr>
            <w:r w:rsidRPr="00481D2D">
              <w:t>c12</w:t>
            </w:r>
          </w:p>
        </w:tc>
      </w:tr>
      <w:tr w:rsidR="006C5CEC" w:rsidRPr="00481D2D" w:rsidTr="0096023C">
        <w:tc>
          <w:tcPr>
            <w:tcW w:w="1134" w:type="dxa"/>
          </w:tcPr>
          <w:p w:rsidR="006C5CEC" w:rsidRPr="00481D2D" w:rsidRDefault="006C5CEC" w:rsidP="0096023C">
            <w:pPr>
              <w:pStyle w:val="TAL"/>
            </w:pPr>
            <w:r w:rsidRPr="00481D2D">
              <w:t>81A</w:t>
            </w:r>
          </w:p>
        </w:tc>
        <w:tc>
          <w:tcPr>
            <w:tcW w:w="3402" w:type="dxa"/>
          </w:tcPr>
          <w:p w:rsidR="006C5CEC" w:rsidRPr="00481D2D" w:rsidRDefault="006C5CEC" w:rsidP="0096023C">
            <w:pPr>
              <w:pStyle w:val="TAL"/>
            </w:pPr>
            <w:smartTag w:uri="urn:schemas-microsoft-com:office:smarttags" w:element="stockticker">
              <w:r w:rsidRPr="00481D2D">
                <w:t>MSC</w:t>
              </w:r>
            </w:smartTag>
            <w:r w:rsidRPr="00481D2D">
              <w:t xml:space="preserve"> server enhanced for SRVCC using SIP interface </w:t>
            </w:r>
          </w:p>
        </w:tc>
        <w:tc>
          <w:tcPr>
            <w:tcW w:w="1701" w:type="dxa"/>
          </w:tcPr>
          <w:p w:rsidR="006C5CEC" w:rsidRPr="00481D2D" w:rsidRDefault="006C5CEC" w:rsidP="0096023C">
            <w:pPr>
              <w:pStyle w:val="TAL"/>
            </w:pPr>
            <w:r w:rsidRPr="00481D2D">
              <w:t>3GPP TS 24.237</w:t>
            </w:r>
          </w:p>
          <w:p w:rsidR="006C5CEC" w:rsidRPr="00481D2D" w:rsidRDefault="006C5CEC" w:rsidP="0096023C">
            <w:pPr>
              <w:pStyle w:val="TAL"/>
            </w:pPr>
            <w:r w:rsidRPr="00481D2D">
              <w:t>[8M]</w:t>
            </w:r>
          </w:p>
        </w:tc>
        <w:tc>
          <w:tcPr>
            <w:tcW w:w="1701" w:type="dxa"/>
          </w:tcPr>
          <w:p w:rsidR="006C5CEC" w:rsidRPr="00481D2D" w:rsidRDefault="006C5CEC" w:rsidP="0096023C">
            <w:pPr>
              <w:pStyle w:val="TAL"/>
            </w:pPr>
            <w:r w:rsidRPr="00481D2D">
              <w:t>n/a</w:t>
            </w:r>
          </w:p>
        </w:tc>
        <w:tc>
          <w:tcPr>
            <w:tcW w:w="1701" w:type="dxa"/>
          </w:tcPr>
          <w:p w:rsidR="006C5CEC" w:rsidRPr="00481D2D" w:rsidRDefault="006C5CEC" w:rsidP="0096023C">
            <w:pPr>
              <w:pStyle w:val="TAL"/>
            </w:pPr>
            <w:r w:rsidRPr="00481D2D">
              <w:t>c12</w:t>
            </w:r>
          </w:p>
        </w:tc>
      </w:tr>
      <w:tr w:rsidR="009F7F02" w:rsidRPr="00481D2D" w:rsidTr="000E3552">
        <w:tc>
          <w:tcPr>
            <w:tcW w:w="1134" w:type="dxa"/>
          </w:tcPr>
          <w:p w:rsidR="009F7F02" w:rsidRPr="00481D2D" w:rsidRDefault="009F7F02" w:rsidP="000E3552">
            <w:pPr>
              <w:pStyle w:val="TAL"/>
            </w:pPr>
            <w:r w:rsidRPr="00481D2D">
              <w:t>81B</w:t>
            </w:r>
          </w:p>
        </w:tc>
        <w:tc>
          <w:tcPr>
            <w:tcW w:w="3402" w:type="dxa"/>
          </w:tcPr>
          <w:p w:rsidR="009F7F02" w:rsidRPr="00481D2D" w:rsidRDefault="009F7F02" w:rsidP="000E3552">
            <w:pPr>
              <w:pStyle w:val="TAL"/>
            </w:pPr>
            <w:smartTag w:uri="urn:schemas-microsoft-com:office:smarttags" w:element="stockticker">
              <w:r w:rsidRPr="00481D2D">
                <w:t>MSC</w:t>
              </w:r>
            </w:smartTag>
            <w:r w:rsidRPr="00481D2D">
              <w:t xml:space="preserve"> server enhanced for DRVCC using SIP interface </w:t>
            </w:r>
          </w:p>
        </w:tc>
        <w:tc>
          <w:tcPr>
            <w:tcW w:w="1701" w:type="dxa"/>
          </w:tcPr>
          <w:p w:rsidR="009F7F02" w:rsidRPr="00481D2D" w:rsidRDefault="009F7F02" w:rsidP="000E3552">
            <w:pPr>
              <w:pStyle w:val="TAL"/>
            </w:pPr>
            <w:r w:rsidRPr="00481D2D">
              <w:t>3GPP TS 24.237 [8M]</w:t>
            </w:r>
          </w:p>
        </w:tc>
        <w:tc>
          <w:tcPr>
            <w:tcW w:w="1701" w:type="dxa"/>
          </w:tcPr>
          <w:p w:rsidR="009F7F02" w:rsidRPr="00481D2D" w:rsidRDefault="009F7F02" w:rsidP="000E3552">
            <w:pPr>
              <w:pStyle w:val="TAL"/>
            </w:pPr>
            <w:r w:rsidRPr="00481D2D">
              <w:t>n/a</w:t>
            </w:r>
          </w:p>
        </w:tc>
        <w:tc>
          <w:tcPr>
            <w:tcW w:w="1701" w:type="dxa"/>
          </w:tcPr>
          <w:p w:rsidR="009F7F02" w:rsidRPr="00481D2D" w:rsidRDefault="009F7F02" w:rsidP="000E3552">
            <w:pPr>
              <w:pStyle w:val="TAL"/>
            </w:pPr>
            <w:r w:rsidRPr="00481D2D">
              <w:t>c12</w:t>
            </w:r>
          </w:p>
        </w:tc>
      </w:tr>
      <w:tr w:rsidR="00A17770" w:rsidRPr="00481D2D">
        <w:tc>
          <w:tcPr>
            <w:tcW w:w="1134" w:type="dxa"/>
          </w:tcPr>
          <w:p w:rsidR="00A17770" w:rsidRPr="00481D2D" w:rsidRDefault="00A17770" w:rsidP="00681F27">
            <w:pPr>
              <w:pStyle w:val="TAL"/>
            </w:pPr>
            <w:r w:rsidRPr="00481D2D">
              <w:t>82</w:t>
            </w:r>
          </w:p>
        </w:tc>
        <w:tc>
          <w:tcPr>
            <w:tcW w:w="3402" w:type="dxa"/>
          </w:tcPr>
          <w:p w:rsidR="00A17770" w:rsidRPr="00481D2D" w:rsidRDefault="00A17770" w:rsidP="00681F27">
            <w:pPr>
              <w:pStyle w:val="TAL"/>
            </w:pPr>
            <w:r w:rsidRPr="00481D2D">
              <w:t>ICS user agent</w:t>
            </w:r>
          </w:p>
        </w:tc>
        <w:tc>
          <w:tcPr>
            <w:tcW w:w="1701" w:type="dxa"/>
          </w:tcPr>
          <w:p w:rsidR="00A17770" w:rsidRPr="00481D2D" w:rsidRDefault="00A17770" w:rsidP="00681F27">
            <w:pPr>
              <w:pStyle w:val="TAL"/>
            </w:pPr>
            <w:r w:rsidRPr="00481D2D">
              <w:t xml:space="preserve">3GPP TS 24.292 </w:t>
            </w:r>
            <w:r w:rsidR="000B1D39" w:rsidRPr="00481D2D">
              <w:t>[8O</w:t>
            </w:r>
            <w:r w:rsidRPr="00481D2D">
              <w:t>]</w:t>
            </w:r>
          </w:p>
        </w:tc>
        <w:tc>
          <w:tcPr>
            <w:tcW w:w="1701" w:type="dxa"/>
          </w:tcPr>
          <w:p w:rsidR="00A17770" w:rsidRPr="00481D2D" w:rsidRDefault="00A17770" w:rsidP="00681F27">
            <w:pPr>
              <w:pStyle w:val="TAL"/>
            </w:pPr>
            <w:r w:rsidRPr="00481D2D">
              <w:t>n/a</w:t>
            </w:r>
          </w:p>
        </w:tc>
        <w:tc>
          <w:tcPr>
            <w:tcW w:w="1701" w:type="dxa"/>
          </w:tcPr>
          <w:p w:rsidR="00A17770" w:rsidRPr="00481D2D" w:rsidRDefault="00A17770" w:rsidP="00681F27">
            <w:pPr>
              <w:pStyle w:val="TAL"/>
            </w:pPr>
            <w:r w:rsidRPr="00481D2D">
              <w:t>c2</w:t>
            </w:r>
          </w:p>
        </w:tc>
      </w:tr>
      <w:tr w:rsidR="00A17770" w:rsidRPr="00481D2D">
        <w:tc>
          <w:tcPr>
            <w:tcW w:w="1134" w:type="dxa"/>
          </w:tcPr>
          <w:p w:rsidR="00A17770" w:rsidRPr="00481D2D" w:rsidRDefault="00A17770" w:rsidP="00681F27">
            <w:pPr>
              <w:pStyle w:val="TAL"/>
            </w:pPr>
            <w:r w:rsidRPr="00481D2D">
              <w:t>83</w:t>
            </w:r>
          </w:p>
        </w:tc>
        <w:tc>
          <w:tcPr>
            <w:tcW w:w="3402" w:type="dxa"/>
          </w:tcPr>
          <w:p w:rsidR="00A17770" w:rsidRPr="00481D2D" w:rsidRDefault="00A17770" w:rsidP="00681F27">
            <w:pPr>
              <w:pStyle w:val="TAL"/>
            </w:pPr>
            <w:smartTag w:uri="urn:schemas-microsoft-com:office:smarttags" w:element="stockticker">
              <w:r w:rsidRPr="00481D2D">
                <w:t>SCC</w:t>
              </w:r>
            </w:smartTag>
            <w:r w:rsidRPr="00481D2D">
              <w:t xml:space="preserve"> application server</w:t>
            </w:r>
          </w:p>
        </w:tc>
        <w:tc>
          <w:tcPr>
            <w:tcW w:w="1701" w:type="dxa"/>
          </w:tcPr>
          <w:p w:rsidR="00A17770" w:rsidRPr="00481D2D" w:rsidRDefault="00A17770" w:rsidP="00681F27">
            <w:pPr>
              <w:pStyle w:val="TAL"/>
            </w:pPr>
            <w:r w:rsidRPr="00481D2D">
              <w:t xml:space="preserve">3GPP TS 24.292 </w:t>
            </w:r>
            <w:r w:rsidR="000B1D39" w:rsidRPr="00481D2D">
              <w:t>[8O</w:t>
            </w:r>
            <w:r w:rsidRPr="00481D2D">
              <w:t>]</w:t>
            </w:r>
          </w:p>
        </w:tc>
        <w:tc>
          <w:tcPr>
            <w:tcW w:w="1701" w:type="dxa"/>
          </w:tcPr>
          <w:p w:rsidR="00A17770" w:rsidRPr="00481D2D" w:rsidRDefault="00A17770" w:rsidP="00681F27">
            <w:pPr>
              <w:pStyle w:val="TAL"/>
            </w:pPr>
            <w:r w:rsidRPr="00481D2D">
              <w:t>n/a</w:t>
            </w:r>
          </w:p>
        </w:tc>
        <w:tc>
          <w:tcPr>
            <w:tcW w:w="1701" w:type="dxa"/>
          </w:tcPr>
          <w:p w:rsidR="00A17770" w:rsidRPr="00481D2D" w:rsidRDefault="00A17770" w:rsidP="00681F27">
            <w:pPr>
              <w:pStyle w:val="TAL"/>
            </w:pPr>
            <w:r w:rsidRPr="00481D2D">
              <w:t>c9</w:t>
            </w:r>
          </w:p>
        </w:tc>
      </w:tr>
      <w:tr w:rsidR="00E51AB2" w:rsidRPr="00481D2D">
        <w:tc>
          <w:tcPr>
            <w:tcW w:w="1134" w:type="dxa"/>
            <w:tcBorders>
              <w:top w:val="single" w:sz="4" w:space="0" w:color="auto"/>
              <w:left w:val="single" w:sz="4" w:space="0" w:color="auto"/>
              <w:bottom w:val="single" w:sz="4" w:space="0" w:color="auto"/>
              <w:right w:val="single" w:sz="4" w:space="0" w:color="auto"/>
            </w:tcBorders>
          </w:tcPr>
          <w:p w:rsidR="00E51AB2" w:rsidRPr="00481D2D" w:rsidRDefault="00E51AB2" w:rsidP="007D1264">
            <w:pPr>
              <w:pStyle w:val="TAL"/>
            </w:pPr>
            <w:r w:rsidRPr="00481D2D">
              <w:t>84</w:t>
            </w:r>
          </w:p>
        </w:tc>
        <w:tc>
          <w:tcPr>
            <w:tcW w:w="3402" w:type="dxa"/>
            <w:tcBorders>
              <w:top w:val="single" w:sz="4" w:space="0" w:color="auto"/>
              <w:left w:val="single" w:sz="4" w:space="0" w:color="auto"/>
              <w:bottom w:val="single" w:sz="4" w:space="0" w:color="auto"/>
              <w:right w:val="single" w:sz="4" w:space="0" w:color="auto"/>
            </w:tcBorders>
          </w:tcPr>
          <w:p w:rsidR="00E51AB2" w:rsidRPr="00481D2D" w:rsidRDefault="00E51AB2" w:rsidP="007D1264">
            <w:pPr>
              <w:pStyle w:val="TAL"/>
            </w:pPr>
            <w:r w:rsidRPr="00481D2D">
              <w:t>EATF</w:t>
            </w:r>
          </w:p>
        </w:tc>
        <w:tc>
          <w:tcPr>
            <w:tcW w:w="1701" w:type="dxa"/>
            <w:tcBorders>
              <w:top w:val="single" w:sz="4" w:space="0" w:color="auto"/>
              <w:left w:val="single" w:sz="4" w:space="0" w:color="auto"/>
              <w:bottom w:val="single" w:sz="4" w:space="0" w:color="auto"/>
              <w:right w:val="single" w:sz="4" w:space="0" w:color="auto"/>
            </w:tcBorders>
          </w:tcPr>
          <w:p w:rsidR="00E51AB2" w:rsidRPr="00481D2D" w:rsidRDefault="00E51AB2" w:rsidP="007D126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rsidR="00E51AB2" w:rsidRPr="00481D2D" w:rsidRDefault="00E51AB2" w:rsidP="007D126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E51AB2" w:rsidRPr="00481D2D" w:rsidRDefault="00E51AB2" w:rsidP="007D1264">
            <w:pPr>
              <w:pStyle w:val="TAL"/>
            </w:pPr>
            <w:r w:rsidRPr="00481D2D">
              <w:t>c</w:t>
            </w:r>
            <w:r w:rsidR="00A0329E" w:rsidRPr="00481D2D">
              <w:t>1</w:t>
            </w:r>
            <w:r w:rsidRPr="00481D2D">
              <w:t>2</w:t>
            </w:r>
          </w:p>
        </w:tc>
      </w:tr>
      <w:tr w:rsidR="00472904" w:rsidRPr="00481D2D" w:rsidTr="0040123C">
        <w:tc>
          <w:tcPr>
            <w:tcW w:w="1134"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85</w:t>
            </w:r>
          </w:p>
        </w:tc>
        <w:tc>
          <w:tcPr>
            <w:tcW w:w="3402"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In-dialog overlap signalling application server</w:t>
            </w:r>
          </w:p>
        </w:tc>
        <w:tc>
          <w:tcPr>
            <w:tcW w:w="1701"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c9</w:t>
            </w:r>
          </w:p>
        </w:tc>
      </w:tr>
      <w:tr w:rsidR="00472904" w:rsidRPr="00481D2D" w:rsidTr="0040123C">
        <w:tc>
          <w:tcPr>
            <w:tcW w:w="1134"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86</w:t>
            </w:r>
          </w:p>
        </w:tc>
        <w:tc>
          <w:tcPr>
            <w:tcW w:w="3402"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In-dialog overlap signalling UA client</w:t>
            </w:r>
          </w:p>
        </w:tc>
        <w:tc>
          <w:tcPr>
            <w:tcW w:w="1701"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Annex N.2, Annex N.3.3</w:t>
            </w:r>
          </w:p>
        </w:tc>
        <w:tc>
          <w:tcPr>
            <w:tcW w:w="1701"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72904" w:rsidRPr="00481D2D" w:rsidRDefault="00472904" w:rsidP="0040123C">
            <w:pPr>
              <w:pStyle w:val="TAL"/>
            </w:pPr>
            <w:r w:rsidRPr="00481D2D">
              <w:t>c2</w:t>
            </w:r>
          </w:p>
        </w:tc>
      </w:tr>
      <w:tr w:rsidR="00F22884" w:rsidRPr="00481D2D" w:rsidTr="000F76F5">
        <w:tc>
          <w:tcPr>
            <w:tcW w:w="1134"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87</w:t>
            </w:r>
          </w:p>
        </w:tc>
        <w:tc>
          <w:tcPr>
            <w:tcW w:w="3402"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Session continuity controller UE</w:t>
            </w:r>
          </w:p>
        </w:tc>
        <w:tc>
          <w:tcPr>
            <w:tcW w:w="1701" w:type="dxa"/>
            <w:tcBorders>
              <w:top w:val="single" w:sz="4" w:space="0" w:color="auto"/>
              <w:left w:val="single" w:sz="4" w:space="0" w:color="auto"/>
              <w:bottom w:val="single" w:sz="4" w:space="0" w:color="auto"/>
              <w:right w:val="single" w:sz="4" w:space="0" w:color="auto"/>
            </w:tcBorders>
          </w:tcPr>
          <w:p w:rsidR="00F22884" w:rsidRPr="00481D2D" w:rsidRDefault="00F22884" w:rsidP="002B73B8">
            <w:pPr>
              <w:pStyle w:val="TAL"/>
            </w:pPr>
            <w:r w:rsidRPr="00481D2D">
              <w:t xml:space="preserve">3GPP TS </w:t>
            </w:r>
            <w:r w:rsidR="002B73B8" w:rsidRPr="00481D2D">
              <w:t xml:space="preserve">24.337 </w:t>
            </w:r>
            <w:r w:rsidRPr="00481D2D">
              <w:t>[</w:t>
            </w:r>
            <w:r w:rsidR="002B73B8" w:rsidRPr="00481D2D">
              <w:t>8ZC</w:t>
            </w:r>
            <w:r w:rsidRPr="00481D2D">
              <w:t>]</w:t>
            </w:r>
          </w:p>
        </w:tc>
        <w:tc>
          <w:tcPr>
            <w:tcW w:w="170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c2</w:t>
            </w:r>
          </w:p>
        </w:tc>
      </w:tr>
      <w:tr w:rsidR="00834A39" w:rsidRPr="00481D2D" w:rsidTr="00E60C94">
        <w:tc>
          <w:tcPr>
            <w:tcW w:w="1134"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88</w:t>
            </w:r>
          </w:p>
        </w:tc>
        <w:tc>
          <w:tcPr>
            <w:tcW w:w="3402" w:type="dxa"/>
            <w:tcBorders>
              <w:top w:val="single" w:sz="4" w:space="0" w:color="auto"/>
              <w:left w:val="single" w:sz="4" w:space="0" w:color="auto"/>
              <w:bottom w:val="single" w:sz="4" w:space="0" w:color="auto"/>
              <w:right w:val="single" w:sz="4" w:space="0" w:color="auto"/>
            </w:tcBorders>
          </w:tcPr>
          <w:p w:rsidR="00834A39" w:rsidRPr="00481D2D" w:rsidRDefault="008017FF" w:rsidP="00E60C94">
            <w:pPr>
              <w:pStyle w:val="TAL"/>
            </w:pPr>
            <w:r w:rsidRPr="00481D2D">
              <w:t>ATCF </w:t>
            </w:r>
            <w:r w:rsidR="00834A39" w:rsidRPr="00481D2D">
              <w:t>(proxy)</w:t>
            </w:r>
          </w:p>
        </w:tc>
        <w:tc>
          <w:tcPr>
            <w:tcW w:w="1701"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c13 (note 4)</w:t>
            </w:r>
          </w:p>
        </w:tc>
      </w:tr>
      <w:tr w:rsidR="00834A39" w:rsidRPr="00481D2D" w:rsidTr="00E60C94">
        <w:tc>
          <w:tcPr>
            <w:tcW w:w="1134"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89</w:t>
            </w:r>
          </w:p>
        </w:tc>
        <w:tc>
          <w:tcPr>
            <w:tcW w:w="3402" w:type="dxa"/>
            <w:tcBorders>
              <w:top w:val="single" w:sz="4" w:space="0" w:color="auto"/>
              <w:left w:val="single" w:sz="4" w:space="0" w:color="auto"/>
              <w:bottom w:val="single" w:sz="4" w:space="0" w:color="auto"/>
              <w:right w:val="single" w:sz="4" w:space="0" w:color="auto"/>
            </w:tcBorders>
          </w:tcPr>
          <w:p w:rsidR="00834A39" w:rsidRPr="00481D2D" w:rsidRDefault="008017FF" w:rsidP="00E60C94">
            <w:pPr>
              <w:pStyle w:val="TAL"/>
            </w:pPr>
            <w:r w:rsidRPr="00481D2D">
              <w:t>ATCF </w:t>
            </w:r>
            <w:r w:rsidR="00834A39" w:rsidRPr="00481D2D">
              <w:t>(UA)</w:t>
            </w:r>
          </w:p>
        </w:tc>
        <w:tc>
          <w:tcPr>
            <w:tcW w:w="1701"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3GPP TS 24.237 [8M]</w:t>
            </w:r>
          </w:p>
        </w:tc>
        <w:tc>
          <w:tcPr>
            <w:tcW w:w="1701"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834A39" w:rsidRPr="00481D2D" w:rsidRDefault="00834A39" w:rsidP="00E60C94">
            <w:pPr>
              <w:pStyle w:val="TAL"/>
            </w:pPr>
            <w:r w:rsidRPr="00481D2D">
              <w:t>c12 (note 4)</w:t>
            </w:r>
          </w:p>
        </w:tc>
      </w:tr>
      <w:tr w:rsidR="0040123C" w:rsidRPr="00481D2D" w:rsidTr="0040123C">
        <w:tc>
          <w:tcPr>
            <w:tcW w:w="1134" w:type="dxa"/>
            <w:tcBorders>
              <w:top w:val="single" w:sz="4" w:space="0" w:color="auto"/>
              <w:left w:val="single" w:sz="4" w:space="0" w:color="auto"/>
              <w:bottom w:val="single" w:sz="4" w:space="0" w:color="auto"/>
              <w:right w:val="single" w:sz="4" w:space="0" w:color="auto"/>
            </w:tcBorders>
          </w:tcPr>
          <w:p w:rsidR="0040123C" w:rsidRPr="00481D2D" w:rsidRDefault="0040123C" w:rsidP="0040123C">
            <w:pPr>
              <w:pStyle w:val="TAL"/>
            </w:pPr>
            <w:r w:rsidRPr="00481D2D">
              <w:t>91</w:t>
            </w:r>
          </w:p>
        </w:tc>
        <w:tc>
          <w:tcPr>
            <w:tcW w:w="3402" w:type="dxa"/>
            <w:tcBorders>
              <w:top w:val="single" w:sz="4" w:space="0" w:color="auto"/>
              <w:left w:val="single" w:sz="4" w:space="0" w:color="auto"/>
              <w:bottom w:val="single" w:sz="4" w:space="0" w:color="auto"/>
              <w:right w:val="single" w:sz="4" w:space="0" w:color="auto"/>
            </w:tcBorders>
          </w:tcPr>
          <w:p w:rsidR="0040123C" w:rsidRPr="00481D2D" w:rsidRDefault="0040123C" w:rsidP="0040123C">
            <w:pPr>
              <w:pStyle w:val="TAL"/>
            </w:pPr>
            <w:r w:rsidRPr="00481D2D">
              <w:t>Malicious communication identification application server</w:t>
            </w:r>
          </w:p>
        </w:tc>
        <w:tc>
          <w:tcPr>
            <w:tcW w:w="1701" w:type="dxa"/>
            <w:tcBorders>
              <w:top w:val="single" w:sz="4" w:space="0" w:color="auto"/>
              <w:left w:val="single" w:sz="4" w:space="0" w:color="auto"/>
              <w:bottom w:val="single" w:sz="4" w:space="0" w:color="auto"/>
              <w:right w:val="single" w:sz="4" w:space="0" w:color="auto"/>
            </w:tcBorders>
          </w:tcPr>
          <w:p w:rsidR="0040123C" w:rsidRPr="00481D2D" w:rsidRDefault="0040123C" w:rsidP="0040123C">
            <w:pPr>
              <w:pStyle w:val="TAL"/>
            </w:pPr>
            <w:r w:rsidRPr="00481D2D">
              <w:t xml:space="preserve">3GPP TS 24.616 </w:t>
            </w:r>
            <w:r w:rsidRPr="00481D2D">
              <w:rPr>
                <w:lang w:eastAsia="zh-CN"/>
              </w:rPr>
              <w:t>[</w:t>
            </w:r>
            <w:r w:rsidR="00B763F9" w:rsidRPr="00481D2D">
              <w:rPr>
                <w:lang w:eastAsia="zh-CN"/>
              </w:rPr>
              <w:t>8S</w:t>
            </w:r>
            <w:r w:rsidRPr="00481D2D">
              <w:rPr>
                <w:lang w:eastAsia="zh-CN"/>
              </w:rPr>
              <w:t>]</w:t>
            </w:r>
          </w:p>
        </w:tc>
        <w:tc>
          <w:tcPr>
            <w:tcW w:w="1701" w:type="dxa"/>
            <w:tcBorders>
              <w:top w:val="single" w:sz="4" w:space="0" w:color="auto"/>
              <w:left w:val="single" w:sz="4" w:space="0" w:color="auto"/>
              <w:bottom w:val="single" w:sz="4" w:space="0" w:color="auto"/>
              <w:right w:val="single" w:sz="4" w:space="0" w:color="auto"/>
            </w:tcBorders>
          </w:tcPr>
          <w:p w:rsidR="0040123C" w:rsidRPr="00481D2D" w:rsidRDefault="0040123C" w:rsidP="0040123C">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40123C" w:rsidRPr="00481D2D" w:rsidRDefault="0040123C" w:rsidP="0040123C">
            <w:pPr>
              <w:pStyle w:val="TAL"/>
            </w:pPr>
            <w:r w:rsidRPr="00481D2D">
              <w:t>c9</w:t>
            </w:r>
          </w:p>
        </w:tc>
      </w:tr>
      <w:tr w:rsidR="00DD4E79" w:rsidRPr="00481D2D" w:rsidTr="00DD4E79">
        <w:tc>
          <w:tcPr>
            <w:tcW w:w="1134"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92</w:t>
            </w:r>
          </w:p>
        </w:tc>
        <w:tc>
          <w:tcPr>
            <w:tcW w:w="3402"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USSI UE</w:t>
            </w:r>
          </w:p>
        </w:tc>
        <w:tc>
          <w:tcPr>
            <w:tcW w:w="170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2</w:t>
            </w:r>
          </w:p>
        </w:tc>
      </w:tr>
      <w:tr w:rsidR="00F86983" w:rsidRPr="00481D2D" w:rsidTr="00F86983">
        <w:tc>
          <w:tcPr>
            <w:tcW w:w="1134"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92A</w:t>
            </w:r>
          </w:p>
        </w:tc>
        <w:tc>
          <w:tcPr>
            <w:tcW w:w="3402"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USSI UE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c17</w:t>
            </w:r>
          </w:p>
        </w:tc>
      </w:tr>
      <w:tr w:rsidR="00F86983" w:rsidRPr="00481D2D" w:rsidTr="00F86983">
        <w:tc>
          <w:tcPr>
            <w:tcW w:w="1134"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92B</w:t>
            </w:r>
          </w:p>
        </w:tc>
        <w:tc>
          <w:tcPr>
            <w:tcW w:w="3402"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USSI UE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c17</w:t>
            </w:r>
          </w:p>
        </w:tc>
      </w:tr>
      <w:tr w:rsidR="00DD4E79" w:rsidRPr="00481D2D" w:rsidTr="00DD4E79">
        <w:tc>
          <w:tcPr>
            <w:tcW w:w="1134"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93</w:t>
            </w:r>
          </w:p>
        </w:tc>
        <w:tc>
          <w:tcPr>
            <w:tcW w:w="3402"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USSI AS</w:t>
            </w:r>
          </w:p>
        </w:tc>
        <w:tc>
          <w:tcPr>
            <w:tcW w:w="170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3</w:t>
            </w:r>
          </w:p>
        </w:tc>
      </w:tr>
      <w:tr w:rsidR="00F86983" w:rsidRPr="00481D2D" w:rsidTr="00F86983">
        <w:tc>
          <w:tcPr>
            <w:tcW w:w="1134"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93A</w:t>
            </w:r>
          </w:p>
        </w:tc>
        <w:tc>
          <w:tcPr>
            <w:tcW w:w="3402"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USSI AS supporting user-initiated USSD operations</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c18</w:t>
            </w:r>
          </w:p>
        </w:tc>
      </w:tr>
      <w:tr w:rsidR="00F86983" w:rsidRPr="00481D2D" w:rsidTr="00F86983">
        <w:tc>
          <w:tcPr>
            <w:tcW w:w="1134"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93B</w:t>
            </w:r>
          </w:p>
        </w:tc>
        <w:tc>
          <w:tcPr>
            <w:tcW w:w="3402"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USSI AS supporting network-initiated USSD operations</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3GPP TS 24.390 [8W]</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F86983" w:rsidRPr="00481D2D" w:rsidRDefault="00F86983" w:rsidP="00F86983">
            <w:pPr>
              <w:pStyle w:val="TAL"/>
            </w:pPr>
            <w:r w:rsidRPr="00481D2D">
              <w:t>c18</w:t>
            </w:r>
          </w:p>
        </w:tc>
      </w:tr>
      <w:tr w:rsidR="005A0389" w:rsidRPr="00481D2D" w:rsidTr="001D798D">
        <w:tc>
          <w:tcPr>
            <w:tcW w:w="1134"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94</w:t>
            </w:r>
          </w:p>
        </w:tc>
        <w:tc>
          <w:tcPr>
            <w:tcW w:w="3402"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TP UE</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3GPP TS 24.103 [</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14</w:t>
            </w:r>
          </w:p>
        </w:tc>
      </w:tr>
      <w:tr w:rsidR="00720792" w:rsidRPr="00481D2D" w:rsidTr="00720792">
        <w:tc>
          <w:tcPr>
            <w:tcW w:w="1134"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95</w:t>
            </w:r>
          </w:p>
        </w:tc>
        <w:tc>
          <w:tcPr>
            <w:tcW w:w="3402"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eP-CSCF (P-CSCF enhanced for WebRTC)</w:t>
            </w:r>
          </w:p>
        </w:tc>
        <w:tc>
          <w:tcPr>
            <w:tcW w:w="1701" w:type="dxa"/>
            <w:tcBorders>
              <w:top w:val="single" w:sz="4" w:space="0" w:color="auto"/>
              <w:left w:val="single" w:sz="4" w:space="0" w:color="auto"/>
              <w:bottom w:val="single" w:sz="4" w:space="0" w:color="auto"/>
              <w:right w:val="single" w:sz="4" w:space="0" w:color="auto"/>
            </w:tcBorders>
          </w:tcPr>
          <w:p w:rsidR="00720792" w:rsidRPr="00481D2D" w:rsidRDefault="00F246B2" w:rsidP="00720792">
            <w:pPr>
              <w:pStyle w:val="TAL"/>
            </w:pPr>
            <w:r w:rsidRPr="00481D2D">
              <w:t>3GPP TS 24.371 [8Z</w:t>
            </w:r>
            <w:r w:rsidR="00720792" w:rsidRPr="00481D2D">
              <w:t>]</w:t>
            </w:r>
          </w:p>
        </w:tc>
        <w:tc>
          <w:tcPr>
            <w:tcW w:w="1701"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720792" w:rsidRPr="00481D2D" w:rsidRDefault="00720792" w:rsidP="00720792">
            <w:pPr>
              <w:pStyle w:val="TAL"/>
            </w:pPr>
            <w:r w:rsidRPr="00481D2D">
              <w:t>c15</w:t>
            </w:r>
          </w:p>
        </w:tc>
      </w:tr>
      <w:tr w:rsidR="00DF32C4" w:rsidRPr="00481D2D" w:rsidTr="00DF32C4">
        <w:tc>
          <w:tcPr>
            <w:tcW w:w="1134" w:type="dxa"/>
            <w:tcBorders>
              <w:top w:val="single" w:sz="4" w:space="0" w:color="auto"/>
              <w:left w:val="single" w:sz="4" w:space="0" w:color="auto"/>
              <w:bottom w:val="single" w:sz="4" w:space="0" w:color="auto"/>
              <w:right w:val="single" w:sz="4" w:space="0" w:color="auto"/>
            </w:tcBorders>
          </w:tcPr>
          <w:p w:rsidR="00DF32C4" w:rsidRPr="00481D2D" w:rsidRDefault="00DF32C4" w:rsidP="00DF32C4">
            <w:pPr>
              <w:pStyle w:val="TAL"/>
            </w:pPr>
            <w:r w:rsidRPr="00481D2D">
              <w:t>101</w:t>
            </w:r>
          </w:p>
        </w:tc>
        <w:tc>
          <w:tcPr>
            <w:tcW w:w="3402" w:type="dxa"/>
            <w:tcBorders>
              <w:top w:val="single" w:sz="4" w:space="0" w:color="auto"/>
              <w:left w:val="single" w:sz="4" w:space="0" w:color="auto"/>
              <w:bottom w:val="single" w:sz="4" w:space="0" w:color="auto"/>
              <w:right w:val="single" w:sz="4" w:space="0" w:color="auto"/>
            </w:tcBorders>
          </w:tcPr>
          <w:p w:rsidR="00DF32C4" w:rsidRPr="00481D2D" w:rsidRDefault="00DF32C4" w:rsidP="00DF32C4">
            <w:pPr>
              <w:pStyle w:val="TAL"/>
            </w:pPr>
            <w:r w:rsidRPr="00481D2D">
              <w:t>Business trunking in static mode of operation application server</w:t>
            </w:r>
          </w:p>
        </w:tc>
        <w:tc>
          <w:tcPr>
            <w:tcW w:w="1701" w:type="dxa"/>
            <w:tcBorders>
              <w:top w:val="single" w:sz="4" w:space="0" w:color="auto"/>
              <w:left w:val="single" w:sz="4" w:space="0" w:color="auto"/>
              <w:bottom w:val="single" w:sz="4" w:space="0" w:color="auto"/>
              <w:right w:val="single" w:sz="4" w:space="0" w:color="auto"/>
            </w:tcBorders>
          </w:tcPr>
          <w:p w:rsidR="00DF32C4" w:rsidRPr="00481D2D" w:rsidRDefault="00DF32C4" w:rsidP="00DF32C4">
            <w:pPr>
              <w:pStyle w:val="TAL"/>
            </w:pPr>
            <w:r w:rsidRPr="00481D2D">
              <w:t>3GPP TS 24.525 [8ZA]</w:t>
            </w:r>
          </w:p>
        </w:tc>
        <w:tc>
          <w:tcPr>
            <w:tcW w:w="1701" w:type="dxa"/>
            <w:tcBorders>
              <w:top w:val="single" w:sz="4" w:space="0" w:color="auto"/>
              <w:left w:val="single" w:sz="4" w:space="0" w:color="auto"/>
              <w:bottom w:val="single" w:sz="4" w:space="0" w:color="auto"/>
              <w:right w:val="single" w:sz="4" w:space="0" w:color="auto"/>
            </w:tcBorders>
          </w:tcPr>
          <w:p w:rsidR="00DF32C4" w:rsidRPr="00481D2D" w:rsidRDefault="00DF32C4" w:rsidP="00DF32C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DF32C4" w:rsidRPr="00481D2D" w:rsidRDefault="00DF32C4" w:rsidP="00DF32C4">
            <w:pPr>
              <w:pStyle w:val="TAL"/>
            </w:pPr>
            <w:r w:rsidRPr="00481D2D">
              <w:t>c16</w:t>
            </w:r>
          </w:p>
        </w:tc>
      </w:tr>
      <w:tr w:rsidR="00324A91" w:rsidRPr="00481D2D" w:rsidTr="00C16614">
        <w:tc>
          <w:tcPr>
            <w:tcW w:w="1134"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102</w:t>
            </w:r>
          </w:p>
        </w:tc>
        <w:tc>
          <w:tcPr>
            <w:tcW w:w="3402"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MCPTT client</w:t>
            </w:r>
          </w:p>
        </w:tc>
        <w:tc>
          <w:tcPr>
            <w:tcW w:w="1701" w:type="dxa"/>
            <w:tcBorders>
              <w:top w:val="single" w:sz="4" w:space="0" w:color="auto"/>
              <w:left w:val="single" w:sz="4" w:space="0" w:color="auto"/>
              <w:bottom w:val="single" w:sz="4" w:space="0" w:color="auto"/>
              <w:right w:val="single" w:sz="4" w:space="0" w:color="auto"/>
            </w:tcBorders>
          </w:tcPr>
          <w:p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c19</w:t>
            </w:r>
          </w:p>
        </w:tc>
      </w:tr>
      <w:tr w:rsidR="00324A91" w:rsidRPr="00481D2D" w:rsidTr="00C16614">
        <w:tc>
          <w:tcPr>
            <w:tcW w:w="1134"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103</w:t>
            </w:r>
          </w:p>
        </w:tc>
        <w:tc>
          <w:tcPr>
            <w:tcW w:w="3402"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MCPTT server</w:t>
            </w:r>
          </w:p>
        </w:tc>
        <w:tc>
          <w:tcPr>
            <w:tcW w:w="1701" w:type="dxa"/>
            <w:tcBorders>
              <w:top w:val="single" w:sz="4" w:space="0" w:color="auto"/>
              <w:left w:val="single" w:sz="4" w:space="0" w:color="auto"/>
              <w:bottom w:val="single" w:sz="4" w:space="0" w:color="auto"/>
              <w:right w:val="single" w:sz="4" w:space="0" w:color="auto"/>
            </w:tcBorders>
          </w:tcPr>
          <w:p w:rsidR="00324A91" w:rsidRPr="00481D2D" w:rsidRDefault="00343E5B" w:rsidP="00C16614">
            <w:pPr>
              <w:pStyle w:val="TAL"/>
            </w:pPr>
            <w:r w:rsidRPr="00481D2D">
              <w:t>3GPP TS 24.379 [8ZE</w:t>
            </w:r>
            <w:r w:rsidR="00324A91" w:rsidRPr="00481D2D">
              <w:t>]</w:t>
            </w:r>
          </w:p>
        </w:tc>
        <w:tc>
          <w:tcPr>
            <w:tcW w:w="1701"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n/a</w:t>
            </w:r>
          </w:p>
        </w:tc>
        <w:tc>
          <w:tcPr>
            <w:tcW w:w="1701" w:type="dxa"/>
            <w:tcBorders>
              <w:top w:val="single" w:sz="4" w:space="0" w:color="auto"/>
              <w:left w:val="single" w:sz="4" w:space="0" w:color="auto"/>
              <w:bottom w:val="single" w:sz="4" w:space="0" w:color="auto"/>
              <w:right w:val="single" w:sz="4" w:space="0" w:color="auto"/>
            </w:tcBorders>
          </w:tcPr>
          <w:p w:rsidR="00324A91" w:rsidRPr="00481D2D" w:rsidRDefault="00324A91" w:rsidP="00C16614">
            <w:pPr>
              <w:pStyle w:val="TAL"/>
            </w:pPr>
            <w:r w:rsidRPr="00481D2D">
              <w:t>c20</w:t>
            </w:r>
          </w:p>
        </w:tc>
      </w:tr>
      <w:tr w:rsidR="00865681" w:rsidRPr="00481D2D">
        <w:trPr>
          <w:cantSplit/>
        </w:trPr>
        <w:tc>
          <w:tcPr>
            <w:tcW w:w="9639" w:type="dxa"/>
            <w:gridSpan w:val="5"/>
          </w:tcPr>
          <w:p w:rsidR="00865681" w:rsidRPr="00481D2D" w:rsidRDefault="00865681">
            <w:pPr>
              <w:pStyle w:val="TAN"/>
            </w:pPr>
            <w:r w:rsidRPr="00481D2D">
              <w:t>c1:</w:t>
            </w:r>
            <w:r w:rsidRPr="00481D2D">
              <w:tab/>
              <w:t xml:space="preserve">IF A.3/7A </w:t>
            </w:r>
            <w:smartTag w:uri="urn:schemas-microsoft-com:office:smarttags" w:element="stockticker">
              <w:r w:rsidRPr="00481D2D">
                <w:t>AND</w:t>
              </w:r>
            </w:smartTag>
            <w:r w:rsidRPr="00481D2D">
              <w:t xml:space="preserve"> A.3/7B THEN o </w:t>
            </w:r>
            <w:smartTag w:uri="urn:schemas-microsoft-com:office:smarttags" w:element="stockticker">
              <w:r w:rsidRPr="00481D2D">
                <w:t>ELSE</w:t>
              </w:r>
            </w:smartTag>
            <w:r w:rsidRPr="00481D2D">
              <w:t xml:space="preserve"> n/a - - AS acting as terminating UA, or redirect server and AS acting as originating UA.</w:t>
            </w:r>
          </w:p>
          <w:p w:rsidR="00865681" w:rsidRPr="00481D2D" w:rsidRDefault="00865681">
            <w:pPr>
              <w:pStyle w:val="TAN"/>
            </w:pPr>
            <w:r w:rsidRPr="00481D2D">
              <w:t>c2:</w:t>
            </w:r>
            <w:r w:rsidRPr="00481D2D">
              <w:tab/>
              <w:t xml:space="preserve">IF A.3/1 THEN o </w:t>
            </w:r>
            <w:smartTag w:uri="urn:schemas-microsoft-com:office:smarttags" w:element="stockticker">
              <w:r w:rsidRPr="00481D2D">
                <w:t>ELSE</w:t>
              </w:r>
            </w:smartTag>
            <w:r w:rsidRPr="00481D2D">
              <w:t xml:space="preserve"> n/a - - UE.</w:t>
            </w:r>
          </w:p>
          <w:p w:rsidR="00865681" w:rsidRPr="00481D2D" w:rsidRDefault="00865681">
            <w:pPr>
              <w:pStyle w:val="TAN"/>
            </w:pPr>
            <w:r w:rsidRPr="00481D2D">
              <w:t>c3:</w:t>
            </w:r>
            <w:r w:rsidRPr="00481D2D">
              <w:tab/>
              <w:t xml:space="preserve">IF A.3/7A THEN o </w:t>
            </w:r>
            <w:smartTag w:uri="urn:schemas-microsoft-com:office:smarttags" w:element="stockticker">
              <w:r w:rsidRPr="00481D2D">
                <w:t>ELSE</w:t>
              </w:r>
            </w:smartTag>
            <w:r w:rsidRPr="00481D2D">
              <w:t xml:space="preserve"> n/a - - AS acting as terminating UA, or redirect server.</w:t>
            </w:r>
          </w:p>
          <w:p w:rsidR="00865681" w:rsidRPr="00481D2D" w:rsidRDefault="00865681">
            <w:pPr>
              <w:pStyle w:val="TAN"/>
            </w:pPr>
            <w:r w:rsidRPr="00481D2D">
              <w:t>c4:</w:t>
            </w:r>
            <w:r w:rsidRPr="00481D2D">
              <w:tab/>
              <w:t xml:space="preserve">IF A.3/1 OR A.3/7B THEN o </w:t>
            </w:r>
            <w:smartTag w:uri="urn:schemas-microsoft-com:office:smarttags" w:element="stockticker">
              <w:r w:rsidRPr="00481D2D">
                <w:t>ELSE</w:t>
              </w:r>
            </w:smartTag>
            <w:r w:rsidRPr="00481D2D">
              <w:t xml:space="preserve"> n/a - - UE or AS acting as originating UA.</w:t>
            </w:r>
          </w:p>
          <w:p w:rsidR="00865681" w:rsidRPr="00481D2D" w:rsidRDefault="00865681">
            <w:pPr>
              <w:pStyle w:val="TAN"/>
            </w:pPr>
            <w:r w:rsidRPr="00481D2D">
              <w:t>c5:</w:t>
            </w:r>
            <w:r w:rsidRPr="00481D2D">
              <w:tab/>
              <w:t xml:space="preserve">IF A.3/7D </w:t>
            </w:r>
            <w:smartTag w:uri="urn:schemas-microsoft-com:office:smarttags" w:element="stockticker">
              <w:r w:rsidRPr="00481D2D">
                <w:t>AND</w:t>
              </w:r>
            </w:smartTag>
            <w:r w:rsidRPr="00481D2D">
              <w:t xml:space="preserve"> A.3/8 THEN o </w:t>
            </w:r>
            <w:smartTag w:uri="urn:schemas-microsoft-com:office:smarttags" w:element="stockticker">
              <w:r w:rsidRPr="00481D2D">
                <w:t>ELSE</w:t>
              </w:r>
            </w:smartTag>
            <w:r w:rsidRPr="00481D2D">
              <w:t xml:space="preserve"> n/a - - AS performing 3rd party call control and MRFC (note 2).</w:t>
            </w:r>
          </w:p>
          <w:p w:rsidR="00865681" w:rsidRPr="00481D2D" w:rsidRDefault="00865681">
            <w:pPr>
              <w:pStyle w:val="TAN"/>
            </w:pPr>
            <w:r w:rsidRPr="00481D2D">
              <w:t>c6:</w:t>
            </w:r>
            <w:r w:rsidRPr="00481D2D">
              <w:tab/>
              <w:t xml:space="preserve">IF A.3/1 OR A.3A/11 THEN o </w:t>
            </w:r>
            <w:smartTag w:uri="urn:schemas-microsoft-com:office:smarttags" w:element="stockticker">
              <w:r w:rsidRPr="00481D2D">
                <w:t>ELSE</w:t>
              </w:r>
            </w:smartTag>
            <w:r w:rsidRPr="00481D2D">
              <w:t xml:space="preserve"> n/a - - UE or conference focus.</w:t>
            </w:r>
          </w:p>
          <w:p w:rsidR="00865681" w:rsidRPr="00481D2D" w:rsidRDefault="00865681">
            <w:pPr>
              <w:pStyle w:val="TAN"/>
            </w:pPr>
            <w:r w:rsidRPr="00481D2D">
              <w:t>c7:</w:t>
            </w:r>
            <w:r w:rsidRPr="00481D2D">
              <w:tab/>
              <w:t xml:space="preserve">IF A.3/1 THEN o </w:t>
            </w:r>
            <w:smartTag w:uri="urn:schemas-microsoft-com:office:smarttags" w:element="stockticker">
              <w:r w:rsidRPr="00481D2D">
                <w:t>ELSE</w:t>
              </w:r>
            </w:smartTag>
            <w:r w:rsidRPr="00481D2D">
              <w:t xml:space="preserve"> n/a - - UE.</w:t>
            </w:r>
          </w:p>
          <w:p w:rsidR="0075500C" w:rsidRPr="00481D2D" w:rsidRDefault="00865681" w:rsidP="0075500C">
            <w:pPr>
              <w:pStyle w:val="TAN"/>
            </w:pPr>
            <w:r w:rsidRPr="00481D2D">
              <w:t>c8:</w:t>
            </w:r>
            <w:r w:rsidRPr="00481D2D">
              <w:tab/>
              <w:t xml:space="preserve">IF A.3/7D THEN o </w:t>
            </w:r>
            <w:smartTag w:uri="urn:schemas-microsoft-com:office:smarttags" w:element="stockticker">
              <w:r w:rsidRPr="00481D2D">
                <w:t>ELSE</w:t>
              </w:r>
            </w:smartTag>
            <w:r w:rsidRPr="00481D2D">
              <w:t xml:space="preserve"> n/a - - AS performing 3rd party call control.</w:t>
            </w:r>
          </w:p>
          <w:p w:rsidR="00B06841" w:rsidRPr="00481D2D" w:rsidRDefault="0075500C" w:rsidP="00B06841">
            <w:pPr>
              <w:pStyle w:val="TAN"/>
            </w:pPr>
            <w:r w:rsidRPr="00481D2D">
              <w:t>c9:</w:t>
            </w:r>
            <w:r w:rsidRPr="00481D2D">
              <w:tab/>
              <w:t xml:space="preserve">IF A.3/7A OR A.3/7B OR A.3/7C OR A.3/7D THEN o </w:t>
            </w:r>
            <w:smartTag w:uri="urn:schemas-microsoft-com:office:smarttags" w:element="stockticker">
              <w:r w:rsidRPr="00481D2D">
                <w:t>ELSE</w:t>
              </w:r>
            </w:smartTag>
            <w:r w:rsidRPr="00481D2D">
              <w:t xml:space="preserve"> n/a - - AS acting as terminating UA, or redirect server, AS acting as originating UA, AS acting as a SIP proxy, AS performing 3rd party call control.</w:t>
            </w:r>
          </w:p>
          <w:p w:rsidR="00B839CD" w:rsidRPr="00481D2D" w:rsidRDefault="00B06841" w:rsidP="00B839CD">
            <w:pPr>
              <w:pStyle w:val="TAN"/>
            </w:pPr>
            <w:r w:rsidRPr="00481D2D">
              <w:t>c10:</w:t>
            </w:r>
            <w:r w:rsidRPr="00481D2D">
              <w:tab/>
              <w:t xml:space="preserve">IF A.3/7A OR A.3/7B OR A.3/7D THEN o </w:t>
            </w:r>
            <w:smartTag w:uri="urn:schemas-microsoft-com:office:smarttags" w:element="stockticker">
              <w:r w:rsidRPr="00481D2D">
                <w:t>ELSE</w:t>
              </w:r>
            </w:smartTag>
            <w:r w:rsidRPr="00481D2D">
              <w:t xml:space="preserve"> n/a - - AS acting as terminating UA, or redirect server, AS acting as originating UA, AS performing 3rd party call control.</w:t>
            </w:r>
          </w:p>
          <w:p w:rsidR="00683FB0" w:rsidRPr="00481D2D" w:rsidRDefault="00B839CD" w:rsidP="00683FB0">
            <w:pPr>
              <w:pStyle w:val="TAN"/>
            </w:pPr>
            <w:r w:rsidRPr="00481D2D">
              <w:t>c1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rsidR="00865681" w:rsidRPr="00481D2D" w:rsidRDefault="00683FB0" w:rsidP="00683FB0">
            <w:pPr>
              <w:pStyle w:val="TAN"/>
            </w:pPr>
            <w:r w:rsidRPr="00481D2D">
              <w:t>c12:</w:t>
            </w:r>
            <w:r w:rsidRPr="00481D2D">
              <w:tab/>
              <w:t xml:space="preserve">IF A.2/1 THEN o </w:t>
            </w:r>
            <w:smartTag w:uri="urn:schemas-microsoft-com:office:smarttags" w:element="stockticker">
              <w:r w:rsidRPr="00481D2D">
                <w:t>ELSE</w:t>
              </w:r>
            </w:smartTag>
            <w:r w:rsidRPr="00481D2D">
              <w:t xml:space="preserve"> n/a - - UA.</w:t>
            </w:r>
          </w:p>
          <w:p w:rsidR="00834A39" w:rsidRPr="00481D2D" w:rsidRDefault="00834A39" w:rsidP="00683FB0">
            <w:pPr>
              <w:pStyle w:val="TAN"/>
              <w:rPr>
                <w:lang w:eastAsia="ja-JP"/>
              </w:rPr>
            </w:pPr>
            <w:r w:rsidRPr="00481D2D">
              <w:rPr>
                <w:lang w:eastAsia="ja-JP"/>
              </w:rPr>
              <w:t>c13:</w:t>
            </w:r>
            <w:r w:rsidRPr="00481D2D">
              <w:rPr>
                <w:lang w:eastAsia="ja-JP"/>
              </w:rPr>
              <w:tab/>
              <w:t xml:space="preserve">IF A.2/2 THEN o </w:t>
            </w:r>
            <w:smartTag w:uri="urn:schemas-microsoft-com:office:smarttags" w:element="stockticker">
              <w:r w:rsidRPr="00481D2D">
                <w:rPr>
                  <w:lang w:eastAsia="ja-JP"/>
                </w:rPr>
                <w:t>ELSE</w:t>
              </w:r>
            </w:smartTag>
            <w:r w:rsidRPr="00481D2D">
              <w:rPr>
                <w:lang w:eastAsia="ja-JP"/>
              </w:rPr>
              <w:t xml:space="preserve"> n/a - - proxy.</w:t>
            </w:r>
          </w:p>
          <w:p w:rsidR="005A0389" w:rsidRPr="00481D2D" w:rsidRDefault="005A0389" w:rsidP="00683FB0">
            <w:pPr>
              <w:pStyle w:val="TAN"/>
              <w:rPr>
                <w:lang w:eastAsia="ja-JP"/>
              </w:rPr>
            </w:pPr>
            <w:r w:rsidRPr="00481D2D">
              <w:rPr>
                <w:lang w:eastAsia="ja-JP"/>
              </w:rPr>
              <w:t>c14:</w:t>
            </w:r>
            <w:r w:rsidR="006E59FF" w:rsidRPr="00481D2D">
              <w:rPr>
                <w:lang w:eastAsia="ja-JP"/>
              </w:rPr>
              <w:tab/>
            </w:r>
            <w:r w:rsidRPr="00481D2D">
              <w:rPr>
                <w:lang w:eastAsia="ja-JP"/>
              </w:rPr>
              <w:t xml:space="preserve">IF A.3/1 OR A.3A/11 THEN o </w:t>
            </w:r>
            <w:smartTag w:uri="urn:schemas-microsoft-com:office:smarttags" w:element="stockticker">
              <w:r w:rsidRPr="00481D2D">
                <w:rPr>
                  <w:lang w:eastAsia="ja-JP"/>
                </w:rPr>
                <w:t>ELSE</w:t>
              </w:r>
            </w:smartTag>
            <w:r w:rsidRPr="00481D2D">
              <w:rPr>
                <w:lang w:eastAsia="ja-JP"/>
              </w:rPr>
              <w:t xml:space="preserve"> n/a - - UE or conference focus.</w:t>
            </w:r>
          </w:p>
          <w:p w:rsidR="00720792" w:rsidRPr="00481D2D" w:rsidRDefault="00720792" w:rsidP="00683FB0">
            <w:pPr>
              <w:pStyle w:val="TAN"/>
              <w:rPr>
                <w:lang w:eastAsia="ja-JP"/>
              </w:rPr>
            </w:pPr>
            <w:r w:rsidRPr="00481D2D">
              <w:rPr>
                <w:lang w:eastAsia="ja-JP"/>
              </w:rPr>
              <w:t>c15</w:t>
            </w:r>
            <w:r w:rsidRPr="00481D2D">
              <w:rPr>
                <w:rFonts w:hint="eastAsia"/>
                <w:lang w:eastAsia="ja-JP"/>
              </w:rPr>
              <w:t>:</w:t>
            </w:r>
            <w:r w:rsidRPr="00481D2D">
              <w:rPr>
                <w:lang w:eastAsia="ja-JP"/>
              </w:rPr>
              <w:tab/>
            </w:r>
            <w:r w:rsidRPr="00481D2D">
              <w:rPr>
                <w:rFonts w:hint="eastAsia"/>
                <w:lang w:eastAsia="ja-JP"/>
              </w:rPr>
              <w:t>IF A.3/</w:t>
            </w:r>
            <w:r w:rsidRPr="00481D2D">
              <w:rPr>
                <w:lang w:eastAsia="ja-JP"/>
              </w:rPr>
              <w:t>2A</w:t>
            </w:r>
            <w:r w:rsidRPr="00481D2D">
              <w:rPr>
                <w:rFonts w:hint="eastAsia"/>
                <w:lang w:eastAsia="ja-JP"/>
              </w:rPr>
              <w:t xml:space="preserve"> THEN o </w:t>
            </w:r>
            <w:smartTag w:uri="urn:schemas-microsoft-com:office:smarttags" w:element="stockticker">
              <w:r w:rsidRPr="00481D2D">
                <w:rPr>
                  <w:rFonts w:hint="eastAsia"/>
                  <w:lang w:eastAsia="ja-JP"/>
                </w:rPr>
                <w:t>ELSE</w:t>
              </w:r>
            </w:smartTag>
            <w:r w:rsidRPr="00481D2D">
              <w:rPr>
                <w:rFonts w:hint="eastAsia"/>
                <w:lang w:eastAsia="ja-JP"/>
              </w:rPr>
              <w:t xml:space="preserve"> n/a - - </w:t>
            </w:r>
            <w:r w:rsidRPr="00481D2D">
              <w:rPr>
                <w:lang w:eastAsia="ja-JP"/>
              </w:rPr>
              <w:t>P-CSCF (IMS-</w:t>
            </w:r>
            <w:smartTag w:uri="urn:schemas-microsoft-com:office:smarttags" w:element="stockticker">
              <w:r w:rsidRPr="00481D2D">
                <w:rPr>
                  <w:lang w:eastAsia="ja-JP"/>
                </w:rPr>
                <w:t>ALG</w:t>
              </w:r>
            </w:smartTag>
            <w:r w:rsidRPr="00481D2D">
              <w:rPr>
                <w:lang w:eastAsia="ja-JP"/>
              </w:rPr>
              <w:t>)</w:t>
            </w:r>
            <w:r w:rsidRPr="00481D2D">
              <w:rPr>
                <w:rFonts w:hint="eastAsia"/>
                <w:lang w:eastAsia="ja-JP"/>
              </w:rPr>
              <w:t>.</w:t>
            </w:r>
          </w:p>
          <w:p w:rsidR="00DF32C4" w:rsidRPr="00481D2D" w:rsidRDefault="00DF32C4" w:rsidP="00683FB0">
            <w:pPr>
              <w:pStyle w:val="TAN"/>
            </w:pPr>
            <w:r w:rsidRPr="00481D2D">
              <w:rPr>
                <w:lang w:eastAsia="ja-JP"/>
              </w:rPr>
              <w:t>c16:</w:t>
            </w:r>
            <w:r w:rsidRPr="00481D2D">
              <w:rPr>
                <w:lang w:eastAsia="ja-JP"/>
              </w:rPr>
              <w:tab/>
            </w:r>
            <w:r w:rsidRPr="00481D2D">
              <w:t xml:space="preserve">IF A.3/7A OR A.3/7B THEN o </w:t>
            </w:r>
            <w:smartTag w:uri="urn:schemas-microsoft-com:office:smarttags" w:element="stockticker">
              <w:r w:rsidRPr="00481D2D">
                <w:t>ELSE</w:t>
              </w:r>
            </w:smartTag>
            <w:r w:rsidRPr="00481D2D">
              <w:t xml:space="preserve"> n/a - - AS acting as terminating UA, or redirect server, AS acting as originating UA.</w:t>
            </w:r>
          </w:p>
          <w:p w:rsidR="00F86983" w:rsidRPr="00481D2D" w:rsidRDefault="00F86983" w:rsidP="00F86983">
            <w:pPr>
              <w:pStyle w:val="TAN"/>
              <w:rPr>
                <w:lang w:eastAsia="ja-JP"/>
              </w:rPr>
            </w:pPr>
            <w:r w:rsidRPr="00481D2D">
              <w:rPr>
                <w:lang w:eastAsia="ja-JP"/>
              </w:rPr>
              <w:t>c17:</w:t>
            </w:r>
            <w:r w:rsidRPr="00481D2D">
              <w:rPr>
                <w:lang w:eastAsia="ja-JP"/>
              </w:rPr>
              <w:tab/>
              <w:t xml:space="preserve">IF A.3A/92 THEN o.1 </w:t>
            </w:r>
            <w:smartTag w:uri="urn:schemas-microsoft-com:office:smarttags" w:element="stockticker">
              <w:r w:rsidRPr="00481D2D">
                <w:rPr>
                  <w:lang w:eastAsia="ja-JP"/>
                </w:rPr>
                <w:t>ELSE</w:t>
              </w:r>
            </w:smartTag>
            <w:r w:rsidRPr="00481D2D">
              <w:rPr>
                <w:lang w:eastAsia="ja-JP"/>
              </w:rPr>
              <w:t xml:space="preserve"> n/a - - USSI UE.</w:t>
            </w:r>
          </w:p>
          <w:p w:rsidR="00F86983" w:rsidRPr="00481D2D" w:rsidRDefault="00F86983" w:rsidP="00F86983">
            <w:pPr>
              <w:pStyle w:val="TAN"/>
              <w:rPr>
                <w:lang w:eastAsia="ja-JP"/>
              </w:rPr>
            </w:pPr>
            <w:r w:rsidRPr="00481D2D">
              <w:rPr>
                <w:lang w:eastAsia="ja-JP"/>
              </w:rPr>
              <w:t>c18:</w:t>
            </w:r>
            <w:r w:rsidRPr="00481D2D">
              <w:rPr>
                <w:lang w:eastAsia="ja-JP"/>
              </w:rPr>
              <w:tab/>
              <w:t xml:space="preserve">IF A.3A/93 THEN o.2 </w:t>
            </w:r>
            <w:smartTag w:uri="urn:schemas-microsoft-com:office:smarttags" w:element="stockticker">
              <w:r w:rsidRPr="00481D2D">
                <w:rPr>
                  <w:lang w:eastAsia="ja-JP"/>
                </w:rPr>
                <w:t>ELSE</w:t>
              </w:r>
            </w:smartTag>
            <w:r w:rsidRPr="00481D2D">
              <w:rPr>
                <w:lang w:eastAsia="ja-JP"/>
              </w:rPr>
              <w:t xml:space="preserve"> n/a - - USSI AS.</w:t>
            </w:r>
          </w:p>
          <w:p w:rsidR="00324A91" w:rsidRPr="00481D2D" w:rsidRDefault="00324A91" w:rsidP="00324A91">
            <w:pPr>
              <w:pStyle w:val="TAN"/>
              <w:rPr>
                <w:lang w:eastAsia="ja-JP"/>
              </w:rPr>
            </w:pPr>
            <w:r w:rsidRPr="00481D2D">
              <w:rPr>
                <w:lang w:eastAsia="ja-JP"/>
              </w:rPr>
              <w:t>c19:</w:t>
            </w:r>
            <w:r w:rsidRPr="00481D2D">
              <w:rPr>
                <w:lang w:eastAsia="ja-JP"/>
              </w:rPr>
              <w:tab/>
              <w:t xml:space="preserve">IF A.3/1 THEN o </w:t>
            </w:r>
            <w:smartTag w:uri="urn:schemas-microsoft-com:office:smarttags" w:element="stockticker">
              <w:r w:rsidRPr="00481D2D">
                <w:rPr>
                  <w:lang w:eastAsia="ja-JP"/>
                </w:rPr>
                <w:t>ELSE</w:t>
              </w:r>
            </w:smartTag>
            <w:r w:rsidRPr="00481D2D">
              <w:rPr>
                <w:lang w:eastAsia="ja-JP"/>
              </w:rPr>
              <w:t xml:space="preserve"> n/a - - UE.</w:t>
            </w:r>
          </w:p>
          <w:p w:rsidR="00324A91" w:rsidRPr="00481D2D" w:rsidRDefault="00324A91" w:rsidP="00324A91">
            <w:pPr>
              <w:pStyle w:val="TAN"/>
              <w:rPr>
                <w:lang w:eastAsia="ja-JP"/>
              </w:rPr>
            </w:pPr>
            <w:r w:rsidRPr="00481D2D">
              <w:rPr>
                <w:lang w:eastAsia="ja-JP"/>
              </w:rPr>
              <w:t>c20:</w:t>
            </w:r>
            <w:r w:rsidRPr="00481D2D">
              <w:rPr>
                <w:lang w:eastAsia="ja-JP"/>
              </w:rPr>
              <w:tab/>
              <w:t xml:space="preserve">IF A.3/7 THEN o </w:t>
            </w:r>
            <w:smartTag w:uri="urn:schemas-microsoft-com:office:smarttags" w:element="stockticker">
              <w:r w:rsidRPr="00481D2D">
                <w:rPr>
                  <w:lang w:eastAsia="ja-JP"/>
                </w:rPr>
                <w:t>ELSE</w:t>
              </w:r>
            </w:smartTag>
            <w:r w:rsidRPr="00481D2D">
              <w:rPr>
                <w:lang w:eastAsia="ja-JP"/>
              </w:rPr>
              <w:t xml:space="preserve"> n/a - - AS.</w:t>
            </w:r>
          </w:p>
          <w:p w:rsidR="00F86983" w:rsidRPr="00481D2D" w:rsidRDefault="00F86983" w:rsidP="00F86983">
            <w:pPr>
              <w:pStyle w:val="TAN"/>
            </w:pPr>
            <w:r w:rsidRPr="00481D2D">
              <w:rPr>
                <w:lang w:eastAsia="ja-JP"/>
              </w:rPr>
              <w:t>o.1:</w:t>
            </w:r>
            <w:r w:rsidRPr="00481D2D">
              <w:rPr>
                <w:lang w:eastAsia="ja-JP"/>
              </w:rPr>
              <w:tab/>
            </w:r>
            <w:r w:rsidRPr="00481D2D">
              <w:t>It is mandatory to support at least one of these items.</w:t>
            </w:r>
          </w:p>
          <w:p w:rsidR="00F86983" w:rsidRPr="00481D2D" w:rsidRDefault="00F86983" w:rsidP="00F86983">
            <w:pPr>
              <w:pStyle w:val="TAN"/>
            </w:pPr>
            <w:r w:rsidRPr="00481D2D">
              <w:t>o.2:</w:t>
            </w:r>
            <w:r w:rsidRPr="00481D2D">
              <w:tab/>
              <w:t>It is mandatory to support at least one of these items.</w:t>
            </w:r>
          </w:p>
        </w:tc>
      </w:tr>
      <w:tr w:rsidR="00865681" w:rsidRPr="00481D2D">
        <w:trPr>
          <w:cantSplit/>
        </w:trPr>
        <w:tc>
          <w:tcPr>
            <w:tcW w:w="9639" w:type="dxa"/>
            <w:gridSpan w:val="5"/>
          </w:tcPr>
          <w:p w:rsidR="00865681" w:rsidRPr="00481D2D" w:rsidRDefault="00865681">
            <w:pPr>
              <w:pStyle w:val="TAN"/>
            </w:pPr>
            <w:r w:rsidRPr="00481D2D">
              <w:t>NOTE 1:</w:t>
            </w:r>
            <w:r w:rsidRPr="00481D2D">
              <w:tab/>
              <w:t>For the purposes of the present document it has been chosen to keep the specification simple by the tables specifying only one role at a time. This does not preclude implementations providing two roles, but an entirely separate assessment of the tables shall be made for each role.</w:t>
            </w:r>
          </w:p>
          <w:p w:rsidR="00865681" w:rsidRPr="00481D2D" w:rsidRDefault="00865681">
            <w:pPr>
              <w:pStyle w:val="TAN"/>
            </w:pPr>
            <w:r w:rsidRPr="00481D2D">
              <w:t>NOTE 2:</w:t>
            </w:r>
            <w:r w:rsidRPr="00481D2D">
              <w:tab/>
              <w:t xml:space="preserve">The functional split between the MRFC and the AS </w:t>
            </w:r>
            <w:r w:rsidR="00B839CD" w:rsidRPr="00481D2D">
              <w:t xml:space="preserve">for page-mode messaging </w:t>
            </w:r>
            <w:r w:rsidRPr="00481D2D">
              <w:t>is out of scope of this document and they are assumed to be collocated.</w:t>
            </w:r>
          </w:p>
          <w:p w:rsidR="00834A39" w:rsidRPr="00481D2D" w:rsidRDefault="00B06841" w:rsidP="00834A39">
            <w:pPr>
              <w:pStyle w:val="TAN"/>
            </w:pPr>
            <w:r w:rsidRPr="00481D2D">
              <w:t>NOTE 3:</w:t>
            </w:r>
            <w:r w:rsidRPr="00481D2D">
              <w:tab/>
              <w:t>A.3A/63 is an AS providing the IP-SM-GW role to support the transport level interworking defined in 3GPP TS 24.341 [8L]. A.3A/71 is an AS providing the IP-SM-GW role to support the service level interworking for messaging as defined in 3GPP TS 29.311 [15A].</w:t>
            </w:r>
          </w:p>
          <w:p w:rsidR="00B06841" w:rsidRPr="00481D2D" w:rsidRDefault="00834A39" w:rsidP="00834A39">
            <w:pPr>
              <w:pStyle w:val="TAN"/>
            </w:pPr>
            <w:r w:rsidRPr="00481D2D">
              <w:t>NOTE 4:</w:t>
            </w:r>
            <w:r w:rsidRPr="00481D2D">
              <w:tab/>
            </w:r>
            <w:r w:rsidR="008017FF" w:rsidRPr="00481D2D">
              <w:t xml:space="preserve">An ATCF </w:t>
            </w:r>
            <w:r w:rsidRPr="00481D2D">
              <w:t xml:space="preserve">shall support both the </w:t>
            </w:r>
            <w:r w:rsidR="008017FF" w:rsidRPr="00481D2D">
              <w:t>ATCF </w:t>
            </w:r>
            <w:r w:rsidRPr="00481D2D">
              <w:t xml:space="preserve">(proxy) role and the </w:t>
            </w:r>
            <w:r w:rsidR="008017FF" w:rsidRPr="00481D2D">
              <w:t>ATCF </w:t>
            </w:r>
            <w:r w:rsidRPr="00481D2D">
              <w:t>(UA) role.</w:t>
            </w:r>
          </w:p>
        </w:tc>
      </w:tr>
    </w:tbl>
    <w:p w:rsidR="00897956" w:rsidRPr="00481D2D" w:rsidRDefault="00897956"/>
    <w:p w:rsidR="00897956" w:rsidRPr="00481D2D" w:rsidRDefault="00897956">
      <w:pPr>
        <w:pStyle w:val="TH"/>
      </w:pPr>
      <w:r w:rsidRPr="00481D2D">
        <w:t>Table A.3B: Roles with respect to access technolog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897956" w:rsidRPr="00481D2D">
        <w:tc>
          <w:tcPr>
            <w:tcW w:w="1134"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Value used in P-Access-Network-Info header</w:t>
            </w:r>
            <w:r w:rsidR="00EB5529" w:rsidRPr="00481D2D">
              <w:t xml:space="preserve"> field</w:t>
            </w:r>
          </w:p>
        </w:tc>
        <w:tc>
          <w:tcPr>
            <w:tcW w:w="1701" w:type="dxa"/>
          </w:tcPr>
          <w:p w:rsidR="00897956" w:rsidRPr="00481D2D" w:rsidRDefault="00897956">
            <w:pPr>
              <w:pStyle w:val="TAH"/>
            </w:pPr>
            <w:r w:rsidRPr="00481D2D">
              <w:t>Reference</w:t>
            </w:r>
          </w:p>
        </w:tc>
        <w:tc>
          <w:tcPr>
            <w:tcW w:w="1701" w:type="dxa"/>
          </w:tcPr>
          <w:p w:rsidR="00897956" w:rsidRPr="00481D2D" w:rsidRDefault="00897956">
            <w:pPr>
              <w:pStyle w:val="TAH"/>
            </w:pPr>
            <w:r w:rsidRPr="00481D2D">
              <w:t>RFC status</w:t>
            </w:r>
          </w:p>
        </w:tc>
        <w:tc>
          <w:tcPr>
            <w:tcW w:w="1701"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r w:rsidRPr="00481D2D">
              <w:t>1</w:t>
            </w:r>
          </w:p>
        </w:tc>
        <w:tc>
          <w:tcPr>
            <w:tcW w:w="3402" w:type="dxa"/>
          </w:tcPr>
          <w:p w:rsidR="00897956" w:rsidRPr="00481D2D" w:rsidRDefault="00897956">
            <w:pPr>
              <w:pStyle w:val="TAL"/>
            </w:pPr>
            <w:r w:rsidRPr="00481D2D">
              <w:t>3GPP-GERAN</w:t>
            </w:r>
          </w:p>
        </w:tc>
        <w:tc>
          <w:tcPr>
            <w:tcW w:w="1701" w:type="dxa"/>
          </w:tcPr>
          <w:p w:rsidR="00897956" w:rsidRPr="00481D2D" w:rsidRDefault="00897956">
            <w:pPr>
              <w:pStyle w:val="TAL"/>
            </w:pPr>
            <w:r w:rsidRPr="00481D2D">
              <w:t>[52] 4.4</w:t>
            </w:r>
          </w:p>
        </w:tc>
        <w:tc>
          <w:tcPr>
            <w:tcW w:w="1701" w:type="dxa"/>
          </w:tcPr>
          <w:p w:rsidR="00897956" w:rsidRPr="00481D2D" w:rsidRDefault="00897956">
            <w:pPr>
              <w:pStyle w:val="TAL"/>
            </w:pPr>
            <w:r w:rsidRPr="00481D2D">
              <w:t>o</w:t>
            </w:r>
          </w:p>
        </w:tc>
        <w:tc>
          <w:tcPr>
            <w:tcW w:w="1701" w:type="dxa"/>
          </w:tcPr>
          <w:p w:rsidR="00897956" w:rsidRPr="00481D2D" w:rsidRDefault="00897956">
            <w:pPr>
              <w:pStyle w:val="TAL"/>
            </w:pPr>
            <w:r w:rsidRPr="00481D2D">
              <w:t>c1</w:t>
            </w:r>
          </w:p>
        </w:tc>
      </w:tr>
      <w:tr w:rsidR="00897956" w:rsidRPr="00481D2D">
        <w:tc>
          <w:tcPr>
            <w:tcW w:w="1134" w:type="dxa"/>
          </w:tcPr>
          <w:p w:rsidR="00897956" w:rsidRPr="00481D2D" w:rsidRDefault="00897956">
            <w:pPr>
              <w:pStyle w:val="TAL"/>
            </w:pPr>
            <w:r w:rsidRPr="00481D2D">
              <w:t>2</w:t>
            </w:r>
          </w:p>
        </w:tc>
        <w:tc>
          <w:tcPr>
            <w:tcW w:w="3402" w:type="dxa"/>
          </w:tcPr>
          <w:p w:rsidR="00897956" w:rsidRPr="00481D2D" w:rsidRDefault="00897956">
            <w:pPr>
              <w:pStyle w:val="TAL"/>
            </w:pPr>
            <w:r w:rsidRPr="00481D2D">
              <w:t>3GPP-UTRAN-FDD</w:t>
            </w:r>
          </w:p>
        </w:tc>
        <w:tc>
          <w:tcPr>
            <w:tcW w:w="1701" w:type="dxa"/>
          </w:tcPr>
          <w:p w:rsidR="00897956" w:rsidRPr="00481D2D" w:rsidRDefault="00897956">
            <w:pPr>
              <w:pStyle w:val="TAL"/>
            </w:pPr>
            <w:r w:rsidRPr="00481D2D">
              <w:t>[52] 4.4</w:t>
            </w:r>
          </w:p>
        </w:tc>
        <w:tc>
          <w:tcPr>
            <w:tcW w:w="1701" w:type="dxa"/>
          </w:tcPr>
          <w:p w:rsidR="00897956" w:rsidRPr="00481D2D" w:rsidRDefault="00897956">
            <w:pPr>
              <w:pStyle w:val="TAL"/>
            </w:pPr>
            <w:r w:rsidRPr="00481D2D">
              <w:t>o</w:t>
            </w:r>
          </w:p>
        </w:tc>
        <w:tc>
          <w:tcPr>
            <w:tcW w:w="1701" w:type="dxa"/>
          </w:tcPr>
          <w:p w:rsidR="00897956" w:rsidRPr="00481D2D" w:rsidRDefault="00897956">
            <w:pPr>
              <w:pStyle w:val="TAL"/>
            </w:pPr>
            <w:r w:rsidRPr="00481D2D">
              <w:t>c1</w:t>
            </w:r>
          </w:p>
        </w:tc>
      </w:tr>
      <w:tr w:rsidR="00897956" w:rsidRPr="00481D2D">
        <w:tc>
          <w:tcPr>
            <w:tcW w:w="1134" w:type="dxa"/>
          </w:tcPr>
          <w:p w:rsidR="00897956" w:rsidRPr="00481D2D" w:rsidRDefault="00897956">
            <w:pPr>
              <w:pStyle w:val="TAL"/>
            </w:pPr>
            <w:r w:rsidRPr="00481D2D">
              <w:t>3</w:t>
            </w:r>
          </w:p>
        </w:tc>
        <w:tc>
          <w:tcPr>
            <w:tcW w:w="3402" w:type="dxa"/>
          </w:tcPr>
          <w:p w:rsidR="00897956" w:rsidRPr="00481D2D" w:rsidRDefault="00897956">
            <w:pPr>
              <w:pStyle w:val="TAL"/>
            </w:pPr>
            <w:r w:rsidRPr="00481D2D">
              <w:t>3GPP-UTRAN-TDD</w:t>
            </w:r>
          </w:p>
        </w:tc>
        <w:tc>
          <w:tcPr>
            <w:tcW w:w="1701" w:type="dxa"/>
          </w:tcPr>
          <w:p w:rsidR="00897956" w:rsidRPr="00481D2D" w:rsidRDefault="00897956">
            <w:pPr>
              <w:pStyle w:val="TAL"/>
            </w:pPr>
            <w:r w:rsidRPr="00481D2D">
              <w:t>[52] 4.4</w:t>
            </w:r>
          </w:p>
        </w:tc>
        <w:tc>
          <w:tcPr>
            <w:tcW w:w="1701" w:type="dxa"/>
          </w:tcPr>
          <w:p w:rsidR="00897956" w:rsidRPr="00481D2D" w:rsidRDefault="00897956">
            <w:pPr>
              <w:pStyle w:val="TAL"/>
            </w:pPr>
            <w:r w:rsidRPr="00481D2D">
              <w:t>o</w:t>
            </w:r>
          </w:p>
        </w:tc>
        <w:tc>
          <w:tcPr>
            <w:tcW w:w="1701" w:type="dxa"/>
          </w:tcPr>
          <w:p w:rsidR="00897956" w:rsidRPr="00481D2D" w:rsidRDefault="00897956">
            <w:pPr>
              <w:pStyle w:val="TAL"/>
            </w:pPr>
            <w:r w:rsidRPr="00481D2D">
              <w:t>c1</w:t>
            </w:r>
          </w:p>
        </w:tc>
      </w:tr>
      <w:tr w:rsidR="00897956" w:rsidRPr="00481D2D">
        <w:tc>
          <w:tcPr>
            <w:tcW w:w="1134" w:type="dxa"/>
          </w:tcPr>
          <w:p w:rsidR="00897956" w:rsidRPr="00481D2D" w:rsidRDefault="00897956">
            <w:pPr>
              <w:pStyle w:val="TAL"/>
            </w:pPr>
            <w:r w:rsidRPr="00481D2D">
              <w:t>4</w:t>
            </w:r>
          </w:p>
        </w:tc>
        <w:tc>
          <w:tcPr>
            <w:tcW w:w="3402" w:type="dxa"/>
          </w:tcPr>
          <w:p w:rsidR="00897956" w:rsidRPr="00481D2D" w:rsidRDefault="00897956">
            <w:pPr>
              <w:pStyle w:val="TAL"/>
            </w:pPr>
            <w:r w:rsidRPr="00481D2D">
              <w:t>3GPP2-1X</w:t>
            </w:r>
          </w:p>
        </w:tc>
        <w:tc>
          <w:tcPr>
            <w:tcW w:w="1701" w:type="dxa"/>
          </w:tcPr>
          <w:p w:rsidR="00897956" w:rsidRPr="00481D2D" w:rsidRDefault="00897956">
            <w:pPr>
              <w:pStyle w:val="TAL"/>
            </w:pPr>
            <w:r w:rsidRPr="00481D2D">
              <w:t>[52] 4.4</w:t>
            </w:r>
          </w:p>
        </w:tc>
        <w:tc>
          <w:tcPr>
            <w:tcW w:w="1701" w:type="dxa"/>
          </w:tcPr>
          <w:p w:rsidR="00897956" w:rsidRPr="00481D2D" w:rsidRDefault="00897956">
            <w:pPr>
              <w:pStyle w:val="TAL"/>
            </w:pPr>
            <w:r w:rsidRPr="00481D2D">
              <w:t>o</w:t>
            </w:r>
          </w:p>
        </w:tc>
        <w:tc>
          <w:tcPr>
            <w:tcW w:w="1701" w:type="dxa"/>
          </w:tcPr>
          <w:p w:rsidR="00897956" w:rsidRPr="00481D2D" w:rsidRDefault="00897956">
            <w:pPr>
              <w:pStyle w:val="TAL"/>
            </w:pPr>
            <w:r w:rsidRPr="00481D2D">
              <w:t>c1</w:t>
            </w:r>
          </w:p>
        </w:tc>
      </w:tr>
      <w:tr w:rsidR="00897956" w:rsidRPr="00481D2D">
        <w:tc>
          <w:tcPr>
            <w:tcW w:w="1134" w:type="dxa"/>
          </w:tcPr>
          <w:p w:rsidR="00897956" w:rsidRPr="00481D2D" w:rsidRDefault="00897956">
            <w:pPr>
              <w:pStyle w:val="TAL"/>
            </w:pPr>
            <w:r w:rsidRPr="00481D2D">
              <w:t>5</w:t>
            </w:r>
          </w:p>
        </w:tc>
        <w:tc>
          <w:tcPr>
            <w:tcW w:w="3402" w:type="dxa"/>
          </w:tcPr>
          <w:p w:rsidR="00897956" w:rsidRPr="00481D2D" w:rsidRDefault="00897956">
            <w:pPr>
              <w:pStyle w:val="TAL"/>
            </w:pPr>
            <w:r w:rsidRPr="00481D2D">
              <w:t>3GPP2-1X-HRPD</w:t>
            </w:r>
          </w:p>
        </w:tc>
        <w:tc>
          <w:tcPr>
            <w:tcW w:w="1701" w:type="dxa"/>
          </w:tcPr>
          <w:p w:rsidR="00897956" w:rsidRPr="00481D2D" w:rsidRDefault="00897956">
            <w:pPr>
              <w:pStyle w:val="TAL"/>
            </w:pPr>
            <w:r w:rsidRPr="00481D2D">
              <w:t>[52] 4.4</w:t>
            </w:r>
          </w:p>
        </w:tc>
        <w:tc>
          <w:tcPr>
            <w:tcW w:w="1701" w:type="dxa"/>
          </w:tcPr>
          <w:p w:rsidR="00897956" w:rsidRPr="00481D2D" w:rsidRDefault="00897956">
            <w:pPr>
              <w:pStyle w:val="TAL"/>
            </w:pPr>
            <w:r w:rsidRPr="00481D2D">
              <w:t>o</w:t>
            </w:r>
          </w:p>
        </w:tc>
        <w:tc>
          <w:tcPr>
            <w:tcW w:w="1701" w:type="dxa"/>
          </w:tcPr>
          <w:p w:rsidR="00897956" w:rsidRPr="00481D2D" w:rsidRDefault="00897956">
            <w:pPr>
              <w:pStyle w:val="TAL"/>
            </w:pPr>
            <w:r w:rsidRPr="00481D2D">
              <w:t>c1</w:t>
            </w:r>
          </w:p>
        </w:tc>
      </w:tr>
      <w:tr w:rsidR="002000BF" w:rsidRPr="00481D2D">
        <w:tc>
          <w:tcPr>
            <w:tcW w:w="1134" w:type="dxa"/>
          </w:tcPr>
          <w:p w:rsidR="002000BF" w:rsidRPr="00481D2D" w:rsidRDefault="002000BF">
            <w:pPr>
              <w:pStyle w:val="TAL"/>
            </w:pPr>
            <w:r w:rsidRPr="00481D2D">
              <w:t>6</w:t>
            </w:r>
          </w:p>
        </w:tc>
        <w:tc>
          <w:tcPr>
            <w:tcW w:w="3402" w:type="dxa"/>
          </w:tcPr>
          <w:p w:rsidR="002000BF" w:rsidRPr="00481D2D" w:rsidRDefault="002000BF">
            <w:pPr>
              <w:pStyle w:val="TAL"/>
            </w:pPr>
            <w:r w:rsidRPr="00481D2D">
              <w:t>3GPP2-UMB</w:t>
            </w:r>
          </w:p>
        </w:tc>
        <w:tc>
          <w:tcPr>
            <w:tcW w:w="1701" w:type="dxa"/>
          </w:tcPr>
          <w:p w:rsidR="002000BF" w:rsidRPr="00481D2D" w:rsidRDefault="002000BF">
            <w:pPr>
              <w:pStyle w:val="TAL"/>
            </w:pPr>
            <w:r w:rsidRPr="00481D2D">
              <w:t>[52] 4.4</w:t>
            </w:r>
          </w:p>
        </w:tc>
        <w:tc>
          <w:tcPr>
            <w:tcW w:w="1701" w:type="dxa"/>
          </w:tcPr>
          <w:p w:rsidR="002000BF" w:rsidRPr="00481D2D" w:rsidRDefault="002000BF">
            <w:pPr>
              <w:pStyle w:val="TAL"/>
            </w:pPr>
            <w:r w:rsidRPr="00481D2D">
              <w:t>o</w:t>
            </w:r>
          </w:p>
        </w:tc>
        <w:tc>
          <w:tcPr>
            <w:tcW w:w="1701" w:type="dxa"/>
          </w:tcPr>
          <w:p w:rsidR="002000BF" w:rsidRPr="00481D2D" w:rsidRDefault="002000BF">
            <w:pPr>
              <w:pStyle w:val="TAL"/>
            </w:pPr>
            <w:r w:rsidRPr="00481D2D">
              <w:t>c1</w:t>
            </w:r>
          </w:p>
        </w:tc>
      </w:tr>
      <w:tr w:rsidR="00065DD8" w:rsidRPr="00481D2D">
        <w:tc>
          <w:tcPr>
            <w:tcW w:w="1134" w:type="dxa"/>
          </w:tcPr>
          <w:p w:rsidR="00065DD8" w:rsidRPr="00481D2D" w:rsidRDefault="00065DD8" w:rsidP="00B9488B">
            <w:pPr>
              <w:pStyle w:val="TAL"/>
            </w:pPr>
            <w:r w:rsidRPr="00481D2D">
              <w:t>7</w:t>
            </w:r>
          </w:p>
        </w:tc>
        <w:tc>
          <w:tcPr>
            <w:tcW w:w="3402" w:type="dxa"/>
          </w:tcPr>
          <w:p w:rsidR="00065DD8" w:rsidRPr="00481D2D" w:rsidRDefault="00065DD8" w:rsidP="00B9488B">
            <w:pPr>
              <w:pStyle w:val="TAL"/>
            </w:pPr>
            <w:r w:rsidRPr="00481D2D">
              <w:t>3GPP-E-UTRAN-FDD</w:t>
            </w:r>
          </w:p>
        </w:tc>
        <w:tc>
          <w:tcPr>
            <w:tcW w:w="1701" w:type="dxa"/>
          </w:tcPr>
          <w:p w:rsidR="00065DD8" w:rsidRPr="00481D2D" w:rsidRDefault="00065DD8" w:rsidP="00B9488B">
            <w:pPr>
              <w:pStyle w:val="TAL"/>
            </w:pPr>
            <w:r w:rsidRPr="00481D2D">
              <w:t>[52] 4.4</w:t>
            </w:r>
          </w:p>
        </w:tc>
        <w:tc>
          <w:tcPr>
            <w:tcW w:w="1701" w:type="dxa"/>
          </w:tcPr>
          <w:p w:rsidR="00065DD8" w:rsidRPr="00481D2D" w:rsidRDefault="00065DD8" w:rsidP="00B9488B">
            <w:pPr>
              <w:pStyle w:val="TAL"/>
            </w:pPr>
            <w:r w:rsidRPr="00481D2D">
              <w:t>o</w:t>
            </w:r>
          </w:p>
        </w:tc>
        <w:tc>
          <w:tcPr>
            <w:tcW w:w="1701" w:type="dxa"/>
          </w:tcPr>
          <w:p w:rsidR="00065DD8" w:rsidRPr="00481D2D" w:rsidRDefault="00065DD8" w:rsidP="00B9488B">
            <w:pPr>
              <w:pStyle w:val="TAL"/>
            </w:pPr>
            <w:r w:rsidRPr="00481D2D">
              <w:t>c1</w:t>
            </w:r>
          </w:p>
        </w:tc>
      </w:tr>
      <w:tr w:rsidR="00065DD8" w:rsidRPr="00481D2D">
        <w:tc>
          <w:tcPr>
            <w:tcW w:w="1134" w:type="dxa"/>
          </w:tcPr>
          <w:p w:rsidR="00065DD8" w:rsidRPr="00481D2D" w:rsidRDefault="00065DD8" w:rsidP="00B9488B">
            <w:pPr>
              <w:pStyle w:val="TAL"/>
            </w:pPr>
            <w:r w:rsidRPr="00481D2D">
              <w:t>8</w:t>
            </w:r>
          </w:p>
        </w:tc>
        <w:tc>
          <w:tcPr>
            <w:tcW w:w="3402" w:type="dxa"/>
          </w:tcPr>
          <w:p w:rsidR="00065DD8" w:rsidRPr="00481D2D" w:rsidRDefault="00065DD8" w:rsidP="00B9488B">
            <w:pPr>
              <w:pStyle w:val="TAL"/>
            </w:pPr>
            <w:r w:rsidRPr="00481D2D">
              <w:t>3GPP-E-UTRAN-TDD</w:t>
            </w:r>
          </w:p>
        </w:tc>
        <w:tc>
          <w:tcPr>
            <w:tcW w:w="1701" w:type="dxa"/>
          </w:tcPr>
          <w:p w:rsidR="00065DD8" w:rsidRPr="00481D2D" w:rsidRDefault="00065DD8" w:rsidP="00B9488B">
            <w:pPr>
              <w:pStyle w:val="TAL"/>
            </w:pPr>
            <w:r w:rsidRPr="00481D2D">
              <w:t>[52] 4.4</w:t>
            </w:r>
          </w:p>
        </w:tc>
        <w:tc>
          <w:tcPr>
            <w:tcW w:w="1701" w:type="dxa"/>
          </w:tcPr>
          <w:p w:rsidR="00065DD8" w:rsidRPr="00481D2D" w:rsidRDefault="00065DD8" w:rsidP="00B9488B">
            <w:pPr>
              <w:pStyle w:val="TAL"/>
            </w:pPr>
            <w:r w:rsidRPr="00481D2D">
              <w:t>o</w:t>
            </w:r>
          </w:p>
        </w:tc>
        <w:tc>
          <w:tcPr>
            <w:tcW w:w="1701" w:type="dxa"/>
          </w:tcPr>
          <w:p w:rsidR="00065DD8" w:rsidRPr="00481D2D" w:rsidRDefault="00065DD8" w:rsidP="00B9488B">
            <w:pPr>
              <w:pStyle w:val="TAL"/>
            </w:pPr>
            <w:r w:rsidRPr="00481D2D">
              <w:t>c1</w:t>
            </w:r>
          </w:p>
        </w:tc>
      </w:tr>
      <w:tr w:rsidR="00A67059" w:rsidRPr="00481D2D" w:rsidTr="00D11F3D">
        <w:tc>
          <w:tcPr>
            <w:tcW w:w="1134" w:type="dxa"/>
          </w:tcPr>
          <w:p w:rsidR="00A67059" w:rsidRPr="00481D2D" w:rsidRDefault="00A67059" w:rsidP="00D11F3D">
            <w:pPr>
              <w:pStyle w:val="TAL"/>
            </w:pPr>
            <w:r w:rsidRPr="00481D2D">
              <w:t>8A</w:t>
            </w:r>
          </w:p>
        </w:tc>
        <w:tc>
          <w:tcPr>
            <w:tcW w:w="3402" w:type="dxa"/>
          </w:tcPr>
          <w:p w:rsidR="00A67059" w:rsidRPr="00481D2D" w:rsidRDefault="00A67059" w:rsidP="00D11F3D">
            <w:pPr>
              <w:pStyle w:val="TAL"/>
              <w:rPr>
                <w:lang w:eastAsia="ko-KR"/>
              </w:rPr>
            </w:pPr>
            <w:r w:rsidRPr="00481D2D">
              <w:rPr>
                <w:lang w:eastAsia="ko-KR"/>
              </w:rPr>
              <w:t>3GPP-E-UTRAN-ProSe-UNR</w:t>
            </w:r>
          </w:p>
        </w:tc>
        <w:tc>
          <w:tcPr>
            <w:tcW w:w="1701" w:type="dxa"/>
          </w:tcPr>
          <w:p w:rsidR="00A67059" w:rsidRPr="00481D2D" w:rsidRDefault="00F846F9" w:rsidP="00D11F3D">
            <w:pPr>
              <w:pStyle w:val="TAL"/>
            </w:pPr>
            <w:r w:rsidRPr="00481D2D">
              <w:t>subclause 7.2A.4</w:t>
            </w:r>
          </w:p>
        </w:tc>
        <w:tc>
          <w:tcPr>
            <w:tcW w:w="1701" w:type="dxa"/>
          </w:tcPr>
          <w:p w:rsidR="00A67059" w:rsidRPr="00481D2D" w:rsidRDefault="00F846F9" w:rsidP="00D11F3D">
            <w:pPr>
              <w:pStyle w:val="TAL"/>
            </w:pPr>
            <w:r w:rsidRPr="00481D2D">
              <w:t>n/a</w:t>
            </w:r>
          </w:p>
        </w:tc>
        <w:tc>
          <w:tcPr>
            <w:tcW w:w="1701" w:type="dxa"/>
          </w:tcPr>
          <w:p w:rsidR="00A67059" w:rsidRPr="00481D2D" w:rsidRDefault="00A67059" w:rsidP="00D11F3D">
            <w:pPr>
              <w:pStyle w:val="TAL"/>
            </w:pPr>
            <w:r w:rsidRPr="00481D2D">
              <w:t>c1</w:t>
            </w:r>
          </w:p>
        </w:tc>
      </w:tr>
      <w:tr w:rsidR="00E17B15" w:rsidRPr="00481D2D" w:rsidTr="00696CFA">
        <w:tc>
          <w:tcPr>
            <w:tcW w:w="1134" w:type="dxa"/>
          </w:tcPr>
          <w:p w:rsidR="00E17B15" w:rsidRPr="00481D2D" w:rsidRDefault="00E17B15" w:rsidP="00696CFA">
            <w:pPr>
              <w:pStyle w:val="TAL"/>
            </w:pPr>
            <w:r w:rsidRPr="00481D2D">
              <w:t>8B</w:t>
            </w:r>
          </w:p>
        </w:tc>
        <w:tc>
          <w:tcPr>
            <w:tcW w:w="3402" w:type="dxa"/>
          </w:tcPr>
          <w:p w:rsidR="00E17B15" w:rsidRPr="00481D2D" w:rsidRDefault="00E17B15" w:rsidP="00696CFA">
            <w:pPr>
              <w:pStyle w:val="TAL"/>
            </w:pPr>
            <w:r w:rsidRPr="00481D2D">
              <w:rPr>
                <w:lang w:eastAsia="ko-KR"/>
              </w:rPr>
              <w:t>3GPP-NR-FDD</w:t>
            </w:r>
          </w:p>
        </w:tc>
        <w:tc>
          <w:tcPr>
            <w:tcW w:w="1701" w:type="dxa"/>
          </w:tcPr>
          <w:p w:rsidR="00E17B15" w:rsidRPr="00481D2D" w:rsidRDefault="00E17B15" w:rsidP="00696CFA">
            <w:pPr>
              <w:pStyle w:val="TAL"/>
            </w:pPr>
            <w:r w:rsidRPr="00481D2D">
              <w:t>subclause 7.2A.4</w:t>
            </w:r>
          </w:p>
        </w:tc>
        <w:tc>
          <w:tcPr>
            <w:tcW w:w="1701" w:type="dxa"/>
          </w:tcPr>
          <w:p w:rsidR="00E17B15" w:rsidRPr="00481D2D" w:rsidRDefault="00E17B15" w:rsidP="00696CFA">
            <w:pPr>
              <w:pStyle w:val="TAL"/>
            </w:pPr>
            <w:r w:rsidRPr="00481D2D">
              <w:t>n/a</w:t>
            </w:r>
          </w:p>
        </w:tc>
        <w:tc>
          <w:tcPr>
            <w:tcW w:w="1701" w:type="dxa"/>
          </w:tcPr>
          <w:p w:rsidR="00E17B15" w:rsidRPr="00481D2D" w:rsidRDefault="00E17B15" w:rsidP="00696CFA">
            <w:pPr>
              <w:pStyle w:val="TAL"/>
            </w:pPr>
            <w:r w:rsidRPr="00481D2D">
              <w:t>c1</w:t>
            </w:r>
          </w:p>
        </w:tc>
      </w:tr>
      <w:tr w:rsidR="00E17B15" w:rsidRPr="00481D2D" w:rsidTr="00696CFA">
        <w:tc>
          <w:tcPr>
            <w:tcW w:w="1134" w:type="dxa"/>
          </w:tcPr>
          <w:p w:rsidR="00E17B15" w:rsidRPr="00481D2D" w:rsidRDefault="00E17B15" w:rsidP="00696CFA">
            <w:pPr>
              <w:pStyle w:val="TAL"/>
            </w:pPr>
            <w:r w:rsidRPr="00481D2D">
              <w:t>8C</w:t>
            </w:r>
          </w:p>
        </w:tc>
        <w:tc>
          <w:tcPr>
            <w:tcW w:w="3402" w:type="dxa"/>
          </w:tcPr>
          <w:p w:rsidR="00E17B15" w:rsidRPr="00481D2D" w:rsidRDefault="00E17B15" w:rsidP="00696CFA">
            <w:pPr>
              <w:pStyle w:val="TAL"/>
              <w:rPr>
                <w:lang w:eastAsia="ko-KR"/>
              </w:rPr>
            </w:pPr>
            <w:r w:rsidRPr="00481D2D">
              <w:rPr>
                <w:lang w:eastAsia="ko-KR"/>
              </w:rPr>
              <w:t>3GPP-NR-TDD</w:t>
            </w:r>
          </w:p>
        </w:tc>
        <w:tc>
          <w:tcPr>
            <w:tcW w:w="1701" w:type="dxa"/>
          </w:tcPr>
          <w:p w:rsidR="00E17B15" w:rsidRPr="00481D2D" w:rsidRDefault="00E17B15" w:rsidP="00696CFA">
            <w:pPr>
              <w:pStyle w:val="TAL"/>
            </w:pPr>
            <w:r w:rsidRPr="00481D2D">
              <w:t>subclause 7.2A.4</w:t>
            </w:r>
          </w:p>
        </w:tc>
        <w:tc>
          <w:tcPr>
            <w:tcW w:w="1701" w:type="dxa"/>
          </w:tcPr>
          <w:p w:rsidR="00E17B15" w:rsidRPr="00481D2D" w:rsidRDefault="00E17B15" w:rsidP="00696CFA">
            <w:pPr>
              <w:pStyle w:val="TAL"/>
            </w:pPr>
            <w:r w:rsidRPr="00481D2D">
              <w:t>n/a</w:t>
            </w:r>
          </w:p>
        </w:tc>
        <w:tc>
          <w:tcPr>
            <w:tcW w:w="1701" w:type="dxa"/>
          </w:tcPr>
          <w:p w:rsidR="00E17B15" w:rsidRPr="00481D2D" w:rsidRDefault="00E17B15" w:rsidP="00696CFA">
            <w:pPr>
              <w:pStyle w:val="TAL"/>
            </w:pPr>
            <w:r w:rsidRPr="00481D2D">
              <w:t>c1</w:t>
            </w:r>
          </w:p>
        </w:tc>
      </w:tr>
      <w:tr w:rsidR="0084040E" w:rsidRPr="00481D2D" w:rsidTr="00696CFA">
        <w:tc>
          <w:tcPr>
            <w:tcW w:w="1134" w:type="dxa"/>
          </w:tcPr>
          <w:p w:rsidR="0084040E" w:rsidRPr="00481D2D" w:rsidRDefault="0084040E" w:rsidP="0084040E">
            <w:pPr>
              <w:pStyle w:val="TAL"/>
            </w:pPr>
            <w:r w:rsidRPr="00481D2D">
              <w:t>8D</w:t>
            </w:r>
          </w:p>
        </w:tc>
        <w:tc>
          <w:tcPr>
            <w:tcW w:w="3402" w:type="dxa"/>
          </w:tcPr>
          <w:p w:rsidR="0084040E" w:rsidRPr="00481D2D" w:rsidRDefault="0084040E" w:rsidP="0084040E">
            <w:pPr>
              <w:pStyle w:val="TAL"/>
              <w:rPr>
                <w:lang w:eastAsia="ko-KR"/>
              </w:rPr>
            </w:pPr>
            <w:r w:rsidRPr="00481D2D">
              <w:rPr>
                <w:lang w:eastAsia="ko-KR"/>
              </w:rPr>
              <w:t>3GPP-NR-U-FDD</w:t>
            </w:r>
          </w:p>
        </w:tc>
        <w:tc>
          <w:tcPr>
            <w:tcW w:w="1701" w:type="dxa"/>
          </w:tcPr>
          <w:p w:rsidR="0084040E" w:rsidRPr="00481D2D" w:rsidRDefault="0084040E" w:rsidP="0084040E">
            <w:pPr>
              <w:pStyle w:val="TAL"/>
            </w:pPr>
            <w:r w:rsidRPr="00481D2D">
              <w:t>subclause 7.2A.4</w:t>
            </w:r>
          </w:p>
        </w:tc>
        <w:tc>
          <w:tcPr>
            <w:tcW w:w="1701" w:type="dxa"/>
          </w:tcPr>
          <w:p w:rsidR="0084040E" w:rsidRPr="00481D2D" w:rsidRDefault="0084040E" w:rsidP="0084040E">
            <w:pPr>
              <w:pStyle w:val="TAL"/>
            </w:pPr>
            <w:r w:rsidRPr="00481D2D">
              <w:t>n/a</w:t>
            </w:r>
          </w:p>
        </w:tc>
        <w:tc>
          <w:tcPr>
            <w:tcW w:w="1701" w:type="dxa"/>
          </w:tcPr>
          <w:p w:rsidR="0084040E" w:rsidRPr="00481D2D" w:rsidRDefault="0084040E" w:rsidP="0084040E">
            <w:pPr>
              <w:pStyle w:val="TAL"/>
            </w:pPr>
            <w:r w:rsidRPr="00481D2D">
              <w:t>c1</w:t>
            </w:r>
          </w:p>
        </w:tc>
      </w:tr>
      <w:tr w:rsidR="0084040E" w:rsidRPr="00481D2D" w:rsidTr="00696CFA">
        <w:tc>
          <w:tcPr>
            <w:tcW w:w="1134" w:type="dxa"/>
          </w:tcPr>
          <w:p w:rsidR="0084040E" w:rsidRPr="00481D2D" w:rsidRDefault="0084040E" w:rsidP="0084040E">
            <w:pPr>
              <w:pStyle w:val="TAL"/>
            </w:pPr>
            <w:r w:rsidRPr="00481D2D">
              <w:t>8E</w:t>
            </w:r>
          </w:p>
        </w:tc>
        <w:tc>
          <w:tcPr>
            <w:tcW w:w="3402" w:type="dxa"/>
          </w:tcPr>
          <w:p w:rsidR="0084040E" w:rsidRPr="00481D2D" w:rsidRDefault="0084040E" w:rsidP="0084040E">
            <w:pPr>
              <w:pStyle w:val="TAL"/>
              <w:rPr>
                <w:lang w:eastAsia="ko-KR"/>
              </w:rPr>
            </w:pPr>
            <w:r w:rsidRPr="00481D2D">
              <w:rPr>
                <w:lang w:eastAsia="ko-KR"/>
              </w:rPr>
              <w:t>3GPP-NR-U-TDD</w:t>
            </w:r>
          </w:p>
        </w:tc>
        <w:tc>
          <w:tcPr>
            <w:tcW w:w="1701" w:type="dxa"/>
          </w:tcPr>
          <w:p w:rsidR="0084040E" w:rsidRPr="00481D2D" w:rsidRDefault="0084040E" w:rsidP="0084040E">
            <w:pPr>
              <w:pStyle w:val="TAL"/>
            </w:pPr>
            <w:r w:rsidRPr="00481D2D">
              <w:t>subclause 7.2A.4</w:t>
            </w:r>
          </w:p>
        </w:tc>
        <w:tc>
          <w:tcPr>
            <w:tcW w:w="1701" w:type="dxa"/>
          </w:tcPr>
          <w:p w:rsidR="0084040E" w:rsidRPr="00481D2D" w:rsidRDefault="0084040E" w:rsidP="0084040E">
            <w:pPr>
              <w:pStyle w:val="TAL"/>
            </w:pPr>
            <w:r w:rsidRPr="00481D2D">
              <w:t>n/a</w:t>
            </w:r>
          </w:p>
        </w:tc>
        <w:tc>
          <w:tcPr>
            <w:tcW w:w="1701" w:type="dxa"/>
          </w:tcPr>
          <w:p w:rsidR="0084040E" w:rsidRPr="00481D2D" w:rsidRDefault="0084040E" w:rsidP="0084040E">
            <w:pPr>
              <w:pStyle w:val="TAL"/>
            </w:pPr>
            <w:r w:rsidRPr="00481D2D">
              <w:t>c1</w:t>
            </w:r>
          </w:p>
        </w:tc>
      </w:tr>
      <w:tr w:rsidR="00EC05B7" w:rsidRPr="00481D2D" w:rsidTr="00696CFA">
        <w:tc>
          <w:tcPr>
            <w:tcW w:w="1134" w:type="dxa"/>
          </w:tcPr>
          <w:p w:rsidR="00EC05B7" w:rsidRPr="00481D2D" w:rsidRDefault="00EC05B7" w:rsidP="00EC05B7">
            <w:pPr>
              <w:pStyle w:val="TAL"/>
            </w:pPr>
            <w:r>
              <w:t>8F</w:t>
            </w:r>
          </w:p>
        </w:tc>
        <w:tc>
          <w:tcPr>
            <w:tcW w:w="3402" w:type="dxa"/>
          </w:tcPr>
          <w:p w:rsidR="00EC05B7" w:rsidRPr="00481D2D" w:rsidRDefault="00EC05B7" w:rsidP="00EC05B7">
            <w:pPr>
              <w:pStyle w:val="TAL"/>
              <w:rPr>
                <w:lang w:eastAsia="ko-KR"/>
              </w:rPr>
            </w:pPr>
            <w:r w:rsidRPr="00481D2D">
              <w:rPr>
                <w:lang w:eastAsia="ko-KR"/>
              </w:rPr>
              <w:t>3GPP-</w:t>
            </w:r>
            <w:r>
              <w:rPr>
                <w:lang w:eastAsia="ko-KR"/>
              </w:rPr>
              <w:t>NR</w:t>
            </w:r>
            <w:r w:rsidRPr="00481D2D">
              <w:rPr>
                <w:lang w:eastAsia="ko-KR"/>
              </w:rPr>
              <w:t>-ProSe-</w:t>
            </w:r>
            <w:r>
              <w:rPr>
                <w:lang w:eastAsia="ko-KR"/>
              </w:rPr>
              <w:t>L2</w:t>
            </w:r>
            <w:r w:rsidRPr="00481D2D">
              <w:rPr>
                <w:lang w:eastAsia="ko-KR"/>
              </w:rPr>
              <w:t>UNR</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1</w:t>
            </w:r>
          </w:p>
        </w:tc>
      </w:tr>
      <w:tr w:rsidR="00EC05B7" w:rsidRPr="00481D2D" w:rsidTr="00696CFA">
        <w:tc>
          <w:tcPr>
            <w:tcW w:w="1134" w:type="dxa"/>
          </w:tcPr>
          <w:p w:rsidR="00EC05B7" w:rsidRPr="00481D2D" w:rsidRDefault="00EC05B7" w:rsidP="00EC05B7">
            <w:pPr>
              <w:pStyle w:val="TAL"/>
            </w:pPr>
            <w:r>
              <w:t>8G</w:t>
            </w:r>
          </w:p>
        </w:tc>
        <w:tc>
          <w:tcPr>
            <w:tcW w:w="3402" w:type="dxa"/>
          </w:tcPr>
          <w:p w:rsidR="00EC05B7" w:rsidRPr="00481D2D" w:rsidRDefault="00EC05B7" w:rsidP="00EC05B7">
            <w:pPr>
              <w:pStyle w:val="TAL"/>
              <w:rPr>
                <w:lang w:eastAsia="ko-KR"/>
              </w:rPr>
            </w:pPr>
            <w:r w:rsidRPr="00481D2D">
              <w:rPr>
                <w:lang w:eastAsia="ko-KR"/>
              </w:rPr>
              <w:t>3GPP-</w:t>
            </w:r>
            <w:r>
              <w:rPr>
                <w:lang w:eastAsia="ko-KR"/>
              </w:rPr>
              <w:t>NR</w:t>
            </w:r>
            <w:r w:rsidRPr="00481D2D">
              <w:rPr>
                <w:lang w:eastAsia="ko-KR"/>
              </w:rPr>
              <w:t>-ProSe-</w:t>
            </w:r>
            <w:r>
              <w:rPr>
                <w:lang w:eastAsia="ko-KR"/>
              </w:rPr>
              <w:t>L3</w:t>
            </w:r>
            <w:r w:rsidRPr="00481D2D">
              <w:rPr>
                <w:lang w:eastAsia="ko-KR"/>
              </w:rPr>
              <w:t>UNR</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1</w:t>
            </w:r>
          </w:p>
        </w:tc>
      </w:tr>
      <w:tr w:rsidR="00EC05B7" w:rsidRPr="00481D2D" w:rsidTr="000F76F5">
        <w:tc>
          <w:tcPr>
            <w:tcW w:w="1134" w:type="dxa"/>
          </w:tcPr>
          <w:p w:rsidR="00EC05B7" w:rsidRPr="00481D2D" w:rsidRDefault="00EC05B7" w:rsidP="00EC05B7">
            <w:pPr>
              <w:pStyle w:val="TAL"/>
            </w:pPr>
            <w:r w:rsidRPr="00481D2D">
              <w:t>8W</w:t>
            </w:r>
          </w:p>
        </w:tc>
        <w:tc>
          <w:tcPr>
            <w:tcW w:w="3402" w:type="dxa"/>
          </w:tcPr>
          <w:p w:rsidR="00EC05B7" w:rsidRPr="00481D2D" w:rsidRDefault="00EC05B7" w:rsidP="00EC05B7">
            <w:pPr>
              <w:pStyle w:val="TAL"/>
            </w:pPr>
            <w:r w:rsidRPr="00481D2D">
              <w:rPr>
                <w:lang w:eastAsia="zh-CN"/>
              </w:rPr>
              <w:t>3GPP-NR-SAT</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1</w:t>
            </w:r>
          </w:p>
        </w:tc>
      </w:tr>
      <w:tr w:rsidR="00EC05B7" w:rsidRPr="00481D2D" w:rsidTr="000F76F5">
        <w:tc>
          <w:tcPr>
            <w:tcW w:w="1134" w:type="dxa"/>
          </w:tcPr>
          <w:p w:rsidR="00EC05B7" w:rsidRPr="00481D2D" w:rsidRDefault="00EC05B7" w:rsidP="00EC05B7">
            <w:pPr>
              <w:pStyle w:val="TAL"/>
            </w:pPr>
            <w:r w:rsidRPr="00481D2D">
              <w:t>9</w:t>
            </w:r>
          </w:p>
        </w:tc>
        <w:tc>
          <w:tcPr>
            <w:tcW w:w="3402" w:type="dxa"/>
          </w:tcPr>
          <w:p w:rsidR="00EC05B7" w:rsidRPr="00481D2D" w:rsidRDefault="00EC05B7" w:rsidP="00EC05B7">
            <w:pPr>
              <w:pStyle w:val="TAL"/>
            </w:pPr>
            <w:r w:rsidRPr="00481D2D">
              <w:t>3GPP2-1X-Femto</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11</w:t>
            </w:r>
          </w:p>
        </w:tc>
        <w:tc>
          <w:tcPr>
            <w:tcW w:w="3402" w:type="dxa"/>
          </w:tcPr>
          <w:p w:rsidR="00EC05B7" w:rsidRPr="00481D2D" w:rsidRDefault="00EC05B7" w:rsidP="00EC05B7">
            <w:pPr>
              <w:pStyle w:val="TAL"/>
            </w:pPr>
            <w:r w:rsidRPr="00481D2D">
              <w:t>IEEE-802.11</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12</w:t>
            </w:r>
          </w:p>
        </w:tc>
        <w:tc>
          <w:tcPr>
            <w:tcW w:w="3402" w:type="dxa"/>
          </w:tcPr>
          <w:p w:rsidR="00EC05B7" w:rsidRPr="00481D2D" w:rsidRDefault="00EC05B7" w:rsidP="00EC05B7">
            <w:pPr>
              <w:pStyle w:val="TAL"/>
            </w:pPr>
            <w:r w:rsidRPr="00481D2D">
              <w:t>IEEE-802.11a</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13</w:t>
            </w:r>
          </w:p>
        </w:tc>
        <w:tc>
          <w:tcPr>
            <w:tcW w:w="3402" w:type="dxa"/>
          </w:tcPr>
          <w:p w:rsidR="00EC05B7" w:rsidRPr="00481D2D" w:rsidRDefault="00EC05B7" w:rsidP="00EC05B7">
            <w:pPr>
              <w:pStyle w:val="TAL"/>
            </w:pPr>
            <w:r w:rsidRPr="00481D2D">
              <w:t>IEEE-802.11b</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14</w:t>
            </w:r>
          </w:p>
        </w:tc>
        <w:tc>
          <w:tcPr>
            <w:tcW w:w="3402" w:type="dxa"/>
          </w:tcPr>
          <w:p w:rsidR="00EC05B7" w:rsidRPr="00481D2D" w:rsidRDefault="00EC05B7" w:rsidP="00EC05B7">
            <w:pPr>
              <w:pStyle w:val="TAL"/>
              <w:rPr>
                <w:lang w:eastAsia="ko-KR"/>
              </w:rPr>
            </w:pPr>
            <w:r w:rsidRPr="00481D2D">
              <w:t>IEEE-802.11g</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15</w:t>
            </w:r>
          </w:p>
        </w:tc>
        <w:tc>
          <w:tcPr>
            <w:tcW w:w="3402" w:type="dxa"/>
          </w:tcPr>
          <w:p w:rsidR="00EC05B7" w:rsidRPr="00481D2D" w:rsidRDefault="00EC05B7" w:rsidP="00EC05B7">
            <w:pPr>
              <w:pStyle w:val="TAL"/>
            </w:pPr>
            <w:r w:rsidRPr="00481D2D">
              <w:t>IEEE-802.11n</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16</w:t>
            </w:r>
          </w:p>
        </w:tc>
        <w:tc>
          <w:tcPr>
            <w:tcW w:w="3402" w:type="dxa"/>
          </w:tcPr>
          <w:p w:rsidR="00EC05B7" w:rsidRPr="00481D2D" w:rsidRDefault="00EC05B7" w:rsidP="00EC05B7">
            <w:pPr>
              <w:pStyle w:val="TAL"/>
            </w:pPr>
            <w:r w:rsidRPr="00481D2D">
              <w:t>IEEE-802.11ac</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1</w:t>
            </w:r>
          </w:p>
        </w:tc>
        <w:tc>
          <w:tcPr>
            <w:tcW w:w="3402" w:type="dxa"/>
          </w:tcPr>
          <w:p w:rsidR="00EC05B7" w:rsidRPr="00481D2D" w:rsidRDefault="00EC05B7" w:rsidP="00EC05B7">
            <w:pPr>
              <w:pStyle w:val="TAL"/>
            </w:pPr>
            <w:r w:rsidRPr="00481D2D">
              <w:rPr>
                <w:lang w:eastAsia="ko-KR"/>
              </w:rPr>
              <w:t>A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2</w:t>
            </w:r>
          </w:p>
        </w:tc>
        <w:tc>
          <w:tcPr>
            <w:tcW w:w="3402" w:type="dxa"/>
          </w:tcPr>
          <w:p w:rsidR="00EC05B7" w:rsidRPr="00481D2D" w:rsidRDefault="00EC05B7" w:rsidP="00EC05B7">
            <w:pPr>
              <w:pStyle w:val="TAL"/>
            </w:pPr>
            <w:r w:rsidRPr="00481D2D">
              <w:rPr>
                <w:lang w:eastAsia="ko-KR"/>
              </w:rPr>
              <w:t>ADSL2</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3</w:t>
            </w:r>
          </w:p>
        </w:tc>
        <w:tc>
          <w:tcPr>
            <w:tcW w:w="3402" w:type="dxa"/>
          </w:tcPr>
          <w:p w:rsidR="00EC05B7" w:rsidRPr="00481D2D" w:rsidRDefault="00EC05B7" w:rsidP="00EC05B7">
            <w:pPr>
              <w:pStyle w:val="TAL"/>
            </w:pPr>
            <w:r w:rsidRPr="00481D2D">
              <w:rPr>
                <w:lang w:eastAsia="ko-KR"/>
              </w:rPr>
              <w:t>ADSL2+</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4</w:t>
            </w:r>
          </w:p>
        </w:tc>
        <w:tc>
          <w:tcPr>
            <w:tcW w:w="3402" w:type="dxa"/>
          </w:tcPr>
          <w:p w:rsidR="00EC05B7" w:rsidRPr="00481D2D" w:rsidRDefault="00EC05B7" w:rsidP="00EC05B7">
            <w:pPr>
              <w:pStyle w:val="TAL"/>
            </w:pPr>
            <w:r w:rsidRPr="00481D2D">
              <w:rPr>
                <w:lang w:eastAsia="ko-KR"/>
              </w:rPr>
              <w:t>RA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5</w:t>
            </w:r>
          </w:p>
        </w:tc>
        <w:tc>
          <w:tcPr>
            <w:tcW w:w="3402" w:type="dxa"/>
          </w:tcPr>
          <w:p w:rsidR="00EC05B7" w:rsidRPr="00481D2D" w:rsidRDefault="00EC05B7" w:rsidP="00EC05B7">
            <w:pPr>
              <w:pStyle w:val="TAL"/>
            </w:pPr>
            <w:r w:rsidRPr="00481D2D">
              <w:rPr>
                <w:lang w:eastAsia="ko-KR"/>
              </w:rPr>
              <w:t>S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6</w:t>
            </w:r>
          </w:p>
        </w:tc>
        <w:tc>
          <w:tcPr>
            <w:tcW w:w="3402" w:type="dxa"/>
          </w:tcPr>
          <w:p w:rsidR="00EC05B7" w:rsidRPr="00481D2D" w:rsidRDefault="00EC05B7" w:rsidP="00EC05B7">
            <w:pPr>
              <w:pStyle w:val="TAL"/>
            </w:pPr>
            <w:r w:rsidRPr="00481D2D">
              <w:rPr>
                <w:lang w:eastAsia="ko-KR"/>
              </w:rPr>
              <w:t>H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7</w:t>
            </w:r>
          </w:p>
        </w:tc>
        <w:tc>
          <w:tcPr>
            <w:tcW w:w="3402" w:type="dxa"/>
          </w:tcPr>
          <w:p w:rsidR="00EC05B7" w:rsidRPr="00481D2D" w:rsidRDefault="00EC05B7" w:rsidP="00EC05B7">
            <w:pPr>
              <w:pStyle w:val="TAL"/>
              <w:rPr>
                <w:lang w:eastAsia="ko-KR"/>
              </w:rPr>
            </w:pPr>
            <w:r w:rsidRPr="00481D2D">
              <w:rPr>
                <w:lang w:eastAsia="ko-KR"/>
              </w:rPr>
              <w:t>HDSL2</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8</w:t>
            </w:r>
          </w:p>
        </w:tc>
        <w:tc>
          <w:tcPr>
            <w:tcW w:w="3402" w:type="dxa"/>
          </w:tcPr>
          <w:p w:rsidR="00EC05B7" w:rsidRPr="00481D2D" w:rsidRDefault="00EC05B7" w:rsidP="00EC05B7">
            <w:pPr>
              <w:pStyle w:val="TAL"/>
              <w:rPr>
                <w:lang w:eastAsia="ko-KR"/>
              </w:rPr>
            </w:pPr>
            <w:r w:rsidRPr="00481D2D">
              <w:rPr>
                <w:lang w:eastAsia="ko-KR"/>
              </w:rPr>
              <w:t>G.SH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29</w:t>
            </w:r>
          </w:p>
        </w:tc>
        <w:tc>
          <w:tcPr>
            <w:tcW w:w="3402" w:type="dxa"/>
          </w:tcPr>
          <w:p w:rsidR="00EC05B7" w:rsidRPr="00481D2D" w:rsidRDefault="00EC05B7" w:rsidP="00EC05B7">
            <w:pPr>
              <w:pStyle w:val="TAL"/>
              <w:rPr>
                <w:lang w:eastAsia="ko-KR"/>
              </w:rPr>
            </w:pPr>
            <w:r w:rsidRPr="00481D2D">
              <w:rPr>
                <w:lang w:eastAsia="ko-KR"/>
              </w:rPr>
              <w:t>V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30</w:t>
            </w:r>
          </w:p>
        </w:tc>
        <w:tc>
          <w:tcPr>
            <w:tcW w:w="3402" w:type="dxa"/>
          </w:tcPr>
          <w:p w:rsidR="00EC05B7" w:rsidRPr="00481D2D" w:rsidRDefault="00EC05B7" w:rsidP="00EC05B7">
            <w:pPr>
              <w:pStyle w:val="TAL"/>
              <w:rPr>
                <w:lang w:eastAsia="ko-KR"/>
              </w:rPr>
            </w:pPr>
            <w:r w:rsidRPr="00481D2D">
              <w:rPr>
                <w:lang w:eastAsia="ko-KR"/>
              </w:rPr>
              <w:t>IDSL</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rsidTr="008F5800">
        <w:tc>
          <w:tcPr>
            <w:tcW w:w="1134" w:type="dxa"/>
          </w:tcPr>
          <w:p w:rsidR="00EC05B7" w:rsidRPr="00481D2D" w:rsidRDefault="00EC05B7" w:rsidP="00EC05B7">
            <w:pPr>
              <w:pStyle w:val="TAL"/>
            </w:pPr>
            <w:r w:rsidRPr="00481D2D">
              <w:t>31</w:t>
            </w:r>
          </w:p>
        </w:tc>
        <w:tc>
          <w:tcPr>
            <w:tcW w:w="3402" w:type="dxa"/>
          </w:tcPr>
          <w:p w:rsidR="00EC05B7" w:rsidRPr="00481D2D" w:rsidRDefault="00EC05B7" w:rsidP="00EC05B7">
            <w:pPr>
              <w:pStyle w:val="TAL"/>
              <w:rPr>
                <w:lang w:eastAsia="ko-KR"/>
              </w:rPr>
            </w:pPr>
            <w:r w:rsidRPr="00481D2D">
              <w:rPr>
                <w:lang w:eastAsia="ko-KR"/>
              </w:rPr>
              <w:t>xDSL</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tc>
          <w:tcPr>
            <w:tcW w:w="1134" w:type="dxa"/>
          </w:tcPr>
          <w:p w:rsidR="00EC05B7" w:rsidRPr="00481D2D" w:rsidRDefault="00EC05B7" w:rsidP="00EC05B7">
            <w:pPr>
              <w:pStyle w:val="TAL"/>
            </w:pPr>
            <w:r w:rsidRPr="00481D2D">
              <w:t>41</w:t>
            </w:r>
          </w:p>
        </w:tc>
        <w:tc>
          <w:tcPr>
            <w:tcW w:w="3402" w:type="dxa"/>
          </w:tcPr>
          <w:p w:rsidR="00EC05B7" w:rsidRPr="00481D2D" w:rsidRDefault="00EC05B7" w:rsidP="00EC05B7">
            <w:pPr>
              <w:pStyle w:val="TAL"/>
              <w:rPr>
                <w:lang w:eastAsia="ko-KR"/>
              </w:rPr>
            </w:pPr>
            <w:r w:rsidRPr="00481D2D">
              <w:rPr>
                <w:lang w:eastAsia="ko-KR"/>
              </w:rPr>
              <w:t>DOCSIS</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rsidTr="002E5E94">
        <w:tc>
          <w:tcPr>
            <w:tcW w:w="1134" w:type="dxa"/>
          </w:tcPr>
          <w:p w:rsidR="00EC05B7" w:rsidRPr="00481D2D" w:rsidRDefault="00EC05B7" w:rsidP="00EC05B7">
            <w:pPr>
              <w:pStyle w:val="TAL"/>
            </w:pPr>
            <w:r w:rsidRPr="00481D2D">
              <w:t>51</w:t>
            </w:r>
          </w:p>
        </w:tc>
        <w:tc>
          <w:tcPr>
            <w:tcW w:w="3402" w:type="dxa"/>
          </w:tcPr>
          <w:p w:rsidR="00EC05B7" w:rsidRPr="00481D2D" w:rsidRDefault="00EC05B7" w:rsidP="00EC05B7">
            <w:pPr>
              <w:pStyle w:val="TAL"/>
              <w:rPr>
                <w:lang w:eastAsia="ko-KR"/>
              </w:rPr>
            </w:pPr>
            <w:r w:rsidRPr="00481D2D">
              <w:rPr>
                <w:lang w:eastAsia="ko-KR"/>
              </w:rPr>
              <w:t>DVB-RCS2</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1</w:t>
            </w:r>
          </w:p>
        </w:tc>
      </w:tr>
      <w:tr w:rsidR="00EC05B7" w:rsidRPr="00481D2D" w:rsidTr="00BE5629">
        <w:tc>
          <w:tcPr>
            <w:tcW w:w="1134" w:type="dxa"/>
          </w:tcPr>
          <w:p w:rsidR="00EC05B7" w:rsidRPr="00481D2D" w:rsidRDefault="00EC05B7" w:rsidP="00EC05B7">
            <w:pPr>
              <w:pStyle w:val="TAL"/>
            </w:pPr>
            <w:r w:rsidRPr="00481D2D">
              <w:t>52</w:t>
            </w:r>
          </w:p>
        </w:tc>
        <w:tc>
          <w:tcPr>
            <w:tcW w:w="3402" w:type="dxa"/>
          </w:tcPr>
          <w:p w:rsidR="00EC05B7" w:rsidRPr="00481D2D" w:rsidRDefault="00EC05B7" w:rsidP="00EC05B7">
            <w:pPr>
              <w:pStyle w:val="TAL"/>
              <w:rPr>
                <w:szCs w:val="16"/>
              </w:rPr>
            </w:pPr>
            <w:r w:rsidRPr="00481D2D">
              <w:rPr>
                <w:szCs w:val="16"/>
              </w:rPr>
              <w:t>3GPP-UTRAN</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3</w:t>
            </w:r>
          </w:p>
        </w:tc>
        <w:tc>
          <w:tcPr>
            <w:tcW w:w="3402" w:type="dxa"/>
          </w:tcPr>
          <w:p w:rsidR="00EC05B7" w:rsidRPr="00481D2D" w:rsidRDefault="00EC05B7" w:rsidP="00EC05B7">
            <w:pPr>
              <w:pStyle w:val="TAL"/>
              <w:rPr>
                <w:szCs w:val="16"/>
              </w:rPr>
            </w:pPr>
            <w:r w:rsidRPr="00481D2D">
              <w:rPr>
                <w:szCs w:val="16"/>
              </w:rPr>
              <w:t>3GPP-E-UTRAN</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4</w:t>
            </w:r>
          </w:p>
        </w:tc>
        <w:tc>
          <w:tcPr>
            <w:tcW w:w="3402" w:type="dxa"/>
          </w:tcPr>
          <w:p w:rsidR="00EC05B7" w:rsidRPr="00481D2D" w:rsidRDefault="00EC05B7" w:rsidP="00EC05B7">
            <w:pPr>
              <w:pStyle w:val="TAL"/>
              <w:rPr>
                <w:szCs w:val="16"/>
              </w:rPr>
            </w:pPr>
            <w:r w:rsidRPr="00481D2D">
              <w:rPr>
                <w:szCs w:val="16"/>
              </w:rPr>
              <w:t>3GPP-WLAN</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5</w:t>
            </w:r>
          </w:p>
        </w:tc>
        <w:tc>
          <w:tcPr>
            <w:tcW w:w="3402" w:type="dxa"/>
          </w:tcPr>
          <w:p w:rsidR="00EC05B7" w:rsidRPr="00481D2D" w:rsidRDefault="00EC05B7" w:rsidP="00EC05B7">
            <w:pPr>
              <w:pStyle w:val="TAL"/>
              <w:rPr>
                <w:szCs w:val="16"/>
              </w:rPr>
            </w:pPr>
            <w:r w:rsidRPr="00481D2D">
              <w:rPr>
                <w:szCs w:val="16"/>
              </w:rPr>
              <w:t>3GPP-GAN</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6</w:t>
            </w:r>
          </w:p>
        </w:tc>
        <w:tc>
          <w:tcPr>
            <w:tcW w:w="3402" w:type="dxa"/>
          </w:tcPr>
          <w:p w:rsidR="00EC05B7" w:rsidRPr="00481D2D" w:rsidRDefault="00EC05B7" w:rsidP="00EC05B7">
            <w:pPr>
              <w:pStyle w:val="TAL"/>
              <w:rPr>
                <w:szCs w:val="16"/>
              </w:rPr>
            </w:pPr>
            <w:r w:rsidRPr="00481D2D">
              <w:rPr>
                <w:szCs w:val="16"/>
              </w:rPr>
              <w:t>3GPP-HSPA</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7</w:t>
            </w:r>
          </w:p>
        </w:tc>
        <w:tc>
          <w:tcPr>
            <w:tcW w:w="3402" w:type="dxa"/>
          </w:tcPr>
          <w:p w:rsidR="00EC05B7" w:rsidRPr="00481D2D" w:rsidRDefault="00EC05B7" w:rsidP="00EC05B7">
            <w:pPr>
              <w:pStyle w:val="TAL"/>
              <w:rPr>
                <w:szCs w:val="16"/>
              </w:rPr>
            </w:pPr>
            <w:r w:rsidRPr="00481D2D">
              <w:rPr>
                <w:szCs w:val="16"/>
              </w:rPr>
              <w:t>3GPP2</w:t>
            </w:r>
          </w:p>
        </w:tc>
        <w:tc>
          <w:tcPr>
            <w:tcW w:w="1701" w:type="dxa"/>
          </w:tcPr>
          <w:p w:rsidR="00EC05B7" w:rsidRPr="00481D2D" w:rsidRDefault="00EC05B7" w:rsidP="00EC05B7">
            <w:pPr>
              <w:pStyle w:val="TAL"/>
            </w:pPr>
            <w:r w:rsidRPr="00481D2D">
              <w:t>[52] 4.4</w:t>
            </w:r>
          </w:p>
        </w:tc>
        <w:tc>
          <w:tcPr>
            <w:tcW w:w="1701" w:type="dxa"/>
          </w:tcPr>
          <w:p w:rsidR="00EC05B7" w:rsidRPr="00481D2D" w:rsidRDefault="00EC05B7" w:rsidP="00EC05B7">
            <w:pPr>
              <w:pStyle w:val="TAL"/>
            </w:pPr>
            <w:r w:rsidRPr="00481D2D">
              <w:t>o</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8</w:t>
            </w:r>
          </w:p>
        </w:tc>
        <w:tc>
          <w:tcPr>
            <w:tcW w:w="3402" w:type="dxa"/>
          </w:tcPr>
          <w:p w:rsidR="00EC05B7" w:rsidRPr="00481D2D" w:rsidRDefault="00EC05B7" w:rsidP="00EC05B7">
            <w:pPr>
              <w:pStyle w:val="TAL"/>
              <w:rPr>
                <w:lang w:eastAsia="ko-KR"/>
              </w:rPr>
            </w:pPr>
            <w:r w:rsidRPr="00481D2D">
              <w:rPr>
                <w:lang w:eastAsia="ko-KR"/>
              </w:rPr>
              <w:t>untrusted-non-3GPP-VIRTUAL-EPC</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59</w:t>
            </w:r>
          </w:p>
        </w:tc>
        <w:tc>
          <w:tcPr>
            <w:tcW w:w="3402" w:type="dxa"/>
          </w:tcPr>
          <w:p w:rsidR="00EC05B7" w:rsidRPr="00481D2D" w:rsidRDefault="00EC05B7" w:rsidP="00EC05B7">
            <w:pPr>
              <w:pStyle w:val="TAL"/>
              <w:rPr>
                <w:lang w:eastAsia="ko-KR"/>
              </w:rPr>
            </w:pPr>
            <w:r w:rsidRPr="00481D2D">
              <w:rPr>
                <w:szCs w:val="16"/>
              </w:rPr>
              <w:t>VIRTUAL-no-PS</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2</w:t>
            </w:r>
          </w:p>
        </w:tc>
      </w:tr>
      <w:tr w:rsidR="00EC05B7" w:rsidRPr="00481D2D" w:rsidTr="00BE5629">
        <w:tc>
          <w:tcPr>
            <w:tcW w:w="1134" w:type="dxa"/>
          </w:tcPr>
          <w:p w:rsidR="00EC05B7" w:rsidRPr="00481D2D" w:rsidRDefault="00EC05B7" w:rsidP="00EC05B7">
            <w:pPr>
              <w:pStyle w:val="TAL"/>
            </w:pPr>
            <w:r w:rsidRPr="00481D2D">
              <w:t>60</w:t>
            </w:r>
          </w:p>
        </w:tc>
        <w:tc>
          <w:tcPr>
            <w:tcW w:w="3402" w:type="dxa"/>
          </w:tcPr>
          <w:p w:rsidR="00EC05B7" w:rsidRPr="00481D2D" w:rsidRDefault="00EC05B7" w:rsidP="00EC05B7">
            <w:pPr>
              <w:pStyle w:val="TAL"/>
              <w:rPr>
                <w:szCs w:val="16"/>
              </w:rPr>
            </w:pPr>
            <w:r w:rsidRPr="00481D2D">
              <w:rPr>
                <w:szCs w:val="16"/>
              </w:rPr>
              <w:t>WLAN-no-PS</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2</w:t>
            </w:r>
          </w:p>
        </w:tc>
      </w:tr>
      <w:tr w:rsidR="00EC05B7" w:rsidRPr="00481D2D" w:rsidTr="00696CFA">
        <w:tc>
          <w:tcPr>
            <w:tcW w:w="1134" w:type="dxa"/>
          </w:tcPr>
          <w:p w:rsidR="00EC05B7" w:rsidRPr="00481D2D" w:rsidRDefault="00EC05B7" w:rsidP="00EC05B7">
            <w:pPr>
              <w:pStyle w:val="TAL"/>
            </w:pPr>
            <w:r w:rsidRPr="00481D2D">
              <w:t>61</w:t>
            </w:r>
          </w:p>
        </w:tc>
        <w:tc>
          <w:tcPr>
            <w:tcW w:w="3402" w:type="dxa"/>
          </w:tcPr>
          <w:p w:rsidR="00EC05B7" w:rsidRPr="00481D2D" w:rsidRDefault="00EC05B7" w:rsidP="00EC05B7">
            <w:pPr>
              <w:pStyle w:val="TAL"/>
              <w:rPr>
                <w:szCs w:val="16"/>
              </w:rPr>
            </w:pPr>
            <w:r w:rsidRPr="00481D2D">
              <w:rPr>
                <w:szCs w:val="16"/>
              </w:rPr>
              <w:t>3GPP-NR</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2</w:t>
            </w:r>
          </w:p>
        </w:tc>
      </w:tr>
      <w:tr w:rsidR="00EC05B7" w:rsidRPr="00481D2D" w:rsidTr="00696CFA">
        <w:tc>
          <w:tcPr>
            <w:tcW w:w="1134" w:type="dxa"/>
          </w:tcPr>
          <w:p w:rsidR="00EC05B7" w:rsidRPr="00481D2D" w:rsidRDefault="00EC05B7" w:rsidP="00EC05B7">
            <w:pPr>
              <w:pStyle w:val="TAL"/>
            </w:pPr>
            <w:r w:rsidRPr="00481D2D">
              <w:t>62</w:t>
            </w:r>
          </w:p>
        </w:tc>
        <w:tc>
          <w:tcPr>
            <w:tcW w:w="3402" w:type="dxa"/>
          </w:tcPr>
          <w:p w:rsidR="00EC05B7" w:rsidRPr="00481D2D" w:rsidRDefault="00EC05B7" w:rsidP="00EC05B7">
            <w:pPr>
              <w:pStyle w:val="TAL"/>
              <w:rPr>
                <w:szCs w:val="16"/>
              </w:rPr>
            </w:pPr>
            <w:r w:rsidRPr="00481D2D">
              <w:rPr>
                <w:szCs w:val="16"/>
              </w:rPr>
              <w:t>3GPP-NR-U</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2</w:t>
            </w:r>
          </w:p>
        </w:tc>
      </w:tr>
      <w:tr w:rsidR="00EC05B7" w:rsidRPr="00481D2D" w:rsidTr="00696CFA">
        <w:tc>
          <w:tcPr>
            <w:tcW w:w="1134" w:type="dxa"/>
          </w:tcPr>
          <w:p w:rsidR="00EC05B7" w:rsidRPr="00481D2D" w:rsidRDefault="00EC05B7" w:rsidP="00EC05B7">
            <w:pPr>
              <w:pStyle w:val="TAL"/>
            </w:pPr>
            <w:r w:rsidRPr="00481D2D">
              <w:t>63</w:t>
            </w:r>
          </w:p>
        </w:tc>
        <w:tc>
          <w:tcPr>
            <w:tcW w:w="3402" w:type="dxa"/>
          </w:tcPr>
          <w:p w:rsidR="00EC05B7" w:rsidRPr="00481D2D" w:rsidRDefault="00EC05B7" w:rsidP="00EC05B7">
            <w:pPr>
              <w:pStyle w:val="TAL"/>
              <w:rPr>
                <w:szCs w:val="16"/>
              </w:rPr>
            </w:pPr>
            <w:r w:rsidRPr="00481D2D">
              <w:rPr>
                <w:lang w:eastAsia="zh-CN"/>
              </w:rPr>
              <w:t>3GPP-NR-SAT</w:t>
            </w:r>
          </w:p>
        </w:tc>
        <w:tc>
          <w:tcPr>
            <w:tcW w:w="1701" w:type="dxa"/>
          </w:tcPr>
          <w:p w:rsidR="00EC05B7" w:rsidRPr="00481D2D" w:rsidRDefault="00EC05B7" w:rsidP="00EC05B7">
            <w:pPr>
              <w:pStyle w:val="TAL"/>
            </w:pPr>
            <w:r w:rsidRPr="00481D2D">
              <w:t>Subclause 7.2A.4</w:t>
            </w:r>
          </w:p>
        </w:tc>
        <w:tc>
          <w:tcPr>
            <w:tcW w:w="1701" w:type="dxa"/>
          </w:tcPr>
          <w:p w:rsidR="00EC05B7" w:rsidRPr="00481D2D" w:rsidRDefault="00EC05B7" w:rsidP="00EC05B7">
            <w:pPr>
              <w:pStyle w:val="TAL"/>
            </w:pPr>
            <w:r w:rsidRPr="00481D2D">
              <w:t>n/a</w:t>
            </w:r>
          </w:p>
        </w:tc>
        <w:tc>
          <w:tcPr>
            <w:tcW w:w="1701" w:type="dxa"/>
          </w:tcPr>
          <w:p w:rsidR="00EC05B7" w:rsidRPr="00481D2D" w:rsidRDefault="00EC05B7" w:rsidP="00EC05B7">
            <w:pPr>
              <w:pStyle w:val="TAL"/>
            </w:pPr>
            <w:r w:rsidRPr="00481D2D">
              <w:t>c2</w:t>
            </w:r>
          </w:p>
        </w:tc>
      </w:tr>
      <w:tr w:rsidR="00EC05B7" w:rsidRPr="00481D2D">
        <w:trPr>
          <w:cantSplit/>
        </w:trPr>
        <w:tc>
          <w:tcPr>
            <w:tcW w:w="9639" w:type="dxa"/>
            <w:gridSpan w:val="5"/>
          </w:tcPr>
          <w:p w:rsidR="00EC05B7" w:rsidRPr="00481D2D" w:rsidRDefault="00EC05B7" w:rsidP="00EC05B7">
            <w:pPr>
              <w:pStyle w:val="TAN"/>
            </w:pPr>
            <w:r w:rsidRPr="00481D2D">
              <w:t>c1:</w:t>
            </w:r>
            <w:r w:rsidRPr="00481D2D">
              <w:tab/>
              <w:t xml:space="preserve">If A.3/1 OR A.3/2 THEN o.1 </w:t>
            </w:r>
            <w:smartTag w:uri="urn:schemas-microsoft-com:office:smarttags" w:element="stockticker">
              <w:r w:rsidRPr="00481D2D">
                <w:t>ELSE</w:t>
              </w:r>
            </w:smartTag>
            <w:r w:rsidRPr="00481D2D">
              <w:t xml:space="preserve"> n/a - - UE or P-CSCF.</w:t>
            </w:r>
          </w:p>
          <w:p w:rsidR="00EC05B7" w:rsidRPr="00481D2D" w:rsidRDefault="00EC05B7" w:rsidP="00EC05B7">
            <w:pPr>
              <w:pStyle w:val="TAN"/>
            </w:pPr>
            <w:r w:rsidRPr="00481D2D">
              <w:t>c2:</w:t>
            </w:r>
            <w:r w:rsidRPr="00481D2D">
              <w:tab/>
              <w:t xml:space="preserve">If A.3/2 THEN o.1 </w:t>
            </w:r>
            <w:smartTag w:uri="urn:schemas-microsoft-com:office:smarttags" w:element="stockticker">
              <w:r w:rsidRPr="00481D2D">
                <w:t>ELSE</w:t>
              </w:r>
            </w:smartTag>
            <w:r w:rsidRPr="00481D2D">
              <w:t xml:space="preserve"> n/a - - P-CSCF.</w:t>
            </w:r>
          </w:p>
          <w:p w:rsidR="00EC05B7" w:rsidRPr="00481D2D" w:rsidRDefault="00EC05B7" w:rsidP="00EC05B7">
            <w:pPr>
              <w:pStyle w:val="TAN"/>
            </w:pPr>
            <w:r w:rsidRPr="00481D2D">
              <w:t>o.1:</w:t>
            </w:r>
            <w:r w:rsidRPr="00481D2D">
              <w:tab/>
              <w:t>It is mandatory to support at least one of these items.</w:t>
            </w:r>
          </w:p>
        </w:tc>
      </w:tr>
    </w:tbl>
    <w:p w:rsidR="00897956" w:rsidRPr="00481D2D" w:rsidRDefault="00897956"/>
    <w:p w:rsidR="00B40AC3" w:rsidRPr="00481D2D" w:rsidRDefault="00B40AC3" w:rsidP="00B40AC3">
      <w:pPr>
        <w:pStyle w:val="TH"/>
      </w:pPr>
      <w:r w:rsidRPr="00481D2D">
        <w:t>Table A.3C: Modifying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1"/>
      </w:tblGrid>
      <w:tr w:rsidR="00B40AC3" w:rsidRPr="00481D2D">
        <w:tc>
          <w:tcPr>
            <w:tcW w:w="1134" w:type="dxa"/>
          </w:tcPr>
          <w:p w:rsidR="00B40AC3" w:rsidRPr="00481D2D" w:rsidRDefault="00B40AC3" w:rsidP="001C5B4E">
            <w:pPr>
              <w:pStyle w:val="TAH"/>
            </w:pPr>
            <w:r w:rsidRPr="00481D2D">
              <w:t>Item</w:t>
            </w:r>
          </w:p>
        </w:tc>
        <w:tc>
          <w:tcPr>
            <w:tcW w:w="3402" w:type="dxa"/>
          </w:tcPr>
          <w:p w:rsidR="00B40AC3" w:rsidRPr="00481D2D" w:rsidRDefault="00B40AC3" w:rsidP="001C5B4E">
            <w:pPr>
              <w:pStyle w:val="TAH"/>
            </w:pPr>
            <w:r w:rsidRPr="00481D2D">
              <w:t>Roles</w:t>
            </w:r>
          </w:p>
        </w:tc>
        <w:tc>
          <w:tcPr>
            <w:tcW w:w="1701" w:type="dxa"/>
          </w:tcPr>
          <w:p w:rsidR="00B40AC3" w:rsidRPr="00481D2D" w:rsidRDefault="00B40AC3" w:rsidP="001C5B4E">
            <w:pPr>
              <w:pStyle w:val="TAH"/>
            </w:pPr>
            <w:r w:rsidRPr="00481D2D">
              <w:t>Reference</w:t>
            </w:r>
          </w:p>
        </w:tc>
        <w:tc>
          <w:tcPr>
            <w:tcW w:w="1701" w:type="dxa"/>
          </w:tcPr>
          <w:p w:rsidR="00B40AC3" w:rsidRPr="00481D2D" w:rsidRDefault="00B40AC3" w:rsidP="001C5B4E">
            <w:pPr>
              <w:pStyle w:val="TAH"/>
            </w:pPr>
            <w:r w:rsidRPr="00481D2D">
              <w:t>RFC status</w:t>
            </w:r>
          </w:p>
        </w:tc>
        <w:tc>
          <w:tcPr>
            <w:tcW w:w="1701" w:type="dxa"/>
          </w:tcPr>
          <w:p w:rsidR="00B40AC3" w:rsidRPr="00481D2D" w:rsidRDefault="00B40AC3" w:rsidP="001C5B4E">
            <w:pPr>
              <w:pStyle w:val="TAH"/>
            </w:pPr>
            <w:r w:rsidRPr="00481D2D">
              <w:t>Profile status</w:t>
            </w:r>
          </w:p>
        </w:tc>
      </w:tr>
      <w:tr w:rsidR="00B40AC3" w:rsidRPr="00481D2D">
        <w:tc>
          <w:tcPr>
            <w:tcW w:w="1134" w:type="dxa"/>
          </w:tcPr>
          <w:p w:rsidR="00B40AC3" w:rsidRPr="00481D2D" w:rsidRDefault="00B40AC3" w:rsidP="001C5B4E">
            <w:pPr>
              <w:pStyle w:val="TAL"/>
            </w:pPr>
            <w:r w:rsidRPr="00481D2D">
              <w:t>1</w:t>
            </w:r>
          </w:p>
        </w:tc>
        <w:tc>
          <w:tcPr>
            <w:tcW w:w="3402" w:type="dxa"/>
          </w:tcPr>
          <w:p w:rsidR="00B40AC3" w:rsidRPr="00481D2D" w:rsidRDefault="00B40AC3" w:rsidP="001C5B4E">
            <w:pPr>
              <w:pStyle w:val="TAL"/>
            </w:pPr>
            <w:r w:rsidRPr="00481D2D">
              <w:t>UE performing the functions of an external attached network</w:t>
            </w:r>
          </w:p>
        </w:tc>
        <w:tc>
          <w:tcPr>
            <w:tcW w:w="1701" w:type="dxa"/>
          </w:tcPr>
          <w:p w:rsidR="00B40AC3" w:rsidRPr="00481D2D" w:rsidRDefault="00B40AC3" w:rsidP="001C5B4E">
            <w:pPr>
              <w:pStyle w:val="TAL"/>
            </w:pPr>
            <w:r w:rsidRPr="00481D2D">
              <w:t>4.1</w:t>
            </w:r>
          </w:p>
        </w:tc>
        <w:tc>
          <w:tcPr>
            <w:tcW w:w="1701" w:type="dxa"/>
          </w:tcPr>
          <w:p w:rsidR="00B40AC3" w:rsidRPr="00481D2D" w:rsidRDefault="00B40AC3" w:rsidP="001C5B4E">
            <w:pPr>
              <w:pStyle w:val="TAL"/>
            </w:pPr>
          </w:p>
        </w:tc>
        <w:tc>
          <w:tcPr>
            <w:tcW w:w="1701" w:type="dxa"/>
          </w:tcPr>
          <w:p w:rsidR="00B40AC3" w:rsidRPr="00481D2D" w:rsidRDefault="00B40AC3" w:rsidP="001C5B4E">
            <w:pPr>
              <w:pStyle w:val="TAL"/>
            </w:pPr>
          </w:p>
        </w:tc>
      </w:tr>
      <w:tr w:rsidR="003A13F7" w:rsidRPr="00481D2D" w:rsidTr="003A13F7">
        <w:tc>
          <w:tcPr>
            <w:tcW w:w="1134" w:type="dxa"/>
          </w:tcPr>
          <w:p w:rsidR="003A13F7" w:rsidRPr="00481D2D" w:rsidRDefault="003A13F7" w:rsidP="003A13F7">
            <w:pPr>
              <w:pStyle w:val="TAL"/>
            </w:pPr>
            <w:r w:rsidRPr="00481D2D">
              <w:t>2</w:t>
            </w:r>
          </w:p>
        </w:tc>
        <w:tc>
          <w:tcPr>
            <w:tcW w:w="3402" w:type="dxa"/>
          </w:tcPr>
          <w:p w:rsidR="003A13F7" w:rsidRPr="00481D2D" w:rsidRDefault="003A13F7" w:rsidP="003A13F7">
            <w:pPr>
              <w:pStyle w:val="TAL"/>
            </w:pPr>
            <w:r w:rsidRPr="00481D2D">
              <w:t>UE performing the functions of an external attached network operating in static mode</w:t>
            </w:r>
          </w:p>
        </w:tc>
        <w:tc>
          <w:tcPr>
            <w:tcW w:w="1701" w:type="dxa"/>
          </w:tcPr>
          <w:p w:rsidR="003A13F7" w:rsidRPr="00481D2D" w:rsidRDefault="003A13F7" w:rsidP="003A13F7">
            <w:pPr>
              <w:pStyle w:val="TAL"/>
            </w:pPr>
            <w:r w:rsidRPr="00481D2D">
              <w:t>4.1</w:t>
            </w:r>
          </w:p>
        </w:tc>
        <w:tc>
          <w:tcPr>
            <w:tcW w:w="1701" w:type="dxa"/>
          </w:tcPr>
          <w:p w:rsidR="003A13F7" w:rsidRPr="00481D2D" w:rsidRDefault="003A13F7" w:rsidP="003A13F7">
            <w:pPr>
              <w:pStyle w:val="TAL"/>
            </w:pPr>
          </w:p>
        </w:tc>
        <w:tc>
          <w:tcPr>
            <w:tcW w:w="1701" w:type="dxa"/>
          </w:tcPr>
          <w:p w:rsidR="003A13F7" w:rsidRPr="00481D2D" w:rsidRDefault="003A13F7" w:rsidP="003A13F7">
            <w:pPr>
              <w:pStyle w:val="TAL"/>
            </w:pPr>
          </w:p>
        </w:tc>
      </w:tr>
      <w:tr w:rsidR="00B40AC3" w:rsidRPr="00481D2D">
        <w:tc>
          <w:tcPr>
            <w:tcW w:w="9639" w:type="dxa"/>
            <w:gridSpan w:val="5"/>
          </w:tcPr>
          <w:p w:rsidR="00B40AC3" w:rsidRPr="00481D2D" w:rsidRDefault="00B40AC3" w:rsidP="001C5B4E">
            <w:pPr>
              <w:pStyle w:val="TAN"/>
            </w:pPr>
            <w:r w:rsidRPr="00481D2D">
              <w:t>NOTE:</w:t>
            </w:r>
            <w:r w:rsidRPr="00481D2D">
              <w:tab/>
              <w:t>This table identifies areas where the behaviour is modified from that of the underlying role. Subclause 4.1 indicates which underlying roles are modified for this behaviour.</w:t>
            </w:r>
          </w:p>
        </w:tc>
      </w:tr>
    </w:tbl>
    <w:p w:rsidR="00B40AC3" w:rsidRPr="00481D2D" w:rsidRDefault="00B40AC3" w:rsidP="00B40AC3"/>
    <w:p w:rsidR="00237788" w:rsidRPr="00481D2D" w:rsidRDefault="00237788" w:rsidP="00237788">
      <w:pPr>
        <w:pStyle w:val="TH"/>
        <w:rPr>
          <w:lang w:eastAsia="ja-JP"/>
        </w:rPr>
      </w:pPr>
      <w:r w:rsidRPr="00481D2D">
        <w:t>Table A.3</w:t>
      </w:r>
      <w:r w:rsidRPr="00481D2D">
        <w:rPr>
          <w:lang w:eastAsia="ja-JP"/>
        </w:rPr>
        <w:t>D</w:t>
      </w:r>
      <w:r w:rsidRPr="00481D2D">
        <w:t xml:space="preserve">: Roles with respect to </w:t>
      </w:r>
      <w:r w:rsidRPr="00481D2D">
        <w:rPr>
          <w:rFonts w:hint="eastAsia"/>
          <w:lang w:eastAsia="ja-JP"/>
        </w:rPr>
        <w:t>security mechanism</w:t>
      </w:r>
    </w:p>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620"/>
        <w:gridCol w:w="1701"/>
        <w:gridCol w:w="1701"/>
        <w:gridCol w:w="1701"/>
        <w:gridCol w:w="33"/>
      </w:tblGrid>
      <w:tr w:rsidR="00237788" w:rsidRPr="00481D2D" w:rsidTr="00D55055">
        <w:trPr>
          <w:gridAfter w:val="1"/>
          <w:wAfter w:w="33" w:type="dxa"/>
        </w:trPr>
        <w:tc>
          <w:tcPr>
            <w:tcW w:w="1134" w:type="dxa"/>
          </w:tcPr>
          <w:p w:rsidR="00237788" w:rsidRPr="00481D2D" w:rsidRDefault="00237788" w:rsidP="00D53C35">
            <w:pPr>
              <w:pStyle w:val="TAH"/>
            </w:pPr>
            <w:r w:rsidRPr="00481D2D">
              <w:t>Item</w:t>
            </w:r>
          </w:p>
        </w:tc>
        <w:tc>
          <w:tcPr>
            <w:tcW w:w="3620" w:type="dxa"/>
          </w:tcPr>
          <w:p w:rsidR="00237788" w:rsidRPr="00481D2D" w:rsidRDefault="00237788" w:rsidP="00D53C35">
            <w:pPr>
              <w:pStyle w:val="TAH"/>
              <w:rPr>
                <w:lang w:eastAsia="ja-JP"/>
              </w:rPr>
            </w:pPr>
            <w:r w:rsidRPr="00481D2D">
              <w:rPr>
                <w:rFonts w:hint="eastAsia"/>
                <w:lang w:eastAsia="ja-JP"/>
              </w:rPr>
              <w:t>Security mechanism</w:t>
            </w:r>
          </w:p>
        </w:tc>
        <w:tc>
          <w:tcPr>
            <w:tcW w:w="1701" w:type="dxa"/>
          </w:tcPr>
          <w:p w:rsidR="00237788" w:rsidRPr="00481D2D" w:rsidRDefault="00237788" w:rsidP="00D53C35">
            <w:pPr>
              <w:pStyle w:val="TAH"/>
            </w:pPr>
            <w:r w:rsidRPr="00481D2D">
              <w:t>Reference</w:t>
            </w:r>
          </w:p>
        </w:tc>
        <w:tc>
          <w:tcPr>
            <w:tcW w:w="1701" w:type="dxa"/>
          </w:tcPr>
          <w:p w:rsidR="00237788" w:rsidRPr="00481D2D" w:rsidRDefault="00237788" w:rsidP="00D53C35">
            <w:pPr>
              <w:pStyle w:val="TAH"/>
            </w:pPr>
            <w:r w:rsidRPr="00481D2D">
              <w:t>RFC status</w:t>
            </w:r>
          </w:p>
        </w:tc>
        <w:tc>
          <w:tcPr>
            <w:tcW w:w="1701" w:type="dxa"/>
          </w:tcPr>
          <w:p w:rsidR="00237788" w:rsidRPr="00481D2D" w:rsidRDefault="00237788" w:rsidP="00D53C35">
            <w:pPr>
              <w:pStyle w:val="TAH"/>
            </w:pPr>
            <w:r w:rsidRPr="00481D2D">
              <w:t>Profile status</w:t>
            </w:r>
          </w:p>
        </w:tc>
      </w:tr>
      <w:tr w:rsidR="00237788" w:rsidRPr="00481D2D" w:rsidTr="00D55055">
        <w:trPr>
          <w:gridAfter w:val="1"/>
          <w:wAfter w:w="33" w:type="dxa"/>
        </w:trPr>
        <w:tc>
          <w:tcPr>
            <w:tcW w:w="1134" w:type="dxa"/>
          </w:tcPr>
          <w:p w:rsidR="00237788" w:rsidRPr="00481D2D" w:rsidRDefault="00237788" w:rsidP="00D53C35">
            <w:pPr>
              <w:pStyle w:val="TAL"/>
            </w:pPr>
            <w:r w:rsidRPr="00481D2D">
              <w:t>1</w:t>
            </w:r>
          </w:p>
        </w:tc>
        <w:tc>
          <w:tcPr>
            <w:tcW w:w="3620" w:type="dxa"/>
          </w:tcPr>
          <w:p w:rsidR="00237788" w:rsidRPr="002804C2" w:rsidRDefault="00237788" w:rsidP="00D53C35">
            <w:pPr>
              <w:pStyle w:val="TAL"/>
              <w:rPr>
                <w:lang w:val="fr-FR"/>
              </w:rPr>
            </w:pPr>
            <w:r w:rsidRPr="002804C2">
              <w:rPr>
                <w:lang w:val="fr-FR"/>
              </w:rPr>
              <w:t xml:space="preserve">IMS AKA plus IPsec </w:t>
            </w:r>
            <w:smartTag w:uri="urn:schemas-microsoft-com:office:smarttags" w:element="stockticker">
              <w:r w:rsidRPr="002804C2">
                <w:rPr>
                  <w:lang w:val="fr-FR"/>
                </w:rPr>
                <w:t>ESP</w:t>
              </w:r>
            </w:smartTag>
          </w:p>
        </w:tc>
        <w:tc>
          <w:tcPr>
            <w:tcW w:w="1701" w:type="dxa"/>
          </w:tcPr>
          <w:p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rPr>
                <w:lang w:eastAsia="ja-JP"/>
              </w:rPr>
            </w:pPr>
            <w:r w:rsidRPr="00481D2D">
              <w:rPr>
                <w:rFonts w:hint="eastAsia"/>
                <w:lang w:eastAsia="ja-JP"/>
              </w:rPr>
              <w:t>n/a</w:t>
            </w:r>
          </w:p>
        </w:tc>
        <w:tc>
          <w:tcPr>
            <w:tcW w:w="1701" w:type="dxa"/>
          </w:tcPr>
          <w:p w:rsidR="00237788" w:rsidRPr="00481D2D" w:rsidRDefault="00237788" w:rsidP="00D53C35">
            <w:pPr>
              <w:pStyle w:val="TAL"/>
            </w:pPr>
            <w:r w:rsidRPr="00481D2D">
              <w:t>c1</w:t>
            </w:r>
          </w:p>
        </w:tc>
      </w:tr>
      <w:tr w:rsidR="00237788" w:rsidRPr="00481D2D" w:rsidTr="00D55055">
        <w:trPr>
          <w:gridAfter w:val="1"/>
          <w:wAfter w:w="33" w:type="dxa"/>
        </w:trPr>
        <w:tc>
          <w:tcPr>
            <w:tcW w:w="1134" w:type="dxa"/>
          </w:tcPr>
          <w:p w:rsidR="00237788" w:rsidRPr="00481D2D" w:rsidRDefault="00237788" w:rsidP="00D53C35">
            <w:pPr>
              <w:pStyle w:val="TAL"/>
            </w:pPr>
            <w:r w:rsidRPr="00481D2D">
              <w:t>2</w:t>
            </w:r>
          </w:p>
        </w:tc>
        <w:tc>
          <w:tcPr>
            <w:tcW w:w="3620" w:type="dxa"/>
          </w:tcPr>
          <w:p w:rsidR="00237788" w:rsidRPr="00481D2D" w:rsidRDefault="00237788" w:rsidP="00D53C35">
            <w:pPr>
              <w:pStyle w:val="TAL"/>
            </w:pPr>
            <w:r w:rsidRPr="00481D2D">
              <w:t>SIP digest plus check of IP association</w:t>
            </w:r>
          </w:p>
        </w:tc>
        <w:tc>
          <w:tcPr>
            <w:tcW w:w="1701" w:type="dxa"/>
          </w:tcPr>
          <w:p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rsidTr="00D55055">
        <w:trPr>
          <w:gridAfter w:val="1"/>
          <w:wAfter w:w="33" w:type="dxa"/>
        </w:trPr>
        <w:tc>
          <w:tcPr>
            <w:tcW w:w="1134" w:type="dxa"/>
          </w:tcPr>
          <w:p w:rsidR="00237788" w:rsidRPr="00481D2D" w:rsidRDefault="00237788" w:rsidP="00D53C35">
            <w:pPr>
              <w:pStyle w:val="TAL"/>
            </w:pPr>
            <w:r w:rsidRPr="00481D2D">
              <w:t>3</w:t>
            </w:r>
          </w:p>
        </w:tc>
        <w:tc>
          <w:tcPr>
            <w:tcW w:w="3620" w:type="dxa"/>
          </w:tcPr>
          <w:p w:rsidR="00237788" w:rsidRPr="00481D2D" w:rsidRDefault="00237788" w:rsidP="00D53C35">
            <w:pPr>
              <w:pStyle w:val="TAL"/>
            </w:pPr>
            <w:r w:rsidRPr="00481D2D">
              <w:t>SIP digest plus Proxy Authentication</w:t>
            </w:r>
          </w:p>
        </w:tc>
        <w:tc>
          <w:tcPr>
            <w:tcW w:w="1701" w:type="dxa"/>
          </w:tcPr>
          <w:p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rsidTr="00D55055">
        <w:trPr>
          <w:gridAfter w:val="1"/>
          <w:wAfter w:w="33" w:type="dxa"/>
        </w:trPr>
        <w:tc>
          <w:tcPr>
            <w:tcW w:w="1134" w:type="dxa"/>
          </w:tcPr>
          <w:p w:rsidR="00237788" w:rsidRPr="00481D2D" w:rsidRDefault="00237788" w:rsidP="00D53C35">
            <w:pPr>
              <w:pStyle w:val="TAL"/>
            </w:pPr>
            <w:r w:rsidRPr="00481D2D">
              <w:t>4</w:t>
            </w:r>
          </w:p>
        </w:tc>
        <w:tc>
          <w:tcPr>
            <w:tcW w:w="3620" w:type="dxa"/>
          </w:tcPr>
          <w:p w:rsidR="00237788" w:rsidRPr="00481D2D" w:rsidRDefault="00237788" w:rsidP="00D53C35">
            <w:pPr>
              <w:pStyle w:val="TAL"/>
            </w:pPr>
            <w:r w:rsidRPr="00481D2D">
              <w:t xml:space="preserve">SIP digest with </w:t>
            </w:r>
            <w:smartTag w:uri="urn:schemas-microsoft-com:office:smarttags" w:element="stockticker">
              <w:r w:rsidRPr="00481D2D">
                <w:t>TLS</w:t>
              </w:r>
            </w:smartTag>
          </w:p>
        </w:tc>
        <w:tc>
          <w:tcPr>
            <w:tcW w:w="1701" w:type="dxa"/>
          </w:tcPr>
          <w:p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rsidTr="00D55055">
        <w:trPr>
          <w:gridAfter w:val="1"/>
          <w:wAfter w:w="33" w:type="dxa"/>
        </w:trPr>
        <w:tc>
          <w:tcPr>
            <w:tcW w:w="1134" w:type="dxa"/>
          </w:tcPr>
          <w:p w:rsidR="00237788" w:rsidRPr="00481D2D" w:rsidRDefault="00237788" w:rsidP="00D53C35">
            <w:pPr>
              <w:pStyle w:val="TAL"/>
            </w:pPr>
            <w:r w:rsidRPr="00481D2D">
              <w:t>5</w:t>
            </w:r>
          </w:p>
        </w:tc>
        <w:tc>
          <w:tcPr>
            <w:tcW w:w="3620" w:type="dxa"/>
          </w:tcPr>
          <w:p w:rsidR="00237788" w:rsidRPr="00481D2D" w:rsidRDefault="00237788" w:rsidP="00D53C35">
            <w:pPr>
              <w:pStyle w:val="TAL"/>
            </w:pPr>
            <w:r w:rsidRPr="00481D2D">
              <w:t>NASS-IMS bundled authentication</w:t>
            </w:r>
          </w:p>
        </w:tc>
        <w:tc>
          <w:tcPr>
            <w:tcW w:w="1701" w:type="dxa"/>
          </w:tcPr>
          <w:p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rsidTr="00D55055">
        <w:trPr>
          <w:gridAfter w:val="1"/>
          <w:wAfter w:w="33" w:type="dxa"/>
        </w:trPr>
        <w:tc>
          <w:tcPr>
            <w:tcW w:w="1134" w:type="dxa"/>
          </w:tcPr>
          <w:p w:rsidR="00237788" w:rsidRPr="00481D2D" w:rsidRDefault="00237788" w:rsidP="00D53C35">
            <w:pPr>
              <w:pStyle w:val="TAL"/>
            </w:pPr>
            <w:r w:rsidRPr="00481D2D">
              <w:t>6</w:t>
            </w:r>
          </w:p>
        </w:tc>
        <w:tc>
          <w:tcPr>
            <w:tcW w:w="3620" w:type="dxa"/>
          </w:tcPr>
          <w:p w:rsidR="00237788" w:rsidRPr="00481D2D" w:rsidRDefault="00237788" w:rsidP="00D53C35">
            <w:pPr>
              <w:pStyle w:val="TAL"/>
            </w:pPr>
            <w:r w:rsidRPr="00481D2D">
              <w:t>GPRS-IMS-Bundled authentication</w:t>
            </w:r>
          </w:p>
        </w:tc>
        <w:tc>
          <w:tcPr>
            <w:tcW w:w="1701" w:type="dxa"/>
          </w:tcPr>
          <w:p w:rsidR="00237788" w:rsidRPr="00481D2D" w:rsidRDefault="00237788" w:rsidP="00D53C35">
            <w:pPr>
              <w:pStyle w:val="TAL"/>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t>c</w:t>
            </w:r>
            <w:r w:rsidRPr="00481D2D">
              <w:rPr>
                <w:rFonts w:hint="eastAsia"/>
                <w:lang w:eastAsia="ja-JP"/>
              </w:rPr>
              <w:t>2</w:t>
            </w:r>
          </w:p>
        </w:tc>
      </w:tr>
      <w:tr w:rsidR="00237788" w:rsidRPr="00481D2D" w:rsidTr="00D55055">
        <w:trPr>
          <w:gridAfter w:val="1"/>
          <w:wAfter w:w="33" w:type="dxa"/>
        </w:trPr>
        <w:tc>
          <w:tcPr>
            <w:tcW w:w="1134" w:type="dxa"/>
          </w:tcPr>
          <w:p w:rsidR="00237788" w:rsidRPr="00481D2D" w:rsidRDefault="00237788" w:rsidP="00D53C35">
            <w:pPr>
              <w:pStyle w:val="TAL"/>
              <w:rPr>
                <w:lang w:eastAsia="ja-JP"/>
              </w:rPr>
            </w:pPr>
            <w:r w:rsidRPr="00481D2D">
              <w:rPr>
                <w:rFonts w:hint="eastAsia"/>
                <w:lang w:eastAsia="ja-JP"/>
              </w:rPr>
              <w:t>7</w:t>
            </w:r>
          </w:p>
        </w:tc>
        <w:tc>
          <w:tcPr>
            <w:tcW w:w="3620" w:type="dxa"/>
          </w:tcPr>
          <w:p w:rsidR="00237788" w:rsidRPr="00481D2D" w:rsidRDefault="00116013" w:rsidP="00D53C35">
            <w:pPr>
              <w:pStyle w:val="TAL"/>
            </w:pPr>
            <w:r w:rsidRPr="00481D2D">
              <w:t>Trusted node authentication</w:t>
            </w:r>
          </w:p>
        </w:tc>
        <w:tc>
          <w:tcPr>
            <w:tcW w:w="1701" w:type="dxa"/>
          </w:tcPr>
          <w:p w:rsidR="00237788" w:rsidRPr="00481D2D" w:rsidRDefault="00237788" w:rsidP="00D53C35">
            <w:pPr>
              <w:pStyle w:val="TAL"/>
              <w:rPr>
                <w:lang w:eastAsia="ja-JP"/>
              </w:rPr>
            </w:pPr>
            <w:r w:rsidRPr="00481D2D">
              <w:rPr>
                <w:rFonts w:hint="eastAsia"/>
                <w:lang w:eastAsia="ja-JP"/>
              </w:rPr>
              <w:t>clause 4.2B</w:t>
            </w:r>
            <w:r w:rsidR="00715C44" w:rsidRPr="00481D2D">
              <w:rPr>
                <w:lang w:eastAsia="ja-JP"/>
              </w:rPr>
              <w:t>.1</w:t>
            </w:r>
          </w:p>
        </w:tc>
        <w:tc>
          <w:tcPr>
            <w:tcW w:w="1701" w:type="dxa"/>
          </w:tcPr>
          <w:p w:rsidR="00237788" w:rsidRPr="00481D2D" w:rsidRDefault="00237788" w:rsidP="00D53C35">
            <w:pPr>
              <w:pStyle w:val="TAL"/>
              <w:rPr>
                <w:lang w:eastAsia="ja-JP"/>
              </w:rPr>
            </w:pPr>
            <w:r w:rsidRPr="00481D2D">
              <w:rPr>
                <w:rFonts w:hint="eastAsia"/>
                <w:lang w:eastAsia="ja-JP"/>
              </w:rPr>
              <w:t>n/a</w:t>
            </w:r>
          </w:p>
        </w:tc>
        <w:tc>
          <w:tcPr>
            <w:tcW w:w="1701" w:type="dxa"/>
          </w:tcPr>
          <w:p w:rsidR="00237788" w:rsidRPr="00481D2D" w:rsidRDefault="00237788" w:rsidP="00D53C35">
            <w:pPr>
              <w:pStyle w:val="TAL"/>
              <w:rPr>
                <w:lang w:eastAsia="ja-JP"/>
              </w:rPr>
            </w:pPr>
            <w:r w:rsidRPr="00481D2D">
              <w:rPr>
                <w:rFonts w:hint="eastAsia"/>
                <w:lang w:eastAsia="ja-JP"/>
              </w:rPr>
              <w:t>c3</w:t>
            </w:r>
          </w:p>
        </w:tc>
      </w:tr>
      <w:tr w:rsidR="003A13F7" w:rsidRPr="00481D2D" w:rsidTr="00D55055">
        <w:trPr>
          <w:gridAfter w:val="1"/>
          <w:wAfter w:w="33" w:type="dxa"/>
        </w:trPr>
        <w:tc>
          <w:tcPr>
            <w:tcW w:w="1134" w:type="dxa"/>
          </w:tcPr>
          <w:p w:rsidR="003A13F7" w:rsidRPr="00481D2D" w:rsidRDefault="003A13F7" w:rsidP="003A13F7">
            <w:pPr>
              <w:pStyle w:val="TAL"/>
              <w:rPr>
                <w:lang w:eastAsia="ja-JP"/>
              </w:rPr>
            </w:pPr>
            <w:r w:rsidRPr="00481D2D">
              <w:rPr>
                <w:lang w:eastAsia="ja-JP"/>
              </w:rPr>
              <w:t>8</w:t>
            </w:r>
          </w:p>
        </w:tc>
        <w:tc>
          <w:tcPr>
            <w:tcW w:w="3620" w:type="dxa"/>
          </w:tcPr>
          <w:p w:rsidR="003A13F7" w:rsidRPr="00481D2D" w:rsidRDefault="003A13F7" w:rsidP="003A13F7">
            <w:pPr>
              <w:pStyle w:val="TAL"/>
            </w:pPr>
            <w:r w:rsidRPr="00481D2D">
              <w:t xml:space="preserve">SIP over </w:t>
            </w:r>
            <w:smartTag w:uri="urn:schemas-microsoft-com:office:smarttags" w:element="stockticker">
              <w:r w:rsidRPr="00481D2D">
                <w:t>TLS</w:t>
              </w:r>
            </w:smartTag>
            <w:r w:rsidRPr="00481D2D">
              <w:t xml:space="preserve"> with client certificate authentication</w:t>
            </w:r>
          </w:p>
        </w:tc>
        <w:tc>
          <w:tcPr>
            <w:tcW w:w="1701" w:type="dxa"/>
          </w:tcPr>
          <w:p w:rsidR="003A13F7" w:rsidRPr="00481D2D" w:rsidRDefault="003A13F7" w:rsidP="003A13F7">
            <w:pPr>
              <w:pStyle w:val="TAL"/>
              <w:rPr>
                <w:lang w:eastAsia="ja-JP"/>
              </w:rPr>
            </w:pPr>
            <w:r w:rsidRPr="00481D2D">
              <w:rPr>
                <w:lang w:eastAsia="ja-JP"/>
              </w:rPr>
              <w:t>clause 4.2B.1</w:t>
            </w:r>
          </w:p>
        </w:tc>
        <w:tc>
          <w:tcPr>
            <w:tcW w:w="1701" w:type="dxa"/>
          </w:tcPr>
          <w:p w:rsidR="003A13F7" w:rsidRPr="00481D2D" w:rsidRDefault="003A13F7" w:rsidP="003A13F7">
            <w:pPr>
              <w:pStyle w:val="TAL"/>
              <w:rPr>
                <w:lang w:eastAsia="ja-JP"/>
              </w:rPr>
            </w:pPr>
            <w:r w:rsidRPr="00481D2D">
              <w:rPr>
                <w:lang w:eastAsia="ja-JP"/>
              </w:rPr>
              <w:t>n/a</w:t>
            </w:r>
          </w:p>
        </w:tc>
        <w:tc>
          <w:tcPr>
            <w:tcW w:w="1701" w:type="dxa"/>
          </w:tcPr>
          <w:p w:rsidR="003A13F7" w:rsidRPr="00481D2D" w:rsidRDefault="003A13F7" w:rsidP="003A13F7">
            <w:pPr>
              <w:pStyle w:val="TAL"/>
              <w:rPr>
                <w:lang w:eastAsia="ja-JP"/>
              </w:rPr>
            </w:pPr>
            <w:r w:rsidRPr="00481D2D">
              <w:rPr>
                <w:lang w:eastAsia="ja-JP"/>
              </w:rPr>
              <w:t>c6</w:t>
            </w:r>
          </w:p>
        </w:tc>
      </w:tr>
      <w:tr w:rsidR="006B114E" w:rsidRPr="00481D2D" w:rsidTr="00D55055">
        <w:trPr>
          <w:gridAfter w:val="1"/>
          <w:wAfter w:w="33" w:type="dxa"/>
        </w:trPr>
        <w:tc>
          <w:tcPr>
            <w:tcW w:w="1134" w:type="dxa"/>
          </w:tcPr>
          <w:p w:rsidR="006B114E" w:rsidRPr="00481D2D" w:rsidRDefault="006B114E" w:rsidP="008557A0">
            <w:pPr>
              <w:pStyle w:val="TAL"/>
              <w:rPr>
                <w:lang w:eastAsia="ja-JP"/>
              </w:rPr>
            </w:pPr>
            <w:r w:rsidRPr="00481D2D">
              <w:rPr>
                <w:lang w:eastAsia="ja-JP"/>
              </w:rPr>
              <w:t>20</w:t>
            </w:r>
          </w:p>
        </w:tc>
        <w:tc>
          <w:tcPr>
            <w:tcW w:w="3620" w:type="dxa"/>
          </w:tcPr>
          <w:p w:rsidR="006B114E" w:rsidRPr="00481D2D" w:rsidRDefault="006B114E" w:rsidP="008557A0">
            <w:pPr>
              <w:pStyle w:val="TAL"/>
            </w:pPr>
            <w:r w:rsidRPr="00481D2D">
              <w:t>End-to-end media security using SDES</w:t>
            </w:r>
          </w:p>
        </w:tc>
        <w:tc>
          <w:tcPr>
            <w:tcW w:w="1701" w:type="dxa"/>
          </w:tcPr>
          <w:p w:rsidR="006B114E" w:rsidRPr="00481D2D" w:rsidRDefault="006B114E" w:rsidP="008557A0">
            <w:pPr>
              <w:pStyle w:val="TAL"/>
              <w:rPr>
                <w:lang w:eastAsia="ja-JP"/>
              </w:rPr>
            </w:pPr>
            <w:r w:rsidRPr="00481D2D">
              <w:rPr>
                <w:lang w:eastAsia="ja-JP"/>
              </w:rPr>
              <w:t>clause 4.2B.2</w:t>
            </w:r>
          </w:p>
        </w:tc>
        <w:tc>
          <w:tcPr>
            <w:tcW w:w="1701" w:type="dxa"/>
          </w:tcPr>
          <w:p w:rsidR="006B114E" w:rsidRPr="00481D2D" w:rsidRDefault="006B114E" w:rsidP="008557A0">
            <w:pPr>
              <w:pStyle w:val="TAL"/>
              <w:rPr>
                <w:lang w:eastAsia="ja-JP"/>
              </w:rPr>
            </w:pPr>
            <w:r w:rsidRPr="00481D2D">
              <w:rPr>
                <w:lang w:eastAsia="ja-JP"/>
              </w:rPr>
              <w:t>o</w:t>
            </w:r>
          </w:p>
        </w:tc>
        <w:tc>
          <w:tcPr>
            <w:tcW w:w="1701" w:type="dxa"/>
          </w:tcPr>
          <w:p w:rsidR="006B114E" w:rsidRPr="00481D2D" w:rsidRDefault="006B114E" w:rsidP="008557A0">
            <w:pPr>
              <w:pStyle w:val="TAL"/>
              <w:rPr>
                <w:lang w:eastAsia="ja-JP"/>
              </w:rPr>
            </w:pPr>
            <w:r w:rsidRPr="00481D2D">
              <w:rPr>
                <w:lang w:eastAsia="ja-JP"/>
              </w:rPr>
              <w:t>c5</w:t>
            </w:r>
          </w:p>
        </w:tc>
      </w:tr>
      <w:tr w:rsidR="001E7167" w:rsidRPr="00481D2D" w:rsidTr="00D55055">
        <w:trPr>
          <w:gridAfter w:val="1"/>
          <w:wAfter w:w="33" w:type="dxa"/>
        </w:trPr>
        <w:tc>
          <w:tcPr>
            <w:tcW w:w="1134" w:type="dxa"/>
          </w:tcPr>
          <w:p w:rsidR="001E7167" w:rsidRPr="00481D2D" w:rsidRDefault="001E7167" w:rsidP="001E7167">
            <w:pPr>
              <w:pStyle w:val="TAL"/>
              <w:rPr>
                <w:lang w:eastAsia="ja-JP"/>
              </w:rPr>
            </w:pPr>
            <w:r w:rsidRPr="00481D2D">
              <w:rPr>
                <w:lang w:eastAsia="ja-JP"/>
              </w:rPr>
              <w:t>20A</w:t>
            </w:r>
          </w:p>
        </w:tc>
        <w:tc>
          <w:tcPr>
            <w:tcW w:w="3620" w:type="dxa"/>
          </w:tcPr>
          <w:p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rsidR="001E7167" w:rsidRPr="00481D2D" w:rsidRDefault="001E7167" w:rsidP="001E7167">
            <w:pPr>
              <w:pStyle w:val="TAL"/>
              <w:rPr>
                <w:lang w:eastAsia="ja-JP"/>
              </w:rPr>
            </w:pPr>
            <w:r w:rsidRPr="00481D2D">
              <w:rPr>
                <w:lang w:eastAsia="ja-JP"/>
              </w:rPr>
              <w:t>clause 4.2B.2</w:t>
            </w:r>
          </w:p>
        </w:tc>
        <w:tc>
          <w:tcPr>
            <w:tcW w:w="1701" w:type="dxa"/>
          </w:tcPr>
          <w:p w:rsidR="001E7167" w:rsidRPr="00481D2D" w:rsidRDefault="001E7167" w:rsidP="001E7167">
            <w:pPr>
              <w:pStyle w:val="TAL"/>
              <w:rPr>
                <w:lang w:eastAsia="ja-JP"/>
              </w:rPr>
            </w:pPr>
            <w:r w:rsidRPr="00481D2D">
              <w:rPr>
                <w:lang w:eastAsia="ja-JP"/>
              </w:rPr>
              <w:t>n/a</w:t>
            </w:r>
          </w:p>
        </w:tc>
        <w:tc>
          <w:tcPr>
            <w:tcW w:w="1701" w:type="dxa"/>
          </w:tcPr>
          <w:p w:rsidR="001E7167" w:rsidRPr="00481D2D" w:rsidRDefault="001E7167" w:rsidP="001E7167">
            <w:pPr>
              <w:pStyle w:val="TAL"/>
              <w:rPr>
                <w:lang w:eastAsia="ja-JP"/>
              </w:rPr>
            </w:pPr>
            <w:r w:rsidRPr="00481D2D">
              <w:rPr>
                <w:lang w:eastAsia="ja-JP"/>
              </w:rPr>
              <w:t>c4</w:t>
            </w:r>
          </w:p>
        </w:tc>
      </w:tr>
      <w:tr w:rsidR="001E7167" w:rsidRPr="00481D2D" w:rsidTr="00D55055">
        <w:trPr>
          <w:gridAfter w:val="1"/>
          <w:wAfter w:w="33" w:type="dxa"/>
        </w:trPr>
        <w:tc>
          <w:tcPr>
            <w:tcW w:w="1134" w:type="dxa"/>
          </w:tcPr>
          <w:p w:rsidR="001E7167" w:rsidRPr="00481D2D" w:rsidRDefault="001E7167" w:rsidP="001E7167">
            <w:pPr>
              <w:pStyle w:val="TAL"/>
              <w:rPr>
                <w:lang w:eastAsia="ja-JP"/>
              </w:rPr>
            </w:pPr>
            <w:r w:rsidRPr="00481D2D">
              <w:rPr>
                <w:lang w:eastAsia="ja-JP"/>
              </w:rPr>
              <w:t>20B</w:t>
            </w:r>
          </w:p>
        </w:tc>
        <w:tc>
          <w:tcPr>
            <w:tcW w:w="3620" w:type="dxa"/>
          </w:tcPr>
          <w:p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rsidR="001E7167" w:rsidRPr="00481D2D" w:rsidRDefault="001E7167" w:rsidP="001E7167">
            <w:pPr>
              <w:pStyle w:val="TAL"/>
              <w:rPr>
                <w:lang w:eastAsia="ja-JP"/>
              </w:rPr>
            </w:pPr>
            <w:r w:rsidRPr="00481D2D">
              <w:rPr>
                <w:lang w:eastAsia="ja-JP"/>
              </w:rPr>
              <w:t>clause 4.2B.2</w:t>
            </w:r>
          </w:p>
        </w:tc>
        <w:tc>
          <w:tcPr>
            <w:tcW w:w="1701" w:type="dxa"/>
          </w:tcPr>
          <w:p w:rsidR="001E7167" w:rsidRPr="00481D2D" w:rsidRDefault="001E7167" w:rsidP="001E7167">
            <w:pPr>
              <w:pStyle w:val="TAL"/>
              <w:rPr>
                <w:lang w:eastAsia="ja-JP"/>
              </w:rPr>
            </w:pPr>
            <w:r w:rsidRPr="00481D2D">
              <w:rPr>
                <w:lang w:eastAsia="ja-JP"/>
              </w:rPr>
              <w:t>n/a</w:t>
            </w:r>
          </w:p>
        </w:tc>
        <w:tc>
          <w:tcPr>
            <w:tcW w:w="1701" w:type="dxa"/>
          </w:tcPr>
          <w:p w:rsidR="001E7167" w:rsidRPr="00481D2D" w:rsidRDefault="001E7167" w:rsidP="001E7167">
            <w:pPr>
              <w:pStyle w:val="TAL"/>
              <w:rPr>
                <w:lang w:eastAsia="ja-JP"/>
              </w:rPr>
            </w:pPr>
            <w:r w:rsidRPr="00481D2D">
              <w:rPr>
                <w:lang w:eastAsia="ja-JP"/>
              </w:rPr>
              <w:t>c4</w:t>
            </w:r>
          </w:p>
        </w:tc>
      </w:tr>
      <w:tr w:rsidR="001E7167" w:rsidRPr="00481D2D" w:rsidTr="00D55055">
        <w:trPr>
          <w:gridAfter w:val="1"/>
          <w:wAfter w:w="33" w:type="dxa"/>
        </w:trPr>
        <w:tc>
          <w:tcPr>
            <w:tcW w:w="1134" w:type="dxa"/>
          </w:tcPr>
          <w:p w:rsidR="001E7167" w:rsidRPr="00481D2D" w:rsidRDefault="001E7167" w:rsidP="001E7167">
            <w:pPr>
              <w:pStyle w:val="TAL"/>
              <w:rPr>
                <w:lang w:eastAsia="ja-JP"/>
              </w:rPr>
            </w:pPr>
            <w:r w:rsidRPr="00481D2D">
              <w:rPr>
                <w:lang w:eastAsia="ja-JP"/>
              </w:rPr>
              <w:t>20C</w:t>
            </w:r>
          </w:p>
        </w:tc>
        <w:tc>
          <w:tcPr>
            <w:tcW w:w="3620" w:type="dxa"/>
          </w:tcPr>
          <w:p w:rsidR="001E7167" w:rsidRPr="00481D2D" w:rsidRDefault="001E7167" w:rsidP="001E7167">
            <w:pPr>
              <w:pStyle w:val="TAL"/>
            </w:pPr>
            <w:r w:rsidRPr="00481D2D">
              <w:t>End-to-access-edge media security for UDPTL using DTLS and certificate fingerprints</w:t>
            </w:r>
          </w:p>
        </w:tc>
        <w:tc>
          <w:tcPr>
            <w:tcW w:w="1701" w:type="dxa"/>
          </w:tcPr>
          <w:p w:rsidR="001E7167" w:rsidRPr="00481D2D" w:rsidRDefault="001E7167" w:rsidP="001E7167">
            <w:pPr>
              <w:pStyle w:val="TAL"/>
              <w:rPr>
                <w:lang w:eastAsia="ja-JP"/>
              </w:rPr>
            </w:pPr>
            <w:r w:rsidRPr="00481D2D">
              <w:rPr>
                <w:lang w:eastAsia="ja-JP"/>
              </w:rPr>
              <w:t>clause 4.2B.2</w:t>
            </w:r>
          </w:p>
        </w:tc>
        <w:tc>
          <w:tcPr>
            <w:tcW w:w="1701" w:type="dxa"/>
          </w:tcPr>
          <w:p w:rsidR="001E7167" w:rsidRPr="00481D2D" w:rsidRDefault="001E7167" w:rsidP="001E7167">
            <w:pPr>
              <w:pStyle w:val="TAL"/>
              <w:rPr>
                <w:lang w:eastAsia="ja-JP"/>
              </w:rPr>
            </w:pPr>
            <w:r w:rsidRPr="00481D2D">
              <w:rPr>
                <w:lang w:eastAsia="ja-JP"/>
              </w:rPr>
              <w:t>n/a</w:t>
            </w:r>
          </w:p>
        </w:tc>
        <w:tc>
          <w:tcPr>
            <w:tcW w:w="1701" w:type="dxa"/>
          </w:tcPr>
          <w:p w:rsidR="001E7167" w:rsidRPr="00481D2D" w:rsidRDefault="001E7167" w:rsidP="001E7167">
            <w:pPr>
              <w:pStyle w:val="TAL"/>
              <w:rPr>
                <w:lang w:eastAsia="ja-JP"/>
              </w:rPr>
            </w:pPr>
            <w:r w:rsidRPr="00481D2D">
              <w:rPr>
                <w:lang w:eastAsia="ja-JP"/>
              </w:rPr>
              <w:t>c4</w:t>
            </w:r>
          </w:p>
        </w:tc>
      </w:tr>
      <w:tr w:rsidR="006B114E" w:rsidRPr="00481D2D" w:rsidTr="00D55055">
        <w:trPr>
          <w:gridAfter w:val="1"/>
          <w:wAfter w:w="33" w:type="dxa"/>
        </w:trPr>
        <w:tc>
          <w:tcPr>
            <w:tcW w:w="1134" w:type="dxa"/>
          </w:tcPr>
          <w:p w:rsidR="006B114E" w:rsidRPr="00481D2D" w:rsidRDefault="006B114E" w:rsidP="008557A0">
            <w:pPr>
              <w:pStyle w:val="TAL"/>
              <w:rPr>
                <w:lang w:eastAsia="ja-JP"/>
              </w:rPr>
            </w:pPr>
            <w:r w:rsidRPr="00481D2D">
              <w:rPr>
                <w:lang w:eastAsia="ja-JP"/>
              </w:rPr>
              <w:t>21</w:t>
            </w:r>
          </w:p>
        </w:tc>
        <w:tc>
          <w:tcPr>
            <w:tcW w:w="3620" w:type="dxa"/>
          </w:tcPr>
          <w:p w:rsidR="006B114E" w:rsidRPr="00481D2D" w:rsidRDefault="006B114E" w:rsidP="008557A0">
            <w:pPr>
              <w:pStyle w:val="TAL"/>
            </w:pPr>
            <w:r w:rsidRPr="00481D2D">
              <w:t>End-to-end media security using KMS</w:t>
            </w:r>
          </w:p>
        </w:tc>
        <w:tc>
          <w:tcPr>
            <w:tcW w:w="1701" w:type="dxa"/>
          </w:tcPr>
          <w:p w:rsidR="006B114E" w:rsidRPr="00481D2D" w:rsidRDefault="006B114E" w:rsidP="008557A0">
            <w:pPr>
              <w:pStyle w:val="TAL"/>
              <w:rPr>
                <w:lang w:eastAsia="ja-JP"/>
              </w:rPr>
            </w:pPr>
            <w:r w:rsidRPr="00481D2D">
              <w:rPr>
                <w:lang w:eastAsia="ja-JP"/>
              </w:rPr>
              <w:t>clause 4.2B.2</w:t>
            </w:r>
          </w:p>
        </w:tc>
        <w:tc>
          <w:tcPr>
            <w:tcW w:w="1701" w:type="dxa"/>
          </w:tcPr>
          <w:p w:rsidR="006B114E" w:rsidRPr="00481D2D" w:rsidRDefault="006B114E" w:rsidP="008557A0">
            <w:pPr>
              <w:pStyle w:val="TAL"/>
              <w:rPr>
                <w:lang w:eastAsia="ja-JP"/>
              </w:rPr>
            </w:pPr>
            <w:r w:rsidRPr="00481D2D">
              <w:rPr>
                <w:lang w:eastAsia="ja-JP"/>
              </w:rPr>
              <w:t>o</w:t>
            </w:r>
          </w:p>
        </w:tc>
        <w:tc>
          <w:tcPr>
            <w:tcW w:w="1701" w:type="dxa"/>
          </w:tcPr>
          <w:p w:rsidR="006B114E" w:rsidRPr="00481D2D" w:rsidRDefault="006B114E" w:rsidP="008557A0">
            <w:pPr>
              <w:pStyle w:val="TAL"/>
              <w:rPr>
                <w:lang w:eastAsia="ja-JP"/>
              </w:rPr>
            </w:pPr>
            <w:r w:rsidRPr="00481D2D">
              <w:rPr>
                <w:lang w:eastAsia="ja-JP"/>
              </w:rPr>
              <w:t>c5</w:t>
            </w:r>
          </w:p>
        </w:tc>
      </w:tr>
      <w:tr w:rsidR="00F012E5" w:rsidRPr="00481D2D" w:rsidTr="00D55055">
        <w:trPr>
          <w:gridAfter w:val="1"/>
          <w:wAfter w:w="33" w:type="dxa"/>
        </w:trPr>
        <w:tc>
          <w:tcPr>
            <w:tcW w:w="1134" w:type="dxa"/>
          </w:tcPr>
          <w:p w:rsidR="00F012E5" w:rsidRPr="00481D2D" w:rsidRDefault="00F012E5" w:rsidP="007F3B74">
            <w:pPr>
              <w:pStyle w:val="TAL"/>
              <w:rPr>
                <w:lang w:eastAsia="ja-JP"/>
              </w:rPr>
            </w:pPr>
            <w:r w:rsidRPr="00481D2D">
              <w:rPr>
                <w:lang w:eastAsia="ja-JP"/>
              </w:rPr>
              <w:t>22</w:t>
            </w:r>
          </w:p>
        </w:tc>
        <w:tc>
          <w:tcPr>
            <w:tcW w:w="3620" w:type="dxa"/>
          </w:tcPr>
          <w:p w:rsidR="00F012E5" w:rsidRPr="00481D2D" w:rsidRDefault="00F012E5" w:rsidP="007F3B74">
            <w:pPr>
              <w:pStyle w:val="TAL"/>
            </w:pPr>
            <w:r w:rsidRPr="00481D2D">
              <w:t xml:space="preserve">End-to-end media security for MSRP using </w:t>
            </w:r>
            <w:smartTag w:uri="urn:schemas-microsoft-com:office:smarttags" w:element="stockticker">
              <w:r w:rsidRPr="00481D2D">
                <w:t>TLS</w:t>
              </w:r>
            </w:smartTag>
            <w:r w:rsidRPr="00481D2D">
              <w:t xml:space="preserve"> and KMS</w:t>
            </w:r>
          </w:p>
        </w:tc>
        <w:tc>
          <w:tcPr>
            <w:tcW w:w="1701" w:type="dxa"/>
          </w:tcPr>
          <w:p w:rsidR="00F012E5" w:rsidRPr="00481D2D" w:rsidRDefault="00F012E5" w:rsidP="007F3B74">
            <w:pPr>
              <w:pStyle w:val="TAL"/>
              <w:rPr>
                <w:lang w:eastAsia="ja-JP"/>
              </w:rPr>
            </w:pPr>
            <w:r w:rsidRPr="00481D2D">
              <w:rPr>
                <w:lang w:eastAsia="ja-JP"/>
              </w:rPr>
              <w:t>clause 4.2B.2</w:t>
            </w:r>
          </w:p>
        </w:tc>
        <w:tc>
          <w:tcPr>
            <w:tcW w:w="1701" w:type="dxa"/>
          </w:tcPr>
          <w:p w:rsidR="00F012E5" w:rsidRPr="00481D2D" w:rsidRDefault="00F012E5" w:rsidP="007F3B74">
            <w:pPr>
              <w:pStyle w:val="TAL"/>
              <w:rPr>
                <w:lang w:eastAsia="ja-JP"/>
              </w:rPr>
            </w:pPr>
            <w:r w:rsidRPr="00481D2D">
              <w:rPr>
                <w:lang w:eastAsia="ja-JP"/>
              </w:rPr>
              <w:t>o</w:t>
            </w:r>
          </w:p>
        </w:tc>
        <w:tc>
          <w:tcPr>
            <w:tcW w:w="1701" w:type="dxa"/>
          </w:tcPr>
          <w:p w:rsidR="00F012E5" w:rsidRPr="00481D2D" w:rsidRDefault="00F012E5" w:rsidP="007F3B74">
            <w:pPr>
              <w:pStyle w:val="TAL"/>
              <w:rPr>
                <w:lang w:eastAsia="ja-JP"/>
              </w:rPr>
            </w:pPr>
            <w:r w:rsidRPr="00481D2D">
              <w:rPr>
                <w:lang w:eastAsia="ja-JP"/>
              </w:rPr>
              <w:t>c5</w:t>
            </w:r>
          </w:p>
        </w:tc>
      </w:tr>
      <w:tr w:rsidR="00715C44" w:rsidRPr="00481D2D" w:rsidTr="00D55055">
        <w:trPr>
          <w:gridAfter w:val="1"/>
          <w:wAfter w:w="33" w:type="dxa"/>
        </w:trPr>
        <w:tc>
          <w:tcPr>
            <w:tcW w:w="1134" w:type="dxa"/>
          </w:tcPr>
          <w:p w:rsidR="00715C44" w:rsidRPr="00481D2D" w:rsidRDefault="006B114E" w:rsidP="00310091">
            <w:pPr>
              <w:pStyle w:val="TAL"/>
              <w:rPr>
                <w:lang w:eastAsia="ja-JP"/>
              </w:rPr>
            </w:pPr>
            <w:r w:rsidRPr="00481D2D">
              <w:rPr>
                <w:lang w:eastAsia="ja-JP"/>
              </w:rPr>
              <w:t>30</w:t>
            </w:r>
          </w:p>
        </w:tc>
        <w:tc>
          <w:tcPr>
            <w:tcW w:w="3620" w:type="dxa"/>
          </w:tcPr>
          <w:p w:rsidR="00715C44" w:rsidRPr="00481D2D" w:rsidRDefault="006B114E" w:rsidP="00310091">
            <w:pPr>
              <w:pStyle w:val="TAL"/>
            </w:pPr>
            <w:r w:rsidRPr="00481D2D">
              <w:t>E</w:t>
            </w:r>
            <w:r w:rsidR="00715C44" w:rsidRPr="00481D2D">
              <w:t xml:space="preserve">nd-to-access-edge media security </w:t>
            </w:r>
            <w:r w:rsidRPr="00481D2D">
              <w:t>using SDES</w:t>
            </w:r>
          </w:p>
        </w:tc>
        <w:tc>
          <w:tcPr>
            <w:tcW w:w="1701" w:type="dxa"/>
          </w:tcPr>
          <w:p w:rsidR="00715C44" w:rsidRPr="00481D2D" w:rsidRDefault="00715C44" w:rsidP="00310091">
            <w:pPr>
              <w:pStyle w:val="TAL"/>
              <w:rPr>
                <w:lang w:eastAsia="ja-JP"/>
              </w:rPr>
            </w:pPr>
            <w:r w:rsidRPr="00481D2D">
              <w:rPr>
                <w:lang w:eastAsia="ja-JP"/>
              </w:rPr>
              <w:t>clause 4.2B.2</w:t>
            </w:r>
          </w:p>
        </w:tc>
        <w:tc>
          <w:tcPr>
            <w:tcW w:w="1701" w:type="dxa"/>
          </w:tcPr>
          <w:p w:rsidR="00715C44" w:rsidRPr="00481D2D" w:rsidRDefault="006B114E" w:rsidP="00310091">
            <w:pPr>
              <w:pStyle w:val="TAL"/>
              <w:rPr>
                <w:lang w:eastAsia="ja-JP"/>
              </w:rPr>
            </w:pPr>
            <w:r w:rsidRPr="00481D2D">
              <w:rPr>
                <w:lang w:eastAsia="ja-JP"/>
              </w:rPr>
              <w:t>n/a</w:t>
            </w:r>
          </w:p>
        </w:tc>
        <w:tc>
          <w:tcPr>
            <w:tcW w:w="1701" w:type="dxa"/>
          </w:tcPr>
          <w:p w:rsidR="00715C44" w:rsidRPr="00481D2D" w:rsidRDefault="00715C44" w:rsidP="00310091">
            <w:pPr>
              <w:pStyle w:val="TAL"/>
              <w:rPr>
                <w:lang w:eastAsia="ja-JP"/>
              </w:rPr>
            </w:pPr>
            <w:r w:rsidRPr="00481D2D">
              <w:rPr>
                <w:lang w:eastAsia="ja-JP"/>
              </w:rPr>
              <w:t>c4</w:t>
            </w:r>
          </w:p>
        </w:tc>
      </w:tr>
      <w:tr w:rsidR="00D55055" w:rsidRPr="00481D2D" w:rsidTr="00D55055">
        <w:trPr>
          <w:gridAfter w:val="1"/>
          <w:wAfter w:w="33" w:type="dxa"/>
        </w:trPr>
        <w:tc>
          <w:tcPr>
            <w:tcW w:w="1134" w:type="dxa"/>
          </w:tcPr>
          <w:p w:rsidR="00D55055" w:rsidRPr="00481D2D" w:rsidRDefault="00D55055" w:rsidP="00D55055">
            <w:pPr>
              <w:pStyle w:val="TAL"/>
              <w:rPr>
                <w:lang w:eastAsia="ja-JP"/>
              </w:rPr>
            </w:pPr>
            <w:r w:rsidRPr="00481D2D">
              <w:rPr>
                <w:lang w:eastAsia="ja-JP"/>
              </w:rPr>
              <w:t>31</w:t>
            </w:r>
          </w:p>
        </w:tc>
        <w:tc>
          <w:tcPr>
            <w:tcW w:w="3620" w:type="dxa"/>
          </w:tcPr>
          <w:p w:rsidR="00D55055" w:rsidRPr="00481D2D" w:rsidRDefault="00D55055" w:rsidP="00D55055">
            <w:pPr>
              <w:pStyle w:val="TAL"/>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rsidR="00D55055" w:rsidRPr="00481D2D" w:rsidRDefault="00D55055" w:rsidP="00D55055">
            <w:pPr>
              <w:pStyle w:val="TAL"/>
              <w:rPr>
                <w:lang w:eastAsia="ja-JP"/>
              </w:rPr>
            </w:pPr>
            <w:r w:rsidRPr="00481D2D">
              <w:rPr>
                <w:lang w:eastAsia="ja-JP"/>
              </w:rPr>
              <w:t>clause 4.2B.2</w:t>
            </w:r>
          </w:p>
        </w:tc>
        <w:tc>
          <w:tcPr>
            <w:tcW w:w="1701" w:type="dxa"/>
          </w:tcPr>
          <w:p w:rsidR="00D55055" w:rsidRPr="00481D2D" w:rsidRDefault="00D55055" w:rsidP="00D55055">
            <w:pPr>
              <w:pStyle w:val="TAL"/>
              <w:rPr>
                <w:lang w:eastAsia="ja-JP"/>
              </w:rPr>
            </w:pPr>
            <w:r w:rsidRPr="00481D2D">
              <w:rPr>
                <w:lang w:eastAsia="ja-JP"/>
              </w:rPr>
              <w:t>n/a</w:t>
            </w:r>
          </w:p>
        </w:tc>
        <w:tc>
          <w:tcPr>
            <w:tcW w:w="1701" w:type="dxa"/>
          </w:tcPr>
          <w:p w:rsidR="00D55055" w:rsidRPr="00481D2D" w:rsidRDefault="00D55055" w:rsidP="00D55055">
            <w:pPr>
              <w:pStyle w:val="TAL"/>
              <w:rPr>
                <w:lang w:eastAsia="ja-JP"/>
              </w:rPr>
            </w:pPr>
            <w:r w:rsidRPr="00481D2D">
              <w:rPr>
                <w:lang w:eastAsia="ja-JP"/>
              </w:rPr>
              <w:t>c7</w:t>
            </w:r>
          </w:p>
        </w:tc>
      </w:tr>
      <w:tr w:rsidR="00237788" w:rsidRPr="00481D2D" w:rsidTr="00D55055">
        <w:trPr>
          <w:cantSplit/>
        </w:trPr>
        <w:tc>
          <w:tcPr>
            <w:tcW w:w="9890" w:type="dxa"/>
            <w:gridSpan w:val="6"/>
          </w:tcPr>
          <w:p w:rsidR="00237788" w:rsidRPr="00481D2D" w:rsidRDefault="00237788" w:rsidP="00D53C35">
            <w:pPr>
              <w:pStyle w:val="TAN"/>
              <w:rPr>
                <w:lang w:eastAsia="ja-JP"/>
              </w:rPr>
            </w:pPr>
            <w:r w:rsidRPr="00481D2D">
              <w:rPr>
                <w:rFonts w:hint="eastAsia"/>
                <w:lang w:eastAsia="ja-JP"/>
              </w:rPr>
              <w:t>c1:</w:t>
            </w:r>
            <w:r w:rsidRPr="00481D2D">
              <w:rPr>
                <w:lang w:eastAsia="ja-JP"/>
              </w:rPr>
              <w:tab/>
            </w:r>
            <w:r w:rsidRPr="00481D2D">
              <w:rPr>
                <w:rFonts w:hint="eastAsia"/>
                <w:lang w:eastAsia="ja-JP"/>
              </w:rPr>
              <w:t xml:space="preserve">IF (A.3/1A OR A.3/2 OR A.3/3 OR A.3/4) THEN m </w:t>
            </w:r>
            <w:smartTag w:uri="urn:schemas-microsoft-com:office:smarttags" w:element="stockticker">
              <w:r w:rsidRPr="00481D2D">
                <w:rPr>
                  <w:rFonts w:hint="eastAsia"/>
                  <w:lang w:eastAsia="ja-JP"/>
                </w:rPr>
                <w:t>ELSE</w:t>
              </w:r>
            </w:smartTag>
            <w:r w:rsidRPr="00481D2D">
              <w:rPr>
                <w:rFonts w:hint="eastAsia"/>
                <w:lang w:eastAsia="ja-JP"/>
              </w:rPr>
              <w:t xml:space="preserve"> IF A.3/1B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containing UICC or P-CSCF or I-CSCF or S-CSCF, UE without UICC.</w:t>
            </w:r>
          </w:p>
          <w:p w:rsidR="00237788" w:rsidRPr="00481D2D" w:rsidRDefault="00237788" w:rsidP="00D53C35">
            <w:pPr>
              <w:pStyle w:val="TAN"/>
              <w:rPr>
                <w:lang w:eastAsia="ja-JP"/>
              </w:rPr>
            </w:pPr>
            <w:r w:rsidRPr="00481D2D">
              <w:rPr>
                <w:rFonts w:hint="eastAsia"/>
                <w:lang w:eastAsia="ja-JP"/>
              </w:rPr>
              <w:t>c2</w:t>
            </w:r>
            <w:r w:rsidR="006B114E" w:rsidRPr="00481D2D">
              <w:rPr>
                <w:lang w:eastAsia="ja-JP"/>
              </w:rPr>
              <w:t>:</w:t>
            </w:r>
            <w:r w:rsidRPr="00481D2D">
              <w:rPr>
                <w:lang w:eastAsia="ja-JP"/>
              </w:rPr>
              <w:tab/>
            </w:r>
            <w:r w:rsidRPr="00481D2D">
              <w:rPr>
                <w:rFonts w:hint="eastAsia"/>
                <w:lang w:eastAsia="ja-JP"/>
              </w:rPr>
              <w:t xml:space="preserve">IF (A.3/1 OR A.3/2 OR A.3/3 OR A.3/4) THEN o </w:t>
            </w:r>
            <w:smartTag w:uri="urn:schemas-microsoft-com:office:smarttags" w:element="stockticker">
              <w:r w:rsidRPr="00481D2D">
                <w:rPr>
                  <w:rFonts w:hint="eastAsia"/>
                  <w:lang w:eastAsia="ja-JP"/>
                </w:rPr>
                <w:t>ELSE</w:t>
              </w:r>
            </w:smartTag>
            <w:r w:rsidRPr="00481D2D">
              <w:rPr>
                <w:rFonts w:hint="eastAsia"/>
                <w:lang w:eastAsia="ja-JP"/>
              </w:rPr>
              <w:t xml:space="preserve"> n/a - - UE or P-CSCF or I-CSCF or S-CSCF.</w:t>
            </w:r>
          </w:p>
          <w:p w:rsidR="00237788" w:rsidRPr="00481D2D" w:rsidRDefault="00237788" w:rsidP="00D53C35">
            <w:pPr>
              <w:pStyle w:val="TAN"/>
              <w:rPr>
                <w:lang w:eastAsia="ja-JP"/>
              </w:rPr>
            </w:pPr>
            <w:r w:rsidRPr="00481D2D">
              <w:rPr>
                <w:rFonts w:hint="eastAsia"/>
                <w:lang w:eastAsia="ja-JP"/>
              </w:rPr>
              <w:t>c3</w:t>
            </w:r>
            <w:r w:rsidR="006B114E" w:rsidRPr="00481D2D">
              <w:rPr>
                <w:lang w:eastAsia="ja-JP"/>
              </w:rPr>
              <w:t>:</w:t>
            </w:r>
            <w:r w:rsidRPr="00481D2D">
              <w:rPr>
                <w:lang w:eastAsia="ja-JP"/>
              </w:rPr>
              <w:tab/>
              <w:t xml:space="preserve">IF (A.3/3 OR A.3/4) THEN o </w:t>
            </w:r>
            <w:smartTag w:uri="urn:schemas-microsoft-com:office:smarttags" w:element="stockticker">
              <w:r w:rsidRPr="00481D2D">
                <w:rPr>
                  <w:lang w:eastAsia="ja-JP"/>
                </w:rPr>
                <w:t>ELSE</w:t>
              </w:r>
            </w:smartTag>
            <w:r w:rsidRPr="00481D2D">
              <w:rPr>
                <w:lang w:eastAsia="ja-JP"/>
              </w:rPr>
              <w:t xml:space="preserve"> n/a - - I-CSCF or S-CSCF.</w:t>
            </w:r>
          </w:p>
          <w:p w:rsidR="00715C44" w:rsidRPr="00481D2D" w:rsidRDefault="00715C44" w:rsidP="00D53C35">
            <w:pPr>
              <w:pStyle w:val="TAN"/>
              <w:rPr>
                <w:lang w:eastAsia="ja-JP"/>
              </w:rPr>
            </w:pPr>
            <w:r w:rsidRPr="00481D2D">
              <w:rPr>
                <w:lang w:eastAsia="ja-JP"/>
              </w:rPr>
              <w:t>c4</w:t>
            </w:r>
            <w:r w:rsidR="006B114E" w:rsidRPr="00481D2D">
              <w:rPr>
                <w:lang w:eastAsia="ja-JP"/>
              </w:rPr>
              <w:t>:</w:t>
            </w:r>
            <w:r w:rsidRPr="00481D2D">
              <w:rPr>
                <w:lang w:eastAsia="ja-JP"/>
              </w:rPr>
              <w:tab/>
              <w:t xml:space="preserve">IF (A.3/1 OR A.3/2A) THEN o </w:t>
            </w:r>
            <w:smartTag w:uri="urn:schemas-microsoft-com:office:smarttags" w:element="stockticker">
              <w:r w:rsidRPr="00481D2D">
                <w:rPr>
                  <w:lang w:eastAsia="ja-JP"/>
                </w:rPr>
                <w:t>ELSE</w:t>
              </w:r>
            </w:smartTag>
            <w:r w:rsidRPr="00481D2D">
              <w:rPr>
                <w:lang w:eastAsia="ja-JP"/>
              </w:rPr>
              <w:t xml:space="preserve"> n/a - - UE or P-CSCF (IMS-</w:t>
            </w:r>
            <w:smartTag w:uri="urn:schemas-microsoft-com:office:smarttags" w:element="stockticker">
              <w:r w:rsidRPr="00481D2D">
                <w:rPr>
                  <w:lang w:eastAsia="ja-JP"/>
                </w:rPr>
                <w:t>ALG</w:t>
              </w:r>
            </w:smartTag>
            <w:r w:rsidRPr="00481D2D">
              <w:rPr>
                <w:lang w:eastAsia="ja-JP"/>
              </w:rPr>
              <w:t>).</w:t>
            </w:r>
          </w:p>
          <w:p w:rsidR="006B114E" w:rsidRPr="00481D2D" w:rsidRDefault="006B114E" w:rsidP="00D53C35">
            <w:pPr>
              <w:pStyle w:val="TAN"/>
              <w:rPr>
                <w:lang w:eastAsia="ja-JP"/>
              </w:rPr>
            </w:pPr>
            <w:r w:rsidRPr="00481D2D">
              <w:rPr>
                <w:lang w:eastAsia="ja-JP"/>
              </w:rPr>
              <w:t>c5:</w:t>
            </w:r>
            <w:r w:rsidRPr="00481D2D">
              <w:rPr>
                <w:lang w:eastAsia="ja-JP"/>
              </w:rPr>
              <w:tab/>
              <w:t>IF A.3/1 THEN o - - UE.</w:t>
            </w:r>
          </w:p>
          <w:p w:rsidR="00BD2605" w:rsidRPr="00481D2D" w:rsidRDefault="003A13F7" w:rsidP="00BD2605">
            <w:pPr>
              <w:pStyle w:val="TAN"/>
              <w:rPr>
                <w:lang w:eastAsia="ja-JP"/>
              </w:rPr>
            </w:pPr>
            <w:r w:rsidRPr="00481D2D">
              <w:rPr>
                <w:lang w:eastAsia="ja-JP"/>
              </w:rPr>
              <w:t>c6:</w:t>
            </w:r>
            <w:r w:rsidRPr="00481D2D">
              <w:rPr>
                <w:lang w:eastAsia="ja-JP"/>
              </w:rPr>
              <w:tab/>
              <w:t xml:space="preserve">IF A.3C/2 THEN m </w:t>
            </w:r>
            <w:smartTag w:uri="urn:schemas-microsoft-com:office:smarttags" w:element="stockticker">
              <w:r w:rsidRPr="00481D2D">
                <w:rPr>
                  <w:lang w:eastAsia="ja-JP"/>
                </w:rPr>
                <w:t>ELSE</w:t>
              </w:r>
            </w:smartTag>
            <w:r w:rsidRPr="00481D2D">
              <w:rPr>
                <w:lang w:eastAsia="ja-JP"/>
              </w:rPr>
              <w:t xml:space="preserve"> o - - </w:t>
            </w:r>
            <w:r w:rsidRPr="00481D2D">
              <w:t>UE performing the functions of an external attached network operating in static mode.</w:t>
            </w:r>
          </w:p>
          <w:p w:rsidR="00BD2605" w:rsidRPr="00481D2D" w:rsidRDefault="00BD2605" w:rsidP="00BD2605">
            <w:pPr>
              <w:pStyle w:val="TAN"/>
              <w:rPr>
                <w:lang w:eastAsia="ja-JP"/>
              </w:rPr>
            </w:pPr>
            <w:r w:rsidRPr="00481D2D">
              <w:rPr>
                <w:lang w:eastAsia="ja-JP"/>
              </w:rPr>
              <w:t>c7:</w:t>
            </w:r>
            <w:r w:rsidRPr="00481D2D">
              <w:rPr>
                <w:lang w:eastAsia="ja-JP"/>
              </w:rPr>
              <w:tab/>
              <w:t>IF (</w:t>
            </w:r>
            <w:r w:rsidRPr="00481D2D">
              <w:t>A.3/14 OR A.3A/95</w:t>
            </w:r>
            <w:r w:rsidRPr="00481D2D">
              <w:rPr>
                <w:lang w:eastAsia="ja-JP"/>
              </w:rPr>
              <w:t xml:space="preserve">) THEN m </w:t>
            </w:r>
            <w:smartTag w:uri="urn:schemas-microsoft-com:office:smarttags" w:element="stockticker">
              <w:r w:rsidRPr="00481D2D">
                <w:rPr>
                  <w:lang w:eastAsia="ja-JP"/>
                </w:rPr>
                <w:t>ELSE</w:t>
              </w:r>
            </w:smartTag>
            <w:r w:rsidRPr="00481D2D">
              <w:rPr>
                <w:lang w:eastAsia="ja-JP"/>
              </w:rPr>
              <w:t xml:space="preserve"> IF (A.3/1 OR A.3/2A) </w:t>
            </w:r>
            <w:r w:rsidRPr="00481D2D">
              <w:rPr>
                <w:rFonts w:hint="eastAsia"/>
                <w:lang w:eastAsia="ja-JP"/>
              </w:rPr>
              <w:t xml:space="preserve">THEN o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rPr>
                <w:lang w:eastAsia="ja-JP"/>
              </w:rPr>
              <w:t xml:space="preserve">n/a - - </w:t>
            </w:r>
            <w:r w:rsidRPr="00481D2D">
              <w:t xml:space="preserve">Gm based WIC or eP-CSCF or </w:t>
            </w:r>
            <w:r w:rsidRPr="00481D2D">
              <w:rPr>
                <w:lang w:eastAsia="ja-JP"/>
              </w:rPr>
              <w:t>UE or P-CSCF (IMS-</w:t>
            </w:r>
            <w:smartTag w:uri="urn:schemas-microsoft-com:office:smarttags" w:element="stockticker">
              <w:r w:rsidRPr="00481D2D">
                <w:rPr>
                  <w:lang w:eastAsia="ja-JP"/>
                </w:rPr>
                <w:t>ALG</w:t>
              </w:r>
            </w:smartTag>
            <w:r w:rsidRPr="00481D2D">
              <w:rPr>
                <w:lang w:eastAsia="ja-JP"/>
              </w:rPr>
              <w:t>).</w:t>
            </w:r>
          </w:p>
        </w:tc>
      </w:tr>
    </w:tbl>
    <w:p w:rsidR="00237788" w:rsidRPr="00481D2D" w:rsidRDefault="00237788" w:rsidP="00237788">
      <w:pPr>
        <w:rPr>
          <w:lang w:eastAsia="ja-JP"/>
        </w:rPr>
      </w:pPr>
    </w:p>
    <w:p w:rsidR="00897956" w:rsidRPr="00481D2D" w:rsidRDefault="00897956" w:rsidP="005D46C4">
      <w:pPr>
        <w:pStyle w:val="Heading1"/>
      </w:pPr>
      <w:bookmarkStart w:id="1148" w:name="_Toc146257651"/>
      <w:r w:rsidRPr="00481D2D">
        <w:t>A.2</w:t>
      </w:r>
      <w:r w:rsidRPr="00481D2D">
        <w:tab/>
        <w:t>Profile definition for the Session Initiation Protocol as used in the present document</w:t>
      </w:r>
      <w:bookmarkEnd w:id="1148"/>
    </w:p>
    <w:p w:rsidR="00897956" w:rsidRPr="00481D2D" w:rsidRDefault="00897956" w:rsidP="005D46C4">
      <w:pPr>
        <w:pStyle w:val="Heading2"/>
      </w:pPr>
      <w:bookmarkStart w:id="1149" w:name="_Toc146257652"/>
      <w:r w:rsidRPr="00481D2D">
        <w:t>A.2.1</w:t>
      </w:r>
      <w:r w:rsidRPr="00481D2D">
        <w:tab/>
        <w:t>User agent role</w:t>
      </w:r>
      <w:bookmarkEnd w:id="1149"/>
    </w:p>
    <w:p w:rsidR="00897956" w:rsidRPr="00481D2D" w:rsidRDefault="00897956" w:rsidP="005D46C4">
      <w:pPr>
        <w:pStyle w:val="Heading3"/>
      </w:pPr>
      <w:bookmarkStart w:id="1150" w:name="_Toc146257653"/>
      <w:r w:rsidRPr="00481D2D">
        <w:t>A.2.1.1</w:t>
      </w:r>
      <w:r w:rsidRPr="00481D2D">
        <w:tab/>
        <w:t>Introduction</w:t>
      </w:r>
      <w:bookmarkEnd w:id="1150"/>
    </w:p>
    <w:p w:rsidR="00897956" w:rsidRPr="00481D2D" w:rsidRDefault="00897956">
      <w:r w:rsidRPr="00481D2D">
        <w:t>This subclause contains the ICS proforma tables related to the user role. They need to be completed only for UA implementations:</w:t>
      </w:r>
    </w:p>
    <w:p w:rsidR="00897956" w:rsidRPr="00481D2D" w:rsidRDefault="00897956">
      <w:pPr>
        <w:pStyle w:val="B1"/>
      </w:pPr>
      <w:r w:rsidRPr="00481D2D">
        <w:t>Prerequisite: A.2/1 - - user agent role.</w:t>
      </w:r>
    </w:p>
    <w:p w:rsidR="00897956" w:rsidRPr="00481D2D" w:rsidRDefault="00897956" w:rsidP="005D46C4">
      <w:pPr>
        <w:pStyle w:val="Heading3"/>
      </w:pPr>
      <w:bookmarkStart w:id="1151" w:name="_Toc146257654"/>
      <w:r w:rsidRPr="00481D2D">
        <w:t>A.2.1.2</w:t>
      </w:r>
      <w:r w:rsidRPr="00481D2D">
        <w:tab/>
        <w:t>Major capabilities</w:t>
      </w:r>
      <w:bookmarkEnd w:id="1151"/>
    </w:p>
    <w:p w:rsidR="00897956" w:rsidRPr="00481D2D" w:rsidRDefault="00897956" w:rsidP="00C51F5B">
      <w:pPr>
        <w:pStyle w:val="TH"/>
        <w:tabs>
          <w:tab w:val="left" w:pos="8364"/>
        </w:tabs>
      </w:pPr>
      <w:r w:rsidRPr="00481D2D">
        <w:t>Table</w:t>
      </w:r>
      <w:bookmarkStart w:id="1152" w:name="UAmajorcapability"/>
      <w:r w:rsidRPr="00481D2D">
        <w:t> </w:t>
      </w:r>
      <w:bookmarkEnd w:id="1152"/>
      <w:r w:rsidRPr="00481D2D">
        <w:t>A.4: Major capabilitie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374"/>
        <w:gridCol w:w="28"/>
        <w:gridCol w:w="2093"/>
        <w:gridCol w:w="1309"/>
        <w:gridCol w:w="1711"/>
      </w:tblGrid>
      <w:tr w:rsidR="00897956" w:rsidRPr="00481D2D">
        <w:tc>
          <w:tcPr>
            <w:tcW w:w="1134" w:type="dxa"/>
          </w:tcPr>
          <w:p w:rsidR="00897956" w:rsidRPr="00481D2D" w:rsidRDefault="00897956">
            <w:pPr>
              <w:pStyle w:val="TAH"/>
            </w:pPr>
            <w:r w:rsidRPr="00481D2D">
              <w:t>Item</w:t>
            </w:r>
          </w:p>
        </w:tc>
        <w:tc>
          <w:tcPr>
            <w:tcW w:w="3402" w:type="dxa"/>
            <w:gridSpan w:val="2"/>
          </w:tcPr>
          <w:p w:rsidR="00897956" w:rsidRPr="00481D2D" w:rsidRDefault="00897956">
            <w:pPr>
              <w:pStyle w:val="TAH"/>
            </w:pPr>
            <w:r w:rsidRPr="00481D2D">
              <w:t>Does the implementation support</w:t>
            </w:r>
          </w:p>
        </w:tc>
        <w:tc>
          <w:tcPr>
            <w:tcW w:w="2093" w:type="dxa"/>
          </w:tcPr>
          <w:p w:rsidR="00897956" w:rsidRPr="00481D2D" w:rsidRDefault="00897956">
            <w:pPr>
              <w:pStyle w:val="TAH"/>
            </w:pPr>
            <w:r w:rsidRPr="00481D2D">
              <w:t>Reference</w:t>
            </w:r>
          </w:p>
        </w:tc>
        <w:tc>
          <w:tcPr>
            <w:tcW w:w="1309" w:type="dxa"/>
          </w:tcPr>
          <w:p w:rsidR="00897956" w:rsidRPr="00481D2D" w:rsidRDefault="00897956">
            <w:pPr>
              <w:pStyle w:val="TAH"/>
            </w:pPr>
            <w:r w:rsidRPr="00481D2D">
              <w:t>RFC status</w:t>
            </w:r>
          </w:p>
        </w:tc>
        <w:tc>
          <w:tcPr>
            <w:tcW w:w="1711"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p>
        </w:tc>
        <w:tc>
          <w:tcPr>
            <w:tcW w:w="3402" w:type="dxa"/>
            <w:gridSpan w:val="2"/>
          </w:tcPr>
          <w:p w:rsidR="00897956" w:rsidRPr="00481D2D" w:rsidRDefault="00897956">
            <w:pPr>
              <w:pStyle w:val="TAL"/>
              <w:rPr>
                <w:b/>
              </w:rPr>
            </w:pPr>
            <w:r w:rsidRPr="00481D2D">
              <w:rPr>
                <w:b/>
              </w:rPr>
              <w:t>Capabilities within main protocol</w:t>
            </w:r>
          </w:p>
        </w:tc>
        <w:tc>
          <w:tcPr>
            <w:tcW w:w="2093" w:type="dxa"/>
          </w:tcPr>
          <w:p w:rsidR="00897956" w:rsidRPr="00481D2D" w:rsidRDefault="00897956">
            <w:pPr>
              <w:pStyle w:val="TAL"/>
            </w:pPr>
          </w:p>
        </w:tc>
        <w:tc>
          <w:tcPr>
            <w:tcW w:w="1309" w:type="dxa"/>
          </w:tcPr>
          <w:p w:rsidR="00897956" w:rsidRPr="00481D2D" w:rsidRDefault="00897956">
            <w:pPr>
              <w:pStyle w:val="TAL"/>
            </w:pPr>
          </w:p>
        </w:tc>
        <w:tc>
          <w:tcPr>
            <w:tcW w:w="1711" w:type="dxa"/>
          </w:tcPr>
          <w:p w:rsidR="00897956" w:rsidRPr="00481D2D" w:rsidRDefault="00897956">
            <w:pPr>
              <w:pStyle w:val="TAL"/>
            </w:pPr>
          </w:p>
        </w:tc>
      </w:tr>
      <w:tr w:rsidR="00897956" w:rsidRPr="00481D2D">
        <w:tc>
          <w:tcPr>
            <w:tcW w:w="1134" w:type="dxa"/>
          </w:tcPr>
          <w:p w:rsidR="00897956" w:rsidRPr="00481D2D" w:rsidRDefault="00897956">
            <w:pPr>
              <w:pStyle w:val="TAL"/>
            </w:pPr>
            <w:bookmarkStart w:id="1153" w:name="UAregistrationclient"/>
            <w:r w:rsidRPr="00481D2D">
              <w:t>1</w:t>
            </w:r>
            <w:bookmarkEnd w:id="1153"/>
          </w:p>
        </w:tc>
        <w:tc>
          <w:tcPr>
            <w:tcW w:w="3402" w:type="dxa"/>
            <w:gridSpan w:val="2"/>
          </w:tcPr>
          <w:p w:rsidR="00897956" w:rsidRPr="00481D2D" w:rsidRDefault="00897956">
            <w:pPr>
              <w:pStyle w:val="TAL"/>
            </w:pPr>
            <w:r w:rsidRPr="00481D2D">
              <w:t>client behaviour for registration?</w:t>
            </w:r>
          </w:p>
        </w:tc>
        <w:tc>
          <w:tcPr>
            <w:tcW w:w="2093" w:type="dxa"/>
          </w:tcPr>
          <w:p w:rsidR="00897956" w:rsidRPr="00481D2D" w:rsidRDefault="00897956">
            <w:pPr>
              <w:pStyle w:val="TAL"/>
            </w:pPr>
            <w:r w:rsidRPr="00481D2D">
              <w:t>[26] subclause 10.2</w:t>
            </w:r>
          </w:p>
        </w:tc>
        <w:tc>
          <w:tcPr>
            <w:tcW w:w="1309" w:type="dxa"/>
          </w:tcPr>
          <w:p w:rsidR="00897956" w:rsidRPr="00481D2D" w:rsidRDefault="00897956">
            <w:pPr>
              <w:pStyle w:val="TAL"/>
            </w:pPr>
            <w:r w:rsidRPr="00481D2D">
              <w:t>o</w:t>
            </w:r>
          </w:p>
        </w:tc>
        <w:tc>
          <w:tcPr>
            <w:tcW w:w="1711" w:type="dxa"/>
          </w:tcPr>
          <w:p w:rsidR="00897956" w:rsidRPr="00481D2D" w:rsidRDefault="00897956">
            <w:pPr>
              <w:pStyle w:val="TAL"/>
            </w:pPr>
            <w:r w:rsidRPr="00481D2D">
              <w:t>c3</w:t>
            </w:r>
          </w:p>
        </w:tc>
      </w:tr>
      <w:tr w:rsidR="00897956" w:rsidRPr="00481D2D">
        <w:tc>
          <w:tcPr>
            <w:tcW w:w="1134" w:type="dxa"/>
          </w:tcPr>
          <w:p w:rsidR="00897956" w:rsidRPr="00481D2D" w:rsidRDefault="00897956">
            <w:pPr>
              <w:pStyle w:val="TAL"/>
            </w:pPr>
            <w:r w:rsidRPr="00481D2D">
              <w:t>2</w:t>
            </w:r>
          </w:p>
        </w:tc>
        <w:tc>
          <w:tcPr>
            <w:tcW w:w="3402" w:type="dxa"/>
            <w:gridSpan w:val="2"/>
          </w:tcPr>
          <w:p w:rsidR="00897956" w:rsidRPr="00481D2D" w:rsidRDefault="00897956">
            <w:pPr>
              <w:pStyle w:val="TAL"/>
            </w:pPr>
            <w:r w:rsidRPr="00481D2D">
              <w:t>registrar?</w:t>
            </w:r>
          </w:p>
        </w:tc>
        <w:tc>
          <w:tcPr>
            <w:tcW w:w="2093" w:type="dxa"/>
          </w:tcPr>
          <w:p w:rsidR="00897956" w:rsidRPr="00481D2D" w:rsidRDefault="00897956">
            <w:pPr>
              <w:pStyle w:val="TAL"/>
            </w:pPr>
            <w:r w:rsidRPr="00481D2D">
              <w:t>[26] subclause 10.3</w:t>
            </w:r>
          </w:p>
        </w:tc>
        <w:tc>
          <w:tcPr>
            <w:tcW w:w="1309" w:type="dxa"/>
          </w:tcPr>
          <w:p w:rsidR="00897956" w:rsidRPr="00481D2D" w:rsidRDefault="00897956">
            <w:pPr>
              <w:pStyle w:val="TAL"/>
            </w:pPr>
            <w:r w:rsidRPr="00481D2D">
              <w:t>o</w:t>
            </w:r>
          </w:p>
        </w:tc>
        <w:tc>
          <w:tcPr>
            <w:tcW w:w="1711" w:type="dxa"/>
          </w:tcPr>
          <w:p w:rsidR="00897956" w:rsidRPr="00481D2D" w:rsidRDefault="00897956">
            <w:pPr>
              <w:pStyle w:val="TAL"/>
            </w:pPr>
            <w:r w:rsidRPr="00481D2D">
              <w:t>c4</w:t>
            </w:r>
          </w:p>
        </w:tc>
      </w:tr>
      <w:tr w:rsidR="00897956" w:rsidRPr="00481D2D">
        <w:tc>
          <w:tcPr>
            <w:tcW w:w="1134" w:type="dxa"/>
          </w:tcPr>
          <w:p w:rsidR="00897956" w:rsidRPr="00481D2D" w:rsidRDefault="00897956">
            <w:pPr>
              <w:pStyle w:val="TAL"/>
            </w:pPr>
            <w:r w:rsidRPr="00481D2D">
              <w:t>2A</w:t>
            </w:r>
          </w:p>
        </w:tc>
        <w:tc>
          <w:tcPr>
            <w:tcW w:w="3402" w:type="dxa"/>
            <w:gridSpan w:val="2"/>
          </w:tcPr>
          <w:p w:rsidR="00897956" w:rsidRPr="00481D2D" w:rsidRDefault="00897956">
            <w:pPr>
              <w:pStyle w:val="TAL"/>
            </w:pPr>
            <w:r w:rsidRPr="00481D2D">
              <w:t>registration of multiple contacts for a single address of record</w:t>
            </w:r>
          </w:p>
        </w:tc>
        <w:tc>
          <w:tcPr>
            <w:tcW w:w="2093" w:type="dxa"/>
          </w:tcPr>
          <w:p w:rsidR="00897956" w:rsidRPr="00481D2D" w:rsidRDefault="00897956">
            <w:pPr>
              <w:pStyle w:val="TAL"/>
            </w:pPr>
            <w:r w:rsidRPr="00481D2D">
              <w:t>[26] 10.2.1.2, 16.6</w:t>
            </w:r>
          </w:p>
        </w:tc>
        <w:tc>
          <w:tcPr>
            <w:tcW w:w="1309" w:type="dxa"/>
          </w:tcPr>
          <w:p w:rsidR="00897956" w:rsidRPr="00481D2D" w:rsidRDefault="00897956">
            <w:pPr>
              <w:pStyle w:val="TAL"/>
            </w:pPr>
            <w:r w:rsidRPr="00481D2D">
              <w:t>o</w:t>
            </w:r>
          </w:p>
        </w:tc>
        <w:tc>
          <w:tcPr>
            <w:tcW w:w="1711" w:type="dxa"/>
          </w:tcPr>
          <w:p w:rsidR="00897956" w:rsidRPr="00481D2D" w:rsidRDefault="00897956">
            <w:pPr>
              <w:pStyle w:val="TAL"/>
            </w:pPr>
            <w:r w:rsidRPr="00481D2D">
              <w:t>o</w:t>
            </w:r>
          </w:p>
        </w:tc>
      </w:tr>
      <w:tr w:rsidR="00897956" w:rsidRPr="00481D2D">
        <w:tc>
          <w:tcPr>
            <w:tcW w:w="1134" w:type="dxa"/>
          </w:tcPr>
          <w:p w:rsidR="00897956" w:rsidRPr="00481D2D" w:rsidRDefault="00897956">
            <w:pPr>
              <w:pStyle w:val="TAL"/>
            </w:pPr>
            <w:r w:rsidRPr="00481D2D">
              <w:t>2B</w:t>
            </w:r>
          </w:p>
        </w:tc>
        <w:tc>
          <w:tcPr>
            <w:tcW w:w="3402" w:type="dxa"/>
            <w:gridSpan w:val="2"/>
          </w:tcPr>
          <w:p w:rsidR="00897956" w:rsidRPr="00481D2D" w:rsidRDefault="00897956">
            <w:pPr>
              <w:pStyle w:val="TAL"/>
            </w:pPr>
            <w:r w:rsidRPr="00481D2D">
              <w:t>initiating a session?</w:t>
            </w:r>
          </w:p>
        </w:tc>
        <w:tc>
          <w:tcPr>
            <w:tcW w:w="2093" w:type="dxa"/>
          </w:tcPr>
          <w:p w:rsidR="00897956" w:rsidRPr="00481D2D" w:rsidRDefault="00897956">
            <w:pPr>
              <w:pStyle w:val="TAL"/>
            </w:pPr>
            <w:r w:rsidRPr="00481D2D">
              <w:t>[26] subclause</w:t>
            </w:r>
            <w:r w:rsidR="0076593C" w:rsidRPr="00481D2D">
              <w:t> </w:t>
            </w:r>
            <w:r w:rsidRPr="00481D2D">
              <w:t>13</w:t>
            </w:r>
          </w:p>
        </w:tc>
        <w:tc>
          <w:tcPr>
            <w:tcW w:w="1309" w:type="dxa"/>
          </w:tcPr>
          <w:p w:rsidR="00897956" w:rsidRPr="00481D2D" w:rsidRDefault="00897956">
            <w:pPr>
              <w:pStyle w:val="TAL"/>
            </w:pPr>
            <w:r w:rsidRPr="00481D2D">
              <w:t>o</w:t>
            </w:r>
          </w:p>
        </w:tc>
        <w:tc>
          <w:tcPr>
            <w:tcW w:w="1711" w:type="dxa"/>
          </w:tcPr>
          <w:p w:rsidR="00897956" w:rsidRPr="00481D2D" w:rsidRDefault="00897956">
            <w:pPr>
              <w:pStyle w:val="TAL"/>
            </w:pPr>
            <w:r w:rsidRPr="00481D2D">
              <w:t>o</w:t>
            </w:r>
          </w:p>
        </w:tc>
      </w:tr>
      <w:tr w:rsidR="00D124E7" w:rsidRPr="00481D2D">
        <w:tc>
          <w:tcPr>
            <w:tcW w:w="1134" w:type="dxa"/>
          </w:tcPr>
          <w:p w:rsidR="00D124E7" w:rsidRPr="00481D2D" w:rsidRDefault="00D124E7">
            <w:pPr>
              <w:pStyle w:val="TAL"/>
            </w:pPr>
            <w:r w:rsidRPr="00481D2D">
              <w:t>2C</w:t>
            </w:r>
          </w:p>
        </w:tc>
        <w:tc>
          <w:tcPr>
            <w:tcW w:w="3402" w:type="dxa"/>
            <w:gridSpan w:val="2"/>
          </w:tcPr>
          <w:p w:rsidR="00D124E7" w:rsidRPr="00481D2D" w:rsidRDefault="00D124E7">
            <w:pPr>
              <w:pStyle w:val="TAL"/>
            </w:pPr>
            <w:r w:rsidRPr="00481D2D">
              <w:t>initiating a session which require local and/or remote resource reservation?</w:t>
            </w:r>
          </w:p>
        </w:tc>
        <w:tc>
          <w:tcPr>
            <w:tcW w:w="2093" w:type="dxa"/>
          </w:tcPr>
          <w:p w:rsidR="00D124E7" w:rsidRPr="00481D2D" w:rsidRDefault="00023BCE">
            <w:pPr>
              <w:pStyle w:val="TAL"/>
            </w:pPr>
            <w:r w:rsidRPr="00481D2D">
              <w:t>[30]</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43</w:t>
            </w:r>
          </w:p>
        </w:tc>
      </w:tr>
      <w:tr w:rsidR="00D124E7" w:rsidRPr="00481D2D">
        <w:tc>
          <w:tcPr>
            <w:tcW w:w="1134" w:type="dxa"/>
          </w:tcPr>
          <w:p w:rsidR="00D124E7" w:rsidRPr="00481D2D" w:rsidRDefault="00D124E7">
            <w:pPr>
              <w:pStyle w:val="TAL"/>
            </w:pPr>
            <w:bookmarkStart w:id="1154" w:name="UAclient"/>
            <w:r w:rsidRPr="00481D2D">
              <w:t>3</w:t>
            </w:r>
            <w:bookmarkEnd w:id="1154"/>
          </w:p>
        </w:tc>
        <w:tc>
          <w:tcPr>
            <w:tcW w:w="3402" w:type="dxa"/>
            <w:gridSpan w:val="2"/>
          </w:tcPr>
          <w:p w:rsidR="00D124E7" w:rsidRPr="00481D2D" w:rsidRDefault="00D124E7">
            <w:pPr>
              <w:pStyle w:val="TAL"/>
            </w:pPr>
            <w:r w:rsidRPr="00481D2D">
              <w:t>client behaviour for INVITE requests?</w:t>
            </w:r>
          </w:p>
        </w:tc>
        <w:tc>
          <w:tcPr>
            <w:tcW w:w="2093" w:type="dxa"/>
          </w:tcPr>
          <w:p w:rsidR="00D124E7" w:rsidRPr="00481D2D" w:rsidRDefault="00D124E7">
            <w:pPr>
              <w:pStyle w:val="TAL"/>
            </w:pPr>
            <w:r w:rsidRPr="00481D2D">
              <w:t>[26] subclause 13.2</w:t>
            </w:r>
          </w:p>
        </w:tc>
        <w:tc>
          <w:tcPr>
            <w:tcW w:w="1309" w:type="dxa"/>
          </w:tcPr>
          <w:p w:rsidR="00D124E7" w:rsidRPr="00481D2D" w:rsidRDefault="00D124E7">
            <w:pPr>
              <w:pStyle w:val="TAL"/>
            </w:pPr>
            <w:r w:rsidRPr="00481D2D">
              <w:t>c18</w:t>
            </w:r>
          </w:p>
        </w:tc>
        <w:tc>
          <w:tcPr>
            <w:tcW w:w="1711" w:type="dxa"/>
          </w:tcPr>
          <w:p w:rsidR="00D124E7" w:rsidRPr="00481D2D" w:rsidRDefault="00D124E7">
            <w:pPr>
              <w:pStyle w:val="TAL"/>
            </w:pPr>
            <w:r w:rsidRPr="00481D2D">
              <w:t>c18</w:t>
            </w:r>
          </w:p>
        </w:tc>
      </w:tr>
      <w:tr w:rsidR="00D124E7" w:rsidRPr="00481D2D">
        <w:tc>
          <w:tcPr>
            <w:tcW w:w="1134" w:type="dxa"/>
          </w:tcPr>
          <w:p w:rsidR="00D124E7" w:rsidRPr="00481D2D" w:rsidRDefault="00D124E7">
            <w:pPr>
              <w:pStyle w:val="TAL"/>
            </w:pPr>
            <w:bookmarkStart w:id="1155" w:name="UAserver"/>
            <w:r w:rsidRPr="00481D2D">
              <w:t>4</w:t>
            </w:r>
            <w:bookmarkEnd w:id="1155"/>
          </w:p>
        </w:tc>
        <w:tc>
          <w:tcPr>
            <w:tcW w:w="3402" w:type="dxa"/>
            <w:gridSpan w:val="2"/>
          </w:tcPr>
          <w:p w:rsidR="00D124E7" w:rsidRPr="00481D2D" w:rsidRDefault="00D124E7">
            <w:pPr>
              <w:pStyle w:val="TAL"/>
            </w:pPr>
            <w:r w:rsidRPr="00481D2D">
              <w:t>server behaviour for INVITE requests?</w:t>
            </w:r>
          </w:p>
        </w:tc>
        <w:tc>
          <w:tcPr>
            <w:tcW w:w="2093" w:type="dxa"/>
          </w:tcPr>
          <w:p w:rsidR="00D124E7" w:rsidRPr="00481D2D" w:rsidRDefault="00D124E7">
            <w:pPr>
              <w:pStyle w:val="TAL"/>
            </w:pPr>
            <w:r w:rsidRPr="00481D2D">
              <w:t>[26] subclause 13.3</w:t>
            </w:r>
          </w:p>
        </w:tc>
        <w:tc>
          <w:tcPr>
            <w:tcW w:w="1309" w:type="dxa"/>
          </w:tcPr>
          <w:p w:rsidR="00D124E7" w:rsidRPr="00481D2D" w:rsidRDefault="00D124E7">
            <w:pPr>
              <w:pStyle w:val="TAL"/>
            </w:pPr>
            <w:r w:rsidRPr="00481D2D">
              <w:t>c18</w:t>
            </w:r>
          </w:p>
        </w:tc>
        <w:tc>
          <w:tcPr>
            <w:tcW w:w="1711" w:type="dxa"/>
          </w:tcPr>
          <w:p w:rsidR="00D124E7" w:rsidRPr="00481D2D" w:rsidRDefault="00D124E7">
            <w:pPr>
              <w:pStyle w:val="TAL"/>
            </w:pPr>
            <w:r w:rsidRPr="00481D2D">
              <w:t>c18</w:t>
            </w:r>
          </w:p>
        </w:tc>
      </w:tr>
      <w:tr w:rsidR="00D124E7" w:rsidRPr="00481D2D">
        <w:tc>
          <w:tcPr>
            <w:tcW w:w="1134" w:type="dxa"/>
          </w:tcPr>
          <w:p w:rsidR="00D124E7" w:rsidRPr="00481D2D" w:rsidRDefault="00D124E7">
            <w:pPr>
              <w:pStyle w:val="TAL"/>
            </w:pPr>
            <w:r w:rsidRPr="00481D2D">
              <w:t>5</w:t>
            </w:r>
          </w:p>
        </w:tc>
        <w:tc>
          <w:tcPr>
            <w:tcW w:w="3402" w:type="dxa"/>
            <w:gridSpan w:val="2"/>
          </w:tcPr>
          <w:p w:rsidR="00D124E7" w:rsidRPr="00481D2D" w:rsidRDefault="00D124E7">
            <w:pPr>
              <w:pStyle w:val="TAL"/>
            </w:pPr>
            <w:r w:rsidRPr="00481D2D">
              <w:t>session release?</w:t>
            </w:r>
          </w:p>
        </w:tc>
        <w:tc>
          <w:tcPr>
            <w:tcW w:w="2093" w:type="dxa"/>
          </w:tcPr>
          <w:p w:rsidR="00D124E7" w:rsidRPr="00481D2D" w:rsidRDefault="00D124E7">
            <w:pPr>
              <w:pStyle w:val="TAL"/>
            </w:pPr>
            <w:r w:rsidRPr="00481D2D">
              <w:t>[26] subclause 15.1</w:t>
            </w:r>
          </w:p>
        </w:tc>
        <w:tc>
          <w:tcPr>
            <w:tcW w:w="1309" w:type="dxa"/>
          </w:tcPr>
          <w:p w:rsidR="00D124E7" w:rsidRPr="00481D2D" w:rsidRDefault="00D124E7">
            <w:pPr>
              <w:pStyle w:val="TAL"/>
            </w:pPr>
            <w:r w:rsidRPr="00481D2D">
              <w:t>c18</w:t>
            </w:r>
          </w:p>
        </w:tc>
        <w:tc>
          <w:tcPr>
            <w:tcW w:w="1711" w:type="dxa"/>
          </w:tcPr>
          <w:p w:rsidR="00D124E7" w:rsidRPr="00481D2D" w:rsidRDefault="00D124E7">
            <w:pPr>
              <w:pStyle w:val="TAL"/>
            </w:pPr>
            <w:r w:rsidRPr="00481D2D">
              <w:t>c18</w:t>
            </w:r>
          </w:p>
        </w:tc>
      </w:tr>
      <w:tr w:rsidR="00D124E7" w:rsidRPr="00481D2D">
        <w:tc>
          <w:tcPr>
            <w:tcW w:w="1134" w:type="dxa"/>
          </w:tcPr>
          <w:p w:rsidR="00D124E7" w:rsidRPr="00481D2D" w:rsidRDefault="00D124E7">
            <w:pPr>
              <w:pStyle w:val="TAL"/>
            </w:pPr>
            <w:bookmarkStart w:id="1156" w:name="UAtimestamp"/>
            <w:r w:rsidRPr="00481D2D">
              <w:t>6</w:t>
            </w:r>
            <w:bookmarkEnd w:id="1156"/>
          </w:p>
        </w:tc>
        <w:tc>
          <w:tcPr>
            <w:tcW w:w="3402" w:type="dxa"/>
            <w:gridSpan w:val="2"/>
          </w:tcPr>
          <w:p w:rsidR="00D124E7" w:rsidRPr="00481D2D" w:rsidRDefault="00D124E7">
            <w:pPr>
              <w:pStyle w:val="TAL"/>
            </w:pPr>
            <w:r w:rsidRPr="00481D2D">
              <w:t>timestamping of requests?</w:t>
            </w:r>
          </w:p>
        </w:tc>
        <w:tc>
          <w:tcPr>
            <w:tcW w:w="2093" w:type="dxa"/>
          </w:tcPr>
          <w:p w:rsidR="00D124E7" w:rsidRPr="00481D2D" w:rsidRDefault="00D124E7">
            <w:pPr>
              <w:pStyle w:val="TAL"/>
            </w:pPr>
            <w:r w:rsidRPr="00481D2D">
              <w:t>[26] subclause 8.2.6.1</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o</w:t>
            </w:r>
          </w:p>
        </w:tc>
      </w:tr>
      <w:tr w:rsidR="00D124E7" w:rsidRPr="00481D2D">
        <w:tc>
          <w:tcPr>
            <w:tcW w:w="1134" w:type="dxa"/>
          </w:tcPr>
          <w:p w:rsidR="00D124E7" w:rsidRPr="00481D2D" w:rsidRDefault="00D124E7">
            <w:pPr>
              <w:pStyle w:val="TAL"/>
            </w:pPr>
            <w:bookmarkStart w:id="1157" w:name="UAauthenticationUA"/>
            <w:r w:rsidRPr="00481D2D">
              <w:t>7</w:t>
            </w:r>
            <w:bookmarkEnd w:id="1157"/>
          </w:p>
        </w:tc>
        <w:tc>
          <w:tcPr>
            <w:tcW w:w="3402" w:type="dxa"/>
            <w:gridSpan w:val="2"/>
          </w:tcPr>
          <w:p w:rsidR="00D124E7" w:rsidRPr="00481D2D" w:rsidRDefault="00D124E7">
            <w:pPr>
              <w:pStyle w:val="TAL"/>
            </w:pPr>
            <w:r w:rsidRPr="00481D2D">
              <w:t>authentication between UA and UA?</w:t>
            </w:r>
          </w:p>
        </w:tc>
        <w:tc>
          <w:tcPr>
            <w:tcW w:w="2093" w:type="dxa"/>
          </w:tcPr>
          <w:p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rsidR="00D124E7" w:rsidRPr="00481D2D" w:rsidRDefault="00D124E7">
            <w:pPr>
              <w:pStyle w:val="TAL"/>
            </w:pPr>
            <w:r w:rsidRPr="00481D2D">
              <w:t>c34</w:t>
            </w:r>
          </w:p>
        </w:tc>
        <w:tc>
          <w:tcPr>
            <w:tcW w:w="1711" w:type="dxa"/>
          </w:tcPr>
          <w:p w:rsidR="00D124E7" w:rsidRPr="00481D2D" w:rsidRDefault="00D124E7">
            <w:pPr>
              <w:pStyle w:val="TAL"/>
            </w:pPr>
            <w:r w:rsidRPr="00481D2D">
              <w:t>c34</w:t>
            </w:r>
          </w:p>
        </w:tc>
      </w:tr>
      <w:tr w:rsidR="00D124E7" w:rsidRPr="00481D2D">
        <w:tc>
          <w:tcPr>
            <w:tcW w:w="1134" w:type="dxa"/>
          </w:tcPr>
          <w:p w:rsidR="00D124E7" w:rsidRPr="00481D2D" w:rsidRDefault="00D124E7">
            <w:pPr>
              <w:pStyle w:val="TAL"/>
            </w:pPr>
            <w:bookmarkStart w:id="1158" w:name="UAauthenticationregistrar"/>
            <w:r w:rsidRPr="00481D2D">
              <w:t>8</w:t>
            </w:r>
            <w:bookmarkEnd w:id="1158"/>
          </w:p>
        </w:tc>
        <w:tc>
          <w:tcPr>
            <w:tcW w:w="3402" w:type="dxa"/>
            <w:gridSpan w:val="2"/>
          </w:tcPr>
          <w:p w:rsidR="00D124E7" w:rsidRPr="00481D2D" w:rsidRDefault="00D124E7">
            <w:pPr>
              <w:pStyle w:val="TAL"/>
            </w:pPr>
            <w:r w:rsidRPr="00481D2D">
              <w:t>authentication between UA and registrar?</w:t>
            </w:r>
          </w:p>
        </w:tc>
        <w:tc>
          <w:tcPr>
            <w:tcW w:w="2093" w:type="dxa"/>
          </w:tcPr>
          <w:p w:rsidR="00D124E7" w:rsidRPr="00481D2D" w:rsidRDefault="00D124E7">
            <w:pPr>
              <w:pStyle w:val="TAL"/>
            </w:pPr>
            <w:r w:rsidRPr="00481D2D">
              <w:t>[26] subclause 22.2</w:t>
            </w:r>
            <w:r w:rsidR="00761ADF" w:rsidRPr="00481D2D">
              <w:t>, [</w:t>
            </w:r>
            <w:r w:rsidR="005D3328" w:rsidRPr="00481D2D">
              <w:t>287</w:t>
            </w:r>
            <w:r w:rsidR="00761ADF" w:rsidRPr="00481D2D">
              <w:t>]</w:t>
            </w:r>
          </w:p>
        </w:tc>
        <w:tc>
          <w:tcPr>
            <w:tcW w:w="1309" w:type="dxa"/>
          </w:tcPr>
          <w:p w:rsidR="00D124E7" w:rsidRPr="00481D2D" w:rsidRDefault="00D124E7">
            <w:pPr>
              <w:pStyle w:val="TAL"/>
            </w:pPr>
            <w:r w:rsidRPr="00481D2D">
              <w:t>o</w:t>
            </w:r>
          </w:p>
        </w:tc>
        <w:tc>
          <w:tcPr>
            <w:tcW w:w="1711" w:type="dxa"/>
          </w:tcPr>
          <w:p w:rsidR="00D124E7" w:rsidRPr="00481D2D" w:rsidRDefault="00B735FB">
            <w:pPr>
              <w:pStyle w:val="TAL"/>
            </w:pPr>
            <w:r w:rsidRPr="00481D2D">
              <w:t>c74</w:t>
            </w:r>
          </w:p>
        </w:tc>
      </w:tr>
      <w:tr w:rsidR="00D124E7" w:rsidRPr="00481D2D">
        <w:tc>
          <w:tcPr>
            <w:tcW w:w="1134" w:type="dxa"/>
          </w:tcPr>
          <w:p w:rsidR="00D124E7" w:rsidRPr="00481D2D" w:rsidRDefault="00D124E7">
            <w:pPr>
              <w:pStyle w:val="TAL"/>
            </w:pPr>
            <w:r w:rsidRPr="00481D2D">
              <w:t>8A</w:t>
            </w:r>
          </w:p>
        </w:tc>
        <w:tc>
          <w:tcPr>
            <w:tcW w:w="3402" w:type="dxa"/>
            <w:gridSpan w:val="2"/>
          </w:tcPr>
          <w:p w:rsidR="00D124E7" w:rsidRPr="00481D2D" w:rsidRDefault="00D124E7">
            <w:pPr>
              <w:pStyle w:val="TAL"/>
            </w:pPr>
            <w:r w:rsidRPr="00481D2D">
              <w:t>authentication between UA and proxy?</w:t>
            </w:r>
          </w:p>
        </w:tc>
        <w:tc>
          <w:tcPr>
            <w:tcW w:w="2093" w:type="dxa"/>
          </w:tcPr>
          <w:p w:rsidR="00D124E7" w:rsidRPr="00481D2D" w:rsidRDefault="00D124E7">
            <w:pPr>
              <w:pStyle w:val="TAL"/>
            </w:pPr>
            <w:r w:rsidRPr="00481D2D">
              <w:t>[26] 20.28, 22.3</w:t>
            </w:r>
            <w:r w:rsidR="00761ADF" w:rsidRPr="00481D2D">
              <w:t>, [</w:t>
            </w:r>
            <w:r w:rsidR="005D3328" w:rsidRPr="00481D2D">
              <w:t>287</w:t>
            </w:r>
            <w:r w:rsidR="00761ADF" w:rsidRPr="00481D2D">
              <w:t>]</w:t>
            </w:r>
          </w:p>
        </w:tc>
        <w:tc>
          <w:tcPr>
            <w:tcW w:w="1309" w:type="dxa"/>
          </w:tcPr>
          <w:p w:rsidR="00D124E7" w:rsidRPr="00481D2D" w:rsidRDefault="00D124E7">
            <w:pPr>
              <w:pStyle w:val="TAL"/>
            </w:pPr>
            <w:r w:rsidRPr="00481D2D">
              <w:t>o</w:t>
            </w:r>
          </w:p>
        </w:tc>
        <w:tc>
          <w:tcPr>
            <w:tcW w:w="1711" w:type="dxa"/>
          </w:tcPr>
          <w:p w:rsidR="00D124E7" w:rsidRPr="00481D2D" w:rsidRDefault="00B735FB">
            <w:pPr>
              <w:pStyle w:val="TAL"/>
            </w:pPr>
            <w:r w:rsidRPr="00481D2D">
              <w:t>c75</w:t>
            </w:r>
          </w:p>
        </w:tc>
      </w:tr>
      <w:tr w:rsidR="00D124E7" w:rsidRPr="00481D2D">
        <w:tc>
          <w:tcPr>
            <w:tcW w:w="1134" w:type="dxa"/>
          </w:tcPr>
          <w:p w:rsidR="00D124E7" w:rsidRPr="00481D2D" w:rsidRDefault="00D124E7">
            <w:pPr>
              <w:pStyle w:val="TAL"/>
            </w:pPr>
            <w:r w:rsidRPr="00481D2D">
              <w:t>9</w:t>
            </w:r>
          </w:p>
        </w:tc>
        <w:tc>
          <w:tcPr>
            <w:tcW w:w="3402" w:type="dxa"/>
            <w:gridSpan w:val="2"/>
          </w:tcPr>
          <w:p w:rsidR="00D124E7" w:rsidRPr="00481D2D" w:rsidRDefault="00D124E7">
            <w:pPr>
              <w:pStyle w:val="TAL"/>
            </w:pPr>
            <w:r w:rsidRPr="00481D2D">
              <w:t>server handling of merged requests due to forking?</w:t>
            </w:r>
          </w:p>
        </w:tc>
        <w:tc>
          <w:tcPr>
            <w:tcW w:w="2093" w:type="dxa"/>
          </w:tcPr>
          <w:p w:rsidR="00D124E7" w:rsidRPr="00481D2D" w:rsidRDefault="00D124E7">
            <w:pPr>
              <w:pStyle w:val="TAL"/>
            </w:pPr>
            <w:r w:rsidRPr="00481D2D">
              <w:t>[26] 8.2.2.2</w:t>
            </w:r>
          </w:p>
        </w:tc>
        <w:tc>
          <w:tcPr>
            <w:tcW w:w="1309" w:type="dxa"/>
          </w:tcPr>
          <w:p w:rsidR="00D124E7" w:rsidRPr="00481D2D" w:rsidRDefault="00D124E7">
            <w:pPr>
              <w:pStyle w:val="TAL"/>
            </w:pPr>
            <w:r w:rsidRPr="00481D2D">
              <w:t>m</w:t>
            </w:r>
          </w:p>
        </w:tc>
        <w:tc>
          <w:tcPr>
            <w:tcW w:w="1711" w:type="dxa"/>
          </w:tcPr>
          <w:p w:rsidR="00D124E7" w:rsidRPr="00481D2D" w:rsidRDefault="00D124E7">
            <w:pPr>
              <w:pStyle w:val="TAL"/>
            </w:pPr>
            <w:r w:rsidRPr="00481D2D">
              <w:t>m</w:t>
            </w:r>
          </w:p>
        </w:tc>
      </w:tr>
      <w:tr w:rsidR="00D124E7" w:rsidRPr="00481D2D">
        <w:tc>
          <w:tcPr>
            <w:tcW w:w="1134" w:type="dxa"/>
          </w:tcPr>
          <w:p w:rsidR="00D124E7" w:rsidRPr="00481D2D" w:rsidRDefault="00D124E7">
            <w:pPr>
              <w:pStyle w:val="TAL"/>
            </w:pPr>
            <w:r w:rsidRPr="00481D2D">
              <w:t>10</w:t>
            </w:r>
          </w:p>
        </w:tc>
        <w:tc>
          <w:tcPr>
            <w:tcW w:w="3402" w:type="dxa"/>
            <w:gridSpan w:val="2"/>
          </w:tcPr>
          <w:p w:rsidR="00D124E7" w:rsidRPr="00481D2D" w:rsidRDefault="00D124E7">
            <w:pPr>
              <w:pStyle w:val="TAL"/>
            </w:pPr>
            <w:r w:rsidRPr="00481D2D">
              <w:t>client handling of multiple responses due to forking?</w:t>
            </w:r>
          </w:p>
        </w:tc>
        <w:tc>
          <w:tcPr>
            <w:tcW w:w="2093" w:type="dxa"/>
          </w:tcPr>
          <w:p w:rsidR="00D124E7" w:rsidRPr="00481D2D" w:rsidRDefault="00D124E7">
            <w:pPr>
              <w:pStyle w:val="TAL"/>
            </w:pPr>
            <w:r w:rsidRPr="00481D2D">
              <w:t>[26] 13.2.2.4</w:t>
            </w:r>
          </w:p>
        </w:tc>
        <w:tc>
          <w:tcPr>
            <w:tcW w:w="1309" w:type="dxa"/>
          </w:tcPr>
          <w:p w:rsidR="00D124E7" w:rsidRPr="00481D2D" w:rsidRDefault="00D124E7">
            <w:pPr>
              <w:pStyle w:val="TAL"/>
            </w:pPr>
            <w:r w:rsidRPr="00481D2D">
              <w:t>m</w:t>
            </w:r>
          </w:p>
        </w:tc>
        <w:tc>
          <w:tcPr>
            <w:tcW w:w="1711" w:type="dxa"/>
          </w:tcPr>
          <w:p w:rsidR="00D124E7" w:rsidRPr="00481D2D" w:rsidRDefault="00D124E7">
            <w:pPr>
              <w:pStyle w:val="TAL"/>
            </w:pPr>
            <w:r w:rsidRPr="00481D2D">
              <w:t>m</w:t>
            </w:r>
          </w:p>
        </w:tc>
      </w:tr>
      <w:tr w:rsidR="00D124E7" w:rsidRPr="00481D2D">
        <w:tc>
          <w:tcPr>
            <w:tcW w:w="1134" w:type="dxa"/>
          </w:tcPr>
          <w:p w:rsidR="00D124E7" w:rsidRPr="00481D2D" w:rsidRDefault="00D124E7">
            <w:pPr>
              <w:pStyle w:val="TAL"/>
            </w:pPr>
            <w:bookmarkStart w:id="1159" w:name="UAdate"/>
            <w:r w:rsidRPr="00481D2D">
              <w:t>11</w:t>
            </w:r>
            <w:bookmarkEnd w:id="1159"/>
          </w:p>
        </w:tc>
        <w:tc>
          <w:tcPr>
            <w:tcW w:w="3402" w:type="dxa"/>
            <w:gridSpan w:val="2"/>
          </w:tcPr>
          <w:p w:rsidR="00D124E7" w:rsidRPr="00481D2D" w:rsidRDefault="00D124E7">
            <w:pPr>
              <w:pStyle w:val="TAL"/>
            </w:pPr>
            <w:r w:rsidRPr="00481D2D">
              <w:t>insertion of date in requests and responses?</w:t>
            </w:r>
          </w:p>
        </w:tc>
        <w:tc>
          <w:tcPr>
            <w:tcW w:w="2093" w:type="dxa"/>
          </w:tcPr>
          <w:p w:rsidR="00D124E7" w:rsidRPr="00481D2D" w:rsidRDefault="00D124E7">
            <w:pPr>
              <w:pStyle w:val="TAL"/>
            </w:pPr>
            <w:r w:rsidRPr="00481D2D">
              <w:t>[26] subclause 20.17</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o</w:t>
            </w:r>
          </w:p>
        </w:tc>
      </w:tr>
      <w:tr w:rsidR="00D124E7" w:rsidRPr="00481D2D">
        <w:tc>
          <w:tcPr>
            <w:tcW w:w="1134" w:type="dxa"/>
          </w:tcPr>
          <w:p w:rsidR="00D124E7" w:rsidRPr="00481D2D" w:rsidRDefault="00D124E7">
            <w:pPr>
              <w:pStyle w:val="TAL"/>
            </w:pPr>
            <w:bookmarkStart w:id="1160" w:name="UAalertinginformation"/>
            <w:r w:rsidRPr="00481D2D">
              <w:t>12</w:t>
            </w:r>
            <w:bookmarkEnd w:id="1160"/>
          </w:p>
        </w:tc>
        <w:tc>
          <w:tcPr>
            <w:tcW w:w="3402" w:type="dxa"/>
            <w:gridSpan w:val="2"/>
          </w:tcPr>
          <w:p w:rsidR="00D124E7" w:rsidRPr="00481D2D" w:rsidRDefault="00D124E7">
            <w:pPr>
              <w:pStyle w:val="TAL"/>
            </w:pPr>
            <w:r w:rsidRPr="00481D2D">
              <w:t>downloading of alerting information?</w:t>
            </w:r>
          </w:p>
        </w:tc>
        <w:tc>
          <w:tcPr>
            <w:tcW w:w="2093" w:type="dxa"/>
          </w:tcPr>
          <w:p w:rsidR="00D124E7" w:rsidRPr="00481D2D" w:rsidRDefault="00D124E7">
            <w:pPr>
              <w:pStyle w:val="TAL"/>
            </w:pPr>
            <w:r w:rsidRPr="00481D2D">
              <w:t>[26] subclause 20.4</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o</w:t>
            </w:r>
          </w:p>
        </w:tc>
      </w:tr>
      <w:tr w:rsidR="00D124E7" w:rsidRPr="00481D2D">
        <w:tc>
          <w:tcPr>
            <w:tcW w:w="1134" w:type="dxa"/>
          </w:tcPr>
          <w:p w:rsidR="00D124E7" w:rsidRPr="00481D2D" w:rsidRDefault="00D124E7">
            <w:pPr>
              <w:pStyle w:val="TAL"/>
            </w:pPr>
          </w:p>
        </w:tc>
        <w:tc>
          <w:tcPr>
            <w:tcW w:w="3402" w:type="dxa"/>
            <w:gridSpan w:val="2"/>
          </w:tcPr>
          <w:p w:rsidR="00D124E7" w:rsidRPr="00481D2D" w:rsidRDefault="00D124E7">
            <w:pPr>
              <w:pStyle w:val="TAL"/>
              <w:rPr>
                <w:b/>
              </w:rPr>
            </w:pPr>
            <w:r w:rsidRPr="00481D2D">
              <w:rPr>
                <w:b/>
              </w:rPr>
              <w:t>Extensions</w:t>
            </w:r>
          </w:p>
        </w:tc>
        <w:tc>
          <w:tcPr>
            <w:tcW w:w="2093" w:type="dxa"/>
          </w:tcPr>
          <w:p w:rsidR="00D124E7" w:rsidRPr="00481D2D" w:rsidRDefault="00D124E7">
            <w:pPr>
              <w:pStyle w:val="TAL"/>
            </w:pPr>
          </w:p>
        </w:tc>
        <w:tc>
          <w:tcPr>
            <w:tcW w:w="1309" w:type="dxa"/>
          </w:tcPr>
          <w:p w:rsidR="00D124E7" w:rsidRPr="00481D2D" w:rsidRDefault="00D124E7">
            <w:pPr>
              <w:pStyle w:val="TAL"/>
            </w:pPr>
          </w:p>
        </w:tc>
        <w:tc>
          <w:tcPr>
            <w:tcW w:w="1711" w:type="dxa"/>
          </w:tcPr>
          <w:p w:rsidR="00D124E7" w:rsidRPr="00481D2D" w:rsidRDefault="00D124E7">
            <w:pPr>
              <w:pStyle w:val="TAL"/>
            </w:pPr>
          </w:p>
        </w:tc>
      </w:tr>
      <w:tr w:rsidR="00D124E7" w:rsidRPr="00481D2D">
        <w:tc>
          <w:tcPr>
            <w:tcW w:w="1134" w:type="dxa"/>
          </w:tcPr>
          <w:p w:rsidR="00D124E7" w:rsidRPr="00481D2D" w:rsidRDefault="00D124E7">
            <w:pPr>
              <w:pStyle w:val="TAL"/>
            </w:pPr>
            <w:bookmarkStart w:id="1161" w:name="UASIPINFOmethod"/>
            <w:r w:rsidRPr="00481D2D">
              <w:t>13</w:t>
            </w:r>
            <w:bookmarkEnd w:id="1161"/>
          </w:p>
        </w:tc>
        <w:tc>
          <w:tcPr>
            <w:tcW w:w="3402" w:type="dxa"/>
            <w:gridSpan w:val="2"/>
          </w:tcPr>
          <w:p w:rsidR="00D124E7" w:rsidRPr="00481D2D" w:rsidRDefault="00792F69">
            <w:pPr>
              <w:pStyle w:val="TAL"/>
            </w:pPr>
            <w:r w:rsidRPr="00481D2D">
              <w:t>SIP INFO method and package framework</w:t>
            </w:r>
            <w:r w:rsidR="00D124E7" w:rsidRPr="00481D2D">
              <w:t>?</w:t>
            </w:r>
          </w:p>
        </w:tc>
        <w:tc>
          <w:tcPr>
            <w:tcW w:w="2093" w:type="dxa"/>
          </w:tcPr>
          <w:p w:rsidR="00D124E7" w:rsidRPr="00481D2D" w:rsidRDefault="00D124E7">
            <w:pPr>
              <w:pStyle w:val="TAL"/>
            </w:pPr>
            <w:r w:rsidRPr="00481D2D">
              <w:t>[25]</w:t>
            </w:r>
          </w:p>
        </w:tc>
        <w:tc>
          <w:tcPr>
            <w:tcW w:w="1309" w:type="dxa"/>
          </w:tcPr>
          <w:p w:rsidR="00D124E7" w:rsidRPr="00481D2D" w:rsidRDefault="00D124E7">
            <w:pPr>
              <w:pStyle w:val="TAL"/>
            </w:pPr>
            <w:r w:rsidRPr="00481D2D">
              <w:t>o</w:t>
            </w:r>
          </w:p>
        </w:tc>
        <w:tc>
          <w:tcPr>
            <w:tcW w:w="1711" w:type="dxa"/>
          </w:tcPr>
          <w:p w:rsidR="00D124E7" w:rsidRPr="00481D2D" w:rsidRDefault="0040123C">
            <w:pPr>
              <w:pStyle w:val="TAL"/>
            </w:pPr>
            <w:r w:rsidRPr="00481D2D">
              <w:t>c100</w:t>
            </w:r>
          </w:p>
        </w:tc>
      </w:tr>
      <w:tr w:rsidR="005006BC" w:rsidRPr="00481D2D">
        <w:tc>
          <w:tcPr>
            <w:tcW w:w="1134" w:type="dxa"/>
          </w:tcPr>
          <w:p w:rsidR="005006BC" w:rsidRPr="00481D2D" w:rsidRDefault="005006BC" w:rsidP="00DB7E83">
            <w:pPr>
              <w:pStyle w:val="TAL"/>
            </w:pPr>
            <w:r w:rsidRPr="00481D2D">
              <w:t>13A</w:t>
            </w:r>
          </w:p>
        </w:tc>
        <w:tc>
          <w:tcPr>
            <w:tcW w:w="3402" w:type="dxa"/>
            <w:gridSpan w:val="2"/>
          </w:tcPr>
          <w:p w:rsidR="005006BC" w:rsidRPr="00481D2D" w:rsidRDefault="005006BC" w:rsidP="00DB7E83">
            <w:pPr>
              <w:pStyle w:val="TAL"/>
            </w:pPr>
            <w:r w:rsidRPr="00481D2D">
              <w:t>legacy INFO usage?</w:t>
            </w:r>
          </w:p>
        </w:tc>
        <w:tc>
          <w:tcPr>
            <w:tcW w:w="2093" w:type="dxa"/>
          </w:tcPr>
          <w:p w:rsidR="005006BC" w:rsidRPr="00481D2D" w:rsidRDefault="005006BC" w:rsidP="00DB7E83">
            <w:pPr>
              <w:pStyle w:val="TAL"/>
            </w:pPr>
            <w:r w:rsidRPr="00481D2D">
              <w:t xml:space="preserve">[25] </w:t>
            </w:r>
            <w:r w:rsidR="00C523FB" w:rsidRPr="00481D2D">
              <w:t>2, 3</w:t>
            </w:r>
          </w:p>
        </w:tc>
        <w:tc>
          <w:tcPr>
            <w:tcW w:w="1309" w:type="dxa"/>
          </w:tcPr>
          <w:p w:rsidR="005006BC" w:rsidRPr="00481D2D" w:rsidRDefault="005006BC" w:rsidP="00DB7E83">
            <w:pPr>
              <w:pStyle w:val="TAL"/>
            </w:pPr>
            <w:r w:rsidRPr="00481D2D">
              <w:t>o</w:t>
            </w:r>
          </w:p>
        </w:tc>
        <w:tc>
          <w:tcPr>
            <w:tcW w:w="1711" w:type="dxa"/>
          </w:tcPr>
          <w:p w:rsidR="005006BC" w:rsidRPr="00481D2D" w:rsidRDefault="005006BC" w:rsidP="00DB7E83">
            <w:pPr>
              <w:pStyle w:val="TAL"/>
            </w:pPr>
            <w:r w:rsidRPr="00481D2D">
              <w:t>c90</w:t>
            </w:r>
          </w:p>
        </w:tc>
      </w:tr>
      <w:tr w:rsidR="00D124E7" w:rsidRPr="00481D2D">
        <w:tc>
          <w:tcPr>
            <w:tcW w:w="1134" w:type="dxa"/>
          </w:tcPr>
          <w:p w:rsidR="00D124E7" w:rsidRPr="00481D2D" w:rsidRDefault="00D124E7">
            <w:pPr>
              <w:pStyle w:val="TAL"/>
            </w:pPr>
            <w:bookmarkStart w:id="1162" w:name="UA100rel"/>
            <w:r w:rsidRPr="00481D2D">
              <w:t>14</w:t>
            </w:r>
            <w:bookmarkEnd w:id="1162"/>
          </w:p>
        </w:tc>
        <w:tc>
          <w:tcPr>
            <w:tcW w:w="3402" w:type="dxa"/>
            <w:gridSpan w:val="2"/>
          </w:tcPr>
          <w:p w:rsidR="00D124E7" w:rsidRPr="00481D2D" w:rsidRDefault="00D124E7">
            <w:pPr>
              <w:pStyle w:val="TAL"/>
            </w:pPr>
            <w:r w:rsidRPr="00481D2D">
              <w:t>reliability of provisional responses in SIP?</w:t>
            </w:r>
          </w:p>
        </w:tc>
        <w:tc>
          <w:tcPr>
            <w:tcW w:w="2093" w:type="dxa"/>
          </w:tcPr>
          <w:p w:rsidR="00D124E7" w:rsidRPr="00481D2D" w:rsidRDefault="00D124E7">
            <w:pPr>
              <w:pStyle w:val="TAL"/>
            </w:pPr>
            <w:r w:rsidRPr="00481D2D">
              <w:t>[27]</w:t>
            </w:r>
          </w:p>
        </w:tc>
        <w:tc>
          <w:tcPr>
            <w:tcW w:w="1309" w:type="dxa"/>
          </w:tcPr>
          <w:p w:rsidR="00D124E7" w:rsidRPr="00481D2D" w:rsidRDefault="00D124E7">
            <w:pPr>
              <w:pStyle w:val="TAL"/>
            </w:pPr>
            <w:r w:rsidRPr="00481D2D">
              <w:t>c19</w:t>
            </w:r>
          </w:p>
        </w:tc>
        <w:tc>
          <w:tcPr>
            <w:tcW w:w="1711" w:type="dxa"/>
          </w:tcPr>
          <w:p w:rsidR="00D124E7" w:rsidRPr="00481D2D" w:rsidRDefault="00D124E7">
            <w:pPr>
              <w:pStyle w:val="TAL"/>
            </w:pPr>
            <w:r w:rsidRPr="00481D2D">
              <w:t>c44</w:t>
            </w:r>
          </w:p>
        </w:tc>
      </w:tr>
      <w:tr w:rsidR="00D124E7" w:rsidRPr="00481D2D">
        <w:tc>
          <w:tcPr>
            <w:tcW w:w="1134" w:type="dxa"/>
          </w:tcPr>
          <w:p w:rsidR="00D124E7" w:rsidRPr="00481D2D" w:rsidRDefault="00D124E7">
            <w:pPr>
              <w:pStyle w:val="TAL"/>
            </w:pPr>
            <w:bookmarkStart w:id="1163" w:name="UAREFERmethod"/>
            <w:r w:rsidRPr="00481D2D">
              <w:t>15</w:t>
            </w:r>
            <w:bookmarkEnd w:id="1163"/>
          </w:p>
        </w:tc>
        <w:tc>
          <w:tcPr>
            <w:tcW w:w="3402" w:type="dxa"/>
            <w:gridSpan w:val="2"/>
          </w:tcPr>
          <w:p w:rsidR="00D124E7" w:rsidRPr="00481D2D" w:rsidRDefault="00D124E7">
            <w:pPr>
              <w:pStyle w:val="TAL"/>
            </w:pPr>
            <w:r w:rsidRPr="00481D2D">
              <w:t>the REFER method?</w:t>
            </w:r>
          </w:p>
        </w:tc>
        <w:tc>
          <w:tcPr>
            <w:tcW w:w="2093" w:type="dxa"/>
          </w:tcPr>
          <w:p w:rsidR="00D124E7" w:rsidRPr="00481D2D" w:rsidRDefault="00D124E7">
            <w:pPr>
              <w:pStyle w:val="TAL"/>
            </w:pPr>
            <w:r w:rsidRPr="00481D2D">
              <w:t>[36]</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33</w:t>
            </w:r>
          </w:p>
        </w:tc>
      </w:tr>
      <w:tr w:rsidR="00F756E1" w:rsidRPr="00481D2D" w:rsidTr="000D241A">
        <w:tc>
          <w:tcPr>
            <w:tcW w:w="1134" w:type="dxa"/>
          </w:tcPr>
          <w:p w:rsidR="00F756E1" w:rsidRPr="00481D2D" w:rsidRDefault="00F756E1" w:rsidP="000D241A">
            <w:pPr>
              <w:pStyle w:val="TAL"/>
            </w:pPr>
            <w:r w:rsidRPr="00481D2D">
              <w:t>15A</w:t>
            </w:r>
          </w:p>
        </w:tc>
        <w:tc>
          <w:tcPr>
            <w:tcW w:w="3402" w:type="dxa"/>
            <w:gridSpan w:val="2"/>
          </w:tcPr>
          <w:p w:rsidR="00F756E1" w:rsidRPr="00481D2D" w:rsidRDefault="00F756E1" w:rsidP="000D241A">
            <w:pPr>
              <w:pStyle w:val="TAL"/>
            </w:pPr>
            <w:r w:rsidRPr="00481D2D">
              <w:t>clarifications for the use of REFER with RFC6665?</w:t>
            </w:r>
          </w:p>
        </w:tc>
        <w:tc>
          <w:tcPr>
            <w:tcW w:w="2093" w:type="dxa"/>
          </w:tcPr>
          <w:p w:rsidR="00F756E1" w:rsidRPr="00481D2D" w:rsidRDefault="00F756E1" w:rsidP="000D241A">
            <w:pPr>
              <w:pStyle w:val="TAL"/>
            </w:pPr>
            <w:r w:rsidRPr="00481D2D">
              <w:t>[231]</w:t>
            </w:r>
          </w:p>
        </w:tc>
        <w:tc>
          <w:tcPr>
            <w:tcW w:w="1309" w:type="dxa"/>
          </w:tcPr>
          <w:p w:rsidR="00F756E1" w:rsidRPr="00481D2D" w:rsidRDefault="00F756E1" w:rsidP="000D241A">
            <w:pPr>
              <w:pStyle w:val="TAL"/>
            </w:pPr>
            <w:r w:rsidRPr="00481D2D">
              <w:t>c121</w:t>
            </w:r>
          </w:p>
        </w:tc>
        <w:tc>
          <w:tcPr>
            <w:tcW w:w="1711" w:type="dxa"/>
          </w:tcPr>
          <w:p w:rsidR="00F756E1" w:rsidRPr="00481D2D" w:rsidRDefault="00F756E1" w:rsidP="000D241A">
            <w:pPr>
              <w:pStyle w:val="TAL"/>
            </w:pPr>
            <w:r w:rsidRPr="00481D2D">
              <w:t>c121</w:t>
            </w:r>
          </w:p>
        </w:tc>
      </w:tr>
      <w:tr w:rsidR="00F756E1" w:rsidRPr="00481D2D" w:rsidTr="000D241A">
        <w:tc>
          <w:tcPr>
            <w:tcW w:w="1134" w:type="dxa"/>
          </w:tcPr>
          <w:p w:rsidR="00F756E1" w:rsidRPr="00481D2D" w:rsidRDefault="00F756E1" w:rsidP="000D241A">
            <w:pPr>
              <w:pStyle w:val="TAL"/>
            </w:pPr>
            <w:r w:rsidRPr="00481D2D">
              <w:t>15B</w:t>
            </w:r>
          </w:p>
        </w:tc>
        <w:tc>
          <w:tcPr>
            <w:tcW w:w="3402" w:type="dxa"/>
            <w:gridSpan w:val="2"/>
          </w:tcPr>
          <w:p w:rsidR="00F756E1" w:rsidRPr="00481D2D" w:rsidRDefault="00F756E1" w:rsidP="000D241A">
            <w:pPr>
              <w:pStyle w:val="TAL"/>
            </w:pPr>
            <w:r w:rsidRPr="00481D2D">
              <w:t>explicit subscriptions for the REFER method?</w:t>
            </w:r>
          </w:p>
        </w:tc>
        <w:tc>
          <w:tcPr>
            <w:tcW w:w="2093" w:type="dxa"/>
          </w:tcPr>
          <w:p w:rsidR="00F756E1" w:rsidRPr="00481D2D" w:rsidRDefault="00F756E1" w:rsidP="000D241A">
            <w:pPr>
              <w:pStyle w:val="TAL"/>
            </w:pPr>
            <w:r w:rsidRPr="00481D2D">
              <w:t>[232]</w:t>
            </w:r>
          </w:p>
        </w:tc>
        <w:tc>
          <w:tcPr>
            <w:tcW w:w="1309" w:type="dxa"/>
          </w:tcPr>
          <w:p w:rsidR="00F756E1" w:rsidRPr="00481D2D" w:rsidRDefault="00F756E1" w:rsidP="000D241A">
            <w:pPr>
              <w:pStyle w:val="TAL"/>
            </w:pPr>
            <w:r w:rsidRPr="00481D2D">
              <w:t>o</w:t>
            </w:r>
          </w:p>
        </w:tc>
        <w:tc>
          <w:tcPr>
            <w:tcW w:w="1711" w:type="dxa"/>
          </w:tcPr>
          <w:p w:rsidR="00F756E1" w:rsidRPr="00481D2D" w:rsidRDefault="00F756E1" w:rsidP="000D241A">
            <w:pPr>
              <w:pStyle w:val="TAL"/>
            </w:pPr>
            <w:r w:rsidRPr="00481D2D">
              <w:t>o</w:t>
            </w:r>
          </w:p>
        </w:tc>
      </w:tr>
      <w:tr w:rsidR="00D124E7" w:rsidRPr="00481D2D">
        <w:tc>
          <w:tcPr>
            <w:tcW w:w="1134" w:type="dxa"/>
          </w:tcPr>
          <w:p w:rsidR="00D124E7" w:rsidRPr="00481D2D" w:rsidRDefault="00D124E7">
            <w:pPr>
              <w:pStyle w:val="TAL"/>
            </w:pPr>
            <w:r w:rsidRPr="00481D2D">
              <w:t>16</w:t>
            </w:r>
          </w:p>
        </w:tc>
        <w:tc>
          <w:tcPr>
            <w:tcW w:w="3402" w:type="dxa"/>
            <w:gridSpan w:val="2"/>
          </w:tcPr>
          <w:p w:rsidR="00D124E7" w:rsidRPr="00481D2D" w:rsidRDefault="00D124E7">
            <w:pPr>
              <w:pStyle w:val="TAL"/>
            </w:pPr>
            <w:r w:rsidRPr="00481D2D">
              <w:t>integration of resource management and SIP?</w:t>
            </w:r>
          </w:p>
        </w:tc>
        <w:tc>
          <w:tcPr>
            <w:tcW w:w="2093" w:type="dxa"/>
          </w:tcPr>
          <w:p w:rsidR="00D124E7" w:rsidRPr="00481D2D" w:rsidRDefault="00D124E7">
            <w:pPr>
              <w:pStyle w:val="TAL"/>
            </w:pPr>
            <w:r w:rsidRPr="00481D2D">
              <w:t>[30] [64]</w:t>
            </w:r>
          </w:p>
        </w:tc>
        <w:tc>
          <w:tcPr>
            <w:tcW w:w="1309" w:type="dxa"/>
          </w:tcPr>
          <w:p w:rsidR="00D124E7" w:rsidRPr="00481D2D" w:rsidRDefault="00D124E7">
            <w:pPr>
              <w:pStyle w:val="TAL"/>
            </w:pPr>
            <w:r w:rsidRPr="00481D2D">
              <w:t>c19</w:t>
            </w:r>
          </w:p>
        </w:tc>
        <w:tc>
          <w:tcPr>
            <w:tcW w:w="1711" w:type="dxa"/>
          </w:tcPr>
          <w:p w:rsidR="00D124E7" w:rsidRPr="00481D2D" w:rsidRDefault="00D124E7">
            <w:pPr>
              <w:pStyle w:val="TAL"/>
            </w:pPr>
            <w:r w:rsidRPr="00481D2D">
              <w:t>c44</w:t>
            </w:r>
          </w:p>
        </w:tc>
      </w:tr>
      <w:tr w:rsidR="00D124E7" w:rsidRPr="00481D2D">
        <w:tc>
          <w:tcPr>
            <w:tcW w:w="1134" w:type="dxa"/>
          </w:tcPr>
          <w:p w:rsidR="00D124E7" w:rsidRPr="00481D2D" w:rsidRDefault="00D124E7">
            <w:pPr>
              <w:pStyle w:val="TAL"/>
            </w:pPr>
            <w:r w:rsidRPr="00481D2D">
              <w:t>17</w:t>
            </w:r>
          </w:p>
        </w:tc>
        <w:tc>
          <w:tcPr>
            <w:tcW w:w="3402" w:type="dxa"/>
            <w:gridSpan w:val="2"/>
          </w:tcPr>
          <w:p w:rsidR="00D124E7" w:rsidRPr="00481D2D" w:rsidRDefault="00D124E7">
            <w:pPr>
              <w:pStyle w:val="TAL"/>
            </w:pPr>
            <w:r w:rsidRPr="00481D2D">
              <w:t>the SIP UPDATE method?</w:t>
            </w:r>
          </w:p>
        </w:tc>
        <w:tc>
          <w:tcPr>
            <w:tcW w:w="2093" w:type="dxa"/>
          </w:tcPr>
          <w:p w:rsidR="00D124E7" w:rsidRPr="00481D2D" w:rsidRDefault="00D124E7">
            <w:pPr>
              <w:pStyle w:val="TAL"/>
            </w:pPr>
            <w:r w:rsidRPr="00481D2D">
              <w:t>[29]</w:t>
            </w:r>
          </w:p>
        </w:tc>
        <w:tc>
          <w:tcPr>
            <w:tcW w:w="1309" w:type="dxa"/>
          </w:tcPr>
          <w:p w:rsidR="00D124E7" w:rsidRPr="00481D2D" w:rsidRDefault="00D124E7">
            <w:pPr>
              <w:pStyle w:val="TAL"/>
            </w:pPr>
            <w:r w:rsidRPr="00481D2D">
              <w:t>c5</w:t>
            </w:r>
          </w:p>
        </w:tc>
        <w:tc>
          <w:tcPr>
            <w:tcW w:w="1711" w:type="dxa"/>
          </w:tcPr>
          <w:p w:rsidR="00D124E7" w:rsidRPr="00481D2D" w:rsidRDefault="00D124E7">
            <w:pPr>
              <w:pStyle w:val="TAL"/>
            </w:pPr>
            <w:r w:rsidRPr="00481D2D">
              <w:t>c44</w:t>
            </w:r>
          </w:p>
        </w:tc>
      </w:tr>
      <w:tr w:rsidR="00D124E7" w:rsidRPr="00481D2D">
        <w:tc>
          <w:tcPr>
            <w:tcW w:w="1134" w:type="dxa"/>
          </w:tcPr>
          <w:p w:rsidR="00D124E7" w:rsidRPr="00481D2D" w:rsidRDefault="00D124E7">
            <w:pPr>
              <w:pStyle w:val="TAL"/>
            </w:pPr>
            <w:r w:rsidRPr="00481D2D">
              <w:t>19</w:t>
            </w:r>
          </w:p>
        </w:tc>
        <w:tc>
          <w:tcPr>
            <w:tcW w:w="3402" w:type="dxa"/>
            <w:gridSpan w:val="2"/>
          </w:tcPr>
          <w:p w:rsidR="00D124E7" w:rsidRPr="00481D2D" w:rsidRDefault="00D124E7">
            <w:pPr>
              <w:pStyle w:val="TAL"/>
            </w:pPr>
            <w:r w:rsidRPr="00481D2D">
              <w:t>SIP extensions for media authorization?</w:t>
            </w:r>
          </w:p>
        </w:tc>
        <w:tc>
          <w:tcPr>
            <w:tcW w:w="2093" w:type="dxa"/>
          </w:tcPr>
          <w:p w:rsidR="00D124E7" w:rsidRPr="00481D2D" w:rsidRDefault="00D124E7">
            <w:pPr>
              <w:pStyle w:val="TAL"/>
            </w:pPr>
            <w:r w:rsidRPr="00481D2D">
              <w:t>[31]</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14</w:t>
            </w:r>
          </w:p>
        </w:tc>
      </w:tr>
      <w:tr w:rsidR="00D124E7" w:rsidRPr="00481D2D">
        <w:tc>
          <w:tcPr>
            <w:tcW w:w="1134" w:type="dxa"/>
          </w:tcPr>
          <w:p w:rsidR="00D124E7" w:rsidRPr="00481D2D" w:rsidRDefault="00D124E7">
            <w:pPr>
              <w:pStyle w:val="TAL"/>
            </w:pPr>
            <w:bookmarkStart w:id="1164" w:name="UAevent"/>
            <w:r w:rsidRPr="00481D2D">
              <w:t>20</w:t>
            </w:r>
            <w:bookmarkEnd w:id="1164"/>
          </w:p>
        </w:tc>
        <w:tc>
          <w:tcPr>
            <w:tcW w:w="3402" w:type="dxa"/>
            <w:gridSpan w:val="2"/>
          </w:tcPr>
          <w:p w:rsidR="00D124E7" w:rsidRPr="00481D2D" w:rsidRDefault="00D124E7">
            <w:pPr>
              <w:pStyle w:val="TAL"/>
            </w:pPr>
            <w:r w:rsidRPr="00481D2D">
              <w:t>SIP specific event notification?</w:t>
            </w:r>
          </w:p>
        </w:tc>
        <w:tc>
          <w:tcPr>
            <w:tcW w:w="2093" w:type="dxa"/>
          </w:tcPr>
          <w:p w:rsidR="00D124E7" w:rsidRPr="00481D2D" w:rsidRDefault="00D124E7">
            <w:pPr>
              <w:pStyle w:val="TAL"/>
            </w:pPr>
            <w:r w:rsidRPr="00481D2D">
              <w:t>[28]</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13</w:t>
            </w:r>
          </w:p>
        </w:tc>
      </w:tr>
      <w:tr w:rsidR="00D124E7" w:rsidRPr="00481D2D">
        <w:tc>
          <w:tcPr>
            <w:tcW w:w="1134" w:type="dxa"/>
          </w:tcPr>
          <w:p w:rsidR="00D124E7" w:rsidRPr="00481D2D" w:rsidRDefault="00D124E7">
            <w:pPr>
              <w:pStyle w:val="TAL"/>
            </w:pPr>
            <w:bookmarkStart w:id="1165" w:name="UAeventnotifier"/>
            <w:r w:rsidRPr="00481D2D">
              <w:t>22</w:t>
            </w:r>
            <w:bookmarkEnd w:id="1165"/>
          </w:p>
        </w:tc>
        <w:tc>
          <w:tcPr>
            <w:tcW w:w="3402" w:type="dxa"/>
            <w:gridSpan w:val="2"/>
          </w:tcPr>
          <w:p w:rsidR="00D124E7" w:rsidRPr="00481D2D" w:rsidRDefault="00D124E7">
            <w:pPr>
              <w:pStyle w:val="TAL"/>
            </w:pPr>
            <w:r w:rsidRPr="00481D2D">
              <w:t>acting as the notifier of event information?</w:t>
            </w:r>
          </w:p>
        </w:tc>
        <w:tc>
          <w:tcPr>
            <w:tcW w:w="2093" w:type="dxa"/>
          </w:tcPr>
          <w:p w:rsidR="00D124E7" w:rsidRPr="00481D2D" w:rsidRDefault="00D124E7">
            <w:pPr>
              <w:pStyle w:val="TAL"/>
            </w:pPr>
            <w:r w:rsidRPr="00481D2D">
              <w:t>[28]</w:t>
            </w:r>
          </w:p>
        </w:tc>
        <w:tc>
          <w:tcPr>
            <w:tcW w:w="1309" w:type="dxa"/>
          </w:tcPr>
          <w:p w:rsidR="00D124E7" w:rsidRPr="00481D2D" w:rsidRDefault="00D124E7">
            <w:pPr>
              <w:pStyle w:val="TAL"/>
            </w:pPr>
            <w:r w:rsidRPr="00481D2D">
              <w:t>c2</w:t>
            </w:r>
          </w:p>
        </w:tc>
        <w:tc>
          <w:tcPr>
            <w:tcW w:w="1711" w:type="dxa"/>
          </w:tcPr>
          <w:p w:rsidR="00D124E7" w:rsidRPr="00481D2D" w:rsidRDefault="00D124E7">
            <w:pPr>
              <w:pStyle w:val="TAL"/>
            </w:pPr>
            <w:r w:rsidRPr="00481D2D">
              <w:t>c15</w:t>
            </w:r>
          </w:p>
        </w:tc>
      </w:tr>
      <w:tr w:rsidR="00F756E1" w:rsidRPr="00481D2D" w:rsidTr="000D241A">
        <w:tc>
          <w:tcPr>
            <w:tcW w:w="1134" w:type="dxa"/>
          </w:tcPr>
          <w:p w:rsidR="00F756E1" w:rsidRPr="00481D2D" w:rsidRDefault="00F756E1" w:rsidP="000D241A">
            <w:pPr>
              <w:pStyle w:val="TAL"/>
            </w:pPr>
            <w:r w:rsidRPr="00481D2D">
              <w:t>22A</w:t>
            </w:r>
          </w:p>
        </w:tc>
        <w:tc>
          <w:tcPr>
            <w:tcW w:w="3402" w:type="dxa"/>
            <w:gridSpan w:val="2"/>
          </w:tcPr>
          <w:p w:rsidR="00F756E1" w:rsidRPr="00481D2D" w:rsidRDefault="00F756E1" w:rsidP="000D241A">
            <w:pPr>
              <w:pStyle w:val="TAL"/>
            </w:pPr>
            <w:r w:rsidRPr="00481D2D">
              <w:t>a clarification on the use of GRUUs in the SIP event notification framework?</w:t>
            </w:r>
          </w:p>
        </w:tc>
        <w:tc>
          <w:tcPr>
            <w:tcW w:w="2093" w:type="dxa"/>
          </w:tcPr>
          <w:p w:rsidR="00F756E1" w:rsidRPr="00481D2D" w:rsidRDefault="00F756E1" w:rsidP="000D241A">
            <w:pPr>
              <w:pStyle w:val="TAL"/>
            </w:pPr>
            <w:r w:rsidRPr="00481D2D">
              <w:t>[233]</w:t>
            </w:r>
          </w:p>
        </w:tc>
        <w:tc>
          <w:tcPr>
            <w:tcW w:w="1309" w:type="dxa"/>
          </w:tcPr>
          <w:p w:rsidR="00F756E1" w:rsidRPr="00481D2D" w:rsidRDefault="00F756E1" w:rsidP="000D241A">
            <w:pPr>
              <w:pStyle w:val="TAL"/>
            </w:pPr>
            <w:r w:rsidRPr="00481D2D">
              <w:t>c122</w:t>
            </w:r>
          </w:p>
        </w:tc>
        <w:tc>
          <w:tcPr>
            <w:tcW w:w="1711" w:type="dxa"/>
          </w:tcPr>
          <w:p w:rsidR="00F756E1" w:rsidRPr="00481D2D" w:rsidRDefault="00F756E1" w:rsidP="000D241A">
            <w:pPr>
              <w:pStyle w:val="TAL"/>
            </w:pPr>
            <w:r w:rsidRPr="00481D2D">
              <w:t>c122</w:t>
            </w:r>
          </w:p>
        </w:tc>
      </w:tr>
      <w:tr w:rsidR="00D124E7" w:rsidRPr="00481D2D">
        <w:tc>
          <w:tcPr>
            <w:tcW w:w="1134" w:type="dxa"/>
          </w:tcPr>
          <w:p w:rsidR="00D124E7" w:rsidRPr="00481D2D" w:rsidRDefault="00D124E7">
            <w:pPr>
              <w:pStyle w:val="TAL"/>
            </w:pPr>
            <w:bookmarkStart w:id="1166" w:name="UAeventrecipient"/>
            <w:r w:rsidRPr="00481D2D">
              <w:t>23</w:t>
            </w:r>
            <w:bookmarkEnd w:id="1166"/>
          </w:p>
        </w:tc>
        <w:tc>
          <w:tcPr>
            <w:tcW w:w="3402" w:type="dxa"/>
            <w:gridSpan w:val="2"/>
          </w:tcPr>
          <w:p w:rsidR="00D124E7" w:rsidRPr="00481D2D" w:rsidRDefault="00D124E7">
            <w:pPr>
              <w:pStyle w:val="TAL"/>
            </w:pPr>
            <w:r w:rsidRPr="00481D2D">
              <w:t>acting as the subscriber to event information?</w:t>
            </w:r>
          </w:p>
        </w:tc>
        <w:tc>
          <w:tcPr>
            <w:tcW w:w="2093" w:type="dxa"/>
          </w:tcPr>
          <w:p w:rsidR="00D124E7" w:rsidRPr="00481D2D" w:rsidRDefault="00D124E7">
            <w:pPr>
              <w:pStyle w:val="TAL"/>
            </w:pPr>
            <w:r w:rsidRPr="00481D2D">
              <w:t>[28]</w:t>
            </w:r>
          </w:p>
        </w:tc>
        <w:tc>
          <w:tcPr>
            <w:tcW w:w="1309" w:type="dxa"/>
          </w:tcPr>
          <w:p w:rsidR="00D124E7" w:rsidRPr="00481D2D" w:rsidRDefault="00D124E7">
            <w:pPr>
              <w:pStyle w:val="TAL"/>
            </w:pPr>
            <w:r w:rsidRPr="00481D2D">
              <w:t>c2</w:t>
            </w:r>
          </w:p>
        </w:tc>
        <w:tc>
          <w:tcPr>
            <w:tcW w:w="1711" w:type="dxa"/>
          </w:tcPr>
          <w:p w:rsidR="00D124E7" w:rsidRPr="00481D2D" w:rsidRDefault="00D124E7">
            <w:pPr>
              <w:pStyle w:val="TAL"/>
            </w:pPr>
            <w:r w:rsidRPr="00481D2D">
              <w:t>c16</w:t>
            </w:r>
          </w:p>
        </w:tc>
      </w:tr>
      <w:tr w:rsidR="00D124E7" w:rsidRPr="00481D2D">
        <w:tc>
          <w:tcPr>
            <w:tcW w:w="1134" w:type="dxa"/>
          </w:tcPr>
          <w:p w:rsidR="00D124E7" w:rsidRPr="00481D2D" w:rsidRDefault="00D124E7">
            <w:pPr>
              <w:pStyle w:val="TAL"/>
            </w:pPr>
            <w:r w:rsidRPr="00481D2D">
              <w:t>24</w:t>
            </w:r>
          </w:p>
        </w:tc>
        <w:tc>
          <w:tcPr>
            <w:tcW w:w="3402" w:type="dxa"/>
            <w:gridSpan w:val="2"/>
          </w:tcPr>
          <w:p w:rsidR="00D124E7" w:rsidRPr="00481D2D" w:rsidRDefault="00D124E7">
            <w:pPr>
              <w:pStyle w:val="TAL"/>
            </w:pPr>
            <w:r w:rsidRPr="00481D2D">
              <w:t>session initiation protocol extension header field for registering non-adjacent contacts?</w:t>
            </w:r>
          </w:p>
        </w:tc>
        <w:tc>
          <w:tcPr>
            <w:tcW w:w="2093" w:type="dxa"/>
          </w:tcPr>
          <w:p w:rsidR="00D124E7" w:rsidRPr="00481D2D" w:rsidRDefault="00D124E7">
            <w:pPr>
              <w:pStyle w:val="TAL"/>
            </w:pPr>
            <w:r w:rsidRPr="00481D2D">
              <w:t>[35]</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6</w:t>
            </w:r>
          </w:p>
        </w:tc>
      </w:tr>
      <w:tr w:rsidR="00D124E7" w:rsidRPr="00481D2D">
        <w:tc>
          <w:tcPr>
            <w:tcW w:w="1134" w:type="dxa"/>
          </w:tcPr>
          <w:p w:rsidR="00D124E7" w:rsidRPr="00481D2D" w:rsidRDefault="00D124E7">
            <w:pPr>
              <w:pStyle w:val="TAL"/>
            </w:pPr>
            <w:r w:rsidRPr="00481D2D">
              <w:t>25</w:t>
            </w:r>
          </w:p>
        </w:tc>
        <w:tc>
          <w:tcPr>
            <w:tcW w:w="3402" w:type="dxa"/>
            <w:gridSpan w:val="2"/>
          </w:tcPr>
          <w:p w:rsidR="00D124E7" w:rsidRPr="00481D2D" w:rsidRDefault="00D124E7">
            <w:pPr>
              <w:pStyle w:val="TAL"/>
            </w:pPr>
            <w:r w:rsidRPr="00481D2D">
              <w:t>private extensions to the Session Initiation Protocol (SIP) for network asserted identity within trusted networks?</w:t>
            </w:r>
          </w:p>
        </w:tc>
        <w:tc>
          <w:tcPr>
            <w:tcW w:w="2093" w:type="dxa"/>
          </w:tcPr>
          <w:p w:rsidR="00D124E7" w:rsidRPr="00481D2D" w:rsidRDefault="00D124E7">
            <w:pPr>
              <w:pStyle w:val="TAL"/>
            </w:pPr>
            <w:r w:rsidRPr="00481D2D">
              <w:t>[34]</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m</w:t>
            </w:r>
          </w:p>
        </w:tc>
      </w:tr>
      <w:tr w:rsidR="00D124E7" w:rsidRPr="00481D2D">
        <w:tc>
          <w:tcPr>
            <w:tcW w:w="1134" w:type="dxa"/>
          </w:tcPr>
          <w:p w:rsidR="00D124E7" w:rsidRPr="00481D2D" w:rsidRDefault="00D124E7">
            <w:pPr>
              <w:pStyle w:val="TAL"/>
            </w:pPr>
            <w:r w:rsidRPr="00481D2D">
              <w:t>26</w:t>
            </w:r>
          </w:p>
        </w:tc>
        <w:tc>
          <w:tcPr>
            <w:tcW w:w="3402" w:type="dxa"/>
            <w:gridSpan w:val="2"/>
          </w:tcPr>
          <w:p w:rsidR="00D124E7" w:rsidRPr="00481D2D" w:rsidRDefault="00D124E7">
            <w:pPr>
              <w:pStyle w:val="TAL"/>
            </w:pPr>
            <w:r w:rsidRPr="00481D2D">
              <w:t>a privacy mechanism for the Session Initiation Protocol (SIP)?</w:t>
            </w:r>
          </w:p>
        </w:tc>
        <w:tc>
          <w:tcPr>
            <w:tcW w:w="2093" w:type="dxa"/>
          </w:tcPr>
          <w:p w:rsidR="00D124E7" w:rsidRPr="00481D2D" w:rsidRDefault="00D124E7">
            <w:pPr>
              <w:pStyle w:val="TAL"/>
            </w:pPr>
            <w:r w:rsidRPr="00481D2D">
              <w:t>[33]</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m</w:t>
            </w:r>
          </w:p>
        </w:tc>
      </w:tr>
      <w:tr w:rsidR="00D124E7" w:rsidRPr="00481D2D">
        <w:tc>
          <w:tcPr>
            <w:tcW w:w="1134" w:type="dxa"/>
          </w:tcPr>
          <w:p w:rsidR="00D124E7" w:rsidRPr="00481D2D" w:rsidRDefault="00D124E7">
            <w:pPr>
              <w:pStyle w:val="TAL"/>
            </w:pPr>
            <w:r w:rsidRPr="00481D2D">
              <w:t>26A</w:t>
            </w:r>
          </w:p>
        </w:tc>
        <w:tc>
          <w:tcPr>
            <w:tcW w:w="3402" w:type="dxa"/>
            <w:gridSpan w:val="2"/>
          </w:tcPr>
          <w:p w:rsidR="00D124E7" w:rsidRPr="00481D2D" w:rsidRDefault="00D124E7">
            <w:pPr>
              <w:pStyle w:val="TAL"/>
            </w:pPr>
            <w:r w:rsidRPr="00481D2D">
              <w:t>request of privacy by the inclusion of a Privacy header indicating any privacy option?</w:t>
            </w:r>
          </w:p>
        </w:tc>
        <w:tc>
          <w:tcPr>
            <w:tcW w:w="2093" w:type="dxa"/>
          </w:tcPr>
          <w:p w:rsidR="00D124E7" w:rsidRPr="00481D2D" w:rsidRDefault="00D124E7">
            <w:pPr>
              <w:pStyle w:val="TAL"/>
            </w:pPr>
            <w:r w:rsidRPr="00481D2D">
              <w:t>[33]</w:t>
            </w:r>
          </w:p>
        </w:tc>
        <w:tc>
          <w:tcPr>
            <w:tcW w:w="1309" w:type="dxa"/>
          </w:tcPr>
          <w:p w:rsidR="00D124E7" w:rsidRPr="00481D2D" w:rsidRDefault="00D124E7">
            <w:pPr>
              <w:pStyle w:val="TAL"/>
            </w:pPr>
            <w:r w:rsidRPr="00481D2D">
              <w:t>c9</w:t>
            </w:r>
          </w:p>
        </w:tc>
        <w:tc>
          <w:tcPr>
            <w:tcW w:w="1711" w:type="dxa"/>
          </w:tcPr>
          <w:p w:rsidR="00D124E7" w:rsidRPr="00481D2D" w:rsidRDefault="00D124E7">
            <w:pPr>
              <w:pStyle w:val="TAL"/>
            </w:pPr>
            <w:r w:rsidRPr="00481D2D">
              <w:t>c11</w:t>
            </w:r>
          </w:p>
        </w:tc>
      </w:tr>
      <w:tr w:rsidR="00D124E7" w:rsidRPr="00481D2D">
        <w:tc>
          <w:tcPr>
            <w:tcW w:w="1134" w:type="dxa"/>
          </w:tcPr>
          <w:p w:rsidR="00D124E7" w:rsidRPr="00481D2D" w:rsidRDefault="00D124E7">
            <w:pPr>
              <w:pStyle w:val="TAL"/>
            </w:pPr>
            <w:r w:rsidRPr="00481D2D">
              <w:t>26B</w:t>
            </w:r>
          </w:p>
        </w:tc>
        <w:tc>
          <w:tcPr>
            <w:tcW w:w="3402" w:type="dxa"/>
            <w:gridSpan w:val="2"/>
          </w:tcPr>
          <w:p w:rsidR="00D124E7" w:rsidRPr="00481D2D" w:rsidRDefault="00D124E7">
            <w:pPr>
              <w:pStyle w:val="TAL"/>
            </w:pPr>
            <w:r w:rsidRPr="00481D2D">
              <w:t>application of privacy based on the received Privacy header?</w:t>
            </w:r>
          </w:p>
        </w:tc>
        <w:tc>
          <w:tcPr>
            <w:tcW w:w="2093" w:type="dxa"/>
          </w:tcPr>
          <w:p w:rsidR="00D124E7" w:rsidRPr="00481D2D" w:rsidRDefault="00D124E7">
            <w:pPr>
              <w:pStyle w:val="TAL"/>
            </w:pPr>
            <w:r w:rsidRPr="00481D2D">
              <w:t>[33]</w:t>
            </w:r>
          </w:p>
        </w:tc>
        <w:tc>
          <w:tcPr>
            <w:tcW w:w="1309" w:type="dxa"/>
          </w:tcPr>
          <w:p w:rsidR="00D124E7" w:rsidRPr="00481D2D" w:rsidRDefault="00D124E7">
            <w:pPr>
              <w:pStyle w:val="TAL"/>
            </w:pPr>
            <w:r w:rsidRPr="00481D2D">
              <w:t>c9</w:t>
            </w:r>
          </w:p>
        </w:tc>
        <w:tc>
          <w:tcPr>
            <w:tcW w:w="1711" w:type="dxa"/>
          </w:tcPr>
          <w:p w:rsidR="00D124E7" w:rsidRPr="00481D2D" w:rsidRDefault="00D124E7">
            <w:pPr>
              <w:pStyle w:val="TAL"/>
            </w:pPr>
            <w:r w:rsidRPr="00481D2D">
              <w:t>n/a</w:t>
            </w:r>
          </w:p>
        </w:tc>
      </w:tr>
      <w:tr w:rsidR="00D124E7" w:rsidRPr="00481D2D">
        <w:tc>
          <w:tcPr>
            <w:tcW w:w="1134" w:type="dxa"/>
          </w:tcPr>
          <w:p w:rsidR="00D124E7" w:rsidRPr="00481D2D" w:rsidRDefault="00D124E7">
            <w:pPr>
              <w:pStyle w:val="TAL"/>
            </w:pPr>
            <w:r w:rsidRPr="00481D2D">
              <w:t>26C</w:t>
            </w:r>
          </w:p>
        </w:tc>
        <w:tc>
          <w:tcPr>
            <w:tcW w:w="3402" w:type="dxa"/>
            <w:gridSpan w:val="2"/>
          </w:tcPr>
          <w:p w:rsidR="00D124E7" w:rsidRPr="00481D2D" w:rsidRDefault="00D124E7">
            <w:pPr>
              <w:pStyle w:val="TAL"/>
            </w:pPr>
            <w:r w:rsidRPr="00481D2D">
              <w:t>passing on of the Privacy header transparently?</w:t>
            </w:r>
          </w:p>
        </w:tc>
        <w:tc>
          <w:tcPr>
            <w:tcW w:w="2093" w:type="dxa"/>
          </w:tcPr>
          <w:p w:rsidR="00D124E7" w:rsidRPr="00481D2D" w:rsidRDefault="00D124E7">
            <w:pPr>
              <w:pStyle w:val="TAL"/>
            </w:pPr>
            <w:r w:rsidRPr="00481D2D">
              <w:t>[33]</w:t>
            </w:r>
          </w:p>
        </w:tc>
        <w:tc>
          <w:tcPr>
            <w:tcW w:w="1309" w:type="dxa"/>
          </w:tcPr>
          <w:p w:rsidR="00D124E7" w:rsidRPr="00481D2D" w:rsidRDefault="00D124E7">
            <w:pPr>
              <w:pStyle w:val="TAL"/>
            </w:pPr>
            <w:r w:rsidRPr="00481D2D">
              <w:t>c9</w:t>
            </w:r>
          </w:p>
        </w:tc>
        <w:tc>
          <w:tcPr>
            <w:tcW w:w="1711" w:type="dxa"/>
            <w:tcBorders>
              <w:bottom w:val="single" w:sz="4" w:space="0" w:color="auto"/>
            </w:tcBorders>
          </w:tcPr>
          <w:p w:rsidR="00D124E7" w:rsidRPr="00481D2D" w:rsidRDefault="00D124E7">
            <w:pPr>
              <w:pStyle w:val="TAL"/>
            </w:pPr>
            <w:r w:rsidRPr="00481D2D">
              <w:t>c12</w:t>
            </w:r>
          </w:p>
        </w:tc>
      </w:tr>
      <w:tr w:rsidR="00D124E7" w:rsidRPr="00481D2D">
        <w:tc>
          <w:tcPr>
            <w:tcW w:w="1134" w:type="dxa"/>
          </w:tcPr>
          <w:p w:rsidR="00D124E7" w:rsidRPr="00481D2D" w:rsidRDefault="00D124E7">
            <w:pPr>
              <w:pStyle w:val="TAL"/>
            </w:pPr>
            <w:r w:rsidRPr="00481D2D">
              <w:t>26D</w:t>
            </w:r>
          </w:p>
        </w:tc>
        <w:tc>
          <w:tcPr>
            <w:tcW w:w="3402" w:type="dxa"/>
            <w:gridSpan w:val="2"/>
          </w:tcPr>
          <w:p w:rsidR="00D124E7" w:rsidRPr="00481D2D" w:rsidRDefault="00D124E7">
            <w:pPr>
              <w:pStyle w:val="TAL"/>
            </w:pPr>
            <w:r w:rsidRPr="00481D2D">
              <w:t>application of the privacy option "header" such that those headers which cannot be completely expunged of identifying information without the assistance of intermediaries are obscured?</w:t>
            </w:r>
          </w:p>
        </w:tc>
        <w:tc>
          <w:tcPr>
            <w:tcW w:w="2093" w:type="dxa"/>
          </w:tcPr>
          <w:p w:rsidR="00D124E7" w:rsidRPr="00481D2D" w:rsidRDefault="00D124E7">
            <w:pPr>
              <w:pStyle w:val="TAL"/>
            </w:pPr>
            <w:r w:rsidRPr="00481D2D">
              <w:t>[33] 5.1</w:t>
            </w:r>
          </w:p>
        </w:tc>
        <w:tc>
          <w:tcPr>
            <w:tcW w:w="1309" w:type="dxa"/>
          </w:tcPr>
          <w:p w:rsidR="00D124E7" w:rsidRPr="00481D2D" w:rsidRDefault="00D124E7">
            <w:pPr>
              <w:pStyle w:val="TAL"/>
            </w:pPr>
            <w:r w:rsidRPr="00481D2D">
              <w:t>c10</w:t>
            </w:r>
          </w:p>
        </w:tc>
        <w:tc>
          <w:tcPr>
            <w:tcW w:w="1711" w:type="dxa"/>
            <w:tcBorders>
              <w:bottom w:val="single" w:sz="4" w:space="0" w:color="auto"/>
            </w:tcBorders>
          </w:tcPr>
          <w:p w:rsidR="00D124E7" w:rsidRPr="00481D2D" w:rsidRDefault="00D124E7">
            <w:pPr>
              <w:pStyle w:val="TAL"/>
            </w:pPr>
            <w:r w:rsidRPr="00481D2D">
              <w:t>c27</w:t>
            </w:r>
          </w:p>
        </w:tc>
      </w:tr>
      <w:tr w:rsidR="00D124E7" w:rsidRPr="00481D2D">
        <w:tc>
          <w:tcPr>
            <w:tcW w:w="1134" w:type="dxa"/>
          </w:tcPr>
          <w:p w:rsidR="00D124E7" w:rsidRPr="00481D2D" w:rsidRDefault="00D124E7">
            <w:pPr>
              <w:pStyle w:val="TAL"/>
            </w:pPr>
            <w:r w:rsidRPr="00481D2D">
              <w:t>26E</w:t>
            </w:r>
          </w:p>
        </w:tc>
        <w:tc>
          <w:tcPr>
            <w:tcW w:w="3402" w:type="dxa"/>
            <w:gridSpan w:val="2"/>
          </w:tcPr>
          <w:p w:rsidR="00D124E7" w:rsidRPr="00481D2D" w:rsidRDefault="00D124E7">
            <w:pPr>
              <w:pStyle w:val="TAL"/>
            </w:pPr>
            <w:r w:rsidRPr="00481D2D">
              <w:t>application of the privacy option "session" such that anonymization for the session(s) initiated by this message occurs?</w:t>
            </w:r>
          </w:p>
        </w:tc>
        <w:tc>
          <w:tcPr>
            <w:tcW w:w="2093" w:type="dxa"/>
          </w:tcPr>
          <w:p w:rsidR="00D124E7" w:rsidRPr="00481D2D" w:rsidRDefault="00D124E7">
            <w:pPr>
              <w:pStyle w:val="TAL"/>
            </w:pPr>
            <w:r w:rsidRPr="00481D2D">
              <w:t>[33] 5.2</w:t>
            </w:r>
          </w:p>
        </w:tc>
        <w:tc>
          <w:tcPr>
            <w:tcW w:w="1309" w:type="dxa"/>
          </w:tcPr>
          <w:p w:rsidR="00D124E7" w:rsidRPr="00481D2D" w:rsidRDefault="00D124E7">
            <w:pPr>
              <w:pStyle w:val="TAL"/>
            </w:pPr>
            <w:r w:rsidRPr="00481D2D">
              <w:t>c10</w:t>
            </w:r>
          </w:p>
        </w:tc>
        <w:tc>
          <w:tcPr>
            <w:tcW w:w="1711" w:type="dxa"/>
            <w:tcBorders>
              <w:bottom w:val="single" w:sz="4" w:space="0" w:color="auto"/>
            </w:tcBorders>
          </w:tcPr>
          <w:p w:rsidR="00D124E7" w:rsidRPr="00481D2D" w:rsidRDefault="00D124E7">
            <w:pPr>
              <w:pStyle w:val="TAL"/>
            </w:pPr>
            <w:r w:rsidRPr="00481D2D">
              <w:t>c27</w:t>
            </w:r>
          </w:p>
        </w:tc>
      </w:tr>
      <w:tr w:rsidR="00D124E7" w:rsidRPr="00481D2D">
        <w:tc>
          <w:tcPr>
            <w:tcW w:w="1134" w:type="dxa"/>
          </w:tcPr>
          <w:p w:rsidR="00D124E7" w:rsidRPr="00481D2D" w:rsidRDefault="00D124E7">
            <w:pPr>
              <w:pStyle w:val="TAL"/>
            </w:pPr>
            <w:r w:rsidRPr="00481D2D">
              <w:t>26F</w:t>
            </w:r>
          </w:p>
        </w:tc>
        <w:tc>
          <w:tcPr>
            <w:tcW w:w="3402" w:type="dxa"/>
            <w:gridSpan w:val="2"/>
          </w:tcPr>
          <w:p w:rsidR="00D124E7" w:rsidRPr="00481D2D" w:rsidRDefault="00D124E7">
            <w:pPr>
              <w:pStyle w:val="TAL"/>
            </w:pPr>
            <w:r w:rsidRPr="00481D2D">
              <w:t>application of the privacy option "user" such that user level privacy functions are provided by the network?</w:t>
            </w:r>
          </w:p>
        </w:tc>
        <w:tc>
          <w:tcPr>
            <w:tcW w:w="2093" w:type="dxa"/>
          </w:tcPr>
          <w:p w:rsidR="00D124E7" w:rsidRPr="00481D2D" w:rsidRDefault="00D124E7">
            <w:pPr>
              <w:pStyle w:val="TAL"/>
            </w:pPr>
            <w:r w:rsidRPr="00481D2D">
              <w:t>[33] 5.3</w:t>
            </w:r>
          </w:p>
        </w:tc>
        <w:tc>
          <w:tcPr>
            <w:tcW w:w="1309" w:type="dxa"/>
          </w:tcPr>
          <w:p w:rsidR="00D124E7" w:rsidRPr="00481D2D" w:rsidRDefault="00D124E7">
            <w:pPr>
              <w:pStyle w:val="TAL"/>
            </w:pPr>
            <w:r w:rsidRPr="00481D2D">
              <w:t>c10</w:t>
            </w:r>
          </w:p>
        </w:tc>
        <w:tc>
          <w:tcPr>
            <w:tcW w:w="1711" w:type="dxa"/>
          </w:tcPr>
          <w:p w:rsidR="00D124E7" w:rsidRPr="00481D2D" w:rsidRDefault="00D124E7">
            <w:pPr>
              <w:pStyle w:val="TAL"/>
            </w:pPr>
            <w:r w:rsidRPr="00481D2D">
              <w:t>c27</w:t>
            </w:r>
          </w:p>
        </w:tc>
      </w:tr>
      <w:tr w:rsidR="00D124E7" w:rsidRPr="00481D2D">
        <w:tc>
          <w:tcPr>
            <w:tcW w:w="1134" w:type="dxa"/>
          </w:tcPr>
          <w:p w:rsidR="00D124E7" w:rsidRPr="00481D2D" w:rsidRDefault="00D124E7">
            <w:pPr>
              <w:pStyle w:val="TAL"/>
            </w:pPr>
            <w:r w:rsidRPr="00481D2D">
              <w:t>26G</w:t>
            </w:r>
          </w:p>
        </w:tc>
        <w:tc>
          <w:tcPr>
            <w:tcW w:w="3402" w:type="dxa"/>
            <w:gridSpan w:val="2"/>
          </w:tcPr>
          <w:p w:rsidR="00D124E7" w:rsidRPr="00481D2D" w:rsidRDefault="00D124E7">
            <w:pPr>
              <w:pStyle w:val="TAL"/>
            </w:pPr>
            <w:r w:rsidRPr="00481D2D">
              <w:t>application of the privacy option "id" such that privacy of the network asserted identity is provided by the network?</w:t>
            </w:r>
          </w:p>
        </w:tc>
        <w:tc>
          <w:tcPr>
            <w:tcW w:w="2093" w:type="dxa"/>
          </w:tcPr>
          <w:p w:rsidR="00D124E7" w:rsidRPr="00481D2D" w:rsidRDefault="00D124E7">
            <w:pPr>
              <w:pStyle w:val="TAL"/>
            </w:pPr>
            <w:r w:rsidRPr="00481D2D">
              <w:t>[34] 7</w:t>
            </w:r>
          </w:p>
        </w:tc>
        <w:tc>
          <w:tcPr>
            <w:tcW w:w="1309" w:type="dxa"/>
          </w:tcPr>
          <w:p w:rsidR="00D124E7" w:rsidRPr="00481D2D" w:rsidRDefault="00D124E7">
            <w:pPr>
              <w:pStyle w:val="TAL"/>
            </w:pPr>
            <w:r w:rsidRPr="00481D2D">
              <w:t>c10</w:t>
            </w:r>
          </w:p>
        </w:tc>
        <w:tc>
          <w:tcPr>
            <w:tcW w:w="1711" w:type="dxa"/>
          </w:tcPr>
          <w:p w:rsidR="00D124E7" w:rsidRPr="00481D2D" w:rsidRDefault="00D124E7">
            <w:pPr>
              <w:pStyle w:val="TAL"/>
            </w:pPr>
            <w:r w:rsidRPr="00481D2D">
              <w:t>n/a</w:t>
            </w:r>
          </w:p>
        </w:tc>
      </w:tr>
      <w:tr w:rsidR="00D124E7" w:rsidRPr="00481D2D">
        <w:tc>
          <w:tcPr>
            <w:tcW w:w="1134" w:type="dxa"/>
          </w:tcPr>
          <w:p w:rsidR="00D124E7" w:rsidRPr="00481D2D" w:rsidRDefault="00D124E7">
            <w:pPr>
              <w:pStyle w:val="TAL"/>
            </w:pPr>
            <w:r w:rsidRPr="00481D2D">
              <w:t>26H</w:t>
            </w:r>
          </w:p>
        </w:tc>
        <w:tc>
          <w:tcPr>
            <w:tcW w:w="3402" w:type="dxa"/>
            <w:gridSpan w:val="2"/>
          </w:tcPr>
          <w:p w:rsidR="00D124E7" w:rsidRPr="00481D2D" w:rsidRDefault="00D124E7">
            <w:pPr>
              <w:pStyle w:val="TAL"/>
            </w:pPr>
            <w:r w:rsidRPr="00481D2D">
              <w:t>application of the privacy option "history" such that privacy of the History-Info header is provided by the network?</w:t>
            </w:r>
          </w:p>
        </w:tc>
        <w:tc>
          <w:tcPr>
            <w:tcW w:w="2093" w:type="dxa"/>
          </w:tcPr>
          <w:p w:rsidR="00D124E7" w:rsidRPr="00481D2D" w:rsidRDefault="00D124E7">
            <w:pPr>
              <w:pStyle w:val="TAL"/>
            </w:pPr>
            <w:r w:rsidRPr="00481D2D">
              <w:t>[66] 7.2</w:t>
            </w:r>
          </w:p>
        </w:tc>
        <w:tc>
          <w:tcPr>
            <w:tcW w:w="1309" w:type="dxa"/>
          </w:tcPr>
          <w:p w:rsidR="00D124E7" w:rsidRPr="00481D2D" w:rsidRDefault="00D124E7">
            <w:pPr>
              <w:pStyle w:val="TAL"/>
            </w:pPr>
            <w:r w:rsidRPr="00481D2D">
              <w:t>c37</w:t>
            </w:r>
          </w:p>
        </w:tc>
        <w:tc>
          <w:tcPr>
            <w:tcW w:w="1711" w:type="dxa"/>
          </w:tcPr>
          <w:p w:rsidR="00D124E7" w:rsidRPr="00481D2D" w:rsidRDefault="00D124E7">
            <w:pPr>
              <w:pStyle w:val="TAL"/>
            </w:pPr>
            <w:r w:rsidRPr="00481D2D">
              <w:t>c37</w:t>
            </w:r>
          </w:p>
        </w:tc>
      </w:tr>
      <w:tr w:rsidR="00D124E7" w:rsidRPr="00481D2D">
        <w:tc>
          <w:tcPr>
            <w:tcW w:w="1134" w:type="dxa"/>
          </w:tcPr>
          <w:p w:rsidR="00D124E7" w:rsidRPr="00481D2D" w:rsidRDefault="00D124E7">
            <w:pPr>
              <w:pStyle w:val="TAL"/>
            </w:pPr>
            <w:r w:rsidRPr="00481D2D">
              <w:t>27</w:t>
            </w:r>
          </w:p>
        </w:tc>
        <w:tc>
          <w:tcPr>
            <w:tcW w:w="3402" w:type="dxa"/>
            <w:gridSpan w:val="2"/>
          </w:tcPr>
          <w:p w:rsidR="00D124E7" w:rsidRPr="00481D2D" w:rsidRDefault="00D124E7">
            <w:pPr>
              <w:pStyle w:val="TAL"/>
            </w:pPr>
            <w:r w:rsidRPr="00481D2D">
              <w:t>a messaging mechanism for the Session Initiation Protocol (SIP)?</w:t>
            </w:r>
          </w:p>
        </w:tc>
        <w:tc>
          <w:tcPr>
            <w:tcW w:w="2093" w:type="dxa"/>
          </w:tcPr>
          <w:p w:rsidR="00D124E7" w:rsidRPr="00481D2D" w:rsidRDefault="00D124E7">
            <w:pPr>
              <w:pStyle w:val="TAL"/>
            </w:pPr>
            <w:r w:rsidRPr="00481D2D">
              <w:t>[50]</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7</w:t>
            </w:r>
          </w:p>
        </w:tc>
      </w:tr>
      <w:tr w:rsidR="00D124E7" w:rsidRPr="00481D2D">
        <w:tc>
          <w:tcPr>
            <w:tcW w:w="1134" w:type="dxa"/>
          </w:tcPr>
          <w:p w:rsidR="00D124E7" w:rsidRPr="00481D2D" w:rsidRDefault="00D124E7">
            <w:pPr>
              <w:pStyle w:val="TAL"/>
            </w:pPr>
            <w:r w:rsidRPr="00481D2D">
              <w:t>28</w:t>
            </w:r>
          </w:p>
        </w:tc>
        <w:tc>
          <w:tcPr>
            <w:tcW w:w="3402" w:type="dxa"/>
            <w:gridSpan w:val="2"/>
          </w:tcPr>
          <w:p w:rsidR="00D124E7" w:rsidRPr="00481D2D" w:rsidRDefault="00D124E7">
            <w:pPr>
              <w:pStyle w:val="TAL"/>
            </w:pPr>
            <w:r w:rsidRPr="00481D2D">
              <w:t>session initiation protocol extension header field for service route discovery during registration?</w:t>
            </w:r>
          </w:p>
        </w:tc>
        <w:tc>
          <w:tcPr>
            <w:tcW w:w="2093" w:type="dxa"/>
          </w:tcPr>
          <w:p w:rsidR="00D124E7" w:rsidRPr="00481D2D" w:rsidRDefault="00D124E7">
            <w:pPr>
              <w:pStyle w:val="TAL"/>
            </w:pPr>
            <w:r w:rsidRPr="00481D2D">
              <w:t>[38]</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17</w:t>
            </w:r>
          </w:p>
        </w:tc>
      </w:tr>
      <w:tr w:rsidR="00D124E7" w:rsidRPr="00481D2D">
        <w:tc>
          <w:tcPr>
            <w:tcW w:w="1134" w:type="dxa"/>
          </w:tcPr>
          <w:p w:rsidR="00D124E7" w:rsidRPr="00481D2D" w:rsidRDefault="00D124E7">
            <w:pPr>
              <w:pStyle w:val="TAL"/>
            </w:pPr>
            <w:r w:rsidRPr="00481D2D">
              <w:t>29</w:t>
            </w:r>
          </w:p>
        </w:tc>
        <w:tc>
          <w:tcPr>
            <w:tcW w:w="3402" w:type="dxa"/>
            <w:gridSpan w:val="2"/>
          </w:tcPr>
          <w:p w:rsidR="00D124E7" w:rsidRPr="00481D2D" w:rsidRDefault="00D124E7">
            <w:pPr>
              <w:pStyle w:val="TAL"/>
            </w:pPr>
            <w:r w:rsidRPr="00481D2D">
              <w:t>compressing the session initiation protocol?</w:t>
            </w:r>
          </w:p>
        </w:tc>
        <w:tc>
          <w:tcPr>
            <w:tcW w:w="2093" w:type="dxa"/>
          </w:tcPr>
          <w:p w:rsidR="00D124E7" w:rsidRPr="00481D2D" w:rsidRDefault="00D124E7">
            <w:pPr>
              <w:pStyle w:val="TAL"/>
            </w:pPr>
            <w:r w:rsidRPr="00481D2D">
              <w:t>[55]</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8</w:t>
            </w:r>
          </w:p>
        </w:tc>
      </w:tr>
      <w:tr w:rsidR="00D124E7" w:rsidRPr="00481D2D">
        <w:tc>
          <w:tcPr>
            <w:tcW w:w="1134" w:type="dxa"/>
          </w:tcPr>
          <w:p w:rsidR="00D124E7" w:rsidRPr="00481D2D" w:rsidRDefault="00D124E7">
            <w:pPr>
              <w:pStyle w:val="TAL"/>
            </w:pPr>
            <w:r w:rsidRPr="00481D2D">
              <w:t>30</w:t>
            </w:r>
          </w:p>
        </w:tc>
        <w:tc>
          <w:tcPr>
            <w:tcW w:w="3402" w:type="dxa"/>
            <w:gridSpan w:val="2"/>
          </w:tcPr>
          <w:p w:rsidR="00D124E7" w:rsidRPr="00481D2D" w:rsidRDefault="00D124E7">
            <w:pPr>
              <w:pStyle w:val="TAL"/>
            </w:pPr>
            <w:r w:rsidRPr="00481D2D">
              <w:t>private header extensions to the session initiation protocol for the 3rd-Generation Partnership Project (3GPP)?</w:t>
            </w:r>
          </w:p>
        </w:tc>
        <w:tc>
          <w:tcPr>
            <w:tcW w:w="2093" w:type="dxa"/>
          </w:tcPr>
          <w:p w:rsidR="00D124E7" w:rsidRPr="00481D2D" w:rsidRDefault="00D124E7">
            <w:pPr>
              <w:pStyle w:val="TAL"/>
            </w:pPr>
            <w:r w:rsidRPr="00481D2D">
              <w:t>[52]</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m</w:t>
            </w:r>
          </w:p>
        </w:tc>
      </w:tr>
      <w:tr w:rsidR="007C32FA" w:rsidRPr="00481D2D">
        <w:tc>
          <w:tcPr>
            <w:tcW w:w="1134" w:type="dxa"/>
          </w:tcPr>
          <w:p w:rsidR="007C32FA" w:rsidRPr="00481D2D" w:rsidRDefault="007C32FA" w:rsidP="007C32FA">
            <w:pPr>
              <w:pStyle w:val="TAL"/>
            </w:pPr>
            <w:r w:rsidRPr="00481D2D">
              <w:t>30A</w:t>
            </w:r>
          </w:p>
        </w:tc>
        <w:tc>
          <w:tcPr>
            <w:tcW w:w="3402" w:type="dxa"/>
            <w:gridSpan w:val="2"/>
          </w:tcPr>
          <w:p w:rsidR="007C32FA" w:rsidRPr="00481D2D" w:rsidRDefault="007C32FA" w:rsidP="007C32FA">
            <w:pPr>
              <w:pStyle w:val="TAL"/>
            </w:pPr>
            <w:r w:rsidRPr="00481D2D">
              <w:t>act as first entity within the trust domain for asserted identity?</w:t>
            </w:r>
          </w:p>
        </w:tc>
        <w:tc>
          <w:tcPr>
            <w:tcW w:w="2093" w:type="dxa"/>
          </w:tcPr>
          <w:p w:rsidR="007C32FA" w:rsidRPr="00481D2D" w:rsidRDefault="007C32FA" w:rsidP="007C32FA">
            <w:pPr>
              <w:pStyle w:val="TAL"/>
            </w:pPr>
            <w:r w:rsidRPr="00481D2D">
              <w:t>[34]</w:t>
            </w:r>
          </w:p>
        </w:tc>
        <w:tc>
          <w:tcPr>
            <w:tcW w:w="1309" w:type="dxa"/>
          </w:tcPr>
          <w:p w:rsidR="007C32FA" w:rsidRPr="00481D2D" w:rsidRDefault="007C32FA" w:rsidP="007C32FA">
            <w:pPr>
              <w:pStyle w:val="TAL"/>
            </w:pPr>
            <w:r w:rsidRPr="00481D2D">
              <w:t>c96</w:t>
            </w:r>
          </w:p>
        </w:tc>
        <w:tc>
          <w:tcPr>
            <w:tcW w:w="1711" w:type="dxa"/>
          </w:tcPr>
          <w:p w:rsidR="007C32FA" w:rsidRPr="00481D2D" w:rsidRDefault="007C32FA" w:rsidP="007C32FA">
            <w:pPr>
              <w:pStyle w:val="TAL"/>
            </w:pPr>
            <w:r w:rsidRPr="00481D2D">
              <w:t>c97</w:t>
            </w:r>
          </w:p>
        </w:tc>
      </w:tr>
      <w:tr w:rsidR="007C32FA" w:rsidRPr="00481D2D">
        <w:tc>
          <w:tcPr>
            <w:tcW w:w="1134" w:type="dxa"/>
          </w:tcPr>
          <w:p w:rsidR="007C32FA" w:rsidRPr="00481D2D" w:rsidRDefault="007C32FA" w:rsidP="007C32FA">
            <w:pPr>
              <w:pStyle w:val="TAL"/>
            </w:pPr>
            <w:r w:rsidRPr="00481D2D">
              <w:t>30B</w:t>
            </w:r>
          </w:p>
        </w:tc>
        <w:tc>
          <w:tcPr>
            <w:tcW w:w="3402" w:type="dxa"/>
            <w:gridSpan w:val="2"/>
          </w:tcPr>
          <w:p w:rsidR="007C32FA" w:rsidRPr="00481D2D" w:rsidRDefault="007C32FA" w:rsidP="007C32FA">
            <w:pPr>
              <w:pStyle w:val="TAL"/>
            </w:pPr>
            <w:r w:rsidRPr="00481D2D">
              <w:t>act as entity within trust network that can route outside the trust network?</w:t>
            </w:r>
          </w:p>
        </w:tc>
        <w:tc>
          <w:tcPr>
            <w:tcW w:w="2093" w:type="dxa"/>
          </w:tcPr>
          <w:p w:rsidR="007C32FA" w:rsidRPr="00481D2D" w:rsidRDefault="007C32FA" w:rsidP="007C32FA">
            <w:pPr>
              <w:pStyle w:val="TAL"/>
            </w:pPr>
            <w:r w:rsidRPr="00481D2D">
              <w:t>[34]</w:t>
            </w:r>
          </w:p>
        </w:tc>
        <w:tc>
          <w:tcPr>
            <w:tcW w:w="1309" w:type="dxa"/>
          </w:tcPr>
          <w:p w:rsidR="007C32FA" w:rsidRPr="00481D2D" w:rsidRDefault="007C32FA" w:rsidP="007C32FA">
            <w:pPr>
              <w:pStyle w:val="TAL"/>
            </w:pPr>
            <w:r w:rsidRPr="00481D2D">
              <w:t>c96</w:t>
            </w:r>
          </w:p>
        </w:tc>
        <w:tc>
          <w:tcPr>
            <w:tcW w:w="1711" w:type="dxa"/>
          </w:tcPr>
          <w:p w:rsidR="007C32FA" w:rsidRPr="00481D2D" w:rsidRDefault="007C32FA" w:rsidP="007C32FA">
            <w:pPr>
              <w:pStyle w:val="TAL"/>
            </w:pPr>
            <w:r w:rsidRPr="00481D2D">
              <w:t>c97</w:t>
            </w:r>
          </w:p>
        </w:tc>
      </w:tr>
      <w:tr w:rsidR="007C32FA" w:rsidRPr="00481D2D">
        <w:tc>
          <w:tcPr>
            <w:tcW w:w="1134" w:type="dxa"/>
          </w:tcPr>
          <w:p w:rsidR="007C32FA" w:rsidRPr="00481D2D" w:rsidRDefault="007C32FA" w:rsidP="007C32FA">
            <w:pPr>
              <w:pStyle w:val="TAL"/>
            </w:pPr>
            <w:r w:rsidRPr="00481D2D">
              <w:t>30C</w:t>
            </w:r>
          </w:p>
        </w:tc>
        <w:tc>
          <w:tcPr>
            <w:tcW w:w="3402" w:type="dxa"/>
            <w:gridSpan w:val="2"/>
          </w:tcPr>
          <w:p w:rsidR="007C32FA" w:rsidRPr="00481D2D" w:rsidRDefault="007C32FA" w:rsidP="007C32FA">
            <w:pPr>
              <w:pStyle w:val="TAL"/>
            </w:pPr>
            <w:r w:rsidRPr="00481D2D">
              <w:t>act as entity passing on identity transparently independent of trust domain?</w:t>
            </w:r>
          </w:p>
        </w:tc>
        <w:tc>
          <w:tcPr>
            <w:tcW w:w="2093" w:type="dxa"/>
          </w:tcPr>
          <w:p w:rsidR="007C32FA" w:rsidRPr="00481D2D" w:rsidRDefault="007C32FA" w:rsidP="007C32FA">
            <w:pPr>
              <w:pStyle w:val="TAL"/>
            </w:pPr>
            <w:r w:rsidRPr="00481D2D">
              <w:t>[34]</w:t>
            </w:r>
          </w:p>
        </w:tc>
        <w:tc>
          <w:tcPr>
            <w:tcW w:w="1309" w:type="dxa"/>
          </w:tcPr>
          <w:p w:rsidR="007C32FA" w:rsidRPr="00481D2D" w:rsidRDefault="007C32FA" w:rsidP="007C32FA">
            <w:pPr>
              <w:pStyle w:val="TAL"/>
            </w:pPr>
            <w:r w:rsidRPr="00481D2D">
              <w:t>c96</w:t>
            </w:r>
          </w:p>
        </w:tc>
        <w:tc>
          <w:tcPr>
            <w:tcW w:w="1711" w:type="dxa"/>
          </w:tcPr>
          <w:p w:rsidR="007C32FA" w:rsidRPr="00481D2D" w:rsidRDefault="007C32FA" w:rsidP="007C32FA">
            <w:pPr>
              <w:pStyle w:val="TAL"/>
            </w:pPr>
            <w:r w:rsidRPr="00481D2D">
              <w:t>c98</w:t>
            </w:r>
          </w:p>
        </w:tc>
      </w:tr>
      <w:tr w:rsidR="00D124E7" w:rsidRPr="00481D2D">
        <w:tc>
          <w:tcPr>
            <w:tcW w:w="1134" w:type="dxa"/>
          </w:tcPr>
          <w:p w:rsidR="00D124E7" w:rsidRPr="00481D2D" w:rsidRDefault="00D124E7">
            <w:pPr>
              <w:pStyle w:val="TAL"/>
            </w:pPr>
            <w:r w:rsidRPr="00481D2D">
              <w:t>31</w:t>
            </w:r>
          </w:p>
        </w:tc>
        <w:tc>
          <w:tcPr>
            <w:tcW w:w="3402" w:type="dxa"/>
            <w:gridSpan w:val="2"/>
          </w:tcPr>
          <w:p w:rsidR="00D124E7" w:rsidRPr="00481D2D" w:rsidRDefault="00D124E7">
            <w:pPr>
              <w:pStyle w:val="TAL"/>
            </w:pPr>
            <w:r w:rsidRPr="00481D2D">
              <w:t>the P-Associated-</w:t>
            </w:r>
            <w:smartTag w:uri="urn:schemas-microsoft-com:office:smarttags" w:element="stockticker">
              <w:r w:rsidRPr="00481D2D">
                <w:t>URI</w:t>
              </w:r>
            </w:smartTag>
            <w:r w:rsidRPr="00481D2D">
              <w:t xml:space="preserve"> header extension?</w:t>
            </w:r>
          </w:p>
        </w:tc>
        <w:tc>
          <w:tcPr>
            <w:tcW w:w="2093" w:type="dxa"/>
          </w:tcPr>
          <w:p w:rsidR="00D124E7" w:rsidRPr="00481D2D" w:rsidRDefault="00D124E7">
            <w:pPr>
              <w:pStyle w:val="TAL"/>
            </w:pPr>
            <w:r w:rsidRPr="00481D2D">
              <w:t>[52] 4.1</w:t>
            </w:r>
            <w:r w:rsidR="006059A0" w:rsidRPr="00481D2D">
              <w:t>, [52A] 4</w:t>
            </w:r>
          </w:p>
        </w:tc>
        <w:tc>
          <w:tcPr>
            <w:tcW w:w="1309" w:type="dxa"/>
          </w:tcPr>
          <w:p w:rsidR="00D124E7" w:rsidRPr="00481D2D" w:rsidRDefault="00D124E7">
            <w:pPr>
              <w:pStyle w:val="TAL"/>
            </w:pPr>
            <w:r w:rsidRPr="00481D2D">
              <w:t>c21</w:t>
            </w:r>
          </w:p>
        </w:tc>
        <w:tc>
          <w:tcPr>
            <w:tcW w:w="1711" w:type="dxa"/>
          </w:tcPr>
          <w:p w:rsidR="00D124E7" w:rsidRPr="00481D2D" w:rsidRDefault="00D124E7">
            <w:pPr>
              <w:pStyle w:val="TAL"/>
            </w:pPr>
            <w:r w:rsidRPr="00481D2D">
              <w:t>c22</w:t>
            </w:r>
          </w:p>
        </w:tc>
      </w:tr>
      <w:tr w:rsidR="00D124E7" w:rsidRPr="00481D2D">
        <w:tc>
          <w:tcPr>
            <w:tcW w:w="1134" w:type="dxa"/>
          </w:tcPr>
          <w:p w:rsidR="00D124E7" w:rsidRPr="00481D2D" w:rsidRDefault="00D124E7">
            <w:pPr>
              <w:pStyle w:val="TAL"/>
            </w:pPr>
            <w:r w:rsidRPr="00481D2D">
              <w:t>32</w:t>
            </w:r>
          </w:p>
        </w:tc>
        <w:tc>
          <w:tcPr>
            <w:tcW w:w="3402" w:type="dxa"/>
            <w:gridSpan w:val="2"/>
          </w:tcPr>
          <w:p w:rsidR="00D124E7" w:rsidRPr="00481D2D" w:rsidRDefault="00D124E7">
            <w:pPr>
              <w:pStyle w:val="TAL"/>
            </w:pPr>
            <w:r w:rsidRPr="00481D2D">
              <w:t>the P-Called-Party-ID header extension?</w:t>
            </w:r>
          </w:p>
        </w:tc>
        <w:tc>
          <w:tcPr>
            <w:tcW w:w="2093" w:type="dxa"/>
          </w:tcPr>
          <w:p w:rsidR="00D124E7" w:rsidRPr="00481D2D" w:rsidRDefault="00D124E7">
            <w:pPr>
              <w:pStyle w:val="TAL"/>
            </w:pPr>
            <w:r w:rsidRPr="00481D2D">
              <w:t>[52] 4.2</w:t>
            </w:r>
            <w:r w:rsidR="006059A0" w:rsidRPr="00481D2D">
              <w:t>, [52A] 4</w:t>
            </w:r>
          </w:p>
        </w:tc>
        <w:tc>
          <w:tcPr>
            <w:tcW w:w="1309" w:type="dxa"/>
          </w:tcPr>
          <w:p w:rsidR="00D124E7" w:rsidRPr="00481D2D" w:rsidRDefault="00D124E7">
            <w:pPr>
              <w:pStyle w:val="TAL"/>
            </w:pPr>
            <w:r w:rsidRPr="00481D2D">
              <w:t>c21</w:t>
            </w:r>
          </w:p>
        </w:tc>
        <w:tc>
          <w:tcPr>
            <w:tcW w:w="1711" w:type="dxa"/>
          </w:tcPr>
          <w:p w:rsidR="00D124E7" w:rsidRPr="00481D2D" w:rsidRDefault="00D124E7">
            <w:pPr>
              <w:pStyle w:val="TAL"/>
            </w:pPr>
            <w:r w:rsidRPr="00481D2D">
              <w:t>c23</w:t>
            </w:r>
          </w:p>
        </w:tc>
      </w:tr>
      <w:tr w:rsidR="00D124E7" w:rsidRPr="00481D2D">
        <w:tc>
          <w:tcPr>
            <w:tcW w:w="1134" w:type="dxa"/>
          </w:tcPr>
          <w:p w:rsidR="00D124E7" w:rsidRPr="00481D2D" w:rsidRDefault="00D124E7">
            <w:pPr>
              <w:pStyle w:val="TAL"/>
            </w:pPr>
            <w:r w:rsidRPr="00481D2D">
              <w:t>33</w:t>
            </w:r>
          </w:p>
        </w:tc>
        <w:tc>
          <w:tcPr>
            <w:tcW w:w="3402" w:type="dxa"/>
            <w:gridSpan w:val="2"/>
          </w:tcPr>
          <w:p w:rsidR="00D124E7" w:rsidRPr="00481D2D" w:rsidRDefault="00D124E7">
            <w:pPr>
              <w:pStyle w:val="TAL"/>
            </w:pPr>
            <w:r w:rsidRPr="00481D2D">
              <w:t>the P-Visited-Network-ID header extension?</w:t>
            </w:r>
          </w:p>
        </w:tc>
        <w:tc>
          <w:tcPr>
            <w:tcW w:w="2093" w:type="dxa"/>
          </w:tcPr>
          <w:p w:rsidR="00D124E7" w:rsidRPr="00481D2D" w:rsidRDefault="00D124E7">
            <w:pPr>
              <w:pStyle w:val="TAL"/>
            </w:pPr>
            <w:r w:rsidRPr="00481D2D">
              <w:t>[52] 4.3</w:t>
            </w:r>
            <w:r w:rsidR="006059A0" w:rsidRPr="00481D2D">
              <w:t>, [52A] 4</w:t>
            </w:r>
          </w:p>
        </w:tc>
        <w:tc>
          <w:tcPr>
            <w:tcW w:w="1309" w:type="dxa"/>
          </w:tcPr>
          <w:p w:rsidR="00D124E7" w:rsidRPr="00481D2D" w:rsidRDefault="00D124E7">
            <w:pPr>
              <w:pStyle w:val="TAL"/>
            </w:pPr>
            <w:r w:rsidRPr="00481D2D">
              <w:t>c21</w:t>
            </w:r>
          </w:p>
        </w:tc>
        <w:tc>
          <w:tcPr>
            <w:tcW w:w="1711" w:type="dxa"/>
          </w:tcPr>
          <w:p w:rsidR="00D124E7" w:rsidRPr="00481D2D" w:rsidRDefault="00D124E7">
            <w:pPr>
              <w:pStyle w:val="TAL"/>
            </w:pPr>
            <w:r w:rsidRPr="00481D2D">
              <w:t>c24</w:t>
            </w:r>
          </w:p>
        </w:tc>
      </w:tr>
      <w:tr w:rsidR="00D124E7" w:rsidRPr="00481D2D">
        <w:tc>
          <w:tcPr>
            <w:tcW w:w="1134" w:type="dxa"/>
          </w:tcPr>
          <w:p w:rsidR="00D124E7" w:rsidRPr="00481D2D" w:rsidRDefault="00D124E7">
            <w:pPr>
              <w:pStyle w:val="TAL"/>
            </w:pPr>
            <w:r w:rsidRPr="00481D2D">
              <w:t>34</w:t>
            </w:r>
          </w:p>
        </w:tc>
        <w:tc>
          <w:tcPr>
            <w:tcW w:w="3402" w:type="dxa"/>
            <w:gridSpan w:val="2"/>
          </w:tcPr>
          <w:p w:rsidR="00D124E7" w:rsidRPr="00481D2D" w:rsidRDefault="00D124E7">
            <w:pPr>
              <w:pStyle w:val="TAL"/>
            </w:pPr>
            <w:r w:rsidRPr="00481D2D">
              <w:t>the P-Access-Network-Info header extension?</w:t>
            </w:r>
          </w:p>
        </w:tc>
        <w:tc>
          <w:tcPr>
            <w:tcW w:w="2093" w:type="dxa"/>
          </w:tcPr>
          <w:p w:rsidR="00D124E7" w:rsidRPr="00481D2D" w:rsidRDefault="00D124E7">
            <w:pPr>
              <w:pStyle w:val="TAL"/>
            </w:pPr>
            <w:r w:rsidRPr="00481D2D">
              <w:t>[52] 4.4</w:t>
            </w:r>
            <w:r w:rsidR="006059A0" w:rsidRPr="00481D2D">
              <w:t>, [52A] 4</w:t>
            </w:r>
            <w:r w:rsidR="00B3161D" w:rsidRPr="00481D2D">
              <w:t xml:space="preserve">, </w:t>
            </w:r>
            <w:r w:rsidR="007A52FA" w:rsidRPr="00481D2D">
              <w:t>[234]</w:t>
            </w:r>
            <w:r w:rsidR="00B3161D" w:rsidRPr="00481D2D">
              <w:t xml:space="preserve"> </w:t>
            </w:r>
            <w:r w:rsidR="007A52FA" w:rsidRPr="00481D2D">
              <w:t>2</w:t>
            </w:r>
          </w:p>
        </w:tc>
        <w:tc>
          <w:tcPr>
            <w:tcW w:w="1309" w:type="dxa"/>
          </w:tcPr>
          <w:p w:rsidR="00D124E7" w:rsidRPr="00481D2D" w:rsidRDefault="00D124E7">
            <w:pPr>
              <w:pStyle w:val="TAL"/>
            </w:pPr>
            <w:r w:rsidRPr="00481D2D">
              <w:t>c21</w:t>
            </w:r>
          </w:p>
        </w:tc>
        <w:tc>
          <w:tcPr>
            <w:tcW w:w="1711" w:type="dxa"/>
          </w:tcPr>
          <w:p w:rsidR="00D124E7" w:rsidRPr="00481D2D" w:rsidRDefault="00D124E7">
            <w:pPr>
              <w:pStyle w:val="TAL"/>
            </w:pPr>
            <w:r w:rsidRPr="00481D2D">
              <w:t>c25</w:t>
            </w:r>
          </w:p>
        </w:tc>
      </w:tr>
      <w:tr w:rsidR="00D124E7" w:rsidRPr="00481D2D">
        <w:tc>
          <w:tcPr>
            <w:tcW w:w="1134" w:type="dxa"/>
          </w:tcPr>
          <w:p w:rsidR="00D124E7" w:rsidRPr="00481D2D" w:rsidRDefault="00D124E7">
            <w:pPr>
              <w:pStyle w:val="TAL"/>
            </w:pPr>
            <w:r w:rsidRPr="00481D2D">
              <w:t>35</w:t>
            </w:r>
          </w:p>
        </w:tc>
        <w:tc>
          <w:tcPr>
            <w:tcW w:w="3402" w:type="dxa"/>
            <w:gridSpan w:val="2"/>
          </w:tcPr>
          <w:p w:rsidR="00D124E7" w:rsidRPr="00481D2D" w:rsidRDefault="00D124E7">
            <w:pPr>
              <w:pStyle w:val="TAL"/>
            </w:pPr>
            <w:r w:rsidRPr="00481D2D">
              <w:t>the P-Charging-Function-Addresses header extension?</w:t>
            </w:r>
          </w:p>
        </w:tc>
        <w:tc>
          <w:tcPr>
            <w:tcW w:w="2093" w:type="dxa"/>
          </w:tcPr>
          <w:p w:rsidR="00D124E7" w:rsidRPr="00481D2D" w:rsidRDefault="00D124E7">
            <w:pPr>
              <w:pStyle w:val="TAL"/>
            </w:pPr>
            <w:r w:rsidRPr="00481D2D">
              <w:t>[52] 4.5</w:t>
            </w:r>
            <w:r w:rsidR="006059A0" w:rsidRPr="00481D2D">
              <w:t>, [52A] 4</w:t>
            </w:r>
          </w:p>
        </w:tc>
        <w:tc>
          <w:tcPr>
            <w:tcW w:w="1309" w:type="dxa"/>
          </w:tcPr>
          <w:p w:rsidR="00D124E7" w:rsidRPr="00481D2D" w:rsidRDefault="00D124E7">
            <w:pPr>
              <w:pStyle w:val="TAL"/>
            </w:pPr>
            <w:r w:rsidRPr="00481D2D">
              <w:t>c21</w:t>
            </w:r>
          </w:p>
        </w:tc>
        <w:tc>
          <w:tcPr>
            <w:tcW w:w="1711" w:type="dxa"/>
          </w:tcPr>
          <w:p w:rsidR="00D124E7" w:rsidRPr="00481D2D" w:rsidRDefault="00D124E7">
            <w:pPr>
              <w:pStyle w:val="TAL"/>
            </w:pPr>
            <w:r w:rsidRPr="00481D2D">
              <w:t>c26</w:t>
            </w:r>
          </w:p>
        </w:tc>
      </w:tr>
      <w:tr w:rsidR="00D124E7" w:rsidRPr="00481D2D">
        <w:tc>
          <w:tcPr>
            <w:tcW w:w="1134" w:type="dxa"/>
          </w:tcPr>
          <w:p w:rsidR="00D124E7" w:rsidRPr="00481D2D" w:rsidRDefault="00D124E7">
            <w:pPr>
              <w:pStyle w:val="TAL"/>
            </w:pPr>
            <w:r w:rsidRPr="00481D2D">
              <w:t>36</w:t>
            </w:r>
          </w:p>
        </w:tc>
        <w:tc>
          <w:tcPr>
            <w:tcW w:w="3402" w:type="dxa"/>
            <w:gridSpan w:val="2"/>
          </w:tcPr>
          <w:p w:rsidR="00D124E7" w:rsidRPr="00481D2D" w:rsidRDefault="00D124E7">
            <w:pPr>
              <w:pStyle w:val="TAL"/>
            </w:pPr>
            <w:r w:rsidRPr="00481D2D">
              <w:t>the P-Charging-Vector header extension?</w:t>
            </w:r>
          </w:p>
        </w:tc>
        <w:tc>
          <w:tcPr>
            <w:tcW w:w="2093" w:type="dxa"/>
          </w:tcPr>
          <w:p w:rsidR="00D124E7" w:rsidRPr="00481D2D" w:rsidRDefault="00D124E7">
            <w:pPr>
              <w:pStyle w:val="TAL"/>
            </w:pPr>
            <w:r w:rsidRPr="00481D2D">
              <w:t>[52] 4.6</w:t>
            </w:r>
            <w:r w:rsidR="006059A0" w:rsidRPr="00481D2D">
              <w:t>, [52A] 4</w:t>
            </w:r>
          </w:p>
        </w:tc>
        <w:tc>
          <w:tcPr>
            <w:tcW w:w="1309" w:type="dxa"/>
          </w:tcPr>
          <w:p w:rsidR="00D124E7" w:rsidRPr="00481D2D" w:rsidRDefault="00D124E7">
            <w:pPr>
              <w:pStyle w:val="TAL"/>
            </w:pPr>
            <w:r w:rsidRPr="00481D2D">
              <w:t>c21</w:t>
            </w:r>
          </w:p>
        </w:tc>
        <w:tc>
          <w:tcPr>
            <w:tcW w:w="1711" w:type="dxa"/>
          </w:tcPr>
          <w:p w:rsidR="00D124E7" w:rsidRPr="00481D2D" w:rsidRDefault="00D124E7">
            <w:pPr>
              <w:pStyle w:val="TAL"/>
            </w:pPr>
            <w:r w:rsidRPr="00481D2D">
              <w:t>c26</w:t>
            </w:r>
          </w:p>
        </w:tc>
      </w:tr>
      <w:tr w:rsidR="00D124E7" w:rsidRPr="00481D2D">
        <w:tc>
          <w:tcPr>
            <w:tcW w:w="1134" w:type="dxa"/>
          </w:tcPr>
          <w:p w:rsidR="00D124E7" w:rsidRPr="00481D2D" w:rsidRDefault="00D124E7">
            <w:pPr>
              <w:pStyle w:val="TAL"/>
            </w:pPr>
            <w:r w:rsidRPr="00481D2D">
              <w:t>37</w:t>
            </w:r>
          </w:p>
        </w:tc>
        <w:tc>
          <w:tcPr>
            <w:tcW w:w="3402" w:type="dxa"/>
            <w:gridSpan w:val="2"/>
          </w:tcPr>
          <w:p w:rsidR="00D124E7" w:rsidRPr="00481D2D" w:rsidRDefault="00D124E7">
            <w:pPr>
              <w:pStyle w:val="TAL"/>
            </w:pPr>
            <w:r w:rsidRPr="00481D2D">
              <w:t>security mechanism agreement for the session initiation protocol?</w:t>
            </w:r>
          </w:p>
        </w:tc>
        <w:tc>
          <w:tcPr>
            <w:tcW w:w="2093" w:type="dxa"/>
          </w:tcPr>
          <w:p w:rsidR="00D124E7" w:rsidRPr="00481D2D" w:rsidRDefault="00D124E7">
            <w:pPr>
              <w:pStyle w:val="TAL"/>
            </w:pPr>
            <w:r w:rsidRPr="00481D2D">
              <w:t>[48]</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20</w:t>
            </w:r>
          </w:p>
        </w:tc>
      </w:tr>
      <w:tr w:rsidR="00715C44" w:rsidRPr="00481D2D" w:rsidTr="00310091">
        <w:tc>
          <w:tcPr>
            <w:tcW w:w="1134" w:type="dxa"/>
          </w:tcPr>
          <w:p w:rsidR="00715C44" w:rsidRPr="00481D2D" w:rsidRDefault="00715C44" w:rsidP="00310091">
            <w:pPr>
              <w:pStyle w:val="TAL"/>
            </w:pPr>
            <w:r w:rsidRPr="00481D2D">
              <w:t>37A</w:t>
            </w:r>
          </w:p>
        </w:tc>
        <w:tc>
          <w:tcPr>
            <w:tcW w:w="3402" w:type="dxa"/>
            <w:gridSpan w:val="2"/>
          </w:tcPr>
          <w:p w:rsidR="00715C44" w:rsidRPr="00481D2D" w:rsidRDefault="00715C44" w:rsidP="00310091">
            <w:pPr>
              <w:pStyle w:val="TAL"/>
            </w:pPr>
            <w:r w:rsidRPr="00481D2D">
              <w:t>mediasec header field parameter for marking security mechanisms related to media?</w:t>
            </w:r>
          </w:p>
        </w:tc>
        <w:tc>
          <w:tcPr>
            <w:tcW w:w="2093" w:type="dxa"/>
          </w:tcPr>
          <w:p w:rsidR="00715C44" w:rsidRPr="00481D2D" w:rsidRDefault="00CD6A23" w:rsidP="00310091">
            <w:pPr>
              <w:pStyle w:val="TAL"/>
            </w:pPr>
            <w:r w:rsidRPr="00481D2D">
              <w:t>Subclause 7.2A.7</w:t>
            </w:r>
          </w:p>
        </w:tc>
        <w:tc>
          <w:tcPr>
            <w:tcW w:w="1309" w:type="dxa"/>
          </w:tcPr>
          <w:p w:rsidR="00715C44" w:rsidRPr="00481D2D" w:rsidRDefault="00CD6A23" w:rsidP="00310091">
            <w:pPr>
              <w:pStyle w:val="TAL"/>
            </w:pPr>
            <w:r w:rsidRPr="00481D2D">
              <w:t>n/a</w:t>
            </w:r>
          </w:p>
        </w:tc>
        <w:tc>
          <w:tcPr>
            <w:tcW w:w="1711" w:type="dxa"/>
          </w:tcPr>
          <w:p w:rsidR="00715C44" w:rsidRPr="00481D2D" w:rsidRDefault="00715C44" w:rsidP="00310091">
            <w:pPr>
              <w:pStyle w:val="TAL"/>
            </w:pPr>
            <w:r w:rsidRPr="00481D2D">
              <w:t>c101</w:t>
            </w:r>
          </w:p>
        </w:tc>
      </w:tr>
      <w:tr w:rsidR="00D124E7" w:rsidRPr="00481D2D">
        <w:tc>
          <w:tcPr>
            <w:tcW w:w="1134" w:type="dxa"/>
          </w:tcPr>
          <w:p w:rsidR="00D124E7" w:rsidRPr="00481D2D" w:rsidRDefault="00D124E7">
            <w:pPr>
              <w:pStyle w:val="TAL"/>
            </w:pPr>
            <w:r w:rsidRPr="00481D2D">
              <w:t>38</w:t>
            </w:r>
          </w:p>
        </w:tc>
        <w:tc>
          <w:tcPr>
            <w:tcW w:w="3402" w:type="dxa"/>
            <w:gridSpan w:val="2"/>
          </w:tcPr>
          <w:p w:rsidR="00D124E7" w:rsidRPr="00481D2D" w:rsidRDefault="00D124E7">
            <w:pPr>
              <w:pStyle w:val="TAL"/>
            </w:pPr>
            <w:r w:rsidRPr="00481D2D">
              <w:t>the Reason header field for the session initiation protocol?</w:t>
            </w:r>
          </w:p>
        </w:tc>
        <w:tc>
          <w:tcPr>
            <w:tcW w:w="2093" w:type="dxa"/>
          </w:tcPr>
          <w:p w:rsidR="00D124E7" w:rsidRPr="00481D2D" w:rsidRDefault="00D124E7">
            <w:pPr>
              <w:pStyle w:val="TAL"/>
            </w:pPr>
            <w:r w:rsidRPr="00481D2D">
              <w:t>[34A]</w:t>
            </w:r>
          </w:p>
        </w:tc>
        <w:tc>
          <w:tcPr>
            <w:tcW w:w="1309" w:type="dxa"/>
          </w:tcPr>
          <w:p w:rsidR="00D124E7" w:rsidRPr="00481D2D" w:rsidRDefault="00D124E7">
            <w:pPr>
              <w:pStyle w:val="TAL"/>
            </w:pPr>
            <w:r w:rsidRPr="00481D2D">
              <w:t>o</w:t>
            </w:r>
          </w:p>
        </w:tc>
        <w:tc>
          <w:tcPr>
            <w:tcW w:w="1711" w:type="dxa"/>
          </w:tcPr>
          <w:p w:rsidR="00D124E7" w:rsidRPr="00481D2D" w:rsidRDefault="00BD3DDF">
            <w:pPr>
              <w:pStyle w:val="TAL"/>
            </w:pPr>
            <w:r w:rsidRPr="00481D2D">
              <w:t>c68</w:t>
            </w:r>
          </w:p>
        </w:tc>
      </w:tr>
      <w:tr w:rsidR="005B306F" w:rsidRPr="00481D2D">
        <w:tc>
          <w:tcPr>
            <w:tcW w:w="1134" w:type="dxa"/>
          </w:tcPr>
          <w:p w:rsidR="005B306F" w:rsidRPr="00481D2D" w:rsidRDefault="005B306F">
            <w:pPr>
              <w:pStyle w:val="TAL"/>
            </w:pPr>
            <w:r w:rsidRPr="00481D2D">
              <w:t>38A</w:t>
            </w:r>
          </w:p>
        </w:tc>
        <w:tc>
          <w:tcPr>
            <w:tcW w:w="3402" w:type="dxa"/>
            <w:gridSpan w:val="2"/>
          </w:tcPr>
          <w:p w:rsidR="005B306F" w:rsidRPr="00481D2D" w:rsidRDefault="0069100E">
            <w:pPr>
              <w:pStyle w:val="TAL"/>
            </w:pPr>
            <w:r w:rsidRPr="00481D2D">
              <w:t xml:space="preserve">carrying Q.850 codes in </w:t>
            </w:r>
            <w:r w:rsidR="00CE615F">
              <w:t>R</w:t>
            </w:r>
            <w:r w:rsidR="00CE615F" w:rsidRPr="00481D2D">
              <w:t xml:space="preserve">eason </w:t>
            </w:r>
            <w:r w:rsidRPr="00481D2D">
              <w:t>header fields in SIP (Session Initiation Protocol) responses</w:t>
            </w:r>
            <w:r w:rsidR="00A112B5" w:rsidRPr="00481D2D">
              <w:rPr>
                <w:rFonts w:eastAsia="SimSun"/>
              </w:rPr>
              <w:t>?</w:t>
            </w:r>
          </w:p>
        </w:tc>
        <w:tc>
          <w:tcPr>
            <w:tcW w:w="2093" w:type="dxa"/>
          </w:tcPr>
          <w:p w:rsidR="005B306F" w:rsidRPr="00481D2D" w:rsidRDefault="005B306F">
            <w:pPr>
              <w:pStyle w:val="TAL"/>
            </w:pPr>
            <w:r w:rsidRPr="00481D2D">
              <w:t>[</w:t>
            </w:r>
            <w:r w:rsidR="00263305" w:rsidRPr="00481D2D">
              <w:t>130</w:t>
            </w:r>
            <w:r w:rsidRPr="00481D2D">
              <w:t>]</w:t>
            </w:r>
          </w:p>
        </w:tc>
        <w:tc>
          <w:tcPr>
            <w:tcW w:w="1309" w:type="dxa"/>
          </w:tcPr>
          <w:p w:rsidR="005B306F" w:rsidRPr="00481D2D" w:rsidRDefault="005B306F">
            <w:pPr>
              <w:pStyle w:val="TAL"/>
            </w:pPr>
            <w:r w:rsidRPr="00481D2D">
              <w:t>o</w:t>
            </w:r>
          </w:p>
        </w:tc>
        <w:tc>
          <w:tcPr>
            <w:tcW w:w="1711" w:type="dxa"/>
          </w:tcPr>
          <w:p w:rsidR="005B306F" w:rsidRPr="00481D2D" w:rsidRDefault="005B306F">
            <w:pPr>
              <w:pStyle w:val="TAL"/>
            </w:pPr>
            <w:r w:rsidRPr="00481D2D">
              <w:t>c82</w:t>
            </w:r>
          </w:p>
        </w:tc>
      </w:tr>
      <w:tr w:rsidR="003B4D26" w:rsidRPr="00481D2D" w:rsidTr="00BE5629">
        <w:tc>
          <w:tcPr>
            <w:tcW w:w="1134" w:type="dxa"/>
          </w:tcPr>
          <w:p w:rsidR="003B4D26" w:rsidRPr="00481D2D" w:rsidRDefault="003B4D26" w:rsidP="00BE5629">
            <w:pPr>
              <w:pStyle w:val="TAL"/>
            </w:pPr>
            <w:r w:rsidRPr="00481D2D">
              <w:t>38B</w:t>
            </w:r>
          </w:p>
        </w:tc>
        <w:tc>
          <w:tcPr>
            <w:tcW w:w="3402" w:type="dxa"/>
            <w:gridSpan w:val="2"/>
          </w:tcPr>
          <w:p w:rsidR="003B4D26" w:rsidRPr="00481D2D" w:rsidRDefault="003B4D26" w:rsidP="00BE5629">
            <w:pPr>
              <w:pStyle w:val="TAL"/>
            </w:pPr>
            <w:r w:rsidRPr="00481D2D">
              <w:t>the location parameter for the SIP Reason header field?</w:t>
            </w:r>
          </w:p>
        </w:tc>
        <w:tc>
          <w:tcPr>
            <w:tcW w:w="2093" w:type="dxa"/>
          </w:tcPr>
          <w:p w:rsidR="003B4D26" w:rsidRPr="00481D2D" w:rsidRDefault="003B4D26" w:rsidP="003B4D26">
            <w:pPr>
              <w:pStyle w:val="TAL"/>
            </w:pPr>
            <w:r w:rsidRPr="00481D2D">
              <w:t>[255]</w:t>
            </w:r>
          </w:p>
        </w:tc>
        <w:tc>
          <w:tcPr>
            <w:tcW w:w="1309" w:type="dxa"/>
          </w:tcPr>
          <w:p w:rsidR="003B4D26" w:rsidRPr="00481D2D" w:rsidRDefault="003B4D26" w:rsidP="00BE5629">
            <w:pPr>
              <w:pStyle w:val="TAL"/>
            </w:pPr>
            <w:r w:rsidRPr="00481D2D">
              <w:t>o</w:t>
            </w:r>
          </w:p>
        </w:tc>
        <w:tc>
          <w:tcPr>
            <w:tcW w:w="1711" w:type="dxa"/>
          </w:tcPr>
          <w:p w:rsidR="003B4D26" w:rsidRPr="00481D2D" w:rsidRDefault="003B4D26" w:rsidP="00BE5629">
            <w:pPr>
              <w:pStyle w:val="TAL"/>
            </w:pPr>
            <w:r w:rsidRPr="00481D2D">
              <w:t>c131</w:t>
            </w:r>
          </w:p>
        </w:tc>
      </w:tr>
      <w:tr w:rsidR="00CE615F" w:rsidRPr="00481D2D" w:rsidTr="00BE5629">
        <w:tc>
          <w:tcPr>
            <w:tcW w:w="1134" w:type="dxa"/>
          </w:tcPr>
          <w:p w:rsidR="00CE615F" w:rsidRPr="00481D2D" w:rsidRDefault="00CE615F" w:rsidP="00CE615F">
            <w:pPr>
              <w:pStyle w:val="TAL"/>
            </w:pPr>
            <w:r>
              <w:t>38C</w:t>
            </w:r>
          </w:p>
        </w:tc>
        <w:tc>
          <w:tcPr>
            <w:tcW w:w="3402" w:type="dxa"/>
            <w:gridSpan w:val="2"/>
          </w:tcPr>
          <w:p w:rsidR="00CE615F" w:rsidRPr="00481D2D" w:rsidRDefault="00B04BBC" w:rsidP="00CE615F">
            <w:pPr>
              <w:pStyle w:val="TAL"/>
            </w:pPr>
            <w:r w:rsidRPr="009C7491">
              <w:t>Handling of Identity Header Errors for Secure</w:t>
            </w:r>
            <w:r>
              <w:t xml:space="preserve"> </w:t>
            </w:r>
            <w:r w:rsidRPr="009C7491">
              <w:t>Telephone Identity Revisited (STIR)</w:t>
            </w:r>
            <w:r w:rsidR="00CE615F" w:rsidRPr="0021247A">
              <w:t xml:space="preserve"> (carrying STIR codes in </w:t>
            </w:r>
            <w:r w:rsidR="00CE615F">
              <w:t>R</w:t>
            </w:r>
            <w:r w:rsidR="00CE615F" w:rsidRPr="0021247A">
              <w:t>eason header fields in SIP responses)?</w:t>
            </w:r>
          </w:p>
        </w:tc>
        <w:tc>
          <w:tcPr>
            <w:tcW w:w="2093" w:type="dxa"/>
          </w:tcPr>
          <w:p w:rsidR="00CE615F" w:rsidRPr="00481D2D" w:rsidRDefault="00CE615F" w:rsidP="00CE615F">
            <w:pPr>
              <w:pStyle w:val="TAL"/>
            </w:pPr>
            <w:r w:rsidRPr="0021247A">
              <w:t>[294]</w:t>
            </w:r>
          </w:p>
        </w:tc>
        <w:tc>
          <w:tcPr>
            <w:tcW w:w="1309" w:type="dxa"/>
          </w:tcPr>
          <w:p w:rsidR="00CE615F" w:rsidRPr="00481D2D" w:rsidRDefault="00CE615F" w:rsidP="00CE615F">
            <w:pPr>
              <w:pStyle w:val="TAL"/>
            </w:pPr>
            <w:r w:rsidRPr="0021247A">
              <w:t>o</w:t>
            </w:r>
          </w:p>
        </w:tc>
        <w:tc>
          <w:tcPr>
            <w:tcW w:w="1711" w:type="dxa"/>
          </w:tcPr>
          <w:p w:rsidR="00CE615F" w:rsidRPr="00481D2D" w:rsidRDefault="00CE615F" w:rsidP="00CE615F">
            <w:pPr>
              <w:pStyle w:val="TAL"/>
            </w:pPr>
            <w:r w:rsidRPr="0021247A">
              <w:t>c137</w:t>
            </w:r>
          </w:p>
        </w:tc>
      </w:tr>
      <w:tr w:rsidR="00355AF5" w:rsidRPr="00481D2D">
        <w:tc>
          <w:tcPr>
            <w:tcW w:w="1134" w:type="dxa"/>
          </w:tcPr>
          <w:p w:rsidR="00355AF5" w:rsidRPr="00481D2D" w:rsidRDefault="00355AF5" w:rsidP="00355AF5">
            <w:pPr>
              <w:pStyle w:val="TAL"/>
            </w:pPr>
            <w:r w:rsidRPr="00465091">
              <w:t>38D</w:t>
            </w:r>
          </w:p>
        </w:tc>
        <w:tc>
          <w:tcPr>
            <w:tcW w:w="3402" w:type="dxa"/>
            <w:gridSpan w:val="2"/>
          </w:tcPr>
          <w:p w:rsidR="00355AF5" w:rsidRPr="00481D2D" w:rsidRDefault="00355AF5" w:rsidP="00355AF5">
            <w:pPr>
              <w:pStyle w:val="TAL"/>
            </w:pPr>
            <w:bookmarkStart w:id="1167" w:name="_Hlk115171111"/>
            <w:r w:rsidRPr="00465091">
              <w:t>Multiple SIP Reason Header Field Values</w:t>
            </w:r>
            <w:bookmarkEnd w:id="1167"/>
            <w:r w:rsidRPr="00465091">
              <w:t>?</w:t>
            </w:r>
          </w:p>
        </w:tc>
        <w:tc>
          <w:tcPr>
            <w:tcW w:w="2093" w:type="dxa"/>
          </w:tcPr>
          <w:p w:rsidR="00355AF5" w:rsidRPr="00481D2D" w:rsidRDefault="00355AF5" w:rsidP="00355AF5">
            <w:pPr>
              <w:pStyle w:val="TAL"/>
            </w:pPr>
            <w:r w:rsidRPr="00465091">
              <w:t>[296]</w:t>
            </w:r>
          </w:p>
        </w:tc>
        <w:tc>
          <w:tcPr>
            <w:tcW w:w="1309" w:type="dxa"/>
          </w:tcPr>
          <w:p w:rsidR="00355AF5" w:rsidRPr="00481D2D" w:rsidRDefault="00355AF5" w:rsidP="00355AF5">
            <w:pPr>
              <w:pStyle w:val="TAL"/>
            </w:pPr>
            <w:r w:rsidRPr="00465091">
              <w:t>o</w:t>
            </w:r>
          </w:p>
        </w:tc>
        <w:tc>
          <w:tcPr>
            <w:tcW w:w="1711" w:type="dxa"/>
          </w:tcPr>
          <w:p w:rsidR="00355AF5" w:rsidRPr="00481D2D" w:rsidRDefault="00355AF5" w:rsidP="00355AF5">
            <w:pPr>
              <w:pStyle w:val="TAL"/>
            </w:pPr>
            <w:r w:rsidRPr="00465091">
              <w:t>c138</w:t>
            </w:r>
          </w:p>
        </w:tc>
      </w:tr>
      <w:tr w:rsidR="00D124E7" w:rsidRPr="00481D2D">
        <w:tc>
          <w:tcPr>
            <w:tcW w:w="1134" w:type="dxa"/>
          </w:tcPr>
          <w:p w:rsidR="00D124E7" w:rsidRPr="00481D2D" w:rsidRDefault="00D124E7">
            <w:pPr>
              <w:pStyle w:val="TAL"/>
            </w:pPr>
            <w:r w:rsidRPr="00481D2D">
              <w:t>39</w:t>
            </w:r>
          </w:p>
        </w:tc>
        <w:tc>
          <w:tcPr>
            <w:tcW w:w="3402" w:type="dxa"/>
            <w:gridSpan w:val="2"/>
          </w:tcPr>
          <w:p w:rsidR="00D124E7" w:rsidRPr="00481D2D" w:rsidRDefault="00D124E7">
            <w:pPr>
              <w:pStyle w:val="TAL"/>
            </w:pPr>
            <w:r w:rsidRPr="00481D2D">
              <w:t>an extension to the session initiation protocol for symmetric response routeing?</w:t>
            </w:r>
          </w:p>
        </w:tc>
        <w:tc>
          <w:tcPr>
            <w:tcW w:w="2093" w:type="dxa"/>
          </w:tcPr>
          <w:p w:rsidR="00D124E7" w:rsidRPr="00481D2D" w:rsidRDefault="00D124E7">
            <w:pPr>
              <w:pStyle w:val="TAL"/>
            </w:pPr>
            <w:r w:rsidRPr="00481D2D">
              <w:t>[56A]</w:t>
            </w:r>
          </w:p>
        </w:tc>
        <w:tc>
          <w:tcPr>
            <w:tcW w:w="1309" w:type="dxa"/>
          </w:tcPr>
          <w:p w:rsidR="00D124E7" w:rsidRPr="00481D2D" w:rsidRDefault="00D124E7">
            <w:pPr>
              <w:pStyle w:val="TAL"/>
            </w:pPr>
            <w:r w:rsidRPr="00481D2D">
              <w:t>o</w:t>
            </w:r>
          </w:p>
        </w:tc>
        <w:tc>
          <w:tcPr>
            <w:tcW w:w="1711" w:type="dxa"/>
          </w:tcPr>
          <w:p w:rsidR="00D124E7" w:rsidRPr="00481D2D" w:rsidRDefault="00225EE2">
            <w:pPr>
              <w:pStyle w:val="TAL"/>
            </w:pPr>
            <w:r w:rsidRPr="00481D2D">
              <w:t>c62</w:t>
            </w:r>
          </w:p>
        </w:tc>
      </w:tr>
      <w:tr w:rsidR="00D124E7" w:rsidRPr="00481D2D">
        <w:tc>
          <w:tcPr>
            <w:tcW w:w="1134" w:type="dxa"/>
          </w:tcPr>
          <w:p w:rsidR="00D124E7" w:rsidRPr="00481D2D" w:rsidRDefault="00D124E7">
            <w:pPr>
              <w:pStyle w:val="TAL"/>
            </w:pPr>
            <w:r w:rsidRPr="00481D2D">
              <w:t>40</w:t>
            </w:r>
          </w:p>
        </w:tc>
        <w:tc>
          <w:tcPr>
            <w:tcW w:w="3402" w:type="dxa"/>
            <w:gridSpan w:val="2"/>
          </w:tcPr>
          <w:p w:rsidR="00D124E7" w:rsidRPr="00481D2D" w:rsidRDefault="00D124E7">
            <w:pPr>
              <w:pStyle w:val="TAL"/>
            </w:pPr>
            <w:r w:rsidRPr="00481D2D">
              <w:t>caller preferences for the session initiation protocol?</w:t>
            </w:r>
          </w:p>
        </w:tc>
        <w:tc>
          <w:tcPr>
            <w:tcW w:w="2093" w:type="dxa"/>
          </w:tcPr>
          <w:p w:rsidR="00D124E7" w:rsidRPr="00481D2D" w:rsidRDefault="00D124E7">
            <w:pPr>
              <w:pStyle w:val="TAL"/>
            </w:pPr>
            <w:r w:rsidRPr="00481D2D">
              <w:t>[56B]</w:t>
            </w:r>
          </w:p>
        </w:tc>
        <w:tc>
          <w:tcPr>
            <w:tcW w:w="1309" w:type="dxa"/>
          </w:tcPr>
          <w:p w:rsidR="00D124E7" w:rsidRPr="00481D2D" w:rsidRDefault="00D124E7">
            <w:pPr>
              <w:pStyle w:val="TAL"/>
            </w:pPr>
            <w:r w:rsidRPr="00481D2D">
              <w:t>C29</w:t>
            </w:r>
          </w:p>
        </w:tc>
        <w:tc>
          <w:tcPr>
            <w:tcW w:w="1711" w:type="dxa"/>
          </w:tcPr>
          <w:p w:rsidR="00D124E7" w:rsidRPr="00481D2D" w:rsidRDefault="00D124E7">
            <w:pPr>
              <w:pStyle w:val="TAL"/>
            </w:pPr>
            <w:r w:rsidRPr="00481D2D">
              <w:t>c29</w:t>
            </w:r>
          </w:p>
        </w:tc>
      </w:tr>
      <w:tr w:rsidR="00D124E7" w:rsidRPr="00481D2D">
        <w:tc>
          <w:tcPr>
            <w:tcW w:w="1134" w:type="dxa"/>
          </w:tcPr>
          <w:p w:rsidR="00D124E7" w:rsidRPr="00481D2D" w:rsidRDefault="00D124E7">
            <w:pPr>
              <w:pStyle w:val="TAL"/>
            </w:pPr>
            <w:r w:rsidRPr="00481D2D">
              <w:t>40A</w:t>
            </w:r>
          </w:p>
        </w:tc>
        <w:tc>
          <w:tcPr>
            <w:tcW w:w="3402" w:type="dxa"/>
            <w:gridSpan w:val="2"/>
          </w:tcPr>
          <w:p w:rsidR="00D124E7" w:rsidRPr="00481D2D" w:rsidRDefault="00D124E7">
            <w:pPr>
              <w:pStyle w:val="TAL"/>
            </w:pPr>
            <w:r w:rsidRPr="00481D2D">
              <w:t>the proxy-directive within caller-preferences?</w:t>
            </w:r>
          </w:p>
        </w:tc>
        <w:tc>
          <w:tcPr>
            <w:tcW w:w="2093" w:type="dxa"/>
          </w:tcPr>
          <w:p w:rsidR="00D124E7" w:rsidRPr="00481D2D" w:rsidRDefault="00D124E7">
            <w:pPr>
              <w:pStyle w:val="TAL"/>
            </w:pPr>
            <w:r w:rsidRPr="00481D2D">
              <w:t>[56B] 9.1</w:t>
            </w:r>
          </w:p>
        </w:tc>
        <w:tc>
          <w:tcPr>
            <w:tcW w:w="1309" w:type="dxa"/>
          </w:tcPr>
          <w:p w:rsidR="00D124E7" w:rsidRPr="00481D2D" w:rsidRDefault="00D124E7">
            <w:pPr>
              <w:pStyle w:val="TAL"/>
            </w:pPr>
            <w:r w:rsidRPr="00481D2D">
              <w:t>o.5</w:t>
            </w:r>
          </w:p>
        </w:tc>
        <w:tc>
          <w:tcPr>
            <w:tcW w:w="1711" w:type="dxa"/>
          </w:tcPr>
          <w:p w:rsidR="00D124E7" w:rsidRPr="00481D2D" w:rsidRDefault="00D124E7">
            <w:pPr>
              <w:pStyle w:val="TAL"/>
            </w:pPr>
            <w:r w:rsidRPr="00481D2D">
              <w:t>o.5</w:t>
            </w:r>
          </w:p>
        </w:tc>
      </w:tr>
      <w:tr w:rsidR="00D124E7" w:rsidRPr="00481D2D">
        <w:tc>
          <w:tcPr>
            <w:tcW w:w="1134" w:type="dxa"/>
          </w:tcPr>
          <w:p w:rsidR="00D124E7" w:rsidRPr="00481D2D" w:rsidRDefault="00D124E7">
            <w:pPr>
              <w:pStyle w:val="TAL"/>
            </w:pPr>
            <w:r w:rsidRPr="00481D2D">
              <w:t>40B</w:t>
            </w:r>
          </w:p>
        </w:tc>
        <w:tc>
          <w:tcPr>
            <w:tcW w:w="3402" w:type="dxa"/>
            <w:gridSpan w:val="2"/>
          </w:tcPr>
          <w:p w:rsidR="00D124E7" w:rsidRPr="00481D2D" w:rsidRDefault="00D124E7">
            <w:pPr>
              <w:pStyle w:val="TAL"/>
            </w:pPr>
            <w:r w:rsidRPr="00481D2D">
              <w:t>the cancel-directive within caller-preferences?</w:t>
            </w:r>
          </w:p>
        </w:tc>
        <w:tc>
          <w:tcPr>
            <w:tcW w:w="2093" w:type="dxa"/>
          </w:tcPr>
          <w:p w:rsidR="00D124E7" w:rsidRPr="00481D2D" w:rsidRDefault="00D124E7">
            <w:pPr>
              <w:pStyle w:val="TAL"/>
            </w:pPr>
            <w:r w:rsidRPr="00481D2D">
              <w:t>[56B] 9.1</w:t>
            </w:r>
          </w:p>
        </w:tc>
        <w:tc>
          <w:tcPr>
            <w:tcW w:w="1309" w:type="dxa"/>
          </w:tcPr>
          <w:p w:rsidR="00D124E7" w:rsidRPr="00481D2D" w:rsidRDefault="00D124E7">
            <w:pPr>
              <w:pStyle w:val="TAL"/>
            </w:pPr>
            <w:r w:rsidRPr="00481D2D">
              <w:t>o.5</w:t>
            </w:r>
          </w:p>
        </w:tc>
        <w:tc>
          <w:tcPr>
            <w:tcW w:w="1711" w:type="dxa"/>
          </w:tcPr>
          <w:p w:rsidR="00D124E7" w:rsidRPr="00481D2D" w:rsidRDefault="00D124E7">
            <w:pPr>
              <w:pStyle w:val="TAL"/>
            </w:pPr>
            <w:r w:rsidRPr="00481D2D">
              <w:t>o.5</w:t>
            </w:r>
          </w:p>
        </w:tc>
      </w:tr>
      <w:tr w:rsidR="00D124E7" w:rsidRPr="00481D2D">
        <w:tc>
          <w:tcPr>
            <w:tcW w:w="1134" w:type="dxa"/>
          </w:tcPr>
          <w:p w:rsidR="00D124E7" w:rsidRPr="00481D2D" w:rsidRDefault="00D124E7">
            <w:pPr>
              <w:pStyle w:val="TAL"/>
            </w:pPr>
            <w:r w:rsidRPr="00481D2D">
              <w:t>40C</w:t>
            </w:r>
          </w:p>
        </w:tc>
        <w:tc>
          <w:tcPr>
            <w:tcW w:w="3402" w:type="dxa"/>
            <w:gridSpan w:val="2"/>
          </w:tcPr>
          <w:p w:rsidR="00D124E7" w:rsidRPr="00481D2D" w:rsidRDefault="00D124E7">
            <w:pPr>
              <w:pStyle w:val="TAL"/>
            </w:pPr>
            <w:r w:rsidRPr="00481D2D">
              <w:t>the fork-directive within caller-preferences?</w:t>
            </w:r>
          </w:p>
        </w:tc>
        <w:tc>
          <w:tcPr>
            <w:tcW w:w="2093" w:type="dxa"/>
          </w:tcPr>
          <w:p w:rsidR="00D124E7" w:rsidRPr="00481D2D" w:rsidRDefault="00D124E7">
            <w:pPr>
              <w:pStyle w:val="TAL"/>
            </w:pPr>
            <w:r w:rsidRPr="00481D2D">
              <w:t>[56B] 9.1</w:t>
            </w:r>
          </w:p>
        </w:tc>
        <w:tc>
          <w:tcPr>
            <w:tcW w:w="1309" w:type="dxa"/>
          </w:tcPr>
          <w:p w:rsidR="00D124E7" w:rsidRPr="00481D2D" w:rsidRDefault="00D124E7">
            <w:pPr>
              <w:pStyle w:val="TAL"/>
            </w:pPr>
            <w:r w:rsidRPr="00481D2D">
              <w:t>o.5</w:t>
            </w:r>
          </w:p>
        </w:tc>
        <w:tc>
          <w:tcPr>
            <w:tcW w:w="1711" w:type="dxa"/>
          </w:tcPr>
          <w:p w:rsidR="00D124E7" w:rsidRPr="00481D2D" w:rsidRDefault="00E46382">
            <w:pPr>
              <w:pStyle w:val="TAL"/>
            </w:pPr>
            <w:r w:rsidRPr="00481D2D">
              <w:t>o.5</w:t>
            </w:r>
          </w:p>
        </w:tc>
      </w:tr>
      <w:tr w:rsidR="00D124E7" w:rsidRPr="00481D2D">
        <w:tc>
          <w:tcPr>
            <w:tcW w:w="1134" w:type="dxa"/>
          </w:tcPr>
          <w:p w:rsidR="00D124E7" w:rsidRPr="00481D2D" w:rsidRDefault="00D124E7">
            <w:pPr>
              <w:pStyle w:val="TAL"/>
            </w:pPr>
            <w:r w:rsidRPr="00481D2D">
              <w:t>40D</w:t>
            </w:r>
          </w:p>
        </w:tc>
        <w:tc>
          <w:tcPr>
            <w:tcW w:w="3402" w:type="dxa"/>
            <w:gridSpan w:val="2"/>
          </w:tcPr>
          <w:p w:rsidR="00D124E7" w:rsidRPr="00481D2D" w:rsidRDefault="00D124E7">
            <w:pPr>
              <w:pStyle w:val="TAL"/>
            </w:pPr>
            <w:r w:rsidRPr="00481D2D">
              <w:t>the recurse-directive within caller-preferences?</w:t>
            </w:r>
          </w:p>
        </w:tc>
        <w:tc>
          <w:tcPr>
            <w:tcW w:w="2093" w:type="dxa"/>
          </w:tcPr>
          <w:p w:rsidR="00D124E7" w:rsidRPr="00481D2D" w:rsidRDefault="00D124E7">
            <w:pPr>
              <w:pStyle w:val="TAL"/>
            </w:pPr>
            <w:r w:rsidRPr="00481D2D">
              <w:t>[56B] 9.1</w:t>
            </w:r>
          </w:p>
        </w:tc>
        <w:tc>
          <w:tcPr>
            <w:tcW w:w="1309" w:type="dxa"/>
          </w:tcPr>
          <w:p w:rsidR="00D124E7" w:rsidRPr="00481D2D" w:rsidRDefault="00D124E7">
            <w:pPr>
              <w:pStyle w:val="TAL"/>
            </w:pPr>
            <w:r w:rsidRPr="00481D2D">
              <w:t>o.5</w:t>
            </w:r>
          </w:p>
        </w:tc>
        <w:tc>
          <w:tcPr>
            <w:tcW w:w="1711" w:type="dxa"/>
          </w:tcPr>
          <w:p w:rsidR="00D124E7" w:rsidRPr="00481D2D" w:rsidRDefault="00D124E7">
            <w:pPr>
              <w:pStyle w:val="TAL"/>
            </w:pPr>
            <w:r w:rsidRPr="00481D2D">
              <w:t>o.5</w:t>
            </w:r>
          </w:p>
        </w:tc>
      </w:tr>
      <w:tr w:rsidR="00D124E7" w:rsidRPr="00481D2D">
        <w:tc>
          <w:tcPr>
            <w:tcW w:w="1134" w:type="dxa"/>
          </w:tcPr>
          <w:p w:rsidR="00D124E7" w:rsidRPr="00481D2D" w:rsidRDefault="00D124E7">
            <w:pPr>
              <w:pStyle w:val="TAL"/>
            </w:pPr>
            <w:r w:rsidRPr="00481D2D">
              <w:t>40E</w:t>
            </w:r>
          </w:p>
        </w:tc>
        <w:tc>
          <w:tcPr>
            <w:tcW w:w="3402" w:type="dxa"/>
            <w:gridSpan w:val="2"/>
          </w:tcPr>
          <w:p w:rsidR="00D124E7" w:rsidRPr="00481D2D" w:rsidRDefault="00D124E7">
            <w:pPr>
              <w:pStyle w:val="TAL"/>
            </w:pPr>
            <w:r w:rsidRPr="00481D2D">
              <w:t>the parallel-directive within caller-preferences?</w:t>
            </w:r>
          </w:p>
        </w:tc>
        <w:tc>
          <w:tcPr>
            <w:tcW w:w="2093" w:type="dxa"/>
          </w:tcPr>
          <w:p w:rsidR="00D124E7" w:rsidRPr="00481D2D" w:rsidRDefault="00D124E7">
            <w:pPr>
              <w:pStyle w:val="TAL"/>
            </w:pPr>
            <w:r w:rsidRPr="00481D2D">
              <w:t>[56B] 9.1</w:t>
            </w:r>
          </w:p>
        </w:tc>
        <w:tc>
          <w:tcPr>
            <w:tcW w:w="1309" w:type="dxa"/>
          </w:tcPr>
          <w:p w:rsidR="00D124E7" w:rsidRPr="00481D2D" w:rsidRDefault="00D124E7">
            <w:pPr>
              <w:pStyle w:val="TAL"/>
            </w:pPr>
            <w:r w:rsidRPr="00481D2D">
              <w:t>o.5</w:t>
            </w:r>
          </w:p>
        </w:tc>
        <w:tc>
          <w:tcPr>
            <w:tcW w:w="1711" w:type="dxa"/>
          </w:tcPr>
          <w:p w:rsidR="00D124E7" w:rsidRPr="00481D2D" w:rsidRDefault="00E46382">
            <w:pPr>
              <w:pStyle w:val="TAL"/>
            </w:pPr>
            <w:r w:rsidRPr="00481D2D">
              <w:t>o.5</w:t>
            </w:r>
          </w:p>
        </w:tc>
      </w:tr>
      <w:tr w:rsidR="00D124E7" w:rsidRPr="00481D2D">
        <w:tc>
          <w:tcPr>
            <w:tcW w:w="1134" w:type="dxa"/>
          </w:tcPr>
          <w:p w:rsidR="00D124E7" w:rsidRPr="00481D2D" w:rsidRDefault="00D124E7">
            <w:pPr>
              <w:pStyle w:val="TAL"/>
            </w:pPr>
            <w:r w:rsidRPr="00481D2D">
              <w:t>40F</w:t>
            </w:r>
          </w:p>
        </w:tc>
        <w:tc>
          <w:tcPr>
            <w:tcW w:w="3402" w:type="dxa"/>
            <w:gridSpan w:val="2"/>
          </w:tcPr>
          <w:p w:rsidR="00D124E7" w:rsidRPr="00481D2D" w:rsidRDefault="00D124E7">
            <w:pPr>
              <w:pStyle w:val="TAL"/>
            </w:pPr>
            <w:r w:rsidRPr="00481D2D">
              <w:t>the queue-directive within caller-preferences?</w:t>
            </w:r>
          </w:p>
        </w:tc>
        <w:tc>
          <w:tcPr>
            <w:tcW w:w="2093" w:type="dxa"/>
          </w:tcPr>
          <w:p w:rsidR="00D124E7" w:rsidRPr="00481D2D" w:rsidRDefault="00D124E7">
            <w:pPr>
              <w:pStyle w:val="TAL"/>
            </w:pPr>
            <w:r w:rsidRPr="00481D2D">
              <w:t>[56B] 9.1</w:t>
            </w:r>
          </w:p>
        </w:tc>
        <w:tc>
          <w:tcPr>
            <w:tcW w:w="1309" w:type="dxa"/>
          </w:tcPr>
          <w:p w:rsidR="00D124E7" w:rsidRPr="00481D2D" w:rsidRDefault="00D124E7">
            <w:pPr>
              <w:pStyle w:val="TAL"/>
            </w:pPr>
            <w:r w:rsidRPr="00481D2D">
              <w:t>o.5</w:t>
            </w:r>
          </w:p>
        </w:tc>
        <w:tc>
          <w:tcPr>
            <w:tcW w:w="1711" w:type="dxa"/>
          </w:tcPr>
          <w:p w:rsidR="00D124E7" w:rsidRPr="00481D2D" w:rsidRDefault="00D124E7">
            <w:pPr>
              <w:pStyle w:val="TAL"/>
            </w:pPr>
            <w:r w:rsidRPr="00481D2D">
              <w:t>o.5</w:t>
            </w:r>
          </w:p>
        </w:tc>
      </w:tr>
      <w:tr w:rsidR="00D124E7" w:rsidRPr="00481D2D">
        <w:tc>
          <w:tcPr>
            <w:tcW w:w="1134" w:type="dxa"/>
          </w:tcPr>
          <w:p w:rsidR="00D124E7" w:rsidRPr="00481D2D" w:rsidRDefault="00D124E7">
            <w:pPr>
              <w:pStyle w:val="TAL"/>
            </w:pPr>
            <w:r w:rsidRPr="00481D2D">
              <w:t>41</w:t>
            </w:r>
          </w:p>
        </w:tc>
        <w:tc>
          <w:tcPr>
            <w:tcW w:w="3402" w:type="dxa"/>
            <w:gridSpan w:val="2"/>
          </w:tcPr>
          <w:p w:rsidR="00D124E7" w:rsidRPr="00481D2D" w:rsidRDefault="00D124E7">
            <w:pPr>
              <w:pStyle w:val="TAL"/>
            </w:pPr>
            <w:r w:rsidRPr="00481D2D">
              <w:t>an event state publication extension to the session initiation protocol?</w:t>
            </w:r>
          </w:p>
        </w:tc>
        <w:tc>
          <w:tcPr>
            <w:tcW w:w="2093" w:type="dxa"/>
          </w:tcPr>
          <w:p w:rsidR="00D124E7" w:rsidRPr="00481D2D" w:rsidRDefault="00D124E7">
            <w:pPr>
              <w:pStyle w:val="TAL"/>
            </w:pPr>
            <w:r w:rsidRPr="00481D2D">
              <w:t>[70]</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30</w:t>
            </w:r>
          </w:p>
        </w:tc>
      </w:tr>
      <w:tr w:rsidR="00D124E7" w:rsidRPr="00481D2D">
        <w:tc>
          <w:tcPr>
            <w:tcW w:w="1134" w:type="dxa"/>
          </w:tcPr>
          <w:p w:rsidR="00D124E7" w:rsidRPr="00481D2D" w:rsidRDefault="00D124E7">
            <w:pPr>
              <w:pStyle w:val="TAL"/>
            </w:pPr>
            <w:r w:rsidRPr="00481D2D">
              <w:t>42</w:t>
            </w:r>
          </w:p>
        </w:tc>
        <w:tc>
          <w:tcPr>
            <w:tcW w:w="3402" w:type="dxa"/>
            <w:gridSpan w:val="2"/>
          </w:tcPr>
          <w:p w:rsidR="00D124E7" w:rsidRPr="00481D2D" w:rsidRDefault="00D124E7">
            <w:pPr>
              <w:pStyle w:val="TAL"/>
            </w:pPr>
            <w:r w:rsidRPr="00481D2D">
              <w:t>SIP session timer?</w:t>
            </w:r>
          </w:p>
        </w:tc>
        <w:tc>
          <w:tcPr>
            <w:tcW w:w="2093" w:type="dxa"/>
          </w:tcPr>
          <w:p w:rsidR="00D124E7" w:rsidRPr="00481D2D" w:rsidRDefault="00D124E7">
            <w:pPr>
              <w:pStyle w:val="TAL"/>
            </w:pPr>
            <w:r w:rsidRPr="00481D2D">
              <w:t xml:space="preserve">[58] </w:t>
            </w:r>
          </w:p>
        </w:tc>
        <w:tc>
          <w:tcPr>
            <w:tcW w:w="1309" w:type="dxa"/>
          </w:tcPr>
          <w:p w:rsidR="00D124E7" w:rsidRPr="00481D2D" w:rsidRDefault="00D124E7">
            <w:pPr>
              <w:pStyle w:val="TAL"/>
            </w:pPr>
            <w:r w:rsidRPr="00481D2D">
              <w:t>c19</w:t>
            </w:r>
          </w:p>
        </w:tc>
        <w:tc>
          <w:tcPr>
            <w:tcW w:w="1711" w:type="dxa"/>
          </w:tcPr>
          <w:p w:rsidR="00D124E7" w:rsidRPr="00481D2D" w:rsidRDefault="00D124E7">
            <w:pPr>
              <w:pStyle w:val="TAL"/>
            </w:pPr>
            <w:r w:rsidRPr="00481D2D">
              <w:t>c19</w:t>
            </w:r>
          </w:p>
        </w:tc>
      </w:tr>
      <w:tr w:rsidR="00D124E7" w:rsidRPr="00481D2D">
        <w:tc>
          <w:tcPr>
            <w:tcW w:w="1134" w:type="dxa"/>
          </w:tcPr>
          <w:p w:rsidR="00D124E7" w:rsidRPr="00481D2D" w:rsidRDefault="00D124E7">
            <w:pPr>
              <w:pStyle w:val="TAL"/>
            </w:pPr>
            <w:r w:rsidRPr="00481D2D">
              <w:t>43</w:t>
            </w:r>
          </w:p>
        </w:tc>
        <w:tc>
          <w:tcPr>
            <w:tcW w:w="3402" w:type="dxa"/>
            <w:gridSpan w:val="2"/>
          </w:tcPr>
          <w:p w:rsidR="00D124E7" w:rsidRPr="00481D2D" w:rsidRDefault="00D124E7">
            <w:pPr>
              <w:pStyle w:val="TAL"/>
            </w:pPr>
            <w:r w:rsidRPr="00481D2D">
              <w:t>the SIP Referred-By mechanism?</w:t>
            </w:r>
          </w:p>
        </w:tc>
        <w:tc>
          <w:tcPr>
            <w:tcW w:w="2093" w:type="dxa"/>
          </w:tcPr>
          <w:p w:rsidR="00D124E7" w:rsidRPr="00481D2D" w:rsidRDefault="00D124E7">
            <w:pPr>
              <w:pStyle w:val="TAL"/>
            </w:pPr>
            <w:r w:rsidRPr="00481D2D">
              <w:t>[59]</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33</w:t>
            </w:r>
          </w:p>
        </w:tc>
      </w:tr>
      <w:tr w:rsidR="00D124E7" w:rsidRPr="00481D2D">
        <w:tc>
          <w:tcPr>
            <w:tcW w:w="1134" w:type="dxa"/>
          </w:tcPr>
          <w:p w:rsidR="00D124E7" w:rsidRPr="00481D2D" w:rsidRDefault="00D124E7">
            <w:pPr>
              <w:pStyle w:val="TAL"/>
            </w:pPr>
            <w:r w:rsidRPr="00481D2D">
              <w:t>44</w:t>
            </w:r>
          </w:p>
        </w:tc>
        <w:tc>
          <w:tcPr>
            <w:tcW w:w="3402" w:type="dxa"/>
            <w:gridSpan w:val="2"/>
          </w:tcPr>
          <w:p w:rsidR="00D124E7" w:rsidRPr="00481D2D" w:rsidRDefault="00D124E7">
            <w:pPr>
              <w:pStyle w:val="TAL"/>
            </w:pPr>
            <w:r w:rsidRPr="00481D2D">
              <w:t>the Session Inititation Protocol (SIP) "Replaces" header?</w:t>
            </w:r>
          </w:p>
        </w:tc>
        <w:tc>
          <w:tcPr>
            <w:tcW w:w="2093" w:type="dxa"/>
          </w:tcPr>
          <w:p w:rsidR="00D124E7" w:rsidRPr="00481D2D" w:rsidRDefault="00D124E7">
            <w:pPr>
              <w:pStyle w:val="TAL"/>
            </w:pPr>
            <w:r w:rsidRPr="00481D2D">
              <w:t>[60]</w:t>
            </w:r>
          </w:p>
        </w:tc>
        <w:tc>
          <w:tcPr>
            <w:tcW w:w="1309" w:type="dxa"/>
          </w:tcPr>
          <w:p w:rsidR="00D124E7" w:rsidRPr="00481D2D" w:rsidRDefault="00D124E7">
            <w:pPr>
              <w:pStyle w:val="TAL"/>
            </w:pPr>
            <w:r w:rsidRPr="00481D2D">
              <w:t>c19</w:t>
            </w:r>
          </w:p>
        </w:tc>
        <w:tc>
          <w:tcPr>
            <w:tcW w:w="1711" w:type="dxa"/>
          </w:tcPr>
          <w:p w:rsidR="00D124E7" w:rsidRPr="00481D2D" w:rsidRDefault="00D124E7">
            <w:pPr>
              <w:pStyle w:val="TAL"/>
            </w:pPr>
            <w:r w:rsidRPr="00481D2D">
              <w:t>c38 (note 1)</w:t>
            </w:r>
          </w:p>
        </w:tc>
      </w:tr>
      <w:tr w:rsidR="00D124E7" w:rsidRPr="00481D2D">
        <w:tc>
          <w:tcPr>
            <w:tcW w:w="1134" w:type="dxa"/>
          </w:tcPr>
          <w:p w:rsidR="00D124E7" w:rsidRPr="00481D2D" w:rsidRDefault="00D124E7">
            <w:pPr>
              <w:pStyle w:val="TAL"/>
            </w:pPr>
            <w:r w:rsidRPr="00481D2D">
              <w:t>45</w:t>
            </w:r>
          </w:p>
        </w:tc>
        <w:tc>
          <w:tcPr>
            <w:tcW w:w="3402" w:type="dxa"/>
            <w:gridSpan w:val="2"/>
          </w:tcPr>
          <w:p w:rsidR="00D124E7" w:rsidRPr="00481D2D" w:rsidRDefault="00D124E7">
            <w:pPr>
              <w:pStyle w:val="TAL"/>
            </w:pPr>
            <w:r w:rsidRPr="00481D2D">
              <w:t>the Session Inititation Protocol (SIP) "Join" header?</w:t>
            </w:r>
          </w:p>
        </w:tc>
        <w:tc>
          <w:tcPr>
            <w:tcW w:w="2093" w:type="dxa"/>
          </w:tcPr>
          <w:p w:rsidR="00D124E7" w:rsidRPr="00481D2D" w:rsidRDefault="00D124E7">
            <w:pPr>
              <w:pStyle w:val="TAL"/>
            </w:pPr>
            <w:r w:rsidRPr="00481D2D">
              <w:t>[61]</w:t>
            </w:r>
          </w:p>
        </w:tc>
        <w:tc>
          <w:tcPr>
            <w:tcW w:w="1309" w:type="dxa"/>
          </w:tcPr>
          <w:p w:rsidR="00D124E7" w:rsidRPr="00481D2D" w:rsidRDefault="00D124E7">
            <w:pPr>
              <w:pStyle w:val="TAL"/>
            </w:pPr>
            <w:r w:rsidRPr="00481D2D">
              <w:t>c19</w:t>
            </w:r>
          </w:p>
        </w:tc>
        <w:tc>
          <w:tcPr>
            <w:tcW w:w="1711" w:type="dxa"/>
          </w:tcPr>
          <w:p w:rsidR="00D124E7" w:rsidRPr="00481D2D" w:rsidRDefault="00D124E7">
            <w:pPr>
              <w:pStyle w:val="TAL"/>
            </w:pPr>
            <w:r w:rsidRPr="00481D2D">
              <w:t>c19 (note 1)</w:t>
            </w:r>
          </w:p>
        </w:tc>
      </w:tr>
      <w:tr w:rsidR="00D124E7" w:rsidRPr="00481D2D">
        <w:tc>
          <w:tcPr>
            <w:tcW w:w="1134" w:type="dxa"/>
          </w:tcPr>
          <w:p w:rsidR="00D124E7" w:rsidRPr="00481D2D" w:rsidRDefault="00D124E7">
            <w:pPr>
              <w:pStyle w:val="TAL"/>
            </w:pPr>
            <w:r w:rsidRPr="00481D2D">
              <w:t>46</w:t>
            </w:r>
          </w:p>
        </w:tc>
        <w:tc>
          <w:tcPr>
            <w:tcW w:w="3402" w:type="dxa"/>
            <w:gridSpan w:val="2"/>
          </w:tcPr>
          <w:p w:rsidR="00D124E7" w:rsidRPr="00481D2D" w:rsidRDefault="00D124E7">
            <w:pPr>
              <w:pStyle w:val="TAL"/>
            </w:pPr>
            <w:r w:rsidRPr="00481D2D">
              <w:t>the callee capabilities?</w:t>
            </w:r>
          </w:p>
        </w:tc>
        <w:tc>
          <w:tcPr>
            <w:tcW w:w="2093" w:type="dxa"/>
          </w:tcPr>
          <w:p w:rsidR="00D124E7" w:rsidRPr="00481D2D" w:rsidRDefault="00D124E7">
            <w:pPr>
              <w:pStyle w:val="TAL"/>
            </w:pPr>
            <w:r w:rsidRPr="00481D2D">
              <w:t>[62]</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c35</w:t>
            </w:r>
          </w:p>
        </w:tc>
      </w:tr>
      <w:tr w:rsidR="00D124E7" w:rsidRPr="00481D2D">
        <w:tc>
          <w:tcPr>
            <w:tcW w:w="1134" w:type="dxa"/>
          </w:tcPr>
          <w:p w:rsidR="00D124E7" w:rsidRPr="00481D2D" w:rsidRDefault="00D124E7">
            <w:pPr>
              <w:pStyle w:val="TAL"/>
            </w:pPr>
            <w:r w:rsidRPr="00481D2D">
              <w:t>47</w:t>
            </w:r>
          </w:p>
        </w:tc>
        <w:tc>
          <w:tcPr>
            <w:tcW w:w="3402" w:type="dxa"/>
            <w:gridSpan w:val="2"/>
          </w:tcPr>
          <w:p w:rsidR="00D124E7" w:rsidRPr="00481D2D" w:rsidRDefault="00D124E7">
            <w:pPr>
              <w:pStyle w:val="TAL"/>
            </w:pPr>
            <w:r w:rsidRPr="00481D2D">
              <w:t>an extension to the session initiation protocol for request history information?</w:t>
            </w:r>
          </w:p>
        </w:tc>
        <w:tc>
          <w:tcPr>
            <w:tcW w:w="2093" w:type="dxa"/>
          </w:tcPr>
          <w:p w:rsidR="00D124E7" w:rsidRPr="00481D2D" w:rsidRDefault="00D124E7">
            <w:pPr>
              <w:pStyle w:val="TAL"/>
            </w:pPr>
            <w:r w:rsidRPr="00481D2D">
              <w:t>[66]</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o</w:t>
            </w:r>
          </w:p>
        </w:tc>
      </w:tr>
      <w:tr w:rsidR="002D72C6" w:rsidRPr="00481D2D" w:rsidTr="002D72C6">
        <w:tc>
          <w:tcPr>
            <w:tcW w:w="1134" w:type="dxa"/>
          </w:tcPr>
          <w:p w:rsidR="002D72C6" w:rsidRPr="00481D2D" w:rsidRDefault="002D72C6" w:rsidP="002D72C6">
            <w:pPr>
              <w:pStyle w:val="TAL"/>
              <w:rPr>
                <w:lang w:eastAsia="ja-JP"/>
              </w:rPr>
            </w:pPr>
            <w:r w:rsidRPr="00481D2D">
              <w:rPr>
                <w:rFonts w:hint="eastAsia"/>
                <w:lang w:eastAsia="ja-JP"/>
              </w:rPr>
              <w:t>47A</w:t>
            </w:r>
          </w:p>
        </w:tc>
        <w:tc>
          <w:tcPr>
            <w:tcW w:w="3402" w:type="dxa"/>
            <w:gridSpan w:val="2"/>
          </w:tcPr>
          <w:p w:rsidR="002D72C6" w:rsidRPr="00481D2D" w:rsidRDefault="002D72C6" w:rsidP="002D72C6">
            <w:pPr>
              <w:pStyle w:val="TAL"/>
            </w:pPr>
            <w:r w:rsidRPr="00481D2D">
              <w:rPr>
                <w:lang w:eastAsia="ja-JP"/>
              </w:rPr>
              <w:t>application of the "mp" optional header field parameter?</w:t>
            </w:r>
          </w:p>
        </w:tc>
        <w:tc>
          <w:tcPr>
            <w:tcW w:w="2093" w:type="dxa"/>
          </w:tcPr>
          <w:p w:rsidR="002D72C6" w:rsidRPr="00481D2D" w:rsidRDefault="002D72C6" w:rsidP="002D72C6">
            <w:pPr>
              <w:pStyle w:val="TAL"/>
            </w:pPr>
            <w:r w:rsidRPr="00481D2D">
              <w:rPr>
                <w:lang w:eastAsia="zh-CN"/>
              </w:rPr>
              <w:t>[66]</w:t>
            </w:r>
          </w:p>
        </w:tc>
        <w:tc>
          <w:tcPr>
            <w:tcW w:w="1309" w:type="dxa"/>
          </w:tcPr>
          <w:p w:rsidR="002D72C6" w:rsidRPr="00481D2D" w:rsidRDefault="002D72C6" w:rsidP="002D72C6">
            <w:pPr>
              <w:pStyle w:val="TAL"/>
            </w:pPr>
            <w:r w:rsidRPr="00481D2D">
              <w:t>o</w:t>
            </w:r>
          </w:p>
        </w:tc>
        <w:tc>
          <w:tcPr>
            <w:tcW w:w="1711" w:type="dxa"/>
          </w:tcPr>
          <w:p w:rsidR="002D72C6" w:rsidRPr="00481D2D" w:rsidRDefault="002D72C6" w:rsidP="002D72C6">
            <w:pPr>
              <w:pStyle w:val="TAL"/>
            </w:pPr>
            <w:r w:rsidRPr="00481D2D">
              <w:t>o</w:t>
            </w:r>
          </w:p>
        </w:tc>
      </w:tr>
      <w:tr w:rsidR="002D72C6" w:rsidRPr="00481D2D" w:rsidTr="002D72C6">
        <w:tc>
          <w:tcPr>
            <w:tcW w:w="1134" w:type="dxa"/>
          </w:tcPr>
          <w:p w:rsidR="002D72C6" w:rsidRPr="00481D2D" w:rsidRDefault="002D72C6" w:rsidP="002D72C6">
            <w:pPr>
              <w:pStyle w:val="TAL"/>
              <w:rPr>
                <w:lang w:eastAsia="ja-JP"/>
              </w:rPr>
            </w:pPr>
            <w:r w:rsidRPr="00481D2D">
              <w:rPr>
                <w:rFonts w:hint="eastAsia"/>
                <w:lang w:eastAsia="ja-JP"/>
              </w:rPr>
              <w:t>47B</w:t>
            </w:r>
          </w:p>
        </w:tc>
        <w:tc>
          <w:tcPr>
            <w:tcW w:w="3402" w:type="dxa"/>
            <w:gridSpan w:val="2"/>
          </w:tcPr>
          <w:p w:rsidR="002D72C6" w:rsidRPr="00481D2D" w:rsidRDefault="002D72C6" w:rsidP="002D72C6">
            <w:pPr>
              <w:pStyle w:val="TAL"/>
            </w:pPr>
            <w:r w:rsidRPr="00481D2D">
              <w:rPr>
                <w:lang w:eastAsia="ja-JP"/>
              </w:rPr>
              <w:t>application of the "rc" optional header field parameter?</w:t>
            </w:r>
          </w:p>
        </w:tc>
        <w:tc>
          <w:tcPr>
            <w:tcW w:w="2093" w:type="dxa"/>
          </w:tcPr>
          <w:p w:rsidR="002D72C6" w:rsidRPr="00481D2D" w:rsidRDefault="002D72C6" w:rsidP="002D72C6">
            <w:pPr>
              <w:pStyle w:val="TAL"/>
            </w:pPr>
            <w:r w:rsidRPr="00481D2D">
              <w:rPr>
                <w:lang w:eastAsia="zh-CN"/>
              </w:rPr>
              <w:t>[66]</w:t>
            </w:r>
          </w:p>
        </w:tc>
        <w:tc>
          <w:tcPr>
            <w:tcW w:w="1309" w:type="dxa"/>
          </w:tcPr>
          <w:p w:rsidR="002D72C6" w:rsidRPr="00481D2D" w:rsidRDefault="002D72C6" w:rsidP="002D72C6">
            <w:pPr>
              <w:pStyle w:val="TAL"/>
            </w:pPr>
            <w:r w:rsidRPr="00481D2D">
              <w:t>o</w:t>
            </w:r>
          </w:p>
        </w:tc>
        <w:tc>
          <w:tcPr>
            <w:tcW w:w="1711" w:type="dxa"/>
          </w:tcPr>
          <w:p w:rsidR="002D72C6" w:rsidRPr="00481D2D" w:rsidRDefault="002D72C6" w:rsidP="002D72C6">
            <w:pPr>
              <w:pStyle w:val="TAL"/>
            </w:pPr>
            <w:r w:rsidRPr="00481D2D">
              <w:t>o</w:t>
            </w:r>
          </w:p>
        </w:tc>
      </w:tr>
      <w:tr w:rsidR="002D72C6" w:rsidRPr="00481D2D" w:rsidTr="002D72C6">
        <w:tc>
          <w:tcPr>
            <w:tcW w:w="1134" w:type="dxa"/>
          </w:tcPr>
          <w:p w:rsidR="002D72C6" w:rsidRPr="00481D2D" w:rsidRDefault="002D72C6" w:rsidP="002D72C6">
            <w:pPr>
              <w:pStyle w:val="TAL"/>
              <w:rPr>
                <w:lang w:eastAsia="ja-JP"/>
              </w:rPr>
            </w:pPr>
            <w:r w:rsidRPr="00481D2D">
              <w:rPr>
                <w:rFonts w:hint="eastAsia"/>
                <w:lang w:eastAsia="ja-JP"/>
              </w:rPr>
              <w:t>47C</w:t>
            </w:r>
          </w:p>
        </w:tc>
        <w:tc>
          <w:tcPr>
            <w:tcW w:w="3402" w:type="dxa"/>
            <w:gridSpan w:val="2"/>
          </w:tcPr>
          <w:p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2093" w:type="dxa"/>
          </w:tcPr>
          <w:p w:rsidR="002D72C6" w:rsidRPr="00481D2D" w:rsidRDefault="002D72C6" w:rsidP="002D72C6">
            <w:pPr>
              <w:pStyle w:val="TAL"/>
            </w:pPr>
            <w:r w:rsidRPr="00481D2D">
              <w:rPr>
                <w:lang w:eastAsia="zh-CN"/>
              </w:rPr>
              <w:t>[66]</w:t>
            </w:r>
          </w:p>
        </w:tc>
        <w:tc>
          <w:tcPr>
            <w:tcW w:w="1309" w:type="dxa"/>
          </w:tcPr>
          <w:p w:rsidR="002D72C6" w:rsidRPr="00481D2D" w:rsidRDefault="002D72C6" w:rsidP="002D72C6">
            <w:pPr>
              <w:pStyle w:val="TAL"/>
            </w:pPr>
            <w:r w:rsidRPr="00481D2D">
              <w:t>o</w:t>
            </w:r>
          </w:p>
        </w:tc>
        <w:tc>
          <w:tcPr>
            <w:tcW w:w="1711" w:type="dxa"/>
          </w:tcPr>
          <w:p w:rsidR="002D72C6" w:rsidRPr="00481D2D" w:rsidRDefault="002D72C6" w:rsidP="002D72C6">
            <w:pPr>
              <w:pStyle w:val="TAL"/>
            </w:pPr>
            <w:r w:rsidRPr="00481D2D">
              <w:t>o</w:t>
            </w:r>
          </w:p>
        </w:tc>
      </w:tr>
      <w:tr w:rsidR="00D124E7" w:rsidRPr="00481D2D">
        <w:tc>
          <w:tcPr>
            <w:tcW w:w="1134" w:type="dxa"/>
          </w:tcPr>
          <w:p w:rsidR="00D124E7" w:rsidRPr="00481D2D" w:rsidRDefault="00D124E7">
            <w:pPr>
              <w:pStyle w:val="TAL"/>
            </w:pPr>
            <w:r w:rsidRPr="00481D2D">
              <w:t>48</w:t>
            </w:r>
          </w:p>
        </w:tc>
        <w:tc>
          <w:tcPr>
            <w:tcW w:w="3402" w:type="dxa"/>
            <w:gridSpan w:val="2"/>
          </w:tcPr>
          <w:p w:rsidR="00D124E7" w:rsidRPr="00481D2D" w:rsidRDefault="00D124E7">
            <w:pPr>
              <w:pStyle w:val="TAL"/>
            </w:pPr>
            <w:r w:rsidRPr="00481D2D">
              <w:rPr>
                <w:rFonts w:eastAsia="MS Mincho"/>
              </w:rPr>
              <w:t>Rejecting anonymous requests in the session initiation protocol?</w:t>
            </w:r>
          </w:p>
        </w:tc>
        <w:tc>
          <w:tcPr>
            <w:tcW w:w="2093" w:type="dxa"/>
          </w:tcPr>
          <w:p w:rsidR="00D124E7" w:rsidRPr="00481D2D" w:rsidRDefault="00D124E7">
            <w:pPr>
              <w:pStyle w:val="TAL"/>
            </w:pPr>
            <w:r w:rsidRPr="00481D2D">
              <w:t>[67]</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o</w:t>
            </w:r>
          </w:p>
        </w:tc>
      </w:tr>
      <w:tr w:rsidR="00D124E7" w:rsidRPr="00481D2D">
        <w:tc>
          <w:tcPr>
            <w:tcW w:w="1134" w:type="dxa"/>
          </w:tcPr>
          <w:p w:rsidR="00D124E7" w:rsidRPr="00481D2D" w:rsidRDefault="00D124E7">
            <w:pPr>
              <w:pStyle w:val="TAL"/>
            </w:pPr>
            <w:r w:rsidRPr="00481D2D">
              <w:t>49</w:t>
            </w:r>
          </w:p>
        </w:tc>
        <w:tc>
          <w:tcPr>
            <w:tcW w:w="3402" w:type="dxa"/>
            <w:gridSpan w:val="2"/>
          </w:tcPr>
          <w:p w:rsidR="00D124E7" w:rsidRPr="00481D2D" w:rsidRDefault="00D124E7">
            <w:pPr>
              <w:pStyle w:val="TAL"/>
            </w:pPr>
            <w:r w:rsidRPr="00481D2D">
              <w:rPr>
                <w:rFonts w:eastAsia="MS Mincho"/>
              </w:rPr>
              <w:t>session initiation protocol URIs for applications such as voicemail and interactive voice response</w:t>
            </w:r>
            <w:r w:rsidR="00A970A4" w:rsidRPr="00481D2D">
              <w:rPr>
                <w:rFonts w:eastAsia="MS Mincho"/>
              </w:rPr>
              <w:t>?</w:t>
            </w:r>
          </w:p>
        </w:tc>
        <w:tc>
          <w:tcPr>
            <w:tcW w:w="2093" w:type="dxa"/>
          </w:tcPr>
          <w:p w:rsidR="00D124E7" w:rsidRPr="00481D2D" w:rsidRDefault="00D124E7">
            <w:pPr>
              <w:pStyle w:val="TAL"/>
            </w:pPr>
            <w:r w:rsidRPr="00481D2D">
              <w:t>[68]</w:t>
            </w:r>
          </w:p>
        </w:tc>
        <w:tc>
          <w:tcPr>
            <w:tcW w:w="1309" w:type="dxa"/>
          </w:tcPr>
          <w:p w:rsidR="00D124E7" w:rsidRPr="00481D2D" w:rsidRDefault="00D124E7">
            <w:pPr>
              <w:pStyle w:val="TAL"/>
            </w:pPr>
            <w:r w:rsidRPr="00481D2D">
              <w:t>o</w:t>
            </w:r>
          </w:p>
        </w:tc>
        <w:tc>
          <w:tcPr>
            <w:tcW w:w="1711" w:type="dxa"/>
          </w:tcPr>
          <w:p w:rsidR="00D124E7" w:rsidRPr="00481D2D" w:rsidRDefault="00D124E7">
            <w:pPr>
              <w:pStyle w:val="TAL"/>
            </w:pPr>
            <w:r w:rsidRPr="00481D2D">
              <w:t>o</w:t>
            </w:r>
          </w:p>
        </w:tc>
      </w:tr>
      <w:tr w:rsidR="009242F1" w:rsidRPr="00481D2D">
        <w:tc>
          <w:tcPr>
            <w:tcW w:w="1134" w:type="dxa"/>
          </w:tcPr>
          <w:p w:rsidR="009242F1" w:rsidRPr="00481D2D" w:rsidRDefault="009242F1">
            <w:pPr>
              <w:pStyle w:val="TAL"/>
            </w:pPr>
            <w:r w:rsidRPr="00481D2D">
              <w:t>49A</w:t>
            </w:r>
          </w:p>
        </w:tc>
        <w:tc>
          <w:tcPr>
            <w:tcW w:w="3402" w:type="dxa"/>
            <w:gridSpan w:val="2"/>
          </w:tcPr>
          <w:p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2093" w:type="dxa"/>
          </w:tcPr>
          <w:p w:rsidR="009242F1" w:rsidRPr="00481D2D" w:rsidRDefault="009242F1">
            <w:pPr>
              <w:pStyle w:val="TAL"/>
            </w:pPr>
            <w:r w:rsidRPr="00481D2D">
              <w:t>[230]</w:t>
            </w:r>
          </w:p>
        </w:tc>
        <w:tc>
          <w:tcPr>
            <w:tcW w:w="1309" w:type="dxa"/>
          </w:tcPr>
          <w:p w:rsidR="009242F1" w:rsidRPr="00481D2D" w:rsidRDefault="009242F1">
            <w:pPr>
              <w:pStyle w:val="TAL"/>
            </w:pPr>
            <w:r w:rsidRPr="00481D2D">
              <w:t>c118</w:t>
            </w:r>
          </w:p>
        </w:tc>
        <w:tc>
          <w:tcPr>
            <w:tcW w:w="1711" w:type="dxa"/>
          </w:tcPr>
          <w:p w:rsidR="009242F1" w:rsidRPr="00481D2D" w:rsidRDefault="009242F1">
            <w:pPr>
              <w:pStyle w:val="TAL"/>
            </w:pPr>
            <w:r w:rsidRPr="00481D2D">
              <w:t>c118</w:t>
            </w:r>
          </w:p>
        </w:tc>
      </w:tr>
      <w:tr w:rsidR="00D124E7" w:rsidRPr="00481D2D">
        <w:tc>
          <w:tcPr>
            <w:tcW w:w="1134" w:type="dxa"/>
          </w:tcPr>
          <w:p w:rsidR="00D124E7" w:rsidRPr="00481D2D" w:rsidRDefault="00D124E7">
            <w:pPr>
              <w:pStyle w:val="TAL"/>
            </w:pPr>
            <w:r w:rsidRPr="00481D2D">
              <w:t>50</w:t>
            </w:r>
          </w:p>
        </w:tc>
        <w:tc>
          <w:tcPr>
            <w:tcW w:w="3402" w:type="dxa"/>
            <w:gridSpan w:val="2"/>
          </w:tcPr>
          <w:p w:rsidR="00D124E7" w:rsidRPr="00481D2D" w:rsidRDefault="00D124E7">
            <w:pPr>
              <w:pStyle w:val="TAL"/>
              <w:rPr>
                <w:rFonts w:eastAsia="MS Mincho"/>
              </w:rPr>
            </w:pPr>
            <w:r w:rsidRPr="00481D2D">
              <w:rPr>
                <w:rFonts w:eastAsia="Batang"/>
                <w:lang w:eastAsia="ko-KR"/>
              </w:rPr>
              <w:t>Session Initiation Protocol's (SIP) non-INVITE transactions?</w:t>
            </w:r>
          </w:p>
        </w:tc>
        <w:tc>
          <w:tcPr>
            <w:tcW w:w="2093" w:type="dxa"/>
          </w:tcPr>
          <w:p w:rsidR="00D124E7" w:rsidRPr="00481D2D" w:rsidRDefault="00D124E7">
            <w:pPr>
              <w:pStyle w:val="TAL"/>
            </w:pPr>
            <w:r w:rsidRPr="00481D2D">
              <w:t>[8</w:t>
            </w:r>
            <w:r w:rsidR="00504F86" w:rsidRPr="00481D2D">
              <w:t>4</w:t>
            </w:r>
            <w:r w:rsidRPr="00481D2D">
              <w:t>]</w:t>
            </w:r>
          </w:p>
        </w:tc>
        <w:tc>
          <w:tcPr>
            <w:tcW w:w="1309" w:type="dxa"/>
          </w:tcPr>
          <w:p w:rsidR="00D124E7" w:rsidRPr="00481D2D" w:rsidRDefault="00D124E7">
            <w:pPr>
              <w:pStyle w:val="TAL"/>
            </w:pPr>
            <w:r w:rsidRPr="00481D2D">
              <w:t>m</w:t>
            </w:r>
          </w:p>
        </w:tc>
        <w:tc>
          <w:tcPr>
            <w:tcW w:w="1711" w:type="dxa"/>
          </w:tcPr>
          <w:p w:rsidR="00D124E7" w:rsidRPr="00481D2D" w:rsidRDefault="00D124E7">
            <w:pPr>
              <w:pStyle w:val="TAL"/>
            </w:pPr>
            <w:r w:rsidRPr="00481D2D">
              <w:t>m</w:t>
            </w:r>
          </w:p>
        </w:tc>
      </w:tr>
      <w:tr w:rsidR="00D124E7" w:rsidRPr="00481D2D">
        <w:tc>
          <w:tcPr>
            <w:tcW w:w="1134" w:type="dxa"/>
          </w:tcPr>
          <w:p w:rsidR="00D124E7" w:rsidRPr="00481D2D" w:rsidRDefault="00D124E7">
            <w:pPr>
              <w:pStyle w:val="LD"/>
              <w:rPr>
                <w:rFonts w:ascii="Arial" w:hAnsi="Arial" w:cs="Arial"/>
                <w:sz w:val="18"/>
                <w:szCs w:val="18"/>
              </w:rPr>
            </w:pPr>
            <w:r w:rsidRPr="00481D2D">
              <w:rPr>
                <w:rFonts w:ascii="Arial" w:hAnsi="Arial" w:cs="Arial"/>
                <w:sz w:val="18"/>
                <w:szCs w:val="18"/>
              </w:rPr>
              <w:t>51</w:t>
            </w:r>
          </w:p>
        </w:tc>
        <w:tc>
          <w:tcPr>
            <w:tcW w:w="3402" w:type="dxa"/>
            <w:gridSpan w:val="2"/>
          </w:tcPr>
          <w:p w:rsidR="00D124E7" w:rsidRPr="00481D2D" w:rsidRDefault="00D124E7">
            <w:pPr>
              <w:pStyle w:val="LD"/>
              <w:rPr>
                <w:rFonts w:ascii="Arial" w:eastAsia="MS Mincho" w:hAnsi="Arial" w:cs="Arial"/>
                <w:sz w:val="18"/>
                <w:szCs w:val="18"/>
              </w:rPr>
            </w:pPr>
            <w:r w:rsidRPr="00481D2D">
              <w:rPr>
                <w:rFonts w:ascii="Arial" w:hAnsi="Arial" w:cs="Arial"/>
                <w:sz w:val="18"/>
                <w:szCs w:val="18"/>
              </w:rPr>
              <w:t>the P-User-Database private header extension?</w:t>
            </w:r>
          </w:p>
        </w:tc>
        <w:tc>
          <w:tcPr>
            <w:tcW w:w="2093" w:type="dxa"/>
          </w:tcPr>
          <w:p w:rsidR="00D124E7" w:rsidRPr="00481D2D" w:rsidRDefault="00D124E7">
            <w:pPr>
              <w:pStyle w:val="LD"/>
              <w:rPr>
                <w:rFonts w:ascii="Arial" w:hAnsi="Arial" w:cs="Arial"/>
                <w:sz w:val="18"/>
                <w:szCs w:val="18"/>
              </w:rPr>
            </w:pPr>
            <w:r w:rsidRPr="00481D2D">
              <w:rPr>
                <w:rFonts w:ascii="Arial" w:hAnsi="Arial" w:cs="Arial"/>
                <w:sz w:val="18"/>
                <w:szCs w:val="18"/>
              </w:rPr>
              <w:t>[82] 4</w:t>
            </w:r>
          </w:p>
        </w:tc>
        <w:tc>
          <w:tcPr>
            <w:tcW w:w="1309" w:type="dxa"/>
          </w:tcPr>
          <w:p w:rsidR="00D124E7" w:rsidRPr="00481D2D" w:rsidRDefault="00D124E7">
            <w:pPr>
              <w:pStyle w:val="LD"/>
              <w:rPr>
                <w:rFonts w:ascii="Arial" w:hAnsi="Arial" w:cs="Arial"/>
                <w:sz w:val="18"/>
                <w:szCs w:val="18"/>
              </w:rPr>
            </w:pPr>
            <w:r w:rsidRPr="00481D2D">
              <w:rPr>
                <w:rFonts w:ascii="Arial" w:hAnsi="Arial" w:cs="Arial"/>
                <w:sz w:val="18"/>
                <w:szCs w:val="18"/>
              </w:rPr>
              <w:t>o</w:t>
            </w:r>
          </w:p>
        </w:tc>
        <w:tc>
          <w:tcPr>
            <w:tcW w:w="1711" w:type="dxa"/>
          </w:tcPr>
          <w:p w:rsidR="00D124E7" w:rsidRPr="00481D2D" w:rsidRDefault="00BF0E57">
            <w:pPr>
              <w:pStyle w:val="LD"/>
              <w:rPr>
                <w:rFonts w:ascii="Arial" w:hAnsi="Arial" w:cs="Arial"/>
                <w:sz w:val="18"/>
                <w:szCs w:val="18"/>
              </w:rPr>
            </w:pPr>
            <w:r w:rsidRPr="00481D2D">
              <w:rPr>
                <w:rFonts w:ascii="Arial" w:hAnsi="Arial" w:cs="Arial"/>
                <w:sz w:val="18"/>
                <w:szCs w:val="18"/>
              </w:rPr>
              <w:t>c94</w:t>
            </w:r>
          </w:p>
        </w:tc>
      </w:tr>
      <w:tr w:rsidR="00D124E7" w:rsidRPr="00481D2D">
        <w:tc>
          <w:tcPr>
            <w:tcW w:w="1134" w:type="dxa"/>
          </w:tcPr>
          <w:p w:rsidR="00D124E7" w:rsidRPr="00481D2D" w:rsidRDefault="00D124E7">
            <w:pPr>
              <w:pStyle w:val="TAL"/>
              <w:rPr>
                <w:rFonts w:cs="Arial"/>
                <w:szCs w:val="18"/>
              </w:rPr>
            </w:pPr>
            <w:r w:rsidRPr="00481D2D">
              <w:t>52</w:t>
            </w:r>
          </w:p>
        </w:tc>
        <w:tc>
          <w:tcPr>
            <w:tcW w:w="3402" w:type="dxa"/>
            <w:gridSpan w:val="2"/>
          </w:tcPr>
          <w:p w:rsidR="00D124E7" w:rsidRPr="00481D2D" w:rsidRDefault="00D124E7">
            <w:pPr>
              <w:pStyle w:val="TAL"/>
              <w:rPr>
                <w:rFonts w:cs="Arial"/>
                <w:szCs w:val="18"/>
              </w:rPr>
            </w:pPr>
            <w:r w:rsidRPr="00481D2D">
              <w:rPr>
                <w:rFonts w:eastAsia="Batang"/>
                <w:lang w:eastAsia="ko-KR"/>
              </w:rPr>
              <w:t>a uniform resource name for services</w:t>
            </w:r>
            <w:r w:rsidR="00A970A4" w:rsidRPr="00481D2D">
              <w:rPr>
                <w:rFonts w:eastAsia="Batang"/>
                <w:lang w:eastAsia="ko-KR"/>
              </w:rPr>
              <w:t>?</w:t>
            </w:r>
          </w:p>
        </w:tc>
        <w:tc>
          <w:tcPr>
            <w:tcW w:w="2093" w:type="dxa"/>
          </w:tcPr>
          <w:p w:rsidR="00D124E7" w:rsidRPr="00481D2D" w:rsidRDefault="00D124E7">
            <w:pPr>
              <w:pStyle w:val="TAL"/>
              <w:rPr>
                <w:rFonts w:cs="Arial"/>
                <w:szCs w:val="18"/>
              </w:rPr>
            </w:pPr>
            <w:r w:rsidRPr="00481D2D">
              <w:t>[69]</w:t>
            </w:r>
          </w:p>
        </w:tc>
        <w:tc>
          <w:tcPr>
            <w:tcW w:w="1309" w:type="dxa"/>
          </w:tcPr>
          <w:p w:rsidR="00D124E7" w:rsidRPr="00481D2D" w:rsidRDefault="00D124E7">
            <w:pPr>
              <w:pStyle w:val="TAL"/>
              <w:rPr>
                <w:rFonts w:cs="Arial"/>
                <w:szCs w:val="18"/>
              </w:rPr>
            </w:pPr>
            <w:r w:rsidRPr="00481D2D">
              <w:t>n/a</w:t>
            </w:r>
          </w:p>
        </w:tc>
        <w:tc>
          <w:tcPr>
            <w:tcW w:w="1711" w:type="dxa"/>
          </w:tcPr>
          <w:p w:rsidR="00D124E7" w:rsidRPr="00481D2D" w:rsidRDefault="00D124E7">
            <w:pPr>
              <w:pStyle w:val="TAL"/>
              <w:rPr>
                <w:rFonts w:cs="Arial"/>
                <w:szCs w:val="18"/>
              </w:rPr>
            </w:pPr>
            <w:r w:rsidRPr="00481D2D">
              <w:t>c39</w:t>
            </w:r>
          </w:p>
        </w:tc>
      </w:tr>
      <w:tr w:rsidR="00D124E7" w:rsidRPr="00481D2D">
        <w:tc>
          <w:tcPr>
            <w:tcW w:w="1134" w:type="dxa"/>
          </w:tcPr>
          <w:p w:rsidR="00D124E7" w:rsidRPr="00481D2D" w:rsidRDefault="00D124E7" w:rsidP="00DE629A">
            <w:pPr>
              <w:pStyle w:val="TAL"/>
            </w:pPr>
            <w:r w:rsidRPr="00481D2D">
              <w:t>53</w:t>
            </w:r>
          </w:p>
        </w:tc>
        <w:tc>
          <w:tcPr>
            <w:tcW w:w="3402" w:type="dxa"/>
            <w:gridSpan w:val="2"/>
          </w:tcPr>
          <w:p w:rsidR="00D124E7" w:rsidRPr="00481D2D" w:rsidRDefault="00D124E7" w:rsidP="00DE629A">
            <w:pPr>
              <w:pStyle w:val="TAL"/>
              <w:rPr>
                <w:rFonts w:eastAsia="Batang"/>
              </w:rPr>
            </w:pPr>
            <w:r w:rsidRPr="00481D2D">
              <w:rPr>
                <w:rFonts w:eastAsia="Batang"/>
              </w:rPr>
              <w:t>obtaining and using GRUUs in the Session Initiation Protocol (SIP)</w:t>
            </w:r>
            <w:r w:rsidR="00F756E1" w:rsidRPr="00481D2D">
              <w:rPr>
                <w:rFonts w:eastAsia="Batang"/>
              </w:rPr>
              <w:t>?</w:t>
            </w:r>
          </w:p>
        </w:tc>
        <w:tc>
          <w:tcPr>
            <w:tcW w:w="2093" w:type="dxa"/>
          </w:tcPr>
          <w:p w:rsidR="00D124E7" w:rsidRPr="00481D2D" w:rsidRDefault="00D124E7" w:rsidP="00DE629A">
            <w:pPr>
              <w:pStyle w:val="TAL"/>
            </w:pPr>
            <w:r w:rsidRPr="00481D2D">
              <w:t>[93]</w:t>
            </w:r>
          </w:p>
        </w:tc>
        <w:tc>
          <w:tcPr>
            <w:tcW w:w="1309" w:type="dxa"/>
          </w:tcPr>
          <w:p w:rsidR="00D124E7" w:rsidRPr="00481D2D" w:rsidRDefault="00D124E7" w:rsidP="00DE629A">
            <w:pPr>
              <w:pStyle w:val="TAL"/>
            </w:pPr>
            <w:r w:rsidRPr="00481D2D">
              <w:t>o</w:t>
            </w:r>
          </w:p>
        </w:tc>
        <w:tc>
          <w:tcPr>
            <w:tcW w:w="1711" w:type="dxa"/>
          </w:tcPr>
          <w:p w:rsidR="00D124E7" w:rsidRPr="00481D2D" w:rsidRDefault="00D124E7" w:rsidP="00DE629A">
            <w:pPr>
              <w:pStyle w:val="TAL"/>
            </w:pPr>
            <w:r w:rsidRPr="00481D2D">
              <w:t>c40</w:t>
            </w:r>
            <w:r w:rsidR="009A4050" w:rsidRPr="00481D2D">
              <w:t xml:space="preserve"> (note 2)</w:t>
            </w:r>
          </w:p>
        </w:tc>
      </w:tr>
      <w:tr w:rsidR="00D124E7" w:rsidRPr="00481D2D">
        <w:tc>
          <w:tcPr>
            <w:tcW w:w="1134" w:type="dxa"/>
          </w:tcPr>
          <w:p w:rsidR="00D124E7" w:rsidRPr="00481D2D" w:rsidRDefault="00D124E7" w:rsidP="00584FD0">
            <w:pPr>
              <w:pStyle w:val="TAL"/>
            </w:pPr>
            <w:r w:rsidRPr="00481D2D">
              <w:t>55</w:t>
            </w:r>
          </w:p>
        </w:tc>
        <w:tc>
          <w:tcPr>
            <w:tcW w:w="3402" w:type="dxa"/>
            <w:gridSpan w:val="2"/>
          </w:tcPr>
          <w:p w:rsidR="00D124E7" w:rsidRPr="00481D2D" w:rsidRDefault="00D124E7" w:rsidP="00584FD0">
            <w:pPr>
              <w:pStyle w:val="TAL"/>
            </w:pPr>
            <w:r w:rsidRPr="00481D2D">
              <w:rPr>
                <w:rFonts w:eastAsia="Batang"/>
                <w:lang w:eastAsia="ko-KR"/>
              </w:rPr>
              <w:t>the Stream Control Transmission Protocol (SCTP) as a Transport for the Session Initiation Protocol (SIP)?</w:t>
            </w:r>
          </w:p>
        </w:tc>
        <w:tc>
          <w:tcPr>
            <w:tcW w:w="2093" w:type="dxa"/>
          </w:tcPr>
          <w:p w:rsidR="00D124E7" w:rsidRPr="00481D2D" w:rsidRDefault="00D124E7" w:rsidP="00584FD0">
            <w:pPr>
              <w:pStyle w:val="TAL"/>
            </w:pPr>
            <w:r w:rsidRPr="00481D2D">
              <w:t>[96]</w:t>
            </w:r>
          </w:p>
        </w:tc>
        <w:tc>
          <w:tcPr>
            <w:tcW w:w="1309" w:type="dxa"/>
          </w:tcPr>
          <w:p w:rsidR="00D124E7" w:rsidRPr="00481D2D" w:rsidRDefault="00D124E7" w:rsidP="00584FD0">
            <w:pPr>
              <w:pStyle w:val="TAL"/>
            </w:pPr>
            <w:r w:rsidRPr="00481D2D">
              <w:t>o</w:t>
            </w:r>
          </w:p>
        </w:tc>
        <w:tc>
          <w:tcPr>
            <w:tcW w:w="1711" w:type="dxa"/>
          </w:tcPr>
          <w:p w:rsidR="00D124E7" w:rsidRPr="00481D2D" w:rsidRDefault="00D124E7" w:rsidP="00584FD0">
            <w:pPr>
              <w:pStyle w:val="TAL"/>
            </w:pPr>
            <w:r w:rsidRPr="00481D2D">
              <w:t>c42</w:t>
            </w:r>
          </w:p>
        </w:tc>
      </w:tr>
      <w:tr w:rsidR="00CE1AE6" w:rsidRPr="00481D2D">
        <w:tc>
          <w:tcPr>
            <w:tcW w:w="1134" w:type="dxa"/>
          </w:tcPr>
          <w:p w:rsidR="00CE1AE6" w:rsidRPr="00481D2D" w:rsidRDefault="00CE1AE6" w:rsidP="00584FD0">
            <w:pPr>
              <w:pStyle w:val="TAL"/>
            </w:pPr>
            <w:r w:rsidRPr="00481D2D">
              <w:t>56</w:t>
            </w:r>
          </w:p>
        </w:tc>
        <w:tc>
          <w:tcPr>
            <w:tcW w:w="3402" w:type="dxa"/>
            <w:gridSpan w:val="2"/>
          </w:tcPr>
          <w:p w:rsidR="00CE1AE6" w:rsidRPr="00481D2D" w:rsidRDefault="00CE1AE6" w:rsidP="00584FD0">
            <w:pPr>
              <w:pStyle w:val="TAL"/>
              <w:rPr>
                <w:rFonts w:eastAsia="Batang"/>
                <w:lang w:eastAsia="ko-KR"/>
              </w:rPr>
            </w:pPr>
            <w:r w:rsidRPr="00481D2D">
              <w:t>the SIP P-Prof</w:t>
            </w:r>
            <w:r w:rsidR="00684200" w:rsidRPr="00481D2D">
              <w:t>i</w:t>
            </w:r>
            <w:r w:rsidRPr="00481D2D">
              <w:t>le-Key private header extension?</w:t>
            </w:r>
          </w:p>
        </w:tc>
        <w:tc>
          <w:tcPr>
            <w:tcW w:w="2093" w:type="dxa"/>
          </w:tcPr>
          <w:p w:rsidR="00CE1AE6" w:rsidRPr="00481D2D" w:rsidRDefault="00CE1AE6" w:rsidP="00584FD0">
            <w:pPr>
              <w:pStyle w:val="TAL"/>
            </w:pPr>
            <w:r w:rsidRPr="00481D2D">
              <w:t>[97]</w:t>
            </w:r>
          </w:p>
        </w:tc>
        <w:tc>
          <w:tcPr>
            <w:tcW w:w="1309" w:type="dxa"/>
          </w:tcPr>
          <w:p w:rsidR="00CE1AE6" w:rsidRPr="00481D2D" w:rsidRDefault="00CE1AE6" w:rsidP="00584FD0">
            <w:pPr>
              <w:pStyle w:val="TAL"/>
            </w:pPr>
            <w:r w:rsidRPr="00481D2D">
              <w:t>n/a</w:t>
            </w:r>
          </w:p>
        </w:tc>
        <w:tc>
          <w:tcPr>
            <w:tcW w:w="1711" w:type="dxa"/>
          </w:tcPr>
          <w:p w:rsidR="00CE1AE6" w:rsidRPr="00481D2D" w:rsidRDefault="00CE1AE6" w:rsidP="00584FD0">
            <w:pPr>
              <w:pStyle w:val="TAL"/>
            </w:pPr>
            <w:r w:rsidRPr="00481D2D">
              <w:t>n/a</w:t>
            </w:r>
          </w:p>
        </w:tc>
      </w:tr>
      <w:tr w:rsidR="00011385" w:rsidRPr="00481D2D">
        <w:tc>
          <w:tcPr>
            <w:tcW w:w="1134" w:type="dxa"/>
          </w:tcPr>
          <w:p w:rsidR="00011385" w:rsidRPr="00481D2D" w:rsidRDefault="00011385" w:rsidP="00584FD0">
            <w:pPr>
              <w:pStyle w:val="TAL"/>
            </w:pPr>
            <w:r w:rsidRPr="00481D2D">
              <w:t>57</w:t>
            </w:r>
          </w:p>
        </w:tc>
        <w:tc>
          <w:tcPr>
            <w:tcW w:w="3402" w:type="dxa"/>
            <w:gridSpan w:val="2"/>
          </w:tcPr>
          <w:p w:rsidR="00011385" w:rsidRPr="00481D2D" w:rsidRDefault="00011385" w:rsidP="00584FD0">
            <w:pPr>
              <w:pStyle w:val="TAL"/>
            </w:pPr>
            <w:r w:rsidRPr="00481D2D">
              <w:rPr>
                <w:rFonts w:eastAsia="Batang"/>
              </w:rPr>
              <w:t>managing client initiated connections in SIP?</w:t>
            </w:r>
          </w:p>
        </w:tc>
        <w:tc>
          <w:tcPr>
            <w:tcW w:w="2093" w:type="dxa"/>
          </w:tcPr>
          <w:p w:rsidR="00011385" w:rsidRPr="00481D2D" w:rsidRDefault="00011385" w:rsidP="00584FD0">
            <w:pPr>
              <w:pStyle w:val="TAL"/>
            </w:pPr>
            <w:r w:rsidRPr="00481D2D">
              <w:t>[92]</w:t>
            </w:r>
          </w:p>
        </w:tc>
        <w:tc>
          <w:tcPr>
            <w:tcW w:w="1309" w:type="dxa"/>
          </w:tcPr>
          <w:p w:rsidR="00011385" w:rsidRPr="00481D2D" w:rsidRDefault="00011385" w:rsidP="00584FD0">
            <w:pPr>
              <w:pStyle w:val="TAL"/>
            </w:pPr>
            <w:r w:rsidRPr="00481D2D">
              <w:t>o</w:t>
            </w:r>
          </w:p>
        </w:tc>
        <w:tc>
          <w:tcPr>
            <w:tcW w:w="1711" w:type="dxa"/>
          </w:tcPr>
          <w:p w:rsidR="00011385" w:rsidRPr="00481D2D" w:rsidRDefault="00011385" w:rsidP="00584FD0">
            <w:pPr>
              <w:pStyle w:val="TAL"/>
            </w:pPr>
            <w:r w:rsidRPr="00481D2D">
              <w:t>c45</w:t>
            </w:r>
          </w:p>
        </w:tc>
      </w:tr>
      <w:tr w:rsidR="00011385" w:rsidRPr="00481D2D">
        <w:tc>
          <w:tcPr>
            <w:tcW w:w="1134" w:type="dxa"/>
          </w:tcPr>
          <w:p w:rsidR="00011385" w:rsidRPr="00481D2D" w:rsidRDefault="00011385" w:rsidP="00584FD0">
            <w:pPr>
              <w:pStyle w:val="TAL"/>
            </w:pPr>
            <w:r w:rsidRPr="00481D2D">
              <w:t>58</w:t>
            </w:r>
          </w:p>
        </w:tc>
        <w:tc>
          <w:tcPr>
            <w:tcW w:w="3402" w:type="dxa"/>
            <w:gridSpan w:val="2"/>
          </w:tcPr>
          <w:p w:rsidR="00011385" w:rsidRPr="00481D2D" w:rsidRDefault="00011385" w:rsidP="00584FD0">
            <w:pPr>
              <w:pStyle w:val="TAL"/>
            </w:pPr>
            <w:r w:rsidRPr="00481D2D">
              <w:rPr>
                <w:rFonts w:eastAsia="Batang"/>
              </w:rPr>
              <w:t>indicating support for interactive connectivity establishment in SIP?</w:t>
            </w:r>
          </w:p>
        </w:tc>
        <w:tc>
          <w:tcPr>
            <w:tcW w:w="2093" w:type="dxa"/>
          </w:tcPr>
          <w:p w:rsidR="00011385" w:rsidRPr="00481D2D" w:rsidRDefault="00011385" w:rsidP="00584FD0">
            <w:pPr>
              <w:pStyle w:val="TAL"/>
            </w:pPr>
            <w:r w:rsidRPr="00481D2D">
              <w:t>[102]</w:t>
            </w:r>
          </w:p>
        </w:tc>
        <w:tc>
          <w:tcPr>
            <w:tcW w:w="1309" w:type="dxa"/>
          </w:tcPr>
          <w:p w:rsidR="00011385" w:rsidRPr="00481D2D" w:rsidRDefault="00011385" w:rsidP="00584FD0">
            <w:pPr>
              <w:pStyle w:val="TAL"/>
            </w:pPr>
            <w:r w:rsidRPr="00481D2D">
              <w:t>o</w:t>
            </w:r>
          </w:p>
        </w:tc>
        <w:tc>
          <w:tcPr>
            <w:tcW w:w="1711" w:type="dxa"/>
          </w:tcPr>
          <w:p w:rsidR="00011385" w:rsidRPr="00481D2D" w:rsidRDefault="00011385" w:rsidP="00584FD0">
            <w:pPr>
              <w:pStyle w:val="TAL"/>
            </w:pPr>
            <w:r w:rsidRPr="00481D2D">
              <w:t>c46</w:t>
            </w:r>
          </w:p>
        </w:tc>
      </w:tr>
      <w:tr w:rsidR="00865681" w:rsidRPr="00481D2D">
        <w:tc>
          <w:tcPr>
            <w:tcW w:w="1134" w:type="dxa"/>
          </w:tcPr>
          <w:p w:rsidR="00865681" w:rsidRPr="00481D2D" w:rsidRDefault="00865681" w:rsidP="00584FD0">
            <w:pPr>
              <w:pStyle w:val="TAL"/>
            </w:pPr>
            <w:r w:rsidRPr="00481D2D">
              <w:t>59</w:t>
            </w:r>
          </w:p>
        </w:tc>
        <w:tc>
          <w:tcPr>
            <w:tcW w:w="3402" w:type="dxa"/>
            <w:gridSpan w:val="2"/>
          </w:tcPr>
          <w:p w:rsidR="00865681" w:rsidRPr="00481D2D" w:rsidRDefault="00865681" w:rsidP="00584FD0">
            <w:pPr>
              <w:pStyle w:val="TAL"/>
              <w:rPr>
                <w:rFonts w:eastAsia="Batang"/>
              </w:rPr>
            </w:pPr>
            <w:r w:rsidRPr="00481D2D">
              <w:t>multiple-recipient MESSAGE requests in the session initiation protocol?</w:t>
            </w:r>
          </w:p>
        </w:tc>
        <w:tc>
          <w:tcPr>
            <w:tcW w:w="2093" w:type="dxa"/>
          </w:tcPr>
          <w:p w:rsidR="00865681" w:rsidRPr="00481D2D" w:rsidRDefault="00865681" w:rsidP="00584FD0">
            <w:pPr>
              <w:pStyle w:val="TAL"/>
            </w:pPr>
            <w:r w:rsidRPr="00481D2D">
              <w:t>[104]</w:t>
            </w:r>
          </w:p>
        </w:tc>
        <w:tc>
          <w:tcPr>
            <w:tcW w:w="1309" w:type="dxa"/>
          </w:tcPr>
          <w:p w:rsidR="00865681" w:rsidRPr="00481D2D" w:rsidRDefault="00865681" w:rsidP="00584FD0">
            <w:pPr>
              <w:pStyle w:val="TAL"/>
            </w:pPr>
            <w:r w:rsidRPr="00481D2D">
              <w:t>c47</w:t>
            </w:r>
          </w:p>
        </w:tc>
        <w:tc>
          <w:tcPr>
            <w:tcW w:w="1711" w:type="dxa"/>
          </w:tcPr>
          <w:p w:rsidR="00865681" w:rsidRPr="00481D2D" w:rsidRDefault="00865681" w:rsidP="00584FD0">
            <w:pPr>
              <w:pStyle w:val="TAL"/>
            </w:pPr>
            <w:r w:rsidRPr="00481D2D">
              <w:t>c48</w:t>
            </w:r>
          </w:p>
        </w:tc>
      </w:tr>
      <w:tr w:rsidR="00990489" w:rsidRPr="00481D2D">
        <w:tc>
          <w:tcPr>
            <w:tcW w:w="1134" w:type="dxa"/>
          </w:tcPr>
          <w:p w:rsidR="00990489" w:rsidRPr="00481D2D" w:rsidRDefault="008448BE" w:rsidP="00584FD0">
            <w:pPr>
              <w:pStyle w:val="TAL"/>
            </w:pPr>
            <w:r w:rsidRPr="00481D2D">
              <w:t>60</w:t>
            </w:r>
          </w:p>
        </w:tc>
        <w:tc>
          <w:tcPr>
            <w:tcW w:w="3402" w:type="dxa"/>
            <w:gridSpan w:val="2"/>
          </w:tcPr>
          <w:p w:rsidR="00990489" w:rsidRPr="00481D2D" w:rsidRDefault="00990489" w:rsidP="00584FD0">
            <w:pPr>
              <w:pStyle w:val="TAL"/>
            </w:pPr>
            <w:r w:rsidRPr="00481D2D">
              <w:t>SIP location conveyance</w:t>
            </w:r>
            <w:r w:rsidR="00A970A4" w:rsidRPr="00481D2D">
              <w:t>?</w:t>
            </w:r>
          </w:p>
        </w:tc>
        <w:tc>
          <w:tcPr>
            <w:tcW w:w="2093" w:type="dxa"/>
          </w:tcPr>
          <w:p w:rsidR="00990489" w:rsidRPr="00481D2D" w:rsidRDefault="00990489" w:rsidP="00584FD0">
            <w:pPr>
              <w:pStyle w:val="TAL"/>
            </w:pPr>
            <w:r w:rsidRPr="00481D2D">
              <w:t>[89]</w:t>
            </w:r>
          </w:p>
        </w:tc>
        <w:tc>
          <w:tcPr>
            <w:tcW w:w="1309" w:type="dxa"/>
          </w:tcPr>
          <w:p w:rsidR="00990489" w:rsidRPr="00481D2D" w:rsidRDefault="00990489" w:rsidP="00584FD0">
            <w:pPr>
              <w:pStyle w:val="TAL"/>
            </w:pPr>
            <w:r w:rsidRPr="00481D2D">
              <w:t>o</w:t>
            </w:r>
          </w:p>
        </w:tc>
        <w:tc>
          <w:tcPr>
            <w:tcW w:w="1711" w:type="dxa"/>
          </w:tcPr>
          <w:p w:rsidR="00990489" w:rsidRPr="00481D2D" w:rsidRDefault="00990489" w:rsidP="00584FD0">
            <w:pPr>
              <w:pStyle w:val="TAL"/>
            </w:pPr>
            <w:r w:rsidRPr="00481D2D">
              <w:t>c49</w:t>
            </w:r>
          </w:p>
        </w:tc>
      </w:tr>
      <w:tr w:rsidR="00D77D15" w:rsidRPr="00481D2D" w:rsidTr="00D56587">
        <w:tc>
          <w:tcPr>
            <w:tcW w:w="1134" w:type="dxa"/>
          </w:tcPr>
          <w:p w:rsidR="00D77D15" w:rsidRPr="00481D2D" w:rsidRDefault="00D77D15" w:rsidP="00D56587">
            <w:pPr>
              <w:pStyle w:val="TAL"/>
            </w:pPr>
            <w:r w:rsidRPr="00481D2D">
              <w:t>60A</w:t>
            </w:r>
          </w:p>
        </w:tc>
        <w:tc>
          <w:tcPr>
            <w:tcW w:w="3402" w:type="dxa"/>
            <w:gridSpan w:val="2"/>
          </w:tcPr>
          <w:p w:rsidR="00D77D15" w:rsidRPr="00481D2D" w:rsidRDefault="00D77D15" w:rsidP="00D56587">
            <w:pPr>
              <w:pStyle w:val="TAL"/>
              <w:rPr>
                <w:rFonts w:eastAsia="MS Mincho"/>
              </w:rPr>
            </w:pPr>
            <w:r w:rsidRPr="00481D2D">
              <w:t>the Location Source parameter for the SIP Geolocation header field?</w:t>
            </w:r>
          </w:p>
        </w:tc>
        <w:tc>
          <w:tcPr>
            <w:tcW w:w="2093" w:type="dxa"/>
          </w:tcPr>
          <w:p w:rsidR="00D77D15" w:rsidRPr="00481D2D" w:rsidRDefault="00D77D15" w:rsidP="00D56587">
            <w:pPr>
              <w:pStyle w:val="TAL"/>
            </w:pPr>
            <w:r w:rsidRPr="00481D2D">
              <w:t>[xxx]</w:t>
            </w:r>
          </w:p>
        </w:tc>
        <w:tc>
          <w:tcPr>
            <w:tcW w:w="1309" w:type="dxa"/>
          </w:tcPr>
          <w:p w:rsidR="00D77D15" w:rsidRPr="00481D2D" w:rsidRDefault="00D77D15" w:rsidP="00D56587">
            <w:pPr>
              <w:pStyle w:val="TAL"/>
            </w:pPr>
            <w:r w:rsidRPr="00481D2D">
              <w:t>o</w:t>
            </w:r>
          </w:p>
        </w:tc>
        <w:tc>
          <w:tcPr>
            <w:tcW w:w="1711" w:type="dxa"/>
          </w:tcPr>
          <w:p w:rsidR="00D77D15" w:rsidRPr="00481D2D" w:rsidRDefault="00D77D15" w:rsidP="00D56587">
            <w:pPr>
              <w:pStyle w:val="TAL"/>
            </w:pPr>
            <w:r w:rsidRPr="00481D2D">
              <w:t>c134</w:t>
            </w:r>
          </w:p>
        </w:tc>
      </w:tr>
      <w:tr w:rsidR="008448BE" w:rsidRPr="00481D2D">
        <w:tc>
          <w:tcPr>
            <w:tcW w:w="1134" w:type="dxa"/>
          </w:tcPr>
          <w:p w:rsidR="008448BE" w:rsidRPr="00481D2D" w:rsidRDefault="00BE6D41" w:rsidP="00584FD0">
            <w:pPr>
              <w:pStyle w:val="TAL"/>
            </w:pPr>
            <w:r w:rsidRPr="00481D2D">
              <w:t>61</w:t>
            </w:r>
          </w:p>
        </w:tc>
        <w:tc>
          <w:tcPr>
            <w:tcW w:w="3402" w:type="dxa"/>
            <w:gridSpan w:val="2"/>
          </w:tcPr>
          <w:p w:rsidR="008448BE" w:rsidRPr="00481D2D" w:rsidRDefault="008448BE" w:rsidP="00584FD0">
            <w:pPr>
              <w:pStyle w:val="TAL"/>
            </w:pPr>
            <w:r w:rsidRPr="00481D2D">
              <w:rPr>
                <w:rFonts w:eastAsia="MS Mincho"/>
              </w:rPr>
              <w:t>referring to multiple resources in the session initiation protocol?</w:t>
            </w:r>
          </w:p>
        </w:tc>
        <w:tc>
          <w:tcPr>
            <w:tcW w:w="2093" w:type="dxa"/>
          </w:tcPr>
          <w:p w:rsidR="008448BE" w:rsidRPr="00481D2D" w:rsidRDefault="008448BE" w:rsidP="00584FD0">
            <w:pPr>
              <w:pStyle w:val="TAL"/>
            </w:pPr>
            <w:r w:rsidRPr="00481D2D">
              <w:t>[105]</w:t>
            </w:r>
          </w:p>
        </w:tc>
        <w:tc>
          <w:tcPr>
            <w:tcW w:w="1309" w:type="dxa"/>
          </w:tcPr>
          <w:p w:rsidR="008448BE" w:rsidRPr="00481D2D" w:rsidRDefault="008448BE" w:rsidP="00584FD0">
            <w:pPr>
              <w:pStyle w:val="TAL"/>
            </w:pPr>
            <w:r w:rsidRPr="00481D2D">
              <w:t>c</w:t>
            </w:r>
            <w:r w:rsidR="00BE6D41" w:rsidRPr="00481D2D">
              <w:t>50</w:t>
            </w:r>
          </w:p>
        </w:tc>
        <w:tc>
          <w:tcPr>
            <w:tcW w:w="1711" w:type="dxa"/>
          </w:tcPr>
          <w:p w:rsidR="008448BE" w:rsidRPr="00481D2D" w:rsidRDefault="008448BE" w:rsidP="00584FD0">
            <w:pPr>
              <w:pStyle w:val="TAL"/>
            </w:pPr>
            <w:r w:rsidRPr="00481D2D">
              <w:t>c</w:t>
            </w:r>
            <w:r w:rsidR="00BE6D41" w:rsidRPr="00481D2D">
              <w:t>50</w:t>
            </w:r>
          </w:p>
        </w:tc>
      </w:tr>
      <w:tr w:rsidR="008448BE" w:rsidRPr="00481D2D">
        <w:tc>
          <w:tcPr>
            <w:tcW w:w="1134" w:type="dxa"/>
          </w:tcPr>
          <w:p w:rsidR="008448BE" w:rsidRPr="00481D2D" w:rsidRDefault="00BE6D41" w:rsidP="00584FD0">
            <w:pPr>
              <w:pStyle w:val="TAL"/>
            </w:pPr>
            <w:r w:rsidRPr="00481D2D">
              <w:t>62</w:t>
            </w:r>
          </w:p>
        </w:tc>
        <w:tc>
          <w:tcPr>
            <w:tcW w:w="3402" w:type="dxa"/>
            <w:gridSpan w:val="2"/>
          </w:tcPr>
          <w:p w:rsidR="008448BE" w:rsidRPr="00481D2D" w:rsidRDefault="008448BE" w:rsidP="00584FD0">
            <w:pPr>
              <w:pStyle w:val="TAL"/>
            </w:pPr>
            <w:r w:rsidRPr="00481D2D">
              <w:rPr>
                <w:rFonts w:eastAsia="MS Mincho"/>
              </w:rPr>
              <w:t>conference establishment using request-contained lists in the session initiation protocol?</w:t>
            </w:r>
          </w:p>
        </w:tc>
        <w:tc>
          <w:tcPr>
            <w:tcW w:w="2093" w:type="dxa"/>
          </w:tcPr>
          <w:p w:rsidR="008448BE" w:rsidRPr="00481D2D" w:rsidRDefault="008448BE" w:rsidP="00584FD0">
            <w:pPr>
              <w:pStyle w:val="TAL"/>
            </w:pPr>
            <w:r w:rsidRPr="00481D2D">
              <w:t>[106]</w:t>
            </w:r>
          </w:p>
        </w:tc>
        <w:tc>
          <w:tcPr>
            <w:tcW w:w="1309" w:type="dxa"/>
          </w:tcPr>
          <w:p w:rsidR="008448BE" w:rsidRPr="00481D2D" w:rsidRDefault="008448BE" w:rsidP="00584FD0">
            <w:pPr>
              <w:pStyle w:val="TAL"/>
            </w:pPr>
            <w:r w:rsidRPr="00481D2D">
              <w:t>c</w:t>
            </w:r>
            <w:r w:rsidR="00BE6D41" w:rsidRPr="00481D2D">
              <w:t>51</w:t>
            </w:r>
          </w:p>
        </w:tc>
        <w:tc>
          <w:tcPr>
            <w:tcW w:w="1711" w:type="dxa"/>
          </w:tcPr>
          <w:p w:rsidR="008448BE" w:rsidRPr="00481D2D" w:rsidRDefault="008448BE" w:rsidP="00584FD0">
            <w:pPr>
              <w:pStyle w:val="TAL"/>
            </w:pPr>
            <w:r w:rsidRPr="00481D2D">
              <w:t>c</w:t>
            </w:r>
            <w:r w:rsidR="00BE6D41" w:rsidRPr="00481D2D">
              <w:t>52</w:t>
            </w:r>
          </w:p>
        </w:tc>
      </w:tr>
      <w:tr w:rsidR="008448BE" w:rsidRPr="00481D2D">
        <w:tc>
          <w:tcPr>
            <w:tcW w:w="1134" w:type="dxa"/>
          </w:tcPr>
          <w:p w:rsidR="008448BE" w:rsidRPr="00481D2D" w:rsidRDefault="00BE6D41" w:rsidP="00584FD0">
            <w:pPr>
              <w:pStyle w:val="TAL"/>
            </w:pPr>
            <w:r w:rsidRPr="00481D2D">
              <w:t>63</w:t>
            </w:r>
          </w:p>
        </w:tc>
        <w:tc>
          <w:tcPr>
            <w:tcW w:w="3402" w:type="dxa"/>
            <w:gridSpan w:val="2"/>
          </w:tcPr>
          <w:p w:rsidR="008448BE" w:rsidRPr="00481D2D" w:rsidRDefault="008448BE" w:rsidP="00584FD0">
            <w:pPr>
              <w:pStyle w:val="TAL"/>
            </w:pPr>
            <w:r w:rsidRPr="00481D2D">
              <w:rPr>
                <w:rFonts w:eastAsia="MS Mincho"/>
              </w:rPr>
              <w:t>subscriptions to request-contained resource lists in the session initiation protocol?</w:t>
            </w:r>
          </w:p>
        </w:tc>
        <w:tc>
          <w:tcPr>
            <w:tcW w:w="2093" w:type="dxa"/>
          </w:tcPr>
          <w:p w:rsidR="008448BE" w:rsidRPr="00481D2D" w:rsidRDefault="008448BE" w:rsidP="00584FD0">
            <w:pPr>
              <w:pStyle w:val="TAL"/>
            </w:pPr>
            <w:r w:rsidRPr="00481D2D">
              <w:t>[107]</w:t>
            </w:r>
          </w:p>
        </w:tc>
        <w:tc>
          <w:tcPr>
            <w:tcW w:w="1309" w:type="dxa"/>
          </w:tcPr>
          <w:p w:rsidR="008448BE" w:rsidRPr="00481D2D" w:rsidRDefault="008448BE" w:rsidP="00584FD0">
            <w:pPr>
              <w:pStyle w:val="TAL"/>
            </w:pPr>
            <w:r w:rsidRPr="00481D2D">
              <w:t>c5</w:t>
            </w:r>
            <w:r w:rsidR="00BE6D41" w:rsidRPr="00481D2D">
              <w:t>3</w:t>
            </w:r>
          </w:p>
        </w:tc>
        <w:tc>
          <w:tcPr>
            <w:tcW w:w="1711" w:type="dxa"/>
          </w:tcPr>
          <w:p w:rsidR="008448BE" w:rsidRPr="00481D2D" w:rsidRDefault="008448BE" w:rsidP="00584FD0">
            <w:pPr>
              <w:pStyle w:val="TAL"/>
            </w:pPr>
            <w:r w:rsidRPr="00481D2D">
              <w:t>c5</w:t>
            </w:r>
            <w:r w:rsidR="00BE6D41" w:rsidRPr="00481D2D">
              <w:t>3</w:t>
            </w:r>
          </w:p>
        </w:tc>
      </w:tr>
      <w:tr w:rsidR="007326ED" w:rsidRPr="00481D2D">
        <w:tc>
          <w:tcPr>
            <w:tcW w:w="1134" w:type="dxa"/>
          </w:tcPr>
          <w:p w:rsidR="007326ED" w:rsidRPr="00481D2D" w:rsidRDefault="007326ED" w:rsidP="00584FD0">
            <w:pPr>
              <w:pStyle w:val="TAL"/>
            </w:pPr>
            <w:r w:rsidRPr="00481D2D">
              <w:t>64</w:t>
            </w:r>
          </w:p>
        </w:tc>
        <w:tc>
          <w:tcPr>
            <w:tcW w:w="3402" w:type="dxa"/>
            <w:gridSpan w:val="2"/>
          </w:tcPr>
          <w:p w:rsidR="007326ED" w:rsidRPr="00481D2D" w:rsidRDefault="007326ED" w:rsidP="00584FD0">
            <w:pPr>
              <w:pStyle w:val="TAL"/>
              <w:rPr>
                <w:rFonts w:eastAsia="MS Mincho"/>
              </w:rPr>
            </w:pPr>
            <w:r w:rsidRPr="00481D2D">
              <w:rPr>
                <w:rFonts w:eastAsia="SimSun"/>
              </w:rPr>
              <w:t>dialstring parameter for the session initiation protocol uniform resource identifier?</w:t>
            </w:r>
          </w:p>
        </w:tc>
        <w:tc>
          <w:tcPr>
            <w:tcW w:w="2093" w:type="dxa"/>
          </w:tcPr>
          <w:p w:rsidR="007326ED" w:rsidRPr="00481D2D" w:rsidRDefault="007326ED" w:rsidP="00584FD0">
            <w:pPr>
              <w:pStyle w:val="TAL"/>
            </w:pPr>
            <w:r w:rsidRPr="00481D2D">
              <w:t>[103]</w:t>
            </w:r>
          </w:p>
        </w:tc>
        <w:tc>
          <w:tcPr>
            <w:tcW w:w="1309" w:type="dxa"/>
          </w:tcPr>
          <w:p w:rsidR="007326ED" w:rsidRPr="00481D2D" w:rsidRDefault="007326ED" w:rsidP="00584FD0">
            <w:pPr>
              <w:pStyle w:val="TAL"/>
            </w:pPr>
            <w:r w:rsidRPr="00481D2D">
              <w:t>o</w:t>
            </w:r>
          </w:p>
        </w:tc>
        <w:tc>
          <w:tcPr>
            <w:tcW w:w="1711" w:type="dxa"/>
          </w:tcPr>
          <w:p w:rsidR="007326ED" w:rsidRPr="00481D2D" w:rsidRDefault="007326ED" w:rsidP="00584FD0">
            <w:pPr>
              <w:pStyle w:val="TAL"/>
            </w:pPr>
            <w:r w:rsidRPr="00481D2D">
              <w:t>c19</w:t>
            </w:r>
          </w:p>
        </w:tc>
      </w:tr>
      <w:tr w:rsidR="00CB0C86" w:rsidRPr="00481D2D">
        <w:tc>
          <w:tcPr>
            <w:tcW w:w="1134" w:type="dxa"/>
          </w:tcPr>
          <w:p w:rsidR="00CB0C86" w:rsidRPr="00481D2D" w:rsidRDefault="00CB0C86" w:rsidP="00584FD0">
            <w:pPr>
              <w:pStyle w:val="TAL"/>
            </w:pPr>
            <w:r w:rsidRPr="00481D2D">
              <w:t>65</w:t>
            </w:r>
          </w:p>
        </w:tc>
        <w:tc>
          <w:tcPr>
            <w:tcW w:w="3402" w:type="dxa"/>
            <w:gridSpan w:val="2"/>
          </w:tcPr>
          <w:p w:rsidR="00CB0C86" w:rsidRPr="00481D2D" w:rsidRDefault="00CB0C86" w:rsidP="00584FD0">
            <w:pPr>
              <w:pStyle w:val="TAL"/>
              <w:rPr>
                <w:rFonts w:eastAsia="MS Mincho"/>
              </w:rPr>
            </w:pPr>
            <w:r w:rsidRPr="00481D2D">
              <w:t>the P-Answer-State header extension to the session initiation protocol for the open mobile alliance push to talk over cellular?</w:t>
            </w:r>
          </w:p>
        </w:tc>
        <w:tc>
          <w:tcPr>
            <w:tcW w:w="2093" w:type="dxa"/>
          </w:tcPr>
          <w:p w:rsidR="00CB0C86" w:rsidRPr="00481D2D" w:rsidRDefault="00CB0C86" w:rsidP="00584FD0">
            <w:pPr>
              <w:pStyle w:val="TAL"/>
            </w:pPr>
            <w:r w:rsidRPr="00481D2D">
              <w:t>[111]</w:t>
            </w:r>
          </w:p>
        </w:tc>
        <w:tc>
          <w:tcPr>
            <w:tcW w:w="1309" w:type="dxa"/>
          </w:tcPr>
          <w:p w:rsidR="00CB0C86" w:rsidRPr="00481D2D" w:rsidRDefault="00CB0C86" w:rsidP="00584FD0">
            <w:pPr>
              <w:pStyle w:val="TAL"/>
            </w:pPr>
            <w:r w:rsidRPr="00481D2D">
              <w:t>o</w:t>
            </w:r>
          </w:p>
        </w:tc>
        <w:tc>
          <w:tcPr>
            <w:tcW w:w="1711" w:type="dxa"/>
          </w:tcPr>
          <w:p w:rsidR="00CB0C86" w:rsidRPr="00481D2D" w:rsidRDefault="00CB0C86" w:rsidP="00584FD0">
            <w:pPr>
              <w:pStyle w:val="TAL"/>
            </w:pPr>
            <w:r w:rsidRPr="00481D2D">
              <w:t>c60</w:t>
            </w:r>
          </w:p>
        </w:tc>
      </w:tr>
      <w:tr w:rsidR="003E4A8C" w:rsidRPr="00481D2D">
        <w:tc>
          <w:tcPr>
            <w:tcW w:w="1134" w:type="dxa"/>
          </w:tcPr>
          <w:p w:rsidR="003E4A8C" w:rsidRPr="00481D2D" w:rsidRDefault="003E4A8C" w:rsidP="00547C67">
            <w:pPr>
              <w:pStyle w:val="TAL"/>
            </w:pPr>
            <w:r w:rsidRPr="00481D2D">
              <w:t>66</w:t>
            </w:r>
          </w:p>
        </w:tc>
        <w:tc>
          <w:tcPr>
            <w:tcW w:w="3402" w:type="dxa"/>
            <w:gridSpan w:val="2"/>
          </w:tcPr>
          <w:p w:rsidR="003E4A8C" w:rsidRPr="00481D2D" w:rsidRDefault="003E4A8C" w:rsidP="00547C67">
            <w:pPr>
              <w:pStyle w:val="TAL"/>
            </w:pPr>
            <w:r w:rsidRPr="00481D2D">
              <w:t>the SIP P-Early-Media private header extension for authorization of early media?</w:t>
            </w:r>
          </w:p>
        </w:tc>
        <w:tc>
          <w:tcPr>
            <w:tcW w:w="2093" w:type="dxa"/>
          </w:tcPr>
          <w:p w:rsidR="003E4A8C" w:rsidRPr="00481D2D" w:rsidRDefault="003E4A8C" w:rsidP="00547C67">
            <w:pPr>
              <w:pStyle w:val="TAL"/>
            </w:pPr>
            <w:r w:rsidRPr="00481D2D">
              <w:t>[109] 8</w:t>
            </w:r>
          </w:p>
        </w:tc>
        <w:tc>
          <w:tcPr>
            <w:tcW w:w="1309" w:type="dxa"/>
          </w:tcPr>
          <w:p w:rsidR="003E4A8C" w:rsidRPr="00481D2D" w:rsidRDefault="003E4A8C" w:rsidP="00547C67">
            <w:pPr>
              <w:pStyle w:val="TAL"/>
            </w:pPr>
            <w:r w:rsidRPr="00481D2D">
              <w:t>o</w:t>
            </w:r>
          </w:p>
        </w:tc>
        <w:tc>
          <w:tcPr>
            <w:tcW w:w="1711" w:type="dxa"/>
          </w:tcPr>
          <w:p w:rsidR="003E4A8C" w:rsidRPr="00481D2D" w:rsidRDefault="003E4A8C" w:rsidP="00547C67">
            <w:pPr>
              <w:pStyle w:val="TAL"/>
            </w:pPr>
            <w:r w:rsidRPr="00481D2D">
              <w:t>c58</w:t>
            </w:r>
          </w:p>
        </w:tc>
      </w:tr>
      <w:tr w:rsidR="00CB0C86" w:rsidRPr="00481D2D">
        <w:tc>
          <w:tcPr>
            <w:tcW w:w="1134" w:type="dxa"/>
          </w:tcPr>
          <w:p w:rsidR="00CB0C86" w:rsidRPr="00481D2D" w:rsidRDefault="00CB0C86" w:rsidP="00584FD0">
            <w:pPr>
              <w:pStyle w:val="TAL"/>
            </w:pPr>
            <w:r w:rsidRPr="00481D2D">
              <w:t>6</w:t>
            </w:r>
            <w:r w:rsidR="00E857AC" w:rsidRPr="00481D2D">
              <w:t>7</w:t>
            </w:r>
          </w:p>
        </w:tc>
        <w:tc>
          <w:tcPr>
            <w:tcW w:w="3402" w:type="dxa"/>
            <w:gridSpan w:val="2"/>
          </w:tcPr>
          <w:p w:rsidR="00CB0C86" w:rsidRPr="00481D2D" w:rsidRDefault="00CB0C86" w:rsidP="00584FD0">
            <w:pPr>
              <w:pStyle w:val="TAL"/>
              <w:rPr>
                <w:rFonts w:eastAsia="MS Mincho"/>
              </w:rPr>
            </w:pPr>
            <w:r w:rsidRPr="00481D2D">
              <w:rPr>
                <w:rFonts w:eastAsia="MS Mincho"/>
              </w:rPr>
              <w:t xml:space="preserve">number portability parameters for the </w:t>
            </w:r>
            <w:r w:rsidR="006E59FF" w:rsidRPr="00481D2D">
              <w:rPr>
                <w:rFonts w:eastAsia="MS Mincho"/>
              </w:rPr>
              <w:t>'</w:t>
            </w:r>
            <w:r w:rsidR="00C276A1" w:rsidRPr="00481D2D">
              <w:rPr>
                <w:rFonts w:eastAsia="MS Mincho"/>
              </w:rPr>
              <w:t xml:space="preserve">tel' </w:t>
            </w:r>
            <w:smartTag w:uri="urn:schemas-microsoft-com:office:smarttags" w:element="stockticker">
              <w:r w:rsidRPr="00481D2D">
                <w:rPr>
                  <w:rFonts w:eastAsia="MS Mincho"/>
                </w:rPr>
                <w:t>URI</w:t>
              </w:r>
            </w:smartTag>
            <w:r w:rsidRPr="00481D2D">
              <w:rPr>
                <w:rFonts w:eastAsia="MS Mincho"/>
              </w:rPr>
              <w:t>?</w:t>
            </w:r>
          </w:p>
        </w:tc>
        <w:tc>
          <w:tcPr>
            <w:tcW w:w="2093" w:type="dxa"/>
          </w:tcPr>
          <w:p w:rsidR="00CB0C86" w:rsidRPr="00481D2D" w:rsidRDefault="00A50E46" w:rsidP="00584FD0">
            <w:pPr>
              <w:pStyle w:val="TAL"/>
            </w:pPr>
            <w:r w:rsidRPr="00481D2D">
              <w:t>[112</w:t>
            </w:r>
            <w:r w:rsidR="00CB0C86" w:rsidRPr="00481D2D">
              <w:t>]</w:t>
            </w:r>
          </w:p>
        </w:tc>
        <w:tc>
          <w:tcPr>
            <w:tcW w:w="1309" w:type="dxa"/>
          </w:tcPr>
          <w:p w:rsidR="00CB0C86" w:rsidRPr="00481D2D" w:rsidRDefault="00CB0C86" w:rsidP="00584FD0">
            <w:pPr>
              <w:pStyle w:val="TAL"/>
            </w:pPr>
            <w:r w:rsidRPr="00481D2D">
              <w:t>o</w:t>
            </w:r>
          </w:p>
        </w:tc>
        <w:tc>
          <w:tcPr>
            <w:tcW w:w="1711" w:type="dxa"/>
          </w:tcPr>
          <w:p w:rsidR="00CB0C86" w:rsidRPr="00481D2D" w:rsidRDefault="00CB0C86" w:rsidP="00584FD0">
            <w:pPr>
              <w:pStyle w:val="TAL"/>
            </w:pPr>
            <w:r w:rsidRPr="00481D2D">
              <w:t>c54</w:t>
            </w:r>
          </w:p>
        </w:tc>
      </w:tr>
      <w:tr w:rsidR="00CB0C86" w:rsidRPr="00481D2D">
        <w:tc>
          <w:tcPr>
            <w:tcW w:w="1134" w:type="dxa"/>
          </w:tcPr>
          <w:p w:rsidR="00CB0C86" w:rsidRPr="00481D2D" w:rsidRDefault="00CB0C86" w:rsidP="00584FD0">
            <w:pPr>
              <w:pStyle w:val="TAL"/>
            </w:pPr>
            <w:r w:rsidRPr="00481D2D">
              <w:t>6</w:t>
            </w:r>
            <w:r w:rsidR="00E857AC" w:rsidRPr="00481D2D">
              <w:t>7</w:t>
            </w:r>
            <w:r w:rsidRPr="00481D2D">
              <w:t>A</w:t>
            </w:r>
          </w:p>
        </w:tc>
        <w:tc>
          <w:tcPr>
            <w:tcW w:w="3402" w:type="dxa"/>
            <w:gridSpan w:val="2"/>
          </w:tcPr>
          <w:p w:rsidR="00CB0C86" w:rsidRPr="00481D2D" w:rsidRDefault="00CB0C86" w:rsidP="00584FD0">
            <w:pPr>
              <w:pStyle w:val="TAL"/>
              <w:rPr>
                <w:rFonts w:eastAsia="MS Mincho"/>
              </w:rPr>
            </w:pPr>
            <w:r w:rsidRPr="00481D2D">
              <w:rPr>
                <w:rFonts w:eastAsia="MS Mincho"/>
              </w:rPr>
              <w:t>assert or process carrier indication?</w:t>
            </w:r>
          </w:p>
        </w:tc>
        <w:tc>
          <w:tcPr>
            <w:tcW w:w="2093" w:type="dxa"/>
          </w:tcPr>
          <w:p w:rsidR="00CB0C86" w:rsidRPr="00481D2D" w:rsidRDefault="00A50E46" w:rsidP="00584FD0">
            <w:pPr>
              <w:pStyle w:val="TAL"/>
            </w:pPr>
            <w:r w:rsidRPr="00481D2D">
              <w:t>[112</w:t>
            </w:r>
            <w:r w:rsidR="00CB0C86" w:rsidRPr="00481D2D">
              <w:t>]</w:t>
            </w:r>
          </w:p>
        </w:tc>
        <w:tc>
          <w:tcPr>
            <w:tcW w:w="1309" w:type="dxa"/>
          </w:tcPr>
          <w:p w:rsidR="00CB0C86" w:rsidRPr="00481D2D" w:rsidRDefault="00CB0C86" w:rsidP="00584FD0">
            <w:pPr>
              <w:pStyle w:val="TAL"/>
            </w:pPr>
            <w:r w:rsidRPr="00481D2D">
              <w:t>o</w:t>
            </w:r>
          </w:p>
        </w:tc>
        <w:tc>
          <w:tcPr>
            <w:tcW w:w="1711" w:type="dxa"/>
          </w:tcPr>
          <w:p w:rsidR="00CB0C86" w:rsidRPr="00481D2D" w:rsidRDefault="00CB0C86" w:rsidP="00584FD0">
            <w:pPr>
              <w:pStyle w:val="TAL"/>
            </w:pPr>
            <w:r w:rsidRPr="00481D2D">
              <w:t>c55</w:t>
            </w:r>
          </w:p>
        </w:tc>
      </w:tr>
      <w:tr w:rsidR="00CB0C86" w:rsidRPr="00481D2D">
        <w:tc>
          <w:tcPr>
            <w:tcW w:w="1134" w:type="dxa"/>
          </w:tcPr>
          <w:p w:rsidR="00CB0C86" w:rsidRPr="00481D2D" w:rsidRDefault="00CB0C86" w:rsidP="00584FD0">
            <w:pPr>
              <w:pStyle w:val="TAL"/>
            </w:pPr>
            <w:r w:rsidRPr="00481D2D">
              <w:t>6</w:t>
            </w:r>
            <w:r w:rsidR="00E857AC" w:rsidRPr="00481D2D">
              <w:t>7</w:t>
            </w:r>
            <w:r w:rsidRPr="00481D2D">
              <w:t>B</w:t>
            </w:r>
          </w:p>
        </w:tc>
        <w:tc>
          <w:tcPr>
            <w:tcW w:w="3402" w:type="dxa"/>
            <w:gridSpan w:val="2"/>
          </w:tcPr>
          <w:p w:rsidR="00CB0C86" w:rsidRPr="00481D2D" w:rsidRDefault="00CB0C86" w:rsidP="00584FD0">
            <w:pPr>
              <w:pStyle w:val="TAL"/>
              <w:rPr>
                <w:rFonts w:eastAsia="MS Mincho"/>
              </w:rPr>
            </w:pPr>
            <w:r w:rsidRPr="00481D2D">
              <w:rPr>
                <w:rFonts w:eastAsia="MS Mincho"/>
              </w:rPr>
              <w:t>local number portability?</w:t>
            </w:r>
          </w:p>
        </w:tc>
        <w:tc>
          <w:tcPr>
            <w:tcW w:w="2093" w:type="dxa"/>
          </w:tcPr>
          <w:p w:rsidR="00CB0C86" w:rsidRPr="00481D2D" w:rsidRDefault="00A50E46" w:rsidP="00584FD0">
            <w:pPr>
              <w:pStyle w:val="TAL"/>
            </w:pPr>
            <w:r w:rsidRPr="00481D2D">
              <w:t>[112</w:t>
            </w:r>
            <w:r w:rsidR="00CB0C86" w:rsidRPr="00481D2D">
              <w:t>]</w:t>
            </w:r>
          </w:p>
        </w:tc>
        <w:tc>
          <w:tcPr>
            <w:tcW w:w="1309" w:type="dxa"/>
          </w:tcPr>
          <w:p w:rsidR="00CB0C86" w:rsidRPr="00481D2D" w:rsidRDefault="00CB0C86" w:rsidP="00584FD0">
            <w:pPr>
              <w:pStyle w:val="TAL"/>
            </w:pPr>
            <w:r w:rsidRPr="00481D2D">
              <w:t>o</w:t>
            </w:r>
          </w:p>
        </w:tc>
        <w:tc>
          <w:tcPr>
            <w:tcW w:w="1711" w:type="dxa"/>
          </w:tcPr>
          <w:p w:rsidR="00CB0C86" w:rsidRPr="00481D2D" w:rsidRDefault="00CB0C86" w:rsidP="00584FD0">
            <w:pPr>
              <w:pStyle w:val="TAL"/>
            </w:pPr>
            <w:r w:rsidRPr="00481D2D">
              <w:t>c57</w:t>
            </w:r>
          </w:p>
        </w:tc>
      </w:tr>
      <w:tr w:rsidR="00CB0C86" w:rsidRPr="00481D2D">
        <w:tc>
          <w:tcPr>
            <w:tcW w:w="1134" w:type="dxa"/>
          </w:tcPr>
          <w:p w:rsidR="00CB0C86" w:rsidRPr="00481D2D" w:rsidRDefault="00CB0C86" w:rsidP="00584FD0">
            <w:pPr>
              <w:pStyle w:val="TAL"/>
            </w:pPr>
          </w:p>
        </w:tc>
        <w:tc>
          <w:tcPr>
            <w:tcW w:w="3402" w:type="dxa"/>
            <w:gridSpan w:val="2"/>
          </w:tcPr>
          <w:p w:rsidR="00CB0C86" w:rsidRPr="00481D2D" w:rsidRDefault="00CB0C86" w:rsidP="00584FD0">
            <w:pPr>
              <w:pStyle w:val="TAL"/>
              <w:rPr>
                <w:rFonts w:eastAsia="MS Mincho"/>
              </w:rPr>
            </w:pPr>
          </w:p>
        </w:tc>
        <w:tc>
          <w:tcPr>
            <w:tcW w:w="2093" w:type="dxa"/>
          </w:tcPr>
          <w:p w:rsidR="00CB0C86" w:rsidRPr="00481D2D" w:rsidRDefault="00CB0C86" w:rsidP="00584FD0">
            <w:pPr>
              <w:pStyle w:val="TAL"/>
            </w:pPr>
          </w:p>
        </w:tc>
        <w:tc>
          <w:tcPr>
            <w:tcW w:w="1309" w:type="dxa"/>
          </w:tcPr>
          <w:p w:rsidR="00CB0C86" w:rsidRPr="00481D2D" w:rsidRDefault="00CB0C86" w:rsidP="00584FD0">
            <w:pPr>
              <w:pStyle w:val="TAL"/>
            </w:pPr>
          </w:p>
        </w:tc>
        <w:tc>
          <w:tcPr>
            <w:tcW w:w="1711" w:type="dxa"/>
          </w:tcPr>
          <w:p w:rsidR="00CB0C86" w:rsidRPr="00481D2D" w:rsidRDefault="00CB0C86" w:rsidP="00584FD0">
            <w:pPr>
              <w:pStyle w:val="TAL"/>
            </w:pPr>
          </w:p>
        </w:tc>
      </w:tr>
      <w:tr w:rsidR="00BD3DDF" w:rsidRPr="00481D2D">
        <w:tc>
          <w:tcPr>
            <w:tcW w:w="1134" w:type="dxa"/>
          </w:tcPr>
          <w:p w:rsidR="00BD3DDF" w:rsidRPr="00481D2D" w:rsidRDefault="00BD3DDF" w:rsidP="00584FD0">
            <w:pPr>
              <w:pStyle w:val="TAL"/>
            </w:pPr>
            <w:r w:rsidRPr="00481D2D">
              <w:t>69</w:t>
            </w:r>
          </w:p>
        </w:tc>
        <w:tc>
          <w:tcPr>
            <w:tcW w:w="3402" w:type="dxa"/>
            <w:gridSpan w:val="2"/>
          </w:tcPr>
          <w:p w:rsidR="00BD3DDF" w:rsidRPr="00481D2D" w:rsidRDefault="00BD3DDF" w:rsidP="00584FD0">
            <w:pPr>
              <w:pStyle w:val="TAL"/>
              <w:rPr>
                <w:rFonts w:eastAsia="MS Mincho"/>
              </w:rPr>
            </w:pPr>
            <w:r w:rsidRPr="00481D2D">
              <w:t>extending the session initiation protocol Reason header for preemption events</w:t>
            </w:r>
          </w:p>
        </w:tc>
        <w:tc>
          <w:tcPr>
            <w:tcW w:w="2093" w:type="dxa"/>
          </w:tcPr>
          <w:p w:rsidR="00BD3DDF" w:rsidRPr="00481D2D" w:rsidRDefault="00A50E46" w:rsidP="00584FD0">
            <w:pPr>
              <w:pStyle w:val="TAL"/>
            </w:pPr>
            <w:r w:rsidRPr="00481D2D">
              <w:t>[115</w:t>
            </w:r>
            <w:r w:rsidR="00BD3DDF" w:rsidRPr="00481D2D">
              <w:t>]</w:t>
            </w:r>
          </w:p>
        </w:tc>
        <w:tc>
          <w:tcPr>
            <w:tcW w:w="1309" w:type="dxa"/>
          </w:tcPr>
          <w:p w:rsidR="00BD3DDF" w:rsidRPr="00481D2D" w:rsidRDefault="00BD3DDF" w:rsidP="00584FD0">
            <w:pPr>
              <w:pStyle w:val="TAL"/>
            </w:pPr>
            <w:r w:rsidRPr="00481D2D">
              <w:t>c69</w:t>
            </w:r>
          </w:p>
        </w:tc>
        <w:tc>
          <w:tcPr>
            <w:tcW w:w="1711" w:type="dxa"/>
          </w:tcPr>
          <w:p w:rsidR="00BD3DDF" w:rsidRPr="00481D2D" w:rsidRDefault="00BD3DDF" w:rsidP="00584FD0">
            <w:pPr>
              <w:pStyle w:val="TAL"/>
            </w:pPr>
            <w:r w:rsidRPr="00481D2D">
              <w:t>c69</w:t>
            </w:r>
          </w:p>
        </w:tc>
      </w:tr>
      <w:tr w:rsidR="00ED01C9" w:rsidRPr="00481D2D">
        <w:tc>
          <w:tcPr>
            <w:tcW w:w="1134" w:type="dxa"/>
          </w:tcPr>
          <w:p w:rsidR="00ED01C9" w:rsidRPr="00481D2D" w:rsidRDefault="00ED01C9" w:rsidP="00334A21">
            <w:pPr>
              <w:pStyle w:val="TAL"/>
            </w:pPr>
            <w:r w:rsidRPr="00481D2D">
              <w:t>70</w:t>
            </w:r>
          </w:p>
        </w:tc>
        <w:tc>
          <w:tcPr>
            <w:tcW w:w="3402" w:type="dxa"/>
            <w:gridSpan w:val="2"/>
          </w:tcPr>
          <w:p w:rsidR="00ED01C9" w:rsidRPr="00481D2D" w:rsidRDefault="00ED01C9" w:rsidP="00334A21">
            <w:pPr>
              <w:pStyle w:val="TAL"/>
              <w:rPr>
                <w:rFonts w:eastAsia="MS Mincho"/>
              </w:rPr>
            </w:pPr>
            <w:r w:rsidRPr="00481D2D">
              <w:t>c</w:t>
            </w:r>
            <w:r w:rsidRPr="00481D2D">
              <w:rPr>
                <w:rFonts w:eastAsia="PMingLiU"/>
              </w:rPr>
              <w:t xml:space="preserve">ommunications resource priority for </w:t>
            </w:r>
            <w:r w:rsidRPr="00481D2D">
              <w:rPr>
                <w:rFonts w:eastAsia="PMingLiU"/>
                <w:szCs w:val="24"/>
              </w:rPr>
              <w:t>the session initiation protocol</w:t>
            </w:r>
            <w:r w:rsidRPr="00481D2D">
              <w:rPr>
                <w:szCs w:val="24"/>
              </w:rPr>
              <w:t>?</w:t>
            </w:r>
          </w:p>
        </w:tc>
        <w:tc>
          <w:tcPr>
            <w:tcW w:w="2093" w:type="dxa"/>
          </w:tcPr>
          <w:p w:rsidR="00ED01C9" w:rsidRPr="00481D2D" w:rsidRDefault="00A50E46" w:rsidP="00334A21">
            <w:pPr>
              <w:pStyle w:val="TAL"/>
            </w:pPr>
            <w:r w:rsidRPr="00481D2D">
              <w:t>[116</w:t>
            </w:r>
            <w:r w:rsidR="00ED01C9" w:rsidRPr="00481D2D">
              <w:t>]</w:t>
            </w:r>
          </w:p>
        </w:tc>
        <w:tc>
          <w:tcPr>
            <w:tcW w:w="1309" w:type="dxa"/>
          </w:tcPr>
          <w:p w:rsidR="00ED01C9" w:rsidRPr="00481D2D" w:rsidRDefault="00ED01C9" w:rsidP="00334A21">
            <w:pPr>
              <w:pStyle w:val="TAL"/>
            </w:pPr>
            <w:r w:rsidRPr="00481D2D">
              <w:t>o</w:t>
            </w:r>
          </w:p>
        </w:tc>
        <w:tc>
          <w:tcPr>
            <w:tcW w:w="1711" w:type="dxa"/>
          </w:tcPr>
          <w:p w:rsidR="00ED01C9" w:rsidRPr="00481D2D" w:rsidRDefault="00ED01C9" w:rsidP="00334A21">
            <w:pPr>
              <w:pStyle w:val="TAL"/>
            </w:pPr>
            <w:r w:rsidRPr="00481D2D">
              <w:t>c70</w:t>
            </w:r>
          </w:p>
        </w:tc>
      </w:tr>
      <w:tr w:rsidR="00ED01C9" w:rsidRPr="00481D2D">
        <w:tc>
          <w:tcPr>
            <w:tcW w:w="1134" w:type="dxa"/>
          </w:tcPr>
          <w:p w:rsidR="00ED01C9" w:rsidRPr="00481D2D" w:rsidRDefault="00ED01C9" w:rsidP="00334A21">
            <w:pPr>
              <w:pStyle w:val="TAL"/>
            </w:pPr>
            <w:r w:rsidRPr="00481D2D">
              <w:t>70A</w:t>
            </w:r>
          </w:p>
        </w:tc>
        <w:tc>
          <w:tcPr>
            <w:tcW w:w="3402" w:type="dxa"/>
            <w:gridSpan w:val="2"/>
          </w:tcPr>
          <w:p w:rsidR="00ED01C9" w:rsidRPr="00481D2D" w:rsidRDefault="00ED01C9" w:rsidP="00334A21">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2093" w:type="dxa"/>
          </w:tcPr>
          <w:p w:rsidR="00ED01C9" w:rsidRPr="00481D2D" w:rsidRDefault="00A50E46" w:rsidP="00334A21">
            <w:pPr>
              <w:pStyle w:val="TAL"/>
            </w:pPr>
            <w:r w:rsidRPr="00481D2D">
              <w:t>[116</w:t>
            </w:r>
            <w:r w:rsidR="00ED01C9" w:rsidRPr="00481D2D">
              <w:t>] 4.2</w:t>
            </w:r>
          </w:p>
        </w:tc>
        <w:tc>
          <w:tcPr>
            <w:tcW w:w="1309" w:type="dxa"/>
          </w:tcPr>
          <w:p w:rsidR="00ED01C9" w:rsidRPr="00481D2D" w:rsidRDefault="00ED01C9" w:rsidP="00334A21">
            <w:pPr>
              <w:pStyle w:val="TAL"/>
            </w:pPr>
            <w:r w:rsidRPr="00481D2D">
              <w:t>c72</w:t>
            </w:r>
          </w:p>
        </w:tc>
        <w:tc>
          <w:tcPr>
            <w:tcW w:w="1711" w:type="dxa"/>
          </w:tcPr>
          <w:p w:rsidR="00ED01C9" w:rsidRPr="00481D2D" w:rsidRDefault="00ED01C9" w:rsidP="00334A21">
            <w:pPr>
              <w:pStyle w:val="TAL"/>
            </w:pPr>
            <w:r w:rsidRPr="00481D2D">
              <w:t>c72</w:t>
            </w:r>
          </w:p>
        </w:tc>
      </w:tr>
      <w:tr w:rsidR="00ED01C9" w:rsidRPr="00481D2D">
        <w:tc>
          <w:tcPr>
            <w:tcW w:w="1134" w:type="dxa"/>
          </w:tcPr>
          <w:p w:rsidR="00ED01C9" w:rsidRPr="00481D2D" w:rsidRDefault="00ED01C9" w:rsidP="00334A21">
            <w:pPr>
              <w:pStyle w:val="TAL"/>
            </w:pPr>
            <w:r w:rsidRPr="00481D2D">
              <w:t>70B</w:t>
            </w:r>
          </w:p>
        </w:tc>
        <w:tc>
          <w:tcPr>
            <w:tcW w:w="3402" w:type="dxa"/>
            <w:gridSpan w:val="2"/>
          </w:tcPr>
          <w:p w:rsidR="00ED01C9" w:rsidRPr="00481D2D" w:rsidRDefault="00ED01C9" w:rsidP="00334A21">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2093" w:type="dxa"/>
          </w:tcPr>
          <w:p w:rsidR="00ED01C9" w:rsidRPr="00481D2D" w:rsidRDefault="00A50E46" w:rsidP="00334A21">
            <w:pPr>
              <w:pStyle w:val="TAL"/>
            </w:pPr>
            <w:r w:rsidRPr="00481D2D">
              <w:t>[116</w:t>
            </w:r>
            <w:r w:rsidR="00ED01C9" w:rsidRPr="00481D2D">
              <w:t>] 4.2</w:t>
            </w:r>
          </w:p>
        </w:tc>
        <w:tc>
          <w:tcPr>
            <w:tcW w:w="1309" w:type="dxa"/>
          </w:tcPr>
          <w:p w:rsidR="00ED01C9" w:rsidRPr="00481D2D" w:rsidRDefault="00ED01C9" w:rsidP="00334A21">
            <w:pPr>
              <w:pStyle w:val="TAL"/>
            </w:pPr>
            <w:r w:rsidRPr="00481D2D">
              <w:t>c72</w:t>
            </w:r>
          </w:p>
        </w:tc>
        <w:tc>
          <w:tcPr>
            <w:tcW w:w="1711" w:type="dxa"/>
          </w:tcPr>
          <w:p w:rsidR="00ED01C9" w:rsidRPr="00481D2D" w:rsidRDefault="00ED01C9" w:rsidP="00334A21">
            <w:pPr>
              <w:pStyle w:val="TAL"/>
            </w:pPr>
            <w:r w:rsidRPr="00481D2D">
              <w:t>c72</w:t>
            </w:r>
          </w:p>
        </w:tc>
      </w:tr>
      <w:tr w:rsidR="00296DDD" w:rsidRPr="00481D2D">
        <w:tc>
          <w:tcPr>
            <w:tcW w:w="1134" w:type="dxa"/>
          </w:tcPr>
          <w:p w:rsidR="00296DDD" w:rsidRPr="00481D2D" w:rsidRDefault="00296DDD" w:rsidP="00334A21">
            <w:pPr>
              <w:pStyle w:val="TAL"/>
            </w:pPr>
            <w:r w:rsidRPr="00481D2D">
              <w:t>71</w:t>
            </w:r>
          </w:p>
        </w:tc>
        <w:tc>
          <w:tcPr>
            <w:tcW w:w="3402" w:type="dxa"/>
            <w:gridSpan w:val="2"/>
          </w:tcPr>
          <w:p w:rsidR="00296DDD" w:rsidRPr="00481D2D" w:rsidRDefault="00296DDD" w:rsidP="00334A21">
            <w:pPr>
              <w:pStyle w:val="TAL"/>
            </w:pPr>
            <w:r w:rsidRPr="00481D2D">
              <w:rPr>
                <w:rFonts w:eastAsia="SimSun"/>
                <w:lang w:eastAsia="zh-CN"/>
              </w:rPr>
              <w:t>addressing an amplification vulnerability in session initiation protocol forking proxies?</w:t>
            </w:r>
          </w:p>
        </w:tc>
        <w:tc>
          <w:tcPr>
            <w:tcW w:w="2093" w:type="dxa"/>
          </w:tcPr>
          <w:p w:rsidR="00296DDD" w:rsidRPr="00481D2D" w:rsidRDefault="00296DDD" w:rsidP="00334A21">
            <w:pPr>
              <w:pStyle w:val="TAL"/>
            </w:pPr>
            <w:r w:rsidRPr="00481D2D">
              <w:t>[117]</w:t>
            </w:r>
          </w:p>
        </w:tc>
        <w:tc>
          <w:tcPr>
            <w:tcW w:w="1309" w:type="dxa"/>
          </w:tcPr>
          <w:p w:rsidR="00296DDD" w:rsidRPr="00481D2D" w:rsidRDefault="00755651" w:rsidP="00334A21">
            <w:pPr>
              <w:pStyle w:val="TAL"/>
            </w:pPr>
            <w:r w:rsidRPr="00481D2D">
              <w:t>o</w:t>
            </w:r>
          </w:p>
        </w:tc>
        <w:tc>
          <w:tcPr>
            <w:tcW w:w="1711" w:type="dxa"/>
          </w:tcPr>
          <w:p w:rsidR="00296DDD" w:rsidRPr="00481D2D" w:rsidRDefault="00755651" w:rsidP="00334A21">
            <w:pPr>
              <w:pStyle w:val="TAL"/>
            </w:pPr>
            <w:r w:rsidRPr="00481D2D">
              <w:t>c87</w:t>
            </w:r>
          </w:p>
        </w:tc>
      </w:tr>
      <w:tr w:rsidR="00F122F4" w:rsidRPr="00481D2D">
        <w:tc>
          <w:tcPr>
            <w:tcW w:w="1134" w:type="dxa"/>
          </w:tcPr>
          <w:p w:rsidR="00F122F4" w:rsidRPr="00481D2D" w:rsidRDefault="00F122F4" w:rsidP="00334A21">
            <w:pPr>
              <w:pStyle w:val="TAL"/>
            </w:pPr>
            <w:r w:rsidRPr="00481D2D">
              <w:t>72</w:t>
            </w:r>
          </w:p>
        </w:tc>
        <w:tc>
          <w:tcPr>
            <w:tcW w:w="3402" w:type="dxa"/>
            <w:gridSpan w:val="2"/>
          </w:tcPr>
          <w:p w:rsidR="00F122F4" w:rsidRPr="00481D2D" w:rsidRDefault="00F122F4" w:rsidP="00334A21">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2093" w:type="dxa"/>
          </w:tcPr>
          <w:p w:rsidR="00F122F4" w:rsidRPr="00481D2D" w:rsidRDefault="00F122F4" w:rsidP="00334A21">
            <w:pPr>
              <w:pStyle w:val="TAL"/>
            </w:pPr>
            <w:r w:rsidRPr="00481D2D">
              <w:t>[79] 9.1</w:t>
            </w:r>
          </w:p>
        </w:tc>
        <w:tc>
          <w:tcPr>
            <w:tcW w:w="1309" w:type="dxa"/>
          </w:tcPr>
          <w:p w:rsidR="00F122F4" w:rsidRPr="00481D2D" w:rsidRDefault="00F122F4" w:rsidP="00334A21">
            <w:pPr>
              <w:pStyle w:val="TAL"/>
            </w:pPr>
            <w:r w:rsidRPr="00481D2D">
              <w:t>o</w:t>
            </w:r>
          </w:p>
        </w:tc>
        <w:tc>
          <w:tcPr>
            <w:tcW w:w="1711" w:type="dxa"/>
          </w:tcPr>
          <w:p w:rsidR="00F122F4" w:rsidRPr="00481D2D" w:rsidRDefault="00F122F4" w:rsidP="00334A21">
            <w:pPr>
              <w:pStyle w:val="TAL"/>
            </w:pPr>
            <w:r w:rsidRPr="00481D2D">
              <w:t>c8</w:t>
            </w:r>
          </w:p>
        </w:tc>
      </w:tr>
      <w:tr w:rsidR="008D34D3" w:rsidRPr="00481D2D">
        <w:tc>
          <w:tcPr>
            <w:tcW w:w="1134" w:type="dxa"/>
          </w:tcPr>
          <w:p w:rsidR="008D34D3" w:rsidRPr="00481D2D" w:rsidRDefault="00614776" w:rsidP="00334A21">
            <w:pPr>
              <w:pStyle w:val="TAL"/>
            </w:pPr>
            <w:r w:rsidRPr="00481D2D">
              <w:t>73</w:t>
            </w:r>
          </w:p>
        </w:tc>
        <w:tc>
          <w:tcPr>
            <w:tcW w:w="3402" w:type="dxa"/>
            <w:gridSpan w:val="2"/>
          </w:tcPr>
          <w:p w:rsidR="008D34D3" w:rsidRPr="00481D2D" w:rsidRDefault="006B78F0" w:rsidP="00334A21">
            <w:pPr>
              <w:pStyle w:val="TAL"/>
              <w:rPr>
                <w:rFonts w:eastAsia="SimSun"/>
              </w:rPr>
            </w:pPr>
            <w:r w:rsidRPr="00481D2D">
              <w:rPr>
                <w:rFonts w:eastAsia="PMingLiU"/>
              </w:rPr>
              <w:t>a session initiation p</w:t>
            </w:r>
            <w:r w:rsidR="008D34D3" w:rsidRPr="00481D2D">
              <w:rPr>
                <w:rFonts w:eastAsia="PMingLiU"/>
              </w:rPr>
              <w:t xml:space="preserve">rotocol </w:t>
            </w:r>
            <w:r w:rsidRPr="00481D2D">
              <w:rPr>
                <w:rFonts w:eastAsia="PMingLiU"/>
              </w:rPr>
              <w:t>m</w:t>
            </w:r>
            <w:r w:rsidR="008D34D3" w:rsidRPr="00481D2D">
              <w:rPr>
                <w:rFonts w:eastAsia="PMingLiU"/>
              </w:rPr>
              <w:t xml:space="preserve">edia </w:t>
            </w:r>
            <w:r w:rsidRPr="00481D2D">
              <w:rPr>
                <w:rFonts w:eastAsia="PMingLiU"/>
              </w:rPr>
              <w:t>f</w:t>
            </w:r>
            <w:r w:rsidR="008D34D3" w:rsidRPr="00481D2D">
              <w:rPr>
                <w:rFonts w:eastAsia="PMingLiU"/>
              </w:rPr>
              <w:t xml:space="preserve">eature </w:t>
            </w:r>
            <w:r w:rsidRPr="00481D2D">
              <w:rPr>
                <w:rFonts w:eastAsia="PMingLiU"/>
              </w:rPr>
              <w:t>t</w:t>
            </w:r>
            <w:r w:rsidR="008D34D3" w:rsidRPr="00481D2D">
              <w:rPr>
                <w:rFonts w:eastAsia="PMingLiU"/>
              </w:rPr>
              <w:t xml:space="preserve">ag for MIME </w:t>
            </w:r>
            <w:r w:rsidRPr="00481D2D">
              <w:rPr>
                <w:rFonts w:eastAsia="PMingLiU"/>
              </w:rPr>
              <w:t>a</w:t>
            </w:r>
            <w:r w:rsidR="008D34D3" w:rsidRPr="00481D2D">
              <w:rPr>
                <w:rFonts w:eastAsia="PMingLiU"/>
              </w:rPr>
              <w:t xml:space="preserve">pplication </w:t>
            </w:r>
            <w:r w:rsidRPr="00481D2D">
              <w:rPr>
                <w:rFonts w:eastAsia="PMingLiU"/>
              </w:rPr>
              <w:t>s</w:t>
            </w:r>
            <w:r w:rsidR="008D34D3" w:rsidRPr="00481D2D">
              <w:rPr>
                <w:rFonts w:eastAsia="PMingLiU"/>
              </w:rPr>
              <w:t>ub</w:t>
            </w:r>
            <w:r w:rsidRPr="00481D2D">
              <w:rPr>
                <w:rFonts w:eastAsia="PMingLiU"/>
              </w:rPr>
              <w:t>t</w:t>
            </w:r>
            <w:r w:rsidR="008D34D3" w:rsidRPr="00481D2D">
              <w:rPr>
                <w:rFonts w:eastAsia="PMingLiU"/>
              </w:rPr>
              <w:t>ypes</w:t>
            </w:r>
            <w:r w:rsidR="008D34D3" w:rsidRPr="00481D2D">
              <w:t>?</w:t>
            </w:r>
          </w:p>
        </w:tc>
        <w:tc>
          <w:tcPr>
            <w:tcW w:w="2093" w:type="dxa"/>
          </w:tcPr>
          <w:p w:rsidR="008D34D3" w:rsidRPr="00481D2D" w:rsidRDefault="00614776" w:rsidP="00334A21">
            <w:pPr>
              <w:pStyle w:val="TAL"/>
            </w:pPr>
            <w:r w:rsidRPr="00481D2D">
              <w:t>[120</w:t>
            </w:r>
            <w:r w:rsidR="008D34D3" w:rsidRPr="00481D2D">
              <w:t>]</w:t>
            </w:r>
          </w:p>
        </w:tc>
        <w:tc>
          <w:tcPr>
            <w:tcW w:w="1309" w:type="dxa"/>
          </w:tcPr>
          <w:p w:rsidR="008D34D3" w:rsidRPr="00481D2D" w:rsidRDefault="008D34D3" w:rsidP="00334A21">
            <w:pPr>
              <w:pStyle w:val="TAL"/>
            </w:pPr>
            <w:r w:rsidRPr="00481D2D">
              <w:t>o</w:t>
            </w:r>
          </w:p>
        </w:tc>
        <w:tc>
          <w:tcPr>
            <w:tcW w:w="1711" w:type="dxa"/>
          </w:tcPr>
          <w:p w:rsidR="008D34D3" w:rsidRPr="00481D2D" w:rsidRDefault="008D34D3" w:rsidP="00334A21">
            <w:pPr>
              <w:pStyle w:val="TAL"/>
            </w:pPr>
            <w:r w:rsidRPr="00481D2D">
              <w:t>c5</w:t>
            </w:r>
            <w:r w:rsidR="00614776" w:rsidRPr="00481D2D">
              <w:t>9</w:t>
            </w:r>
          </w:p>
        </w:tc>
      </w:tr>
      <w:tr w:rsidR="004E65B6" w:rsidRPr="00481D2D">
        <w:tc>
          <w:tcPr>
            <w:tcW w:w="1134" w:type="dxa"/>
          </w:tcPr>
          <w:p w:rsidR="004E65B6" w:rsidRPr="00481D2D" w:rsidRDefault="004E65B6" w:rsidP="00334A21">
            <w:pPr>
              <w:pStyle w:val="TAL"/>
            </w:pPr>
            <w:r w:rsidRPr="00481D2D">
              <w:t>74</w:t>
            </w:r>
          </w:p>
        </w:tc>
        <w:tc>
          <w:tcPr>
            <w:tcW w:w="3402" w:type="dxa"/>
            <w:gridSpan w:val="2"/>
          </w:tcPr>
          <w:p w:rsidR="004E65B6" w:rsidRPr="00481D2D" w:rsidRDefault="00155C2D" w:rsidP="00334A21">
            <w:pPr>
              <w:pStyle w:val="TAL"/>
              <w:rPr>
                <w:rFonts w:eastAsia="PMingLiU"/>
              </w:rPr>
            </w:pPr>
            <w:r w:rsidRPr="00481D2D">
              <w:t>SIP extension for the identification of services</w:t>
            </w:r>
            <w:r w:rsidR="004E65B6" w:rsidRPr="00481D2D">
              <w:rPr>
                <w:rFonts w:eastAsia="MS Mincho"/>
              </w:rPr>
              <w:t>?</w:t>
            </w:r>
            <w:r w:rsidR="004E65B6" w:rsidRPr="00481D2D">
              <w:t xml:space="preserve"> </w:t>
            </w:r>
          </w:p>
        </w:tc>
        <w:tc>
          <w:tcPr>
            <w:tcW w:w="2093" w:type="dxa"/>
          </w:tcPr>
          <w:p w:rsidR="004E65B6" w:rsidRPr="00481D2D" w:rsidRDefault="004E65B6" w:rsidP="00334A21">
            <w:pPr>
              <w:pStyle w:val="TAL"/>
            </w:pPr>
            <w:r w:rsidRPr="00481D2D">
              <w:t>[121]</w:t>
            </w:r>
          </w:p>
        </w:tc>
        <w:tc>
          <w:tcPr>
            <w:tcW w:w="1309" w:type="dxa"/>
          </w:tcPr>
          <w:p w:rsidR="004E65B6" w:rsidRPr="00481D2D" w:rsidRDefault="004E65B6" w:rsidP="00334A21">
            <w:pPr>
              <w:pStyle w:val="TAL"/>
            </w:pPr>
            <w:r w:rsidRPr="00481D2D">
              <w:t>o</w:t>
            </w:r>
          </w:p>
        </w:tc>
        <w:tc>
          <w:tcPr>
            <w:tcW w:w="1711" w:type="dxa"/>
          </w:tcPr>
          <w:p w:rsidR="004E65B6" w:rsidRPr="00481D2D" w:rsidRDefault="001B0DF2" w:rsidP="00334A21">
            <w:pPr>
              <w:pStyle w:val="TAL"/>
            </w:pPr>
            <w:r w:rsidRPr="00481D2D">
              <w:t>c61</w:t>
            </w:r>
          </w:p>
        </w:tc>
      </w:tr>
      <w:tr w:rsidR="00E06EB3" w:rsidRPr="00481D2D">
        <w:tc>
          <w:tcPr>
            <w:tcW w:w="1134" w:type="dxa"/>
          </w:tcPr>
          <w:p w:rsidR="00E06EB3" w:rsidRPr="00481D2D" w:rsidRDefault="00E06EB3" w:rsidP="00334A21">
            <w:pPr>
              <w:pStyle w:val="TAL"/>
            </w:pPr>
            <w:r w:rsidRPr="00481D2D">
              <w:t>75</w:t>
            </w:r>
          </w:p>
        </w:tc>
        <w:tc>
          <w:tcPr>
            <w:tcW w:w="3402" w:type="dxa"/>
            <w:gridSpan w:val="2"/>
          </w:tcPr>
          <w:p w:rsidR="00E06EB3" w:rsidRPr="00481D2D" w:rsidRDefault="00E06EB3" w:rsidP="00334A21">
            <w:pPr>
              <w:pStyle w:val="TAL"/>
            </w:pPr>
            <w:r w:rsidRPr="00481D2D">
              <w:t>a framework for consent-based communications in SIP</w:t>
            </w:r>
            <w:r w:rsidR="00A970A4" w:rsidRPr="00481D2D">
              <w:t>?</w:t>
            </w:r>
          </w:p>
        </w:tc>
        <w:tc>
          <w:tcPr>
            <w:tcW w:w="2093" w:type="dxa"/>
          </w:tcPr>
          <w:p w:rsidR="00E06EB3" w:rsidRPr="00481D2D" w:rsidRDefault="00E06EB3" w:rsidP="00334A21">
            <w:pPr>
              <w:pStyle w:val="TAL"/>
            </w:pPr>
            <w:r w:rsidRPr="00481D2D">
              <w:t>[125]</w:t>
            </w:r>
          </w:p>
        </w:tc>
        <w:tc>
          <w:tcPr>
            <w:tcW w:w="1309" w:type="dxa"/>
          </w:tcPr>
          <w:p w:rsidR="00E06EB3" w:rsidRPr="00481D2D" w:rsidRDefault="00E06EB3" w:rsidP="00334A21">
            <w:pPr>
              <w:pStyle w:val="TAL"/>
            </w:pPr>
            <w:r w:rsidRPr="00481D2D">
              <w:t>c76</w:t>
            </w:r>
          </w:p>
        </w:tc>
        <w:tc>
          <w:tcPr>
            <w:tcW w:w="1711" w:type="dxa"/>
          </w:tcPr>
          <w:p w:rsidR="00E06EB3" w:rsidRPr="00481D2D" w:rsidRDefault="00E06EB3" w:rsidP="00334A21">
            <w:pPr>
              <w:pStyle w:val="TAL"/>
            </w:pPr>
            <w:r w:rsidRPr="00481D2D">
              <w:t>c76</w:t>
            </w:r>
          </w:p>
        </w:tc>
      </w:tr>
      <w:tr w:rsidR="00E06EB3" w:rsidRPr="00481D2D">
        <w:tc>
          <w:tcPr>
            <w:tcW w:w="1134" w:type="dxa"/>
          </w:tcPr>
          <w:p w:rsidR="00E06EB3" w:rsidRPr="00481D2D" w:rsidRDefault="00E06EB3" w:rsidP="00334A21">
            <w:pPr>
              <w:pStyle w:val="TAL"/>
            </w:pPr>
            <w:r w:rsidRPr="00481D2D">
              <w:t>75A</w:t>
            </w:r>
          </w:p>
        </w:tc>
        <w:tc>
          <w:tcPr>
            <w:tcW w:w="3402" w:type="dxa"/>
            <w:gridSpan w:val="2"/>
          </w:tcPr>
          <w:p w:rsidR="00E06EB3" w:rsidRPr="00481D2D" w:rsidRDefault="00E06EB3" w:rsidP="00334A21">
            <w:pPr>
              <w:pStyle w:val="TAL"/>
            </w:pPr>
            <w:r w:rsidRPr="00481D2D">
              <w:t>a relay within the framework for consent-based communications in SIP</w:t>
            </w:r>
            <w:r w:rsidR="00A970A4" w:rsidRPr="00481D2D">
              <w:t>?</w:t>
            </w:r>
          </w:p>
        </w:tc>
        <w:tc>
          <w:tcPr>
            <w:tcW w:w="2093" w:type="dxa"/>
          </w:tcPr>
          <w:p w:rsidR="00E06EB3" w:rsidRPr="00481D2D" w:rsidRDefault="00E06EB3" w:rsidP="00334A21">
            <w:pPr>
              <w:pStyle w:val="TAL"/>
            </w:pPr>
            <w:r w:rsidRPr="00481D2D">
              <w:t>[125]</w:t>
            </w:r>
          </w:p>
        </w:tc>
        <w:tc>
          <w:tcPr>
            <w:tcW w:w="1309" w:type="dxa"/>
          </w:tcPr>
          <w:p w:rsidR="00E06EB3" w:rsidRPr="00481D2D" w:rsidRDefault="00E06EB3" w:rsidP="00334A21">
            <w:pPr>
              <w:pStyle w:val="TAL"/>
            </w:pPr>
            <w:r w:rsidRPr="00481D2D">
              <w:t>c77</w:t>
            </w:r>
          </w:p>
        </w:tc>
        <w:tc>
          <w:tcPr>
            <w:tcW w:w="1711" w:type="dxa"/>
          </w:tcPr>
          <w:p w:rsidR="00E06EB3" w:rsidRPr="00481D2D" w:rsidRDefault="00E06EB3" w:rsidP="00334A21">
            <w:pPr>
              <w:pStyle w:val="TAL"/>
            </w:pPr>
            <w:r w:rsidRPr="00481D2D">
              <w:t>c78</w:t>
            </w:r>
          </w:p>
        </w:tc>
      </w:tr>
      <w:tr w:rsidR="00E06EB3" w:rsidRPr="00481D2D">
        <w:tc>
          <w:tcPr>
            <w:tcW w:w="1134" w:type="dxa"/>
          </w:tcPr>
          <w:p w:rsidR="00E06EB3" w:rsidRPr="00481D2D" w:rsidRDefault="00E06EB3" w:rsidP="00334A21">
            <w:pPr>
              <w:pStyle w:val="TAL"/>
            </w:pPr>
            <w:r w:rsidRPr="00481D2D">
              <w:t>75B</w:t>
            </w:r>
          </w:p>
        </w:tc>
        <w:tc>
          <w:tcPr>
            <w:tcW w:w="3402" w:type="dxa"/>
            <w:gridSpan w:val="2"/>
          </w:tcPr>
          <w:p w:rsidR="00E06EB3" w:rsidRPr="00481D2D" w:rsidRDefault="00E06EB3" w:rsidP="00334A21">
            <w:pPr>
              <w:pStyle w:val="TAL"/>
            </w:pPr>
            <w:r w:rsidRPr="00481D2D">
              <w:t>a recipient within the framework for consent-based communications in SIP</w:t>
            </w:r>
            <w:r w:rsidR="00A970A4" w:rsidRPr="00481D2D">
              <w:t>?</w:t>
            </w:r>
          </w:p>
        </w:tc>
        <w:tc>
          <w:tcPr>
            <w:tcW w:w="2093" w:type="dxa"/>
          </w:tcPr>
          <w:p w:rsidR="00E06EB3" w:rsidRPr="00481D2D" w:rsidRDefault="00E06EB3" w:rsidP="00334A21">
            <w:pPr>
              <w:pStyle w:val="TAL"/>
            </w:pPr>
            <w:r w:rsidRPr="00481D2D">
              <w:t>[125]</w:t>
            </w:r>
          </w:p>
        </w:tc>
        <w:tc>
          <w:tcPr>
            <w:tcW w:w="1309" w:type="dxa"/>
          </w:tcPr>
          <w:p w:rsidR="00E06EB3" w:rsidRPr="00481D2D" w:rsidRDefault="00E06EB3" w:rsidP="00334A21">
            <w:pPr>
              <w:pStyle w:val="TAL"/>
            </w:pPr>
            <w:r w:rsidRPr="00481D2D">
              <w:t>c80</w:t>
            </w:r>
          </w:p>
        </w:tc>
        <w:tc>
          <w:tcPr>
            <w:tcW w:w="1711" w:type="dxa"/>
          </w:tcPr>
          <w:p w:rsidR="00E06EB3" w:rsidRPr="00481D2D" w:rsidRDefault="00E06EB3" w:rsidP="00334A21">
            <w:pPr>
              <w:pStyle w:val="TAL"/>
            </w:pPr>
            <w:r w:rsidRPr="00481D2D">
              <w:t>c79</w:t>
            </w:r>
          </w:p>
        </w:tc>
      </w:tr>
      <w:tr w:rsidR="0085241A" w:rsidRPr="00481D2D">
        <w:tc>
          <w:tcPr>
            <w:tcW w:w="1134" w:type="dxa"/>
          </w:tcPr>
          <w:p w:rsidR="0085241A" w:rsidRPr="00481D2D" w:rsidRDefault="0085241A" w:rsidP="00334A21">
            <w:pPr>
              <w:pStyle w:val="TAL"/>
            </w:pPr>
            <w:r w:rsidRPr="00481D2D">
              <w:t>76</w:t>
            </w:r>
          </w:p>
        </w:tc>
        <w:tc>
          <w:tcPr>
            <w:tcW w:w="3402" w:type="dxa"/>
            <w:gridSpan w:val="2"/>
          </w:tcPr>
          <w:p w:rsidR="0085241A" w:rsidRPr="00481D2D" w:rsidRDefault="002512B3" w:rsidP="00334A21">
            <w:pPr>
              <w:pStyle w:val="TAL"/>
            </w:pPr>
            <w:r w:rsidRPr="00481D2D">
              <w:rPr>
                <w:rFonts w:eastAsia="Batang"/>
              </w:rPr>
              <w:t>a mechanism for transporting user</w:t>
            </w:r>
            <w:r w:rsidR="00E6544F" w:rsidRPr="00481D2D">
              <w:rPr>
                <w:rFonts w:eastAsia="Batang"/>
              </w:rPr>
              <w:t>-</w:t>
            </w:r>
            <w:r w:rsidRPr="00481D2D">
              <w:rPr>
                <w:rFonts w:eastAsia="Batang"/>
              </w:rPr>
              <w:t>to user</w:t>
            </w:r>
            <w:r w:rsidR="00E6544F" w:rsidRPr="00481D2D">
              <w:rPr>
                <w:rFonts w:eastAsia="Batang"/>
              </w:rPr>
              <w:t>-</w:t>
            </w:r>
            <w:r w:rsidRPr="00481D2D">
              <w:rPr>
                <w:rFonts w:eastAsia="Batang"/>
              </w:rPr>
              <w:t>call control information in SIP</w:t>
            </w:r>
            <w:r w:rsidR="0085241A" w:rsidRPr="00481D2D">
              <w:t>?</w:t>
            </w:r>
          </w:p>
        </w:tc>
        <w:tc>
          <w:tcPr>
            <w:tcW w:w="2093" w:type="dxa"/>
          </w:tcPr>
          <w:p w:rsidR="0085241A" w:rsidRPr="00481D2D" w:rsidRDefault="0085241A" w:rsidP="00334A21">
            <w:pPr>
              <w:pStyle w:val="TAL"/>
            </w:pPr>
            <w:r w:rsidRPr="00481D2D">
              <w:t>[126]</w:t>
            </w:r>
          </w:p>
        </w:tc>
        <w:tc>
          <w:tcPr>
            <w:tcW w:w="1309" w:type="dxa"/>
          </w:tcPr>
          <w:p w:rsidR="0085241A" w:rsidRPr="00481D2D" w:rsidRDefault="0085241A" w:rsidP="00334A21">
            <w:pPr>
              <w:pStyle w:val="TAL"/>
            </w:pPr>
            <w:r w:rsidRPr="00481D2D">
              <w:t>o</w:t>
            </w:r>
          </w:p>
        </w:tc>
        <w:tc>
          <w:tcPr>
            <w:tcW w:w="1711" w:type="dxa"/>
          </w:tcPr>
          <w:p w:rsidR="0085241A" w:rsidRPr="00481D2D" w:rsidRDefault="0085241A" w:rsidP="00334A21">
            <w:pPr>
              <w:pStyle w:val="TAL"/>
            </w:pPr>
            <w:r w:rsidRPr="00481D2D">
              <w:t>c81</w:t>
            </w:r>
          </w:p>
        </w:tc>
      </w:tr>
      <w:tr w:rsidR="002512B3" w:rsidRPr="00481D2D" w:rsidTr="00A639F0">
        <w:tc>
          <w:tcPr>
            <w:tcW w:w="1134" w:type="dxa"/>
          </w:tcPr>
          <w:p w:rsidR="002512B3" w:rsidRPr="00481D2D" w:rsidRDefault="002512B3" w:rsidP="00A639F0">
            <w:pPr>
              <w:pStyle w:val="TAL"/>
            </w:pPr>
            <w:r w:rsidRPr="00481D2D">
              <w:t>76A</w:t>
            </w:r>
          </w:p>
        </w:tc>
        <w:tc>
          <w:tcPr>
            <w:tcW w:w="3402" w:type="dxa"/>
            <w:gridSpan w:val="2"/>
          </w:tcPr>
          <w:p w:rsidR="002512B3" w:rsidRPr="00481D2D" w:rsidRDefault="002512B3" w:rsidP="00A639F0">
            <w:pPr>
              <w:pStyle w:val="TAL"/>
              <w:rPr>
                <w:rFonts w:eastAsia="SimSun"/>
              </w:rPr>
            </w:pPr>
            <w:r w:rsidRPr="00481D2D">
              <w:t>interworking ISDN call control user information with SIP?</w:t>
            </w:r>
          </w:p>
        </w:tc>
        <w:tc>
          <w:tcPr>
            <w:tcW w:w="2093" w:type="dxa"/>
          </w:tcPr>
          <w:p w:rsidR="002512B3" w:rsidRPr="00481D2D" w:rsidRDefault="002512B3" w:rsidP="00A639F0">
            <w:pPr>
              <w:pStyle w:val="TAL"/>
            </w:pPr>
            <w:r w:rsidRPr="00481D2D">
              <w:t>[126A]</w:t>
            </w:r>
          </w:p>
        </w:tc>
        <w:tc>
          <w:tcPr>
            <w:tcW w:w="1309" w:type="dxa"/>
          </w:tcPr>
          <w:p w:rsidR="002512B3" w:rsidRPr="00481D2D" w:rsidRDefault="002512B3" w:rsidP="00A639F0">
            <w:pPr>
              <w:pStyle w:val="TAL"/>
            </w:pPr>
            <w:r w:rsidRPr="00481D2D">
              <w:t>c109</w:t>
            </w:r>
          </w:p>
        </w:tc>
        <w:tc>
          <w:tcPr>
            <w:tcW w:w="1711" w:type="dxa"/>
          </w:tcPr>
          <w:p w:rsidR="002512B3" w:rsidRPr="00481D2D" w:rsidRDefault="002512B3" w:rsidP="00A639F0">
            <w:pPr>
              <w:pStyle w:val="TAL"/>
            </w:pPr>
            <w:r w:rsidRPr="00481D2D">
              <w:t>c109</w:t>
            </w:r>
          </w:p>
        </w:tc>
      </w:tr>
      <w:tr w:rsidR="004175F4" w:rsidRPr="00481D2D">
        <w:tc>
          <w:tcPr>
            <w:tcW w:w="1134" w:type="dxa"/>
          </w:tcPr>
          <w:p w:rsidR="004175F4" w:rsidRPr="00481D2D" w:rsidRDefault="004175F4" w:rsidP="00DF76E8">
            <w:pPr>
              <w:pStyle w:val="TAL"/>
            </w:pPr>
            <w:r w:rsidRPr="00481D2D">
              <w:t>77</w:t>
            </w:r>
          </w:p>
        </w:tc>
        <w:tc>
          <w:tcPr>
            <w:tcW w:w="3402" w:type="dxa"/>
            <w:gridSpan w:val="2"/>
          </w:tcPr>
          <w:p w:rsidR="004175F4" w:rsidRPr="00481D2D" w:rsidRDefault="00B1094B" w:rsidP="00DF76E8">
            <w:pPr>
              <w:pStyle w:val="TAL"/>
            </w:pPr>
            <w:r w:rsidRPr="00481D2D">
              <w:rPr>
                <w:rFonts w:eastAsia="SimSun"/>
              </w:rPr>
              <w:t>The SIP P-Private-Network-Indication private-header (P-Header)</w:t>
            </w:r>
            <w:r w:rsidR="004175F4" w:rsidRPr="00481D2D">
              <w:t>?</w:t>
            </w:r>
          </w:p>
        </w:tc>
        <w:tc>
          <w:tcPr>
            <w:tcW w:w="2093" w:type="dxa"/>
          </w:tcPr>
          <w:p w:rsidR="004175F4" w:rsidRPr="00481D2D" w:rsidRDefault="004175F4" w:rsidP="00DF76E8">
            <w:pPr>
              <w:pStyle w:val="TAL"/>
            </w:pPr>
            <w:r w:rsidRPr="00481D2D">
              <w:t>[13</w:t>
            </w:r>
            <w:r w:rsidR="00BD6A1B" w:rsidRPr="00481D2D">
              <w:t>4</w:t>
            </w:r>
            <w:r w:rsidRPr="00481D2D">
              <w:t>]</w:t>
            </w:r>
          </w:p>
        </w:tc>
        <w:tc>
          <w:tcPr>
            <w:tcW w:w="1309" w:type="dxa"/>
          </w:tcPr>
          <w:p w:rsidR="004175F4" w:rsidRPr="00481D2D" w:rsidRDefault="004175F4" w:rsidP="00DF76E8">
            <w:pPr>
              <w:pStyle w:val="TAL"/>
            </w:pPr>
            <w:r w:rsidRPr="00481D2D">
              <w:t>o</w:t>
            </w:r>
          </w:p>
        </w:tc>
        <w:tc>
          <w:tcPr>
            <w:tcW w:w="1711" w:type="dxa"/>
          </w:tcPr>
          <w:p w:rsidR="004175F4" w:rsidRPr="00481D2D" w:rsidRDefault="004175F4" w:rsidP="00DF76E8">
            <w:pPr>
              <w:pStyle w:val="TAL"/>
            </w:pPr>
            <w:r w:rsidRPr="00481D2D">
              <w:t>o</w:t>
            </w:r>
          </w:p>
        </w:tc>
      </w:tr>
      <w:tr w:rsidR="00B647A2" w:rsidRPr="00481D2D">
        <w:tc>
          <w:tcPr>
            <w:tcW w:w="1134" w:type="dxa"/>
          </w:tcPr>
          <w:p w:rsidR="00B647A2" w:rsidRPr="00481D2D" w:rsidRDefault="00B647A2" w:rsidP="00CC3A0E">
            <w:pPr>
              <w:pStyle w:val="TAL"/>
            </w:pPr>
            <w:r w:rsidRPr="00481D2D">
              <w:t>78</w:t>
            </w:r>
          </w:p>
        </w:tc>
        <w:tc>
          <w:tcPr>
            <w:tcW w:w="3402" w:type="dxa"/>
            <w:gridSpan w:val="2"/>
          </w:tcPr>
          <w:p w:rsidR="00B647A2" w:rsidRPr="00481D2D" w:rsidRDefault="00B647A2" w:rsidP="00CC3A0E">
            <w:pPr>
              <w:pStyle w:val="TAL"/>
            </w:pPr>
            <w:r w:rsidRPr="00481D2D">
              <w:t>the SIP P-Served-User private header</w:t>
            </w:r>
            <w:r w:rsidR="00AE0B1F" w:rsidRPr="00481D2D">
              <w:t xml:space="preserve"> for the 3GPP IM CN subsystem</w:t>
            </w:r>
            <w:r w:rsidRPr="00481D2D">
              <w:t>?</w:t>
            </w:r>
          </w:p>
        </w:tc>
        <w:tc>
          <w:tcPr>
            <w:tcW w:w="2093" w:type="dxa"/>
          </w:tcPr>
          <w:p w:rsidR="00B647A2" w:rsidRPr="00481D2D" w:rsidRDefault="00B647A2" w:rsidP="00CC3A0E">
            <w:pPr>
              <w:pStyle w:val="TAL"/>
            </w:pPr>
            <w:r w:rsidRPr="00481D2D">
              <w:t>[133] 6</w:t>
            </w:r>
          </w:p>
        </w:tc>
        <w:tc>
          <w:tcPr>
            <w:tcW w:w="1309" w:type="dxa"/>
          </w:tcPr>
          <w:p w:rsidR="00B647A2" w:rsidRPr="00481D2D" w:rsidRDefault="00B647A2" w:rsidP="00CC3A0E">
            <w:pPr>
              <w:pStyle w:val="TAL"/>
            </w:pPr>
            <w:r w:rsidRPr="00481D2D">
              <w:t>o</w:t>
            </w:r>
          </w:p>
        </w:tc>
        <w:tc>
          <w:tcPr>
            <w:tcW w:w="1711" w:type="dxa"/>
          </w:tcPr>
          <w:p w:rsidR="00B647A2" w:rsidRPr="00481D2D" w:rsidRDefault="00B647A2" w:rsidP="00CC3A0E">
            <w:pPr>
              <w:pStyle w:val="TAL"/>
            </w:pPr>
            <w:r w:rsidRPr="00481D2D">
              <w:t>c93</w:t>
            </w:r>
          </w:p>
        </w:tc>
      </w:tr>
      <w:tr w:rsidR="00A970A4" w:rsidRPr="00481D2D">
        <w:tc>
          <w:tcPr>
            <w:tcW w:w="1134" w:type="dxa"/>
          </w:tcPr>
          <w:p w:rsidR="00A970A4" w:rsidRPr="00481D2D" w:rsidRDefault="00017049" w:rsidP="00FD291F">
            <w:pPr>
              <w:pStyle w:val="TAL"/>
            </w:pPr>
            <w:r w:rsidRPr="00481D2D">
              <w:t>79</w:t>
            </w:r>
          </w:p>
        </w:tc>
        <w:tc>
          <w:tcPr>
            <w:tcW w:w="3402" w:type="dxa"/>
            <w:gridSpan w:val="2"/>
          </w:tcPr>
          <w:p w:rsidR="00A970A4" w:rsidRPr="00481D2D" w:rsidRDefault="00017049" w:rsidP="00FD291F">
            <w:pPr>
              <w:pStyle w:val="TAL"/>
            </w:pPr>
            <w:r w:rsidRPr="00481D2D">
              <w:t>the SIP P-Served-User header extension for Originating CDIV session case?</w:t>
            </w:r>
          </w:p>
        </w:tc>
        <w:tc>
          <w:tcPr>
            <w:tcW w:w="2093" w:type="dxa"/>
          </w:tcPr>
          <w:p w:rsidR="00A970A4" w:rsidRPr="00481D2D" w:rsidRDefault="00017049" w:rsidP="00FD291F">
            <w:pPr>
              <w:pStyle w:val="TAL"/>
            </w:pPr>
            <w:r w:rsidRPr="00481D2D">
              <w:t>[239] 4</w:t>
            </w:r>
          </w:p>
        </w:tc>
        <w:tc>
          <w:tcPr>
            <w:tcW w:w="1309" w:type="dxa"/>
          </w:tcPr>
          <w:p w:rsidR="00A970A4" w:rsidRPr="00481D2D" w:rsidRDefault="00017049" w:rsidP="00FD291F">
            <w:pPr>
              <w:pStyle w:val="TAL"/>
            </w:pPr>
            <w:r w:rsidRPr="00481D2D">
              <w:t>c126</w:t>
            </w:r>
          </w:p>
        </w:tc>
        <w:tc>
          <w:tcPr>
            <w:tcW w:w="1711" w:type="dxa"/>
          </w:tcPr>
          <w:p w:rsidR="00A970A4" w:rsidRPr="00481D2D" w:rsidRDefault="00017049" w:rsidP="00FD291F">
            <w:pPr>
              <w:pStyle w:val="TAL"/>
            </w:pPr>
            <w:r w:rsidRPr="00481D2D">
              <w:t>c127</w:t>
            </w:r>
          </w:p>
        </w:tc>
      </w:tr>
      <w:tr w:rsidR="0099730B" w:rsidRPr="00481D2D">
        <w:tc>
          <w:tcPr>
            <w:tcW w:w="1134" w:type="dxa"/>
          </w:tcPr>
          <w:p w:rsidR="0099730B" w:rsidRPr="00481D2D" w:rsidRDefault="00A1469A" w:rsidP="00432047">
            <w:pPr>
              <w:pStyle w:val="TAL"/>
            </w:pPr>
            <w:r w:rsidRPr="00481D2D">
              <w:t>80</w:t>
            </w:r>
          </w:p>
        </w:tc>
        <w:tc>
          <w:tcPr>
            <w:tcW w:w="3402" w:type="dxa"/>
            <w:gridSpan w:val="2"/>
          </w:tcPr>
          <w:p w:rsidR="0099730B" w:rsidRPr="00481D2D" w:rsidRDefault="0050676A" w:rsidP="00432047">
            <w:pPr>
              <w:pStyle w:val="TAL"/>
            </w:pPr>
            <w:r w:rsidRPr="00481D2D">
              <w:t>marking SIP messages to be logged?</w:t>
            </w:r>
          </w:p>
        </w:tc>
        <w:tc>
          <w:tcPr>
            <w:tcW w:w="2093" w:type="dxa"/>
          </w:tcPr>
          <w:p w:rsidR="0099730B" w:rsidRPr="00481D2D" w:rsidRDefault="001D52AE" w:rsidP="00432047">
            <w:pPr>
              <w:pStyle w:val="TAL"/>
            </w:pPr>
            <w:r w:rsidRPr="00481D2D">
              <w:t>[140]</w:t>
            </w:r>
          </w:p>
        </w:tc>
        <w:tc>
          <w:tcPr>
            <w:tcW w:w="1309" w:type="dxa"/>
          </w:tcPr>
          <w:p w:rsidR="0099730B" w:rsidRPr="00481D2D" w:rsidRDefault="0099730B" w:rsidP="00432047">
            <w:pPr>
              <w:pStyle w:val="TAL"/>
            </w:pPr>
            <w:r w:rsidRPr="00481D2D">
              <w:t>o</w:t>
            </w:r>
          </w:p>
        </w:tc>
        <w:tc>
          <w:tcPr>
            <w:tcW w:w="1711" w:type="dxa"/>
          </w:tcPr>
          <w:p w:rsidR="0099730B" w:rsidRPr="00481D2D" w:rsidRDefault="0099730B" w:rsidP="00432047">
            <w:pPr>
              <w:pStyle w:val="TAL"/>
            </w:pPr>
            <w:r w:rsidRPr="00481D2D">
              <w:t>c85</w:t>
            </w:r>
          </w:p>
        </w:tc>
      </w:tr>
      <w:tr w:rsidR="00983EA1" w:rsidRPr="00481D2D">
        <w:tc>
          <w:tcPr>
            <w:tcW w:w="1134" w:type="dxa"/>
          </w:tcPr>
          <w:p w:rsidR="00983EA1" w:rsidRPr="00481D2D" w:rsidRDefault="00983EA1" w:rsidP="00B9488B">
            <w:pPr>
              <w:pStyle w:val="TAL"/>
            </w:pPr>
            <w:r w:rsidRPr="00481D2D">
              <w:t>81</w:t>
            </w:r>
          </w:p>
        </w:tc>
        <w:tc>
          <w:tcPr>
            <w:tcW w:w="3402" w:type="dxa"/>
            <w:gridSpan w:val="2"/>
          </w:tcPr>
          <w:p w:rsidR="00983EA1" w:rsidRPr="00481D2D" w:rsidRDefault="00983EA1" w:rsidP="00B9488B">
            <w:pPr>
              <w:pStyle w:val="TAL"/>
            </w:pPr>
            <w:r w:rsidRPr="00481D2D">
              <w:t>the 199 (Early Dialog Terminated) response code)</w:t>
            </w:r>
          </w:p>
        </w:tc>
        <w:tc>
          <w:tcPr>
            <w:tcW w:w="2093" w:type="dxa"/>
          </w:tcPr>
          <w:p w:rsidR="00983EA1" w:rsidRPr="00481D2D" w:rsidRDefault="00983EA1" w:rsidP="00B9488B">
            <w:pPr>
              <w:pStyle w:val="TAL"/>
            </w:pPr>
            <w:r w:rsidRPr="00481D2D">
              <w:t>[142]</w:t>
            </w:r>
          </w:p>
        </w:tc>
        <w:tc>
          <w:tcPr>
            <w:tcW w:w="1309" w:type="dxa"/>
          </w:tcPr>
          <w:p w:rsidR="00983EA1" w:rsidRPr="00481D2D" w:rsidRDefault="00983EA1" w:rsidP="00B9488B">
            <w:pPr>
              <w:pStyle w:val="TAL"/>
            </w:pPr>
            <w:r w:rsidRPr="00481D2D">
              <w:t>o</w:t>
            </w:r>
          </w:p>
        </w:tc>
        <w:tc>
          <w:tcPr>
            <w:tcW w:w="1711" w:type="dxa"/>
          </w:tcPr>
          <w:p w:rsidR="00983EA1" w:rsidRPr="00481D2D" w:rsidRDefault="00983EA1" w:rsidP="00B9488B">
            <w:pPr>
              <w:pStyle w:val="TAL"/>
            </w:pPr>
            <w:r w:rsidRPr="00481D2D">
              <w:t>c86</w:t>
            </w:r>
          </w:p>
        </w:tc>
      </w:tr>
      <w:tr w:rsidR="00B77ACB" w:rsidRPr="00481D2D">
        <w:tc>
          <w:tcPr>
            <w:tcW w:w="1134" w:type="dxa"/>
          </w:tcPr>
          <w:p w:rsidR="00B77ACB" w:rsidRPr="00481D2D" w:rsidRDefault="00B77ACB" w:rsidP="00121E58">
            <w:pPr>
              <w:pStyle w:val="TAL"/>
            </w:pPr>
            <w:r w:rsidRPr="00481D2D">
              <w:t>82</w:t>
            </w:r>
          </w:p>
        </w:tc>
        <w:tc>
          <w:tcPr>
            <w:tcW w:w="3402" w:type="dxa"/>
            <w:gridSpan w:val="2"/>
          </w:tcPr>
          <w:p w:rsidR="00B77ACB" w:rsidRPr="00481D2D" w:rsidRDefault="00B77ACB" w:rsidP="00121E58">
            <w:pPr>
              <w:pStyle w:val="TAL"/>
            </w:pPr>
            <w:r w:rsidRPr="00481D2D">
              <w:t>message body handling in SIP?</w:t>
            </w:r>
          </w:p>
        </w:tc>
        <w:tc>
          <w:tcPr>
            <w:tcW w:w="2093" w:type="dxa"/>
          </w:tcPr>
          <w:p w:rsidR="00B77ACB" w:rsidRPr="00481D2D" w:rsidRDefault="00B77ACB" w:rsidP="00121E58">
            <w:pPr>
              <w:pStyle w:val="TAL"/>
            </w:pPr>
            <w:r w:rsidRPr="00481D2D">
              <w:t>[150]</w:t>
            </w:r>
          </w:p>
        </w:tc>
        <w:tc>
          <w:tcPr>
            <w:tcW w:w="1309" w:type="dxa"/>
          </w:tcPr>
          <w:p w:rsidR="00B77ACB" w:rsidRPr="00481D2D" w:rsidRDefault="00B77ACB" w:rsidP="00121E58">
            <w:pPr>
              <w:pStyle w:val="TAL"/>
            </w:pPr>
            <w:r w:rsidRPr="00481D2D">
              <w:t>m</w:t>
            </w:r>
          </w:p>
        </w:tc>
        <w:tc>
          <w:tcPr>
            <w:tcW w:w="1711" w:type="dxa"/>
          </w:tcPr>
          <w:p w:rsidR="00B77ACB" w:rsidRPr="00481D2D" w:rsidRDefault="00B77ACB" w:rsidP="00121E58">
            <w:pPr>
              <w:pStyle w:val="TAL"/>
            </w:pPr>
            <w:r w:rsidRPr="00481D2D">
              <w:t>m</w:t>
            </w:r>
          </w:p>
        </w:tc>
      </w:tr>
      <w:tr w:rsidR="00EA6AAB" w:rsidRPr="00481D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134" w:type="dxa"/>
            <w:tcBorders>
              <w:left w:val="single" w:sz="4" w:space="0" w:color="000000"/>
              <w:bottom w:val="single" w:sz="4" w:space="0" w:color="000000"/>
            </w:tcBorders>
          </w:tcPr>
          <w:p w:rsidR="00EA6AAB" w:rsidRPr="00481D2D" w:rsidRDefault="00EA6AAB" w:rsidP="00EA6AAB">
            <w:pPr>
              <w:pStyle w:val="TAL"/>
              <w:snapToGrid w:val="0"/>
            </w:pPr>
            <w:r w:rsidRPr="00481D2D">
              <w:t>83</w:t>
            </w:r>
          </w:p>
        </w:tc>
        <w:tc>
          <w:tcPr>
            <w:tcW w:w="3402" w:type="dxa"/>
            <w:gridSpan w:val="2"/>
            <w:tcBorders>
              <w:left w:val="single" w:sz="4" w:space="0" w:color="000000"/>
              <w:bottom w:val="single" w:sz="4" w:space="0" w:color="000000"/>
            </w:tcBorders>
          </w:tcPr>
          <w:p w:rsidR="00EA6AAB" w:rsidRPr="00481D2D" w:rsidRDefault="00EA6AAB" w:rsidP="00EA6AAB">
            <w:pPr>
              <w:pStyle w:val="TAL"/>
              <w:snapToGrid w:val="0"/>
            </w:pPr>
            <w:r w:rsidRPr="00481D2D">
              <w:t>indication of support for keep-alive</w:t>
            </w:r>
          </w:p>
        </w:tc>
        <w:tc>
          <w:tcPr>
            <w:tcW w:w="2093" w:type="dxa"/>
            <w:tcBorders>
              <w:left w:val="single" w:sz="4" w:space="0" w:color="000000"/>
              <w:bottom w:val="single" w:sz="4" w:space="0" w:color="000000"/>
            </w:tcBorders>
          </w:tcPr>
          <w:p w:rsidR="00EA6AAB" w:rsidRPr="00481D2D" w:rsidRDefault="00EA6AAB" w:rsidP="00EA6AAB">
            <w:pPr>
              <w:pStyle w:val="TAL"/>
              <w:snapToGrid w:val="0"/>
            </w:pPr>
            <w:r w:rsidRPr="00481D2D">
              <w:t>[</w:t>
            </w:r>
            <w:r w:rsidR="008314A2" w:rsidRPr="00481D2D">
              <w:t>143</w:t>
            </w:r>
            <w:r w:rsidRPr="00481D2D">
              <w:t>]</w:t>
            </w:r>
          </w:p>
        </w:tc>
        <w:tc>
          <w:tcPr>
            <w:tcW w:w="1309" w:type="dxa"/>
            <w:tcBorders>
              <w:left w:val="single" w:sz="4" w:space="0" w:color="000000"/>
              <w:bottom w:val="single" w:sz="4" w:space="0" w:color="000000"/>
            </w:tcBorders>
          </w:tcPr>
          <w:p w:rsidR="00EA6AAB" w:rsidRPr="00481D2D" w:rsidRDefault="00EA6AAB" w:rsidP="00EA6AAB">
            <w:pPr>
              <w:pStyle w:val="TAL"/>
              <w:snapToGrid w:val="0"/>
            </w:pPr>
            <w:r w:rsidRPr="00481D2D">
              <w:t>o</w:t>
            </w:r>
          </w:p>
        </w:tc>
        <w:tc>
          <w:tcPr>
            <w:tcW w:w="1711" w:type="dxa"/>
            <w:tcBorders>
              <w:left w:val="single" w:sz="4" w:space="0" w:color="000000"/>
              <w:bottom w:val="single" w:sz="4" w:space="0" w:color="000000"/>
              <w:right w:val="single" w:sz="4" w:space="0" w:color="000000"/>
            </w:tcBorders>
          </w:tcPr>
          <w:p w:rsidR="00EA6AAB" w:rsidRPr="00481D2D" w:rsidRDefault="00EA6AAB" w:rsidP="00EA6AAB">
            <w:pPr>
              <w:pStyle w:val="TAL"/>
              <w:snapToGrid w:val="0"/>
            </w:pPr>
            <w:r w:rsidRPr="00481D2D">
              <w:t>c88</w:t>
            </w:r>
          </w:p>
        </w:tc>
      </w:tr>
      <w:tr w:rsidR="00B839CD" w:rsidRPr="00481D2D">
        <w:tc>
          <w:tcPr>
            <w:tcW w:w="1134" w:type="dxa"/>
          </w:tcPr>
          <w:p w:rsidR="00B839CD" w:rsidRPr="00481D2D" w:rsidRDefault="00B839CD" w:rsidP="00F93D89">
            <w:pPr>
              <w:pStyle w:val="TAL"/>
            </w:pPr>
            <w:r w:rsidRPr="00481D2D">
              <w:t>84</w:t>
            </w:r>
          </w:p>
        </w:tc>
        <w:tc>
          <w:tcPr>
            <w:tcW w:w="3402" w:type="dxa"/>
            <w:gridSpan w:val="2"/>
          </w:tcPr>
          <w:p w:rsidR="00B839CD" w:rsidRPr="00481D2D" w:rsidRDefault="00B839CD" w:rsidP="00F93D89">
            <w:pPr>
              <w:pStyle w:val="TAL"/>
            </w:pPr>
            <w:r w:rsidRPr="00481D2D">
              <w:t>SIP Interface to VoiceXML Media Services?</w:t>
            </w:r>
          </w:p>
        </w:tc>
        <w:tc>
          <w:tcPr>
            <w:tcW w:w="2093" w:type="dxa"/>
          </w:tcPr>
          <w:p w:rsidR="00B839CD" w:rsidRPr="00481D2D" w:rsidRDefault="00B839CD" w:rsidP="00F93D89">
            <w:pPr>
              <w:pStyle w:val="TAL"/>
            </w:pPr>
            <w:r w:rsidRPr="00481D2D">
              <w:t>[145]</w:t>
            </w:r>
          </w:p>
        </w:tc>
        <w:tc>
          <w:tcPr>
            <w:tcW w:w="1309" w:type="dxa"/>
          </w:tcPr>
          <w:p w:rsidR="00B839CD" w:rsidRPr="00481D2D" w:rsidRDefault="00B839CD" w:rsidP="00F93D89">
            <w:pPr>
              <w:pStyle w:val="TAL"/>
            </w:pPr>
            <w:r w:rsidRPr="00481D2D">
              <w:t>o</w:t>
            </w:r>
          </w:p>
        </w:tc>
        <w:tc>
          <w:tcPr>
            <w:tcW w:w="1711" w:type="dxa"/>
          </w:tcPr>
          <w:p w:rsidR="00B839CD" w:rsidRPr="00481D2D" w:rsidRDefault="00B839CD" w:rsidP="00F93D89">
            <w:pPr>
              <w:pStyle w:val="TAL"/>
            </w:pPr>
            <w:r w:rsidRPr="00481D2D">
              <w:t>c89</w:t>
            </w:r>
          </w:p>
        </w:tc>
      </w:tr>
      <w:tr w:rsidR="00575839" w:rsidRPr="00481D2D">
        <w:tc>
          <w:tcPr>
            <w:tcW w:w="1134" w:type="dxa"/>
          </w:tcPr>
          <w:p w:rsidR="00575839" w:rsidRPr="00481D2D" w:rsidRDefault="00575839" w:rsidP="00681F27">
            <w:pPr>
              <w:pStyle w:val="TAL"/>
            </w:pPr>
            <w:r w:rsidRPr="00481D2D">
              <w:t>85</w:t>
            </w:r>
          </w:p>
        </w:tc>
        <w:tc>
          <w:tcPr>
            <w:tcW w:w="3402" w:type="dxa"/>
            <w:gridSpan w:val="2"/>
          </w:tcPr>
          <w:p w:rsidR="00575839" w:rsidRPr="00481D2D" w:rsidRDefault="00575839" w:rsidP="00681F27">
            <w:pPr>
              <w:pStyle w:val="TAL"/>
            </w:pPr>
            <w:r w:rsidRPr="00481D2D">
              <w:t>common presence and instant messaging (CPIM): message format?</w:t>
            </w:r>
          </w:p>
        </w:tc>
        <w:tc>
          <w:tcPr>
            <w:tcW w:w="2093" w:type="dxa"/>
          </w:tcPr>
          <w:p w:rsidR="00575839" w:rsidRPr="00481D2D" w:rsidRDefault="00575839" w:rsidP="00681F27">
            <w:pPr>
              <w:pStyle w:val="TAL"/>
            </w:pPr>
            <w:r w:rsidRPr="00481D2D">
              <w:t>[151]</w:t>
            </w:r>
          </w:p>
        </w:tc>
        <w:tc>
          <w:tcPr>
            <w:tcW w:w="1309" w:type="dxa"/>
          </w:tcPr>
          <w:p w:rsidR="00575839" w:rsidRPr="00481D2D" w:rsidRDefault="00575839" w:rsidP="00681F27">
            <w:pPr>
              <w:pStyle w:val="TAL"/>
            </w:pPr>
            <w:r w:rsidRPr="00481D2D">
              <w:t>o</w:t>
            </w:r>
          </w:p>
        </w:tc>
        <w:tc>
          <w:tcPr>
            <w:tcW w:w="1711" w:type="dxa"/>
          </w:tcPr>
          <w:p w:rsidR="00575839" w:rsidRPr="00481D2D" w:rsidRDefault="00575839" w:rsidP="00681F27">
            <w:pPr>
              <w:pStyle w:val="TAL"/>
            </w:pPr>
            <w:r w:rsidRPr="00481D2D">
              <w:t>c91</w:t>
            </w:r>
          </w:p>
        </w:tc>
      </w:tr>
      <w:tr w:rsidR="00575839" w:rsidRPr="00481D2D">
        <w:tc>
          <w:tcPr>
            <w:tcW w:w="1134" w:type="dxa"/>
          </w:tcPr>
          <w:p w:rsidR="00575839" w:rsidRPr="00481D2D" w:rsidRDefault="00575839" w:rsidP="00681F27">
            <w:pPr>
              <w:pStyle w:val="TAL"/>
            </w:pPr>
            <w:r w:rsidRPr="00481D2D">
              <w:t>86</w:t>
            </w:r>
          </w:p>
        </w:tc>
        <w:tc>
          <w:tcPr>
            <w:tcW w:w="3402" w:type="dxa"/>
            <w:gridSpan w:val="2"/>
          </w:tcPr>
          <w:p w:rsidR="00575839" w:rsidRPr="00481D2D" w:rsidRDefault="00575839" w:rsidP="00681F27">
            <w:pPr>
              <w:pStyle w:val="TAL"/>
            </w:pPr>
            <w:r w:rsidRPr="00481D2D">
              <w:t>instant message disposition notification?</w:t>
            </w:r>
          </w:p>
        </w:tc>
        <w:tc>
          <w:tcPr>
            <w:tcW w:w="2093" w:type="dxa"/>
          </w:tcPr>
          <w:p w:rsidR="00575839" w:rsidRPr="00481D2D" w:rsidRDefault="00575839" w:rsidP="00681F27">
            <w:pPr>
              <w:pStyle w:val="TAL"/>
            </w:pPr>
            <w:r w:rsidRPr="00481D2D">
              <w:t>[157]</w:t>
            </w:r>
          </w:p>
        </w:tc>
        <w:tc>
          <w:tcPr>
            <w:tcW w:w="1309" w:type="dxa"/>
          </w:tcPr>
          <w:p w:rsidR="00575839" w:rsidRPr="00481D2D" w:rsidRDefault="00575839" w:rsidP="00681F27">
            <w:pPr>
              <w:pStyle w:val="TAL"/>
            </w:pPr>
            <w:r w:rsidRPr="00481D2D">
              <w:t>o</w:t>
            </w:r>
          </w:p>
        </w:tc>
        <w:tc>
          <w:tcPr>
            <w:tcW w:w="1711" w:type="dxa"/>
          </w:tcPr>
          <w:p w:rsidR="00575839" w:rsidRPr="00481D2D" w:rsidRDefault="00575839" w:rsidP="00681F27">
            <w:pPr>
              <w:pStyle w:val="TAL"/>
            </w:pPr>
            <w:r w:rsidRPr="00481D2D">
              <w:t>c91</w:t>
            </w:r>
          </w:p>
        </w:tc>
      </w:tr>
      <w:tr w:rsidR="006E2856" w:rsidRPr="00481D2D">
        <w:tc>
          <w:tcPr>
            <w:tcW w:w="1134" w:type="dxa"/>
          </w:tcPr>
          <w:p w:rsidR="006E2856" w:rsidRPr="00481D2D" w:rsidRDefault="006E2856" w:rsidP="00D85794">
            <w:pPr>
              <w:pStyle w:val="TAL"/>
            </w:pPr>
            <w:r w:rsidRPr="00481D2D">
              <w:t>87</w:t>
            </w:r>
          </w:p>
        </w:tc>
        <w:tc>
          <w:tcPr>
            <w:tcW w:w="3402" w:type="dxa"/>
            <w:gridSpan w:val="2"/>
          </w:tcPr>
          <w:p w:rsidR="006E2856" w:rsidRPr="00481D2D" w:rsidRDefault="006E2856" w:rsidP="00D85794">
            <w:pPr>
              <w:pStyle w:val="TAL"/>
            </w:pPr>
            <w:r w:rsidRPr="00481D2D">
              <w:t xml:space="preserve">requesting answering modes for </w:t>
            </w:r>
            <w:r w:rsidR="00AC0C56" w:rsidRPr="00481D2D">
              <w:t>SIP</w:t>
            </w:r>
            <w:r w:rsidRPr="00481D2D">
              <w:t>?</w:t>
            </w:r>
          </w:p>
        </w:tc>
        <w:tc>
          <w:tcPr>
            <w:tcW w:w="2093" w:type="dxa"/>
          </w:tcPr>
          <w:p w:rsidR="006E2856" w:rsidRPr="00481D2D" w:rsidRDefault="006E2856" w:rsidP="00D85794">
            <w:pPr>
              <w:pStyle w:val="TAL"/>
            </w:pPr>
            <w:r w:rsidRPr="00481D2D">
              <w:t>[158]</w:t>
            </w:r>
          </w:p>
        </w:tc>
        <w:tc>
          <w:tcPr>
            <w:tcW w:w="1309" w:type="dxa"/>
          </w:tcPr>
          <w:p w:rsidR="006E2856" w:rsidRPr="00481D2D" w:rsidRDefault="006E2856" w:rsidP="00D85794">
            <w:pPr>
              <w:pStyle w:val="TAL"/>
            </w:pPr>
            <w:r w:rsidRPr="00481D2D">
              <w:t>o</w:t>
            </w:r>
          </w:p>
        </w:tc>
        <w:tc>
          <w:tcPr>
            <w:tcW w:w="1711" w:type="dxa"/>
          </w:tcPr>
          <w:p w:rsidR="006E2856" w:rsidRPr="00481D2D" w:rsidRDefault="006E2856" w:rsidP="00D85794">
            <w:pPr>
              <w:pStyle w:val="TAL"/>
            </w:pPr>
            <w:r w:rsidRPr="00481D2D">
              <w:t>c60</w:t>
            </w:r>
          </w:p>
        </w:tc>
      </w:tr>
      <w:tr w:rsidR="000D7084" w:rsidRPr="00481D2D">
        <w:tc>
          <w:tcPr>
            <w:tcW w:w="1134" w:type="dxa"/>
          </w:tcPr>
          <w:p w:rsidR="000D7084" w:rsidRPr="00481D2D" w:rsidRDefault="000D7084" w:rsidP="00F910AB">
            <w:pPr>
              <w:pStyle w:val="TAL"/>
            </w:pPr>
            <w:r w:rsidRPr="00481D2D">
              <w:t>89</w:t>
            </w:r>
          </w:p>
        </w:tc>
        <w:tc>
          <w:tcPr>
            <w:tcW w:w="3402" w:type="dxa"/>
            <w:gridSpan w:val="2"/>
          </w:tcPr>
          <w:p w:rsidR="000D7084" w:rsidRPr="00481D2D" w:rsidRDefault="000D7084" w:rsidP="00F910AB">
            <w:pPr>
              <w:pStyle w:val="TAL"/>
            </w:pPr>
            <w:r w:rsidRPr="00481D2D">
              <w:t>the early session disposition type for SIP?</w:t>
            </w:r>
          </w:p>
        </w:tc>
        <w:tc>
          <w:tcPr>
            <w:tcW w:w="2093" w:type="dxa"/>
          </w:tcPr>
          <w:p w:rsidR="000D7084" w:rsidRPr="00481D2D" w:rsidRDefault="000D7084" w:rsidP="00F910AB">
            <w:pPr>
              <w:pStyle w:val="TAL"/>
            </w:pPr>
            <w:r w:rsidRPr="00481D2D">
              <w:rPr>
                <w:rFonts w:hint="eastAsia"/>
                <w:lang w:eastAsia="zh-CN"/>
              </w:rPr>
              <w:t>[</w:t>
            </w:r>
            <w:r w:rsidRPr="00481D2D">
              <w:rPr>
                <w:lang w:eastAsia="zh-CN"/>
              </w:rPr>
              <w:t>74B</w:t>
            </w:r>
            <w:r w:rsidRPr="00481D2D">
              <w:rPr>
                <w:rFonts w:hint="eastAsia"/>
                <w:lang w:eastAsia="zh-CN"/>
              </w:rPr>
              <w:t>]</w:t>
            </w:r>
          </w:p>
        </w:tc>
        <w:tc>
          <w:tcPr>
            <w:tcW w:w="1309" w:type="dxa"/>
          </w:tcPr>
          <w:p w:rsidR="000D7084" w:rsidRPr="00481D2D" w:rsidRDefault="000D7084" w:rsidP="00F910AB">
            <w:pPr>
              <w:pStyle w:val="TAL"/>
            </w:pPr>
            <w:r w:rsidRPr="00481D2D">
              <w:t>o</w:t>
            </w:r>
          </w:p>
        </w:tc>
        <w:tc>
          <w:tcPr>
            <w:tcW w:w="1711" w:type="dxa"/>
          </w:tcPr>
          <w:p w:rsidR="000D7084" w:rsidRPr="00481D2D" w:rsidRDefault="000D7084" w:rsidP="00F910AB">
            <w:pPr>
              <w:pStyle w:val="TAL"/>
            </w:pPr>
            <w:r w:rsidRPr="00481D2D">
              <w:t>o</w:t>
            </w:r>
          </w:p>
        </w:tc>
      </w:tr>
      <w:tr w:rsidR="00360125" w:rsidRPr="00481D2D">
        <w:tc>
          <w:tcPr>
            <w:tcW w:w="1134" w:type="dxa"/>
          </w:tcPr>
          <w:p w:rsidR="00360125" w:rsidRPr="00481D2D" w:rsidRDefault="00360125" w:rsidP="007712C8">
            <w:pPr>
              <w:pStyle w:val="TAL"/>
            </w:pPr>
            <w:r w:rsidRPr="00481D2D">
              <w:t>91</w:t>
            </w:r>
          </w:p>
        </w:tc>
        <w:tc>
          <w:tcPr>
            <w:tcW w:w="3402" w:type="dxa"/>
            <w:gridSpan w:val="2"/>
          </w:tcPr>
          <w:p w:rsidR="00360125" w:rsidRPr="00481D2D" w:rsidRDefault="00360125" w:rsidP="007712C8">
            <w:pPr>
              <w:pStyle w:val="TAL"/>
            </w:pPr>
            <w:r w:rsidRPr="00481D2D">
              <w:t>The Session-ID header?</w:t>
            </w:r>
          </w:p>
        </w:tc>
        <w:tc>
          <w:tcPr>
            <w:tcW w:w="2093" w:type="dxa"/>
          </w:tcPr>
          <w:p w:rsidR="00360125" w:rsidRPr="00481D2D" w:rsidRDefault="00360125" w:rsidP="007712C8">
            <w:pPr>
              <w:pStyle w:val="TAL"/>
            </w:pPr>
            <w:r w:rsidRPr="00481D2D">
              <w:t>[162]</w:t>
            </w:r>
          </w:p>
        </w:tc>
        <w:tc>
          <w:tcPr>
            <w:tcW w:w="1309" w:type="dxa"/>
          </w:tcPr>
          <w:p w:rsidR="00360125" w:rsidRPr="00481D2D" w:rsidRDefault="00360125" w:rsidP="007712C8">
            <w:pPr>
              <w:pStyle w:val="TAL"/>
            </w:pPr>
            <w:r w:rsidRPr="00481D2D">
              <w:t>o</w:t>
            </w:r>
          </w:p>
        </w:tc>
        <w:tc>
          <w:tcPr>
            <w:tcW w:w="1711" w:type="dxa"/>
          </w:tcPr>
          <w:p w:rsidR="00360125" w:rsidRPr="00481D2D" w:rsidRDefault="00047EC0" w:rsidP="007712C8">
            <w:pPr>
              <w:pStyle w:val="TAL"/>
            </w:pPr>
            <w:r w:rsidRPr="00481D2D">
              <w:t>c102</w:t>
            </w:r>
          </w:p>
        </w:tc>
      </w:tr>
      <w:tr w:rsidR="002672CE" w:rsidRPr="00481D2D">
        <w:tc>
          <w:tcPr>
            <w:tcW w:w="1134" w:type="dxa"/>
          </w:tcPr>
          <w:p w:rsidR="002672CE" w:rsidRPr="00481D2D" w:rsidRDefault="002672CE" w:rsidP="00B861C7">
            <w:pPr>
              <w:pStyle w:val="TAL"/>
            </w:pPr>
            <w:r w:rsidRPr="00481D2D">
              <w:t>92</w:t>
            </w:r>
          </w:p>
        </w:tc>
        <w:tc>
          <w:tcPr>
            <w:tcW w:w="3402" w:type="dxa"/>
            <w:gridSpan w:val="2"/>
          </w:tcPr>
          <w:p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2093" w:type="dxa"/>
          </w:tcPr>
          <w:p w:rsidR="002672CE" w:rsidRPr="00481D2D" w:rsidRDefault="002672CE" w:rsidP="00B861C7">
            <w:pPr>
              <w:pStyle w:val="TAL"/>
            </w:pPr>
            <w:r w:rsidRPr="00481D2D">
              <w:t>[163]</w:t>
            </w:r>
          </w:p>
        </w:tc>
        <w:tc>
          <w:tcPr>
            <w:tcW w:w="1309" w:type="dxa"/>
          </w:tcPr>
          <w:p w:rsidR="002672CE" w:rsidRPr="00481D2D" w:rsidRDefault="002672CE" w:rsidP="00B861C7">
            <w:pPr>
              <w:pStyle w:val="TAL"/>
            </w:pPr>
            <w:r w:rsidRPr="00481D2D">
              <w:t>c18</w:t>
            </w:r>
          </w:p>
        </w:tc>
        <w:tc>
          <w:tcPr>
            <w:tcW w:w="1711" w:type="dxa"/>
          </w:tcPr>
          <w:p w:rsidR="002672CE" w:rsidRPr="00481D2D" w:rsidRDefault="002672CE" w:rsidP="00B861C7">
            <w:pPr>
              <w:pStyle w:val="TAL"/>
            </w:pPr>
            <w:r w:rsidRPr="00481D2D">
              <w:t>c18</w:t>
            </w:r>
          </w:p>
        </w:tc>
      </w:tr>
      <w:tr w:rsidR="00443404" w:rsidRPr="00481D2D">
        <w:tc>
          <w:tcPr>
            <w:tcW w:w="1134" w:type="dxa"/>
          </w:tcPr>
          <w:p w:rsidR="00443404" w:rsidRPr="00481D2D" w:rsidRDefault="00443404" w:rsidP="007C32FA">
            <w:pPr>
              <w:pStyle w:val="TAL"/>
            </w:pPr>
            <w:r w:rsidRPr="00481D2D">
              <w:t>93</w:t>
            </w:r>
          </w:p>
        </w:tc>
        <w:tc>
          <w:tcPr>
            <w:tcW w:w="3402" w:type="dxa"/>
            <w:gridSpan w:val="2"/>
          </w:tcPr>
          <w:p w:rsidR="00443404" w:rsidRPr="00481D2D" w:rsidRDefault="00443404" w:rsidP="007C32FA">
            <w:pPr>
              <w:pStyle w:val="TAL"/>
            </w:pPr>
            <w:r w:rsidRPr="00481D2D">
              <w:t>addressing Record-Route issues in the Session Initiation Protocol (SIP)?</w:t>
            </w:r>
          </w:p>
        </w:tc>
        <w:tc>
          <w:tcPr>
            <w:tcW w:w="2093" w:type="dxa"/>
          </w:tcPr>
          <w:p w:rsidR="00443404" w:rsidRPr="00481D2D" w:rsidRDefault="00443404" w:rsidP="007C32FA">
            <w:pPr>
              <w:pStyle w:val="TAL"/>
            </w:pPr>
            <w:r w:rsidRPr="00481D2D">
              <w:t>[164]</w:t>
            </w:r>
          </w:p>
        </w:tc>
        <w:tc>
          <w:tcPr>
            <w:tcW w:w="1309" w:type="dxa"/>
          </w:tcPr>
          <w:p w:rsidR="00443404" w:rsidRPr="00481D2D" w:rsidRDefault="00443404" w:rsidP="007C32FA">
            <w:pPr>
              <w:pStyle w:val="TAL"/>
            </w:pPr>
            <w:r w:rsidRPr="00481D2D">
              <w:t>n/a</w:t>
            </w:r>
          </w:p>
        </w:tc>
        <w:tc>
          <w:tcPr>
            <w:tcW w:w="1711" w:type="dxa"/>
          </w:tcPr>
          <w:p w:rsidR="00443404" w:rsidRPr="00481D2D" w:rsidRDefault="00443404" w:rsidP="007C32FA">
            <w:pPr>
              <w:pStyle w:val="TAL"/>
            </w:pPr>
            <w:r w:rsidRPr="00481D2D">
              <w:t>n/a</w:t>
            </w:r>
          </w:p>
        </w:tc>
      </w:tr>
      <w:tr w:rsidR="00206B82" w:rsidRPr="00481D2D">
        <w:tc>
          <w:tcPr>
            <w:tcW w:w="1134" w:type="dxa"/>
          </w:tcPr>
          <w:p w:rsidR="00206B82" w:rsidRPr="00481D2D" w:rsidRDefault="00206B82" w:rsidP="007C32FA">
            <w:pPr>
              <w:pStyle w:val="TAL"/>
            </w:pPr>
            <w:r w:rsidRPr="00481D2D">
              <w:t>94</w:t>
            </w:r>
          </w:p>
        </w:tc>
        <w:tc>
          <w:tcPr>
            <w:tcW w:w="3402" w:type="dxa"/>
            <w:gridSpan w:val="2"/>
          </w:tcPr>
          <w:p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2093" w:type="dxa"/>
          </w:tcPr>
          <w:p w:rsidR="00206B82" w:rsidRPr="00481D2D" w:rsidRDefault="00206B82" w:rsidP="007C32FA">
            <w:pPr>
              <w:pStyle w:val="TAL"/>
            </w:pPr>
            <w:r w:rsidRPr="00481D2D">
              <w:t>[165]</w:t>
            </w:r>
          </w:p>
        </w:tc>
        <w:tc>
          <w:tcPr>
            <w:tcW w:w="1309" w:type="dxa"/>
          </w:tcPr>
          <w:p w:rsidR="00206B82" w:rsidRPr="00481D2D" w:rsidRDefault="00206B82" w:rsidP="007C32FA">
            <w:pPr>
              <w:pStyle w:val="TAL"/>
            </w:pPr>
            <w:r w:rsidRPr="00481D2D">
              <w:t>m</w:t>
            </w:r>
          </w:p>
        </w:tc>
        <w:tc>
          <w:tcPr>
            <w:tcW w:w="1711" w:type="dxa"/>
          </w:tcPr>
          <w:p w:rsidR="00206B82" w:rsidRPr="00481D2D" w:rsidRDefault="00206B82" w:rsidP="007C32FA">
            <w:pPr>
              <w:pStyle w:val="TAL"/>
            </w:pPr>
            <w:r w:rsidRPr="00481D2D">
              <w:t>m</w:t>
            </w:r>
          </w:p>
        </w:tc>
      </w:tr>
      <w:tr w:rsidR="00544C37" w:rsidRPr="00481D2D">
        <w:tc>
          <w:tcPr>
            <w:tcW w:w="1134" w:type="dxa"/>
          </w:tcPr>
          <w:p w:rsidR="00544C37" w:rsidRPr="00481D2D" w:rsidRDefault="00544C37" w:rsidP="007C32FA">
            <w:pPr>
              <w:pStyle w:val="TAL"/>
            </w:pPr>
            <w:r w:rsidRPr="00481D2D">
              <w:t>95</w:t>
            </w:r>
          </w:p>
        </w:tc>
        <w:tc>
          <w:tcPr>
            <w:tcW w:w="3402" w:type="dxa"/>
            <w:gridSpan w:val="2"/>
          </w:tcPr>
          <w:p w:rsidR="00544C37" w:rsidRPr="00481D2D" w:rsidRDefault="00544C37" w:rsidP="007C32FA">
            <w:pPr>
              <w:pStyle w:val="TAL"/>
            </w:pPr>
            <w:r w:rsidRPr="00481D2D">
              <w:t>suppression of session initiation protocol REFER method implicit subscription?</w:t>
            </w:r>
          </w:p>
        </w:tc>
        <w:tc>
          <w:tcPr>
            <w:tcW w:w="2093" w:type="dxa"/>
          </w:tcPr>
          <w:p w:rsidR="00544C37" w:rsidRPr="00481D2D" w:rsidRDefault="008453E3" w:rsidP="007C32FA">
            <w:pPr>
              <w:pStyle w:val="TAL"/>
            </w:pPr>
            <w:r w:rsidRPr="00481D2D">
              <w:t>[173</w:t>
            </w:r>
            <w:r w:rsidR="00544C37" w:rsidRPr="00481D2D">
              <w:t>]</w:t>
            </w:r>
          </w:p>
        </w:tc>
        <w:tc>
          <w:tcPr>
            <w:tcW w:w="1309" w:type="dxa"/>
          </w:tcPr>
          <w:p w:rsidR="00544C37" w:rsidRPr="00481D2D" w:rsidRDefault="00544C37" w:rsidP="007C32FA">
            <w:pPr>
              <w:pStyle w:val="TAL"/>
            </w:pPr>
            <w:r w:rsidRPr="00481D2D">
              <w:t>o</w:t>
            </w:r>
          </w:p>
        </w:tc>
        <w:tc>
          <w:tcPr>
            <w:tcW w:w="1711" w:type="dxa"/>
          </w:tcPr>
          <w:p w:rsidR="00544C37" w:rsidRPr="00481D2D" w:rsidRDefault="00544C37" w:rsidP="007C32FA">
            <w:pPr>
              <w:pStyle w:val="TAL"/>
            </w:pPr>
            <w:r w:rsidRPr="00481D2D">
              <w:t>c99</w:t>
            </w:r>
          </w:p>
        </w:tc>
      </w:tr>
      <w:tr w:rsidR="00AC7F30" w:rsidRPr="00481D2D" w:rsidTr="00815C10">
        <w:tc>
          <w:tcPr>
            <w:tcW w:w="1134" w:type="dxa"/>
          </w:tcPr>
          <w:p w:rsidR="00AC7F30" w:rsidRPr="00481D2D" w:rsidRDefault="00AC7F30" w:rsidP="00815C10">
            <w:pPr>
              <w:pStyle w:val="TAL"/>
            </w:pPr>
            <w:r w:rsidRPr="00481D2D">
              <w:t>96</w:t>
            </w:r>
          </w:p>
        </w:tc>
        <w:tc>
          <w:tcPr>
            <w:tcW w:w="3402" w:type="dxa"/>
            <w:gridSpan w:val="2"/>
          </w:tcPr>
          <w:p w:rsidR="00AC7F30" w:rsidRPr="00481D2D" w:rsidRDefault="00AC7F30" w:rsidP="00815C10">
            <w:pPr>
              <w:pStyle w:val="TAL"/>
            </w:pPr>
            <w:r w:rsidRPr="00481D2D">
              <w:t>Alert-Info URNs for the Session Initiation Protocol?</w:t>
            </w:r>
          </w:p>
        </w:tc>
        <w:tc>
          <w:tcPr>
            <w:tcW w:w="2093" w:type="dxa"/>
          </w:tcPr>
          <w:p w:rsidR="00AC7F30" w:rsidRPr="00481D2D" w:rsidRDefault="00AC7F30" w:rsidP="00815C10">
            <w:pPr>
              <w:pStyle w:val="TAL"/>
            </w:pPr>
            <w:r w:rsidRPr="00481D2D">
              <w:t>[</w:t>
            </w:r>
            <w:r w:rsidR="006A6F63" w:rsidRPr="00481D2D">
              <w:t>175</w:t>
            </w:r>
            <w:r w:rsidRPr="00481D2D">
              <w:t>]</w:t>
            </w:r>
          </w:p>
        </w:tc>
        <w:tc>
          <w:tcPr>
            <w:tcW w:w="1309" w:type="dxa"/>
          </w:tcPr>
          <w:p w:rsidR="00AC7F30" w:rsidRPr="00481D2D" w:rsidRDefault="00AC7F30" w:rsidP="00815C10">
            <w:pPr>
              <w:pStyle w:val="TAL"/>
            </w:pPr>
            <w:r w:rsidRPr="00481D2D">
              <w:t>o</w:t>
            </w:r>
          </w:p>
        </w:tc>
        <w:tc>
          <w:tcPr>
            <w:tcW w:w="1711" w:type="dxa"/>
          </w:tcPr>
          <w:p w:rsidR="00AC7F30" w:rsidRPr="00481D2D" w:rsidRDefault="00AC7F30" w:rsidP="00815C10">
            <w:pPr>
              <w:pStyle w:val="TAL"/>
            </w:pPr>
            <w:r w:rsidRPr="00481D2D">
              <w:t>o</w:t>
            </w:r>
          </w:p>
        </w:tc>
      </w:tr>
      <w:tr w:rsidR="0072116E" w:rsidRPr="00481D2D" w:rsidTr="00887D72">
        <w:tc>
          <w:tcPr>
            <w:tcW w:w="1134" w:type="dxa"/>
          </w:tcPr>
          <w:p w:rsidR="0072116E" w:rsidRPr="00481D2D" w:rsidRDefault="0072116E" w:rsidP="00887D72">
            <w:pPr>
              <w:pStyle w:val="TAL"/>
            </w:pPr>
            <w:r w:rsidRPr="00481D2D">
              <w:t>97</w:t>
            </w:r>
          </w:p>
        </w:tc>
        <w:tc>
          <w:tcPr>
            <w:tcW w:w="3402" w:type="dxa"/>
            <w:gridSpan w:val="2"/>
          </w:tcPr>
          <w:p w:rsidR="0072116E" w:rsidRPr="00481D2D" w:rsidRDefault="0072116E" w:rsidP="00887D72">
            <w:pPr>
              <w:pStyle w:val="TAL"/>
            </w:pPr>
            <w:r w:rsidRPr="00481D2D">
              <w:t>multiple registrations?</w:t>
            </w:r>
          </w:p>
        </w:tc>
        <w:tc>
          <w:tcPr>
            <w:tcW w:w="2093" w:type="dxa"/>
          </w:tcPr>
          <w:p w:rsidR="0072116E" w:rsidRPr="00481D2D" w:rsidRDefault="0072116E" w:rsidP="00887D72">
            <w:pPr>
              <w:pStyle w:val="TAL"/>
            </w:pPr>
            <w:r w:rsidRPr="00481D2D">
              <w:t>Subclause</w:t>
            </w:r>
            <w:r w:rsidR="00A30272" w:rsidRPr="00481D2D">
              <w:t> </w:t>
            </w:r>
            <w:r w:rsidRPr="00481D2D">
              <w:t>3.1</w:t>
            </w:r>
          </w:p>
        </w:tc>
        <w:tc>
          <w:tcPr>
            <w:tcW w:w="1309" w:type="dxa"/>
          </w:tcPr>
          <w:p w:rsidR="0072116E" w:rsidRPr="00481D2D" w:rsidRDefault="0072116E" w:rsidP="00887D72">
            <w:pPr>
              <w:pStyle w:val="TAL"/>
            </w:pPr>
            <w:r w:rsidRPr="00481D2D">
              <w:t>n/a</w:t>
            </w:r>
          </w:p>
        </w:tc>
        <w:tc>
          <w:tcPr>
            <w:tcW w:w="1711" w:type="dxa"/>
          </w:tcPr>
          <w:p w:rsidR="0072116E" w:rsidRPr="00481D2D" w:rsidRDefault="0072116E" w:rsidP="00887D72">
            <w:pPr>
              <w:pStyle w:val="TAL"/>
            </w:pPr>
            <w:r w:rsidRPr="00481D2D">
              <w:t>c103</w:t>
            </w:r>
          </w:p>
        </w:tc>
      </w:tr>
      <w:tr w:rsidR="00E201CB" w:rsidRPr="00481D2D" w:rsidTr="000F13B1">
        <w:tc>
          <w:tcPr>
            <w:tcW w:w="1134" w:type="dxa"/>
          </w:tcPr>
          <w:p w:rsidR="00E201CB" w:rsidRPr="00481D2D" w:rsidRDefault="00E201CB" w:rsidP="000F13B1">
            <w:pPr>
              <w:pStyle w:val="TAL"/>
            </w:pPr>
            <w:r w:rsidRPr="00481D2D">
              <w:t>98</w:t>
            </w:r>
          </w:p>
        </w:tc>
        <w:tc>
          <w:tcPr>
            <w:tcW w:w="3402" w:type="dxa"/>
            <w:gridSpan w:val="2"/>
          </w:tcPr>
          <w:p w:rsidR="00E201CB" w:rsidRPr="00481D2D" w:rsidRDefault="00E201CB" w:rsidP="000F13B1">
            <w:pPr>
              <w:pStyle w:val="TAL"/>
            </w:pPr>
            <w:r w:rsidRPr="00481D2D">
              <w:t>the SIP P-Refused-</w:t>
            </w:r>
            <w:smartTag w:uri="urn:schemas-microsoft-com:office:smarttags" w:element="stockticker">
              <w:r w:rsidRPr="00481D2D">
                <w:t>URI</w:t>
              </w:r>
            </w:smartTag>
            <w:r w:rsidRPr="00481D2D">
              <w:t>-List private-header?</w:t>
            </w:r>
          </w:p>
        </w:tc>
        <w:tc>
          <w:tcPr>
            <w:tcW w:w="2093" w:type="dxa"/>
          </w:tcPr>
          <w:p w:rsidR="00E201CB" w:rsidRPr="00481D2D" w:rsidRDefault="00E201CB" w:rsidP="000F13B1">
            <w:pPr>
              <w:pStyle w:val="TAL"/>
            </w:pPr>
            <w:r w:rsidRPr="00481D2D">
              <w:t>[183]</w:t>
            </w:r>
          </w:p>
        </w:tc>
        <w:tc>
          <w:tcPr>
            <w:tcW w:w="1309" w:type="dxa"/>
          </w:tcPr>
          <w:p w:rsidR="00E201CB" w:rsidRPr="00481D2D" w:rsidRDefault="00E201CB" w:rsidP="000F13B1">
            <w:pPr>
              <w:pStyle w:val="TAL"/>
            </w:pPr>
            <w:r w:rsidRPr="00481D2D">
              <w:t>o</w:t>
            </w:r>
          </w:p>
        </w:tc>
        <w:tc>
          <w:tcPr>
            <w:tcW w:w="1711" w:type="dxa"/>
          </w:tcPr>
          <w:p w:rsidR="00E201CB" w:rsidRPr="00481D2D" w:rsidRDefault="00E201CB" w:rsidP="000F13B1">
            <w:pPr>
              <w:pStyle w:val="TAL"/>
            </w:pPr>
            <w:r w:rsidRPr="00481D2D">
              <w:t>c104</w:t>
            </w:r>
          </w:p>
        </w:tc>
      </w:tr>
      <w:tr w:rsidR="00555723" w:rsidRPr="00481D2D" w:rsidTr="000F13B1">
        <w:tc>
          <w:tcPr>
            <w:tcW w:w="1134" w:type="dxa"/>
          </w:tcPr>
          <w:p w:rsidR="00555723" w:rsidRPr="00481D2D" w:rsidRDefault="00555723" w:rsidP="000F13B1">
            <w:pPr>
              <w:pStyle w:val="TAL"/>
              <w:rPr>
                <w:lang w:eastAsia="ja-JP"/>
              </w:rPr>
            </w:pPr>
            <w:r w:rsidRPr="00481D2D">
              <w:rPr>
                <w:lang w:eastAsia="ja-JP"/>
              </w:rPr>
              <w:t>99</w:t>
            </w:r>
          </w:p>
        </w:tc>
        <w:tc>
          <w:tcPr>
            <w:tcW w:w="3402" w:type="dxa"/>
            <w:gridSpan w:val="2"/>
          </w:tcPr>
          <w:p w:rsidR="00555723" w:rsidRPr="00481D2D" w:rsidRDefault="00555723" w:rsidP="000F13B1">
            <w:pPr>
              <w:pStyle w:val="TAL"/>
            </w:pPr>
            <w:r w:rsidRPr="00481D2D">
              <w:t>request authorization through dialog Identification in the session initiation protocol?</w:t>
            </w:r>
          </w:p>
        </w:tc>
        <w:tc>
          <w:tcPr>
            <w:tcW w:w="2093" w:type="dxa"/>
          </w:tcPr>
          <w:p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309" w:type="dxa"/>
          </w:tcPr>
          <w:p w:rsidR="00555723" w:rsidRPr="00481D2D" w:rsidRDefault="00555723" w:rsidP="000F13B1">
            <w:pPr>
              <w:pStyle w:val="TAL"/>
              <w:rPr>
                <w:lang w:eastAsia="ja-JP"/>
              </w:rPr>
            </w:pPr>
            <w:r w:rsidRPr="00481D2D">
              <w:rPr>
                <w:rFonts w:hint="eastAsia"/>
                <w:lang w:eastAsia="ja-JP"/>
              </w:rPr>
              <w:t>o</w:t>
            </w:r>
          </w:p>
        </w:tc>
        <w:tc>
          <w:tcPr>
            <w:tcW w:w="1711" w:type="dxa"/>
          </w:tcPr>
          <w:p w:rsidR="00555723" w:rsidRPr="00481D2D" w:rsidRDefault="00555723" w:rsidP="000F13B1">
            <w:pPr>
              <w:pStyle w:val="TAL"/>
              <w:rPr>
                <w:lang w:eastAsia="ja-JP"/>
              </w:rPr>
            </w:pPr>
            <w:r w:rsidRPr="00481D2D">
              <w:rPr>
                <w:lang w:eastAsia="ja-JP"/>
              </w:rPr>
              <w:t>c105</w:t>
            </w:r>
          </w:p>
        </w:tc>
      </w:tr>
      <w:tr w:rsidR="00CA0D0B" w:rsidRPr="00481D2D" w:rsidTr="00366268">
        <w:tc>
          <w:tcPr>
            <w:tcW w:w="1134" w:type="dxa"/>
          </w:tcPr>
          <w:p w:rsidR="00CA0D0B" w:rsidRPr="00481D2D" w:rsidRDefault="00CA0D0B" w:rsidP="00366268">
            <w:pPr>
              <w:pStyle w:val="TAL"/>
              <w:rPr>
                <w:lang w:eastAsia="ja-JP"/>
              </w:rPr>
            </w:pPr>
            <w:r w:rsidRPr="00481D2D">
              <w:rPr>
                <w:lang w:eastAsia="ja-JP"/>
              </w:rPr>
              <w:t>100</w:t>
            </w:r>
          </w:p>
        </w:tc>
        <w:tc>
          <w:tcPr>
            <w:tcW w:w="3402" w:type="dxa"/>
            <w:gridSpan w:val="2"/>
          </w:tcPr>
          <w:p w:rsidR="00CA0D0B" w:rsidRPr="00481D2D" w:rsidRDefault="00CA0D0B" w:rsidP="00366268">
            <w:pPr>
              <w:pStyle w:val="TAL"/>
            </w:pPr>
            <w:r w:rsidRPr="00481D2D">
              <w:rPr>
                <w:rFonts w:cs="Arial"/>
                <w:szCs w:val="18"/>
              </w:rPr>
              <w:t>indication of features supported by proxy?</w:t>
            </w:r>
          </w:p>
        </w:tc>
        <w:tc>
          <w:tcPr>
            <w:tcW w:w="2093" w:type="dxa"/>
          </w:tcPr>
          <w:p w:rsidR="00CA0D0B" w:rsidRPr="00481D2D" w:rsidRDefault="00CA0D0B" w:rsidP="00366268">
            <w:pPr>
              <w:pStyle w:val="TAL"/>
              <w:rPr>
                <w:lang w:eastAsia="ja-JP"/>
              </w:rPr>
            </w:pPr>
            <w:r w:rsidRPr="00481D2D">
              <w:rPr>
                <w:lang w:eastAsia="ja-JP"/>
              </w:rPr>
              <w:t>[190]</w:t>
            </w:r>
          </w:p>
        </w:tc>
        <w:tc>
          <w:tcPr>
            <w:tcW w:w="1309" w:type="dxa"/>
          </w:tcPr>
          <w:p w:rsidR="00CA0D0B" w:rsidRPr="00481D2D" w:rsidRDefault="00CA0D0B" w:rsidP="00366268">
            <w:pPr>
              <w:pStyle w:val="TAL"/>
              <w:rPr>
                <w:lang w:eastAsia="ja-JP"/>
              </w:rPr>
            </w:pPr>
            <w:r w:rsidRPr="00481D2D">
              <w:rPr>
                <w:lang w:eastAsia="ja-JP"/>
              </w:rPr>
              <w:t>o</w:t>
            </w:r>
          </w:p>
        </w:tc>
        <w:tc>
          <w:tcPr>
            <w:tcW w:w="1711" w:type="dxa"/>
          </w:tcPr>
          <w:p w:rsidR="00CA0D0B" w:rsidRPr="00481D2D" w:rsidRDefault="00CA0D0B" w:rsidP="00366268">
            <w:pPr>
              <w:pStyle w:val="TAL"/>
              <w:rPr>
                <w:lang w:eastAsia="ja-JP"/>
              </w:rPr>
            </w:pPr>
            <w:r w:rsidRPr="00481D2D">
              <w:rPr>
                <w:lang w:eastAsia="ja-JP"/>
              </w:rPr>
              <w:t>c106</w:t>
            </w:r>
          </w:p>
        </w:tc>
      </w:tr>
      <w:tr w:rsidR="009451C1" w:rsidRPr="00481D2D" w:rsidTr="00357DBC">
        <w:tc>
          <w:tcPr>
            <w:tcW w:w="1134" w:type="dxa"/>
          </w:tcPr>
          <w:p w:rsidR="009451C1" w:rsidRPr="00481D2D" w:rsidRDefault="009451C1" w:rsidP="00357DBC">
            <w:pPr>
              <w:pStyle w:val="TAL"/>
              <w:rPr>
                <w:lang w:eastAsia="ja-JP"/>
              </w:rPr>
            </w:pPr>
            <w:r w:rsidRPr="00481D2D">
              <w:rPr>
                <w:lang w:eastAsia="ja-JP"/>
              </w:rPr>
              <w:t>101</w:t>
            </w:r>
          </w:p>
        </w:tc>
        <w:tc>
          <w:tcPr>
            <w:tcW w:w="3402" w:type="dxa"/>
            <w:gridSpan w:val="2"/>
          </w:tcPr>
          <w:p w:rsidR="009451C1" w:rsidRPr="00481D2D" w:rsidRDefault="009451C1" w:rsidP="00357DBC">
            <w:pPr>
              <w:pStyle w:val="TAL"/>
              <w:rPr>
                <w:rFonts w:cs="Arial"/>
                <w:szCs w:val="18"/>
              </w:rPr>
            </w:pPr>
            <w:r w:rsidRPr="00481D2D">
              <w:rPr>
                <w:rFonts w:cs="Arial"/>
                <w:szCs w:val="18"/>
              </w:rPr>
              <w:t>registration of bulk number contacts?</w:t>
            </w:r>
          </w:p>
        </w:tc>
        <w:tc>
          <w:tcPr>
            <w:tcW w:w="2093" w:type="dxa"/>
          </w:tcPr>
          <w:p w:rsidR="009451C1" w:rsidRPr="00481D2D" w:rsidRDefault="009451C1" w:rsidP="00357DBC">
            <w:pPr>
              <w:pStyle w:val="TAL"/>
              <w:rPr>
                <w:lang w:eastAsia="ja-JP"/>
              </w:rPr>
            </w:pPr>
            <w:r w:rsidRPr="00481D2D">
              <w:rPr>
                <w:lang w:eastAsia="ja-JP"/>
              </w:rPr>
              <w:t>[191]</w:t>
            </w:r>
          </w:p>
        </w:tc>
        <w:tc>
          <w:tcPr>
            <w:tcW w:w="1309" w:type="dxa"/>
          </w:tcPr>
          <w:p w:rsidR="009451C1" w:rsidRPr="00481D2D" w:rsidRDefault="009451C1" w:rsidP="00357DBC">
            <w:pPr>
              <w:pStyle w:val="TAL"/>
              <w:rPr>
                <w:lang w:eastAsia="ja-JP"/>
              </w:rPr>
            </w:pPr>
            <w:r w:rsidRPr="00481D2D">
              <w:rPr>
                <w:lang w:eastAsia="ja-JP"/>
              </w:rPr>
              <w:t>o</w:t>
            </w:r>
          </w:p>
        </w:tc>
        <w:tc>
          <w:tcPr>
            <w:tcW w:w="1711" w:type="dxa"/>
          </w:tcPr>
          <w:p w:rsidR="009451C1" w:rsidRPr="00481D2D" w:rsidRDefault="009451C1" w:rsidP="00357DBC">
            <w:pPr>
              <w:pStyle w:val="TAL"/>
              <w:rPr>
                <w:lang w:eastAsia="ja-JP"/>
              </w:rPr>
            </w:pPr>
            <w:r w:rsidRPr="00481D2D">
              <w:rPr>
                <w:lang w:eastAsia="ja-JP"/>
              </w:rPr>
              <w:t>c107</w:t>
            </w:r>
          </w:p>
        </w:tc>
      </w:tr>
      <w:tr w:rsidR="00A711AD" w:rsidRPr="00481D2D" w:rsidTr="00A711AD">
        <w:tc>
          <w:tcPr>
            <w:tcW w:w="1134" w:type="dxa"/>
          </w:tcPr>
          <w:p w:rsidR="00A711AD" w:rsidRPr="00481D2D" w:rsidRDefault="00A711AD" w:rsidP="00A711AD">
            <w:pPr>
              <w:pStyle w:val="TAL"/>
              <w:rPr>
                <w:lang w:eastAsia="ja-JP"/>
              </w:rPr>
            </w:pPr>
            <w:r w:rsidRPr="00481D2D">
              <w:rPr>
                <w:lang w:eastAsia="ja-JP"/>
              </w:rPr>
              <w:t>102</w:t>
            </w:r>
          </w:p>
        </w:tc>
        <w:tc>
          <w:tcPr>
            <w:tcW w:w="3402" w:type="dxa"/>
            <w:gridSpan w:val="2"/>
          </w:tcPr>
          <w:p w:rsidR="00A711AD" w:rsidRPr="00481D2D" w:rsidRDefault="00A711AD" w:rsidP="00A711AD">
            <w:pPr>
              <w:pStyle w:val="TAL"/>
              <w:rPr>
                <w:rFonts w:cs="Arial"/>
                <w:szCs w:val="18"/>
              </w:rPr>
            </w:pPr>
            <w:r w:rsidRPr="00481D2D">
              <w:t>media control channel framework?</w:t>
            </w:r>
          </w:p>
        </w:tc>
        <w:tc>
          <w:tcPr>
            <w:tcW w:w="2093" w:type="dxa"/>
          </w:tcPr>
          <w:p w:rsidR="00A711AD" w:rsidRPr="00481D2D" w:rsidRDefault="00A711AD" w:rsidP="00A711AD">
            <w:pPr>
              <w:pStyle w:val="TAL"/>
              <w:rPr>
                <w:lang w:eastAsia="ja-JP"/>
              </w:rPr>
            </w:pPr>
            <w:r w:rsidRPr="00481D2D">
              <w:rPr>
                <w:lang w:eastAsia="ja-JP"/>
              </w:rPr>
              <w:t>[146]</w:t>
            </w:r>
          </w:p>
        </w:tc>
        <w:tc>
          <w:tcPr>
            <w:tcW w:w="1309" w:type="dxa"/>
          </w:tcPr>
          <w:p w:rsidR="00A711AD" w:rsidRPr="00481D2D" w:rsidRDefault="00A711AD" w:rsidP="00A711AD">
            <w:pPr>
              <w:pStyle w:val="TAL"/>
              <w:rPr>
                <w:lang w:eastAsia="ja-JP"/>
              </w:rPr>
            </w:pPr>
            <w:r w:rsidRPr="00481D2D">
              <w:rPr>
                <w:lang w:eastAsia="ja-JP"/>
              </w:rPr>
              <w:t>o</w:t>
            </w:r>
          </w:p>
        </w:tc>
        <w:tc>
          <w:tcPr>
            <w:tcW w:w="1711" w:type="dxa"/>
          </w:tcPr>
          <w:p w:rsidR="00A711AD" w:rsidRPr="00481D2D" w:rsidRDefault="00A711AD" w:rsidP="00A711AD">
            <w:pPr>
              <w:pStyle w:val="TAL"/>
              <w:rPr>
                <w:lang w:eastAsia="ja-JP"/>
              </w:rPr>
            </w:pPr>
            <w:r w:rsidRPr="00481D2D">
              <w:rPr>
                <w:lang w:eastAsia="ja-JP"/>
              </w:rPr>
              <w:t>c108</w:t>
            </w:r>
          </w:p>
        </w:tc>
      </w:tr>
      <w:tr w:rsidR="00A30272" w:rsidRPr="00481D2D" w:rsidTr="00064D88">
        <w:tc>
          <w:tcPr>
            <w:tcW w:w="1134" w:type="dxa"/>
          </w:tcPr>
          <w:p w:rsidR="00A30272" w:rsidRPr="00481D2D" w:rsidRDefault="00A30272" w:rsidP="00064D88">
            <w:pPr>
              <w:pStyle w:val="TAL"/>
              <w:rPr>
                <w:lang w:eastAsia="ja-JP"/>
              </w:rPr>
            </w:pPr>
            <w:r w:rsidRPr="00481D2D">
              <w:rPr>
                <w:lang w:eastAsia="ja-JP"/>
              </w:rPr>
              <w:t>103</w:t>
            </w:r>
          </w:p>
        </w:tc>
        <w:tc>
          <w:tcPr>
            <w:tcW w:w="3402" w:type="dxa"/>
            <w:gridSpan w:val="2"/>
          </w:tcPr>
          <w:p w:rsidR="00A30272" w:rsidRPr="00481D2D" w:rsidRDefault="00A30272" w:rsidP="00064D88">
            <w:pPr>
              <w:pStyle w:val="TAL"/>
              <w:rPr>
                <w:rFonts w:cs="Arial"/>
                <w:szCs w:val="18"/>
              </w:rPr>
            </w:pPr>
            <w:r w:rsidRPr="00481D2D">
              <w:rPr>
                <w:rFonts w:cs="Arial"/>
                <w:szCs w:val="18"/>
              </w:rPr>
              <w:t>S-CSCF restoration procedures?</w:t>
            </w:r>
          </w:p>
        </w:tc>
        <w:tc>
          <w:tcPr>
            <w:tcW w:w="2093" w:type="dxa"/>
          </w:tcPr>
          <w:p w:rsidR="00A30272" w:rsidRPr="00481D2D" w:rsidRDefault="00A30272" w:rsidP="00064D88">
            <w:pPr>
              <w:pStyle w:val="TAL"/>
              <w:rPr>
                <w:lang w:eastAsia="ja-JP"/>
              </w:rPr>
            </w:pPr>
            <w:r w:rsidRPr="00481D2D">
              <w:rPr>
                <w:lang w:eastAsia="ja-JP"/>
              </w:rPr>
              <w:t>Subclause </w:t>
            </w:r>
            <w:r w:rsidR="00001C50" w:rsidRPr="00481D2D">
              <w:rPr>
                <w:lang w:eastAsia="ja-JP"/>
              </w:rPr>
              <w:t>4.14</w:t>
            </w:r>
          </w:p>
        </w:tc>
        <w:tc>
          <w:tcPr>
            <w:tcW w:w="1309" w:type="dxa"/>
          </w:tcPr>
          <w:p w:rsidR="00A30272" w:rsidRPr="00481D2D" w:rsidRDefault="00A30272" w:rsidP="00064D88">
            <w:pPr>
              <w:pStyle w:val="TAL"/>
              <w:rPr>
                <w:lang w:eastAsia="ja-JP"/>
              </w:rPr>
            </w:pPr>
            <w:r w:rsidRPr="00481D2D">
              <w:t>n/a</w:t>
            </w:r>
          </w:p>
        </w:tc>
        <w:tc>
          <w:tcPr>
            <w:tcW w:w="1711" w:type="dxa"/>
          </w:tcPr>
          <w:p w:rsidR="00A30272" w:rsidRPr="00481D2D" w:rsidRDefault="001C5036" w:rsidP="00064D88">
            <w:pPr>
              <w:pStyle w:val="TAL"/>
              <w:rPr>
                <w:lang w:eastAsia="ja-JP"/>
              </w:rPr>
            </w:pPr>
            <w:r w:rsidRPr="00481D2D">
              <w:rPr>
                <w:lang w:eastAsia="ja-JP"/>
              </w:rPr>
              <w:t>c110</w:t>
            </w:r>
          </w:p>
        </w:tc>
      </w:tr>
      <w:tr w:rsidR="008B217A" w:rsidRPr="00481D2D" w:rsidTr="008B217A">
        <w:tc>
          <w:tcPr>
            <w:tcW w:w="1134" w:type="dxa"/>
          </w:tcPr>
          <w:p w:rsidR="008B217A" w:rsidRPr="00481D2D" w:rsidRDefault="008B217A" w:rsidP="008B217A">
            <w:pPr>
              <w:pStyle w:val="TAL"/>
              <w:rPr>
                <w:lang w:eastAsia="ja-JP"/>
              </w:rPr>
            </w:pPr>
            <w:r w:rsidRPr="00481D2D">
              <w:rPr>
                <w:lang w:eastAsia="ja-JP"/>
              </w:rPr>
              <w:t>104</w:t>
            </w:r>
          </w:p>
        </w:tc>
        <w:tc>
          <w:tcPr>
            <w:tcW w:w="3402" w:type="dxa"/>
            <w:gridSpan w:val="2"/>
          </w:tcPr>
          <w:p w:rsidR="008B217A" w:rsidRPr="00481D2D" w:rsidRDefault="008B217A" w:rsidP="008B217A">
            <w:pPr>
              <w:pStyle w:val="TAL"/>
              <w:rPr>
                <w:rFonts w:cs="Arial"/>
                <w:szCs w:val="18"/>
              </w:rPr>
            </w:pPr>
            <w:r w:rsidRPr="00481D2D">
              <w:rPr>
                <w:rFonts w:cs="Arial"/>
                <w:szCs w:val="18"/>
              </w:rPr>
              <w:t>SIP overload control?</w:t>
            </w:r>
          </w:p>
        </w:tc>
        <w:tc>
          <w:tcPr>
            <w:tcW w:w="2093" w:type="dxa"/>
          </w:tcPr>
          <w:p w:rsidR="008B217A" w:rsidRPr="00481D2D" w:rsidRDefault="008B217A" w:rsidP="008B217A">
            <w:pPr>
              <w:pStyle w:val="TAL"/>
              <w:rPr>
                <w:lang w:eastAsia="ja-JP"/>
              </w:rPr>
            </w:pPr>
            <w:r w:rsidRPr="00481D2D">
              <w:rPr>
                <w:lang w:eastAsia="ja-JP"/>
              </w:rPr>
              <w:t>[198]</w:t>
            </w:r>
          </w:p>
        </w:tc>
        <w:tc>
          <w:tcPr>
            <w:tcW w:w="1309" w:type="dxa"/>
          </w:tcPr>
          <w:p w:rsidR="008B217A" w:rsidRPr="00481D2D" w:rsidRDefault="008B217A" w:rsidP="008B217A">
            <w:pPr>
              <w:pStyle w:val="TAL"/>
            </w:pPr>
            <w:r w:rsidRPr="00481D2D">
              <w:t>o</w:t>
            </w:r>
          </w:p>
        </w:tc>
        <w:tc>
          <w:tcPr>
            <w:tcW w:w="1711" w:type="dxa"/>
          </w:tcPr>
          <w:p w:rsidR="008B217A" w:rsidRPr="00481D2D" w:rsidRDefault="008B217A" w:rsidP="008B217A">
            <w:pPr>
              <w:pStyle w:val="TAL"/>
              <w:rPr>
                <w:lang w:eastAsia="ja-JP"/>
              </w:rPr>
            </w:pPr>
            <w:r w:rsidRPr="00481D2D">
              <w:rPr>
                <w:lang w:eastAsia="ja-JP"/>
              </w:rPr>
              <w:t>c112</w:t>
            </w:r>
          </w:p>
        </w:tc>
      </w:tr>
      <w:tr w:rsidR="008B217A" w:rsidRPr="00481D2D" w:rsidTr="008B217A">
        <w:tc>
          <w:tcPr>
            <w:tcW w:w="1134" w:type="dxa"/>
          </w:tcPr>
          <w:p w:rsidR="008B217A" w:rsidRPr="00481D2D" w:rsidRDefault="008B217A" w:rsidP="008B217A">
            <w:pPr>
              <w:pStyle w:val="TAL"/>
              <w:rPr>
                <w:lang w:eastAsia="ja-JP"/>
              </w:rPr>
            </w:pPr>
            <w:r w:rsidRPr="00481D2D">
              <w:rPr>
                <w:lang w:eastAsia="ja-JP"/>
              </w:rPr>
              <w:t>104A</w:t>
            </w:r>
          </w:p>
        </w:tc>
        <w:tc>
          <w:tcPr>
            <w:tcW w:w="3402" w:type="dxa"/>
            <w:gridSpan w:val="2"/>
          </w:tcPr>
          <w:p w:rsidR="008B217A" w:rsidRPr="00481D2D" w:rsidRDefault="008B217A" w:rsidP="008B217A">
            <w:pPr>
              <w:pStyle w:val="TAL"/>
              <w:rPr>
                <w:rFonts w:cs="Arial"/>
                <w:szCs w:val="18"/>
              </w:rPr>
            </w:pPr>
            <w:r w:rsidRPr="00481D2D">
              <w:rPr>
                <w:rFonts w:cs="Arial"/>
                <w:szCs w:val="18"/>
              </w:rPr>
              <w:t>feedback control?</w:t>
            </w:r>
          </w:p>
        </w:tc>
        <w:tc>
          <w:tcPr>
            <w:tcW w:w="2093" w:type="dxa"/>
          </w:tcPr>
          <w:p w:rsidR="008B217A" w:rsidRPr="00481D2D" w:rsidRDefault="008B217A" w:rsidP="008B217A">
            <w:pPr>
              <w:pStyle w:val="TAL"/>
              <w:rPr>
                <w:lang w:eastAsia="ja-JP"/>
              </w:rPr>
            </w:pPr>
            <w:r w:rsidRPr="00481D2D">
              <w:rPr>
                <w:lang w:eastAsia="ja-JP"/>
              </w:rPr>
              <w:t>[199]</w:t>
            </w:r>
          </w:p>
        </w:tc>
        <w:tc>
          <w:tcPr>
            <w:tcW w:w="1309" w:type="dxa"/>
          </w:tcPr>
          <w:p w:rsidR="008B217A" w:rsidRPr="00481D2D" w:rsidRDefault="008B217A" w:rsidP="008B217A">
            <w:pPr>
              <w:pStyle w:val="TAL"/>
            </w:pPr>
            <w:r w:rsidRPr="00481D2D">
              <w:t>c113</w:t>
            </w:r>
          </w:p>
        </w:tc>
        <w:tc>
          <w:tcPr>
            <w:tcW w:w="1711" w:type="dxa"/>
          </w:tcPr>
          <w:p w:rsidR="008B217A" w:rsidRPr="00481D2D" w:rsidRDefault="008B217A" w:rsidP="008B217A">
            <w:pPr>
              <w:pStyle w:val="TAL"/>
              <w:rPr>
                <w:lang w:eastAsia="ja-JP"/>
              </w:rPr>
            </w:pPr>
            <w:r w:rsidRPr="00481D2D">
              <w:rPr>
                <w:lang w:eastAsia="ja-JP"/>
              </w:rPr>
              <w:t>c113</w:t>
            </w:r>
          </w:p>
        </w:tc>
      </w:tr>
      <w:tr w:rsidR="008B217A" w:rsidRPr="00481D2D" w:rsidTr="008B217A">
        <w:tc>
          <w:tcPr>
            <w:tcW w:w="1134" w:type="dxa"/>
          </w:tcPr>
          <w:p w:rsidR="008B217A" w:rsidRPr="00481D2D" w:rsidRDefault="008B217A" w:rsidP="008B217A">
            <w:pPr>
              <w:pStyle w:val="TAL"/>
              <w:rPr>
                <w:lang w:eastAsia="ja-JP"/>
              </w:rPr>
            </w:pPr>
            <w:r w:rsidRPr="00481D2D">
              <w:rPr>
                <w:lang w:eastAsia="ja-JP"/>
              </w:rPr>
              <w:t>104B</w:t>
            </w:r>
          </w:p>
        </w:tc>
        <w:tc>
          <w:tcPr>
            <w:tcW w:w="3402" w:type="dxa"/>
            <w:gridSpan w:val="2"/>
          </w:tcPr>
          <w:p w:rsidR="008B217A" w:rsidRPr="00481D2D" w:rsidRDefault="008B217A" w:rsidP="008B217A">
            <w:pPr>
              <w:pStyle w:val="TAL"/>
              <w:rPr>
                <w:rFonts w:cs="Arial"/>
                <w:szCs w:val="18"/>
              </w:rPr>
            </w:pPr>
            <w:r w:rsidRPr="00481D2D">
              <w:rPr>
                <w:rFonts w:cs="Arial"/>
                <w:szCs w:val="18"/>
              </w:rPr>
              <w:t>distribution of load filters?</w:t>
            </w:r>
          </w:p>
        </w:tc>
        <w:tc>
          <w:tcPr>
            <w:tcW w:w="2093" w:type="dxa"/>
          </w:tcPr>
          <w:p w:rsidR="008B217A" w:rsidRPr="00481D2D" w:rsidRDefault="008B217A" w:rsidP="008B217A">
            <w:pPr>
              <w:pStyle w:val="TAL"/>
              <w:rPr>
                <w:lang w:eastAsia="ja-JP"/>
              </w:rPr>
            </w:pPr>
            <w:r w:rsidRPr="00481D2D">
              <w:rPr>
                <w:lang w:eastAsia="ja-JP"/>
              </w:rPr>
              <w:t>[201]</w:t>
            </w:r>
          </w:p>
        </w:tc>
        <w:tc>
          <w:tcPr>
            <w:tcW w:w="1309" w:type="dxa"/>
          </w:tcPr>
          <w:p w:rsidR="008B217A" w:rsidRPr="00481D2D" w:rsidRDefault="008B217A" w:rsidP="008B217A">
            <w:pPr>
              <w:pStyle w:val="TAL"/>
            </w:pPr>
            <w:r w:rsidRPr="00481D2D">
              <w:t>c113</w:t>
            </w:r>
          </w:p>
        </w:tc>
        <w:tc>
          <w:tcPr>
            <w:tcW w:w="1711" w:type="dxa"/>
          </w:tcPr>
          <w:p w:rsidR="008B217A" w:rsidRPr="00481D2D" w:rsidRDefault="008B217A" w:rsidP="008B217A">
            <w:pPr>
              <w:pStyle w:val="TAL"/>
              <w:rPr>
                <w:lang w:eastAsia="ja-JP"/>
              </w:rPr>
            </w:pPr>
            <w:r w:rsidRPr="00481D2D">
              <w:rPr>
                <w:lang w:eastAsia="ja-JP"/>
              </w:rPr>
              <w:t>c114</w:t>
            </w:r>
          </w:p>
        </w:tc>
      </w:tr>
      <w:tr w:rsidR="00FC1D3D" w:rsidRPr="00481D2D" w:rsidTr="00FC1D3D">
        <w:tc>
          <w:tcPr>
            <w:tcW w:w="1134" w:type="dxa"/>
          </w:tcPr>
          <w:p w:rsidR="00FC1D3D" w:rsidRPr="00481D2D" w:rsidRDefault="00FC1D3D" w:rsidP="00FC1D3D">
            <w:pPr>
              <w:pStyle w:val="TAL"/>
              <w:rPr>
                <w:lang w:eastAsia="ja-JP"/>
              </w:rPr>
            </w:pPr>
            <w:r w:rsidRPr="00481D2D">
              <w:rPr>
                <w:lang w:eastAsia="ja-JP"/>
              </w:rPr>
              <w:t>105</w:t>
            </w:r>
          </w:p>
        </w:tc>
        <w:tc>
          <w:tcPr>
            <w:tcW w:w="3402" w:type="dxa"/>
            <w:gridSpan w:val="2"/>
          </w:tcPr>
          <w:p w:rsidR="00FC1D3D" w:rsidRPr="00481D2D" w:rsidRDefault="00FC1D3D" w:rsidP="00FC1D3D">
            <w:pPr>
              <w:pStyle w:val="TAL"/>
              <w:rPr>
                <w:rFonts w:cs="Arial"/>
                <w:szCs w:val="18"/>
              </w:rPr>
            </w:pPr>
            <w:r w:rsidRPr="00481D2D">
              <w:t>handling of a 380 (Alternative service) response</w:t>
            </w:r>
            <w:r w:rsidRPr="00481D2D">
              <w:rPr>
                <w:rFonts w:cs="Arial"/>
                <w:szCs w:val="18"/>
              </w:rPr>
              <w:t>?</w:t>
            </w:r>
          </w:p>
        </w:tc>
        <w:tc>
          <w:tcPr>
            <w:tcW w:w="2093" w:type="dxa"/>
          </w:tcPr>
          <w:p w:rsidR="00FC1D3D" w:rsidRPr="00481D2D" w:rsidRDefault="00FC1D3D" w:rsidP="00FC1D3D">
            <w:pPr>
              <w:pStyle w:val="TAL"/>
              <w:rPr>
                <w:lang w:eastAsia="ja-JP"/>
              </w:rPr>
            </w:pPr>
            <w:r w:rsidRPr="00481D2D">
              <w:t>Subclauses </w:t>
            </w:r>
            <w:r w:rsidR="00985AF2" w:rsidRPr="00481D2D">
              <w:t xml:space="preserve">5.1.2A.1.1, </w:t>
            </w:r>
            <w:r w:rsidRPr="00481D2D">
              <w:t>5.1.3.1, 5.1.6.8, and 5.2.10</w:t>
            </w:r>
          </w:p>
        </w:tc>
        <w:tc>
          <w:tcPr>
            <w:tcW w:w="1309" w:type="dxa"/>
          </w:tcPr>
          <w:p w:rsidR="00FC1D3D" w:rsidRPr="00481D2D" w:rsidRDefault="00FC1D3D" w:rsidP="00FC1D3D">
            <w:pPr>
              <w:pStyle w:val="TAL"/>
              <w:rPr>
                <w:lang w:eastAsia="ja-JP"/>
              </w:rPr>
            </w:pPr>
            <w:r w:rsidRPr="00481D2D">
              <w:t>n/a</w:t>
            </w:r>
          </w:p>
        </w:tc>
        <w:tc>
          <w:tcPr>
            <w:tcW w:w="1711" w:type="dxa"/>
          </w:tcPr>
          <w:p w:rsidR="00FC1D3D" w:rsidRPr="00481D2D" w:rsidRDefault="00FC1D3D" w:rsidP="00FC1D3D">
            <w:pPr>
              <w:pStyle w:val="TAL"/>
              <w:rPr>
                <w:lang w:eastAsia="ja-JP"/>
              </w:rPr>
            </w:pPr>
            <w:r w:rsidRPr="00481D2D">
              <w:rPr>
                <w:lang w:eastAsia="ja-JP"/>
              </w:rPr>
              <w:t>c111</w:t>
            </w:r>
          </w:p>
        </w:tc>
      </w:tr>
      <w:tr w:rsidR="0060585E" w:rsidRPr="00481D2D" w:rsidTr="00CF1FB0">
        <w:tc>
          <w:tcPr>
            <w:tcW w:w="1134" w:type="dxa"/>
          </w:tcPr>
          <w:p w:rsidR="0060585E" w:rsidRPr="00481D2D" w:rsidRDefault="0060585E" w:rsidP="00CF1FB0">
            <w:pPr>
              <w:pStyle w:val="TAL"/>
              <w:rPr>
                <w:lang w:eastAsia="ja-JP"/>
              </w:rPr>
            </w:pPr>
            <w:r w:rsidRPr="00481D2D">
              <w:rPr>
                <w:lang w:eastAsia="ja-JP"/>
              </w:rPr>
              <w:t>106</w:t>
            </w:r>
          </w:p>
        </w:tc>
        <w:tc>
          <w:tcPr>
            <w:tcW w:w="3402" w:type="dxa"/>
            <w:gridSpan w:val="2"/>
          </w:tcPr>
          <w:p w:rsidR="0060585E" w:rsidRPr="00481D2D" w:rsidRDefault="0060585E" w:rsidP="00CF1FB0">
            <w:pPr>
              <w:pStyle w:val="TAL"/>
            </w:pPr>
            <w:r w:rsidRPr="00481D2D">
              <w:t>indication of adjacent network</w:t>
            </w:r>
            <w:r w:rsidR="0099785D" w:rsidRPr="00481D2D">
              <w:t xml:space="preserve"> in the Via "received-realm" header field parameter</w:t>
            </w:r>
            <w:r w:rsidRPr="00481D2D">
              <w:t>?</w:t>
            </w:r>
          </w:p>
        </w:tc>
        <w:tc>
          <w:tcPr>
            <w:tcW w:w="2093" w:type="dxa"/>
          </w:tcPr>
          <w:p w:rsidR="0060585E" w:rsidRPr="00481D2D" w:rsidRDefault="0060585E" w:rsidP="00CF1FB0">
            <w:pPr>
              <w:pStyle w:val="TAL"/>
            </w:pPr>
            <w:r w:rsidRPr="00481D2D">
              <w:t>[208]</w:t>
            </w:r>
          </w:p>
        </w:tc>
        <w:tc>
          <w:tcPr>
            <w:tcW w:w="1309" w:type="dxa"/>
          </w:tcPr>
          <w:p w:rsidR="0060585E" w:rsidRPr="00481D2D" w:rsidRDefault="0060585E" w:rsidP="00CF1FB0">
            <w:pPr>
              <w:pStyle w:val="TAL"/>
            </w:pPr>
            <w:r w:rsidRPr="00481D2D">
              <w:t>o</w:t>
            </w:r>
          </w:p>
        </w:tc>
        <w:tc>
          <w:tcPr>
            <w:tcW w:w="1711" w:type="dxa"/>
          </w:tcPr>
          <w:p w:rsidR="0060585E" w:rsidRPr="00481D2D" w:rsidRDefault="0060585E" w:rsidP="00CF1FB0">
            <w:pPr>
              <w:pStyle w:val="TAL"/>
              <w:rPr>
                <w:lang w:eastAsia="ja-JP"/>
              </w:rPr>
            </w:pPr>
            <w:r w:rsidRPr="00481D2D">
              <w:rPr>
                <w:lang w:eastAsia="ja-JP"/>
              </w:rPr>
              <w:t>c115</w:t>
            </w:r>
          </w:p>
        </w:tc>
      </w:tr>
      <w:tr w:rsidR="00571339" w:rsidRPr="00481D2D" w:rsidTr="00B01457">
        <w:tc>
          <w:tcPr>
            <w:tcW w:w="1134" w:type="dxa"/>
          </w:tcPr>
          <w:p w:rsidR="00571339" w:rsidRPr="00481D2D" w:rsidRDefault="00571339" w:rsidP="00B01457">
            <w:pPr>
              <w:pStyle w:val="TAL"/>
              <w:rPr>
                <w:lang w:eastAsia="ja-JP"/>
              </w:rPr>
            </w:pPr>
            <w:r w:rsidRPr="00481D2D">
              <w:rPr>
                <w:lang w:eastAsia="ja-JP"/>
              </w:rPr>
              <w:t>107</w:t>
            </w:r>
          </w:p>
        </w:tc>
        <w:tc>
          <w:tcPr>
            <w:tcW w:w="3402" w:type="dxa"/>
            <w:gridSpan w:val="2"/>
          </w:tcPr>
          <w:p w:rsidR="00571339" w:rsidRPr="00481D2D" w:rsidRDefault="00571339" w:rsidP="00B01457">
            <w:pPr>
              <w:pStyle w:val="TAL"/>
            </w:pPr>
            <w:r w:rsidRPr="00481D2D">
              <w:t>PSAP callback indicator?</w:t>
            </w:r>
          </w:p>
        </w:tc>
        <w:tc>
          <w:tcPr>
            <w:tcW w:w="2093" w:type="dxa"/>
          </w:tcPr>
          <w:p w:rsidR="00571339" w:rsidRPr="00481D2D" w:rsidRDefault="00571339" w:rsidP="00B01457">
            <w:pPr>
              <w:pStyle w:val="TAL"/>
            </w:pPr>
            <w:r w:rsidRPr="00481D2D">
              <w:t>[209]</w:t>
            </w:r>
          </w:p>
        </w:tc>
        <w:tc>
          <w:tcPr>
            <w:tcW w:w="1309" w:type="dxa"/>
          </w:tcPr>
          <w:p w:rsidR="00571339" w:rsidRPr="00481D2D" w:rsidRDefault="00571339" w:rsidP="00B01457">
            <w:pPr>
              <w:pStyle w:val="TAL"/>
            </w:pPr>
            <w:r w:rsidRPr="00481D2D">
              <w:t>o</w:t>
            </w:r>
          </w:p>
        </w:tc>
        <w:tc>
          <w:tcPr>
            <w:tcW w:w="1711" w:type="dxa"/>
          </w:tcPr>
          <w:p w:rsidR="00571339" w:rsidRPr="00481D2D" w:rsidRDefault="00571339" w:rsidP="00B01457">
            <w:pPr>
              <w:pStyle w:val="TAL"/>
              <w:rPr>
                <w:lang w:eastAsia="ja-JP"/>
              </w:rPr>
            </w:pPr>
            <w:r w:rsidRPr="00481D2D">
              <w:rPr>
                <w:lang w:eastAsia="ja-JP"/>
              </w:rPr>
              <w:t>c116</w:t>
            </w:r>
          </w:p>
        </w:tc>
      </w:tr>
      <w:tr w:rsidR="00D03BA9" w:rsidRPr="00481D2D" w:rsidTr="003D192A">
        <w:tc>
          <w:tcPr>
            <w:tcW w:w="1134" w:type="dxa"/>
          </w:tcPr>
          <w:p w:rsidR="00D03BA9" w:rsidRPr="00481D2D" w:rsidRDefault="00D03BA9" w:rsidP="003D192A">
            <w:pPr>
              <w:pStyle w:val="TAL"/>
              <w:rPr>
                <w:lang w:eastAsia="ja-JP"/>
              </w:rPr>
            </w:pPr>
            <w:r w:rsidRPr="00481D2D">
              <w:rPr>
                <w:lang w:eastAsia="ja-JP"/>
              </w:rPr>
              <w:t>108</w:t>
            </w:r>
          </w:p>
        </w:tc>
        <w:tc>
          <w:tcPr>
            <w:tcW w:w="3402" w:type="dxa"/>
            <w:gridSpan w:val="2"/>
          </w:tcPr>
          <w:p w:rsidR="00D03BA9" w:rsidRPr="00481D2D" w:rsidRDefault="00D03BA9" w:rsidP="003D192A">
            <w:pPr>
              <w:pStyle w:val="TAL"/>
            </w:pPr>
            <w:r w:rsidRPr="00481D2D">
              <w:t xml:space="preserve">SIP </w:t>
            </w:r>
            <w:smartTag w:uri="urn:schemas-microsoft-com:office:smarttags" w:element="stockticker">
              <w:r w:rsidRPr="00481D2D">
                <w:t>URI</w:t>
              </w:r>
            </w:smartTag>
            <w:r w:rsidRPr="00481D2D">
              <w:t xml:space="preserve"> parameter to indicate traffic leg?</w:t>
            </w:r>
          </w:p>
        </w:tc>
        <w:tc>
          <w:tcPr>
            <w:tcW w:w="2093" w:type="dxa"/>
          </w:tcPr>
          <w:p w:rsidR="00D03BA9" w:rsidRPr="00481D2D" w:rsidRDefault="00D03BA9" w:rsidP="003D192A">
            <w:pPr>
              <w:pStyle w:val="TAL"/>
            </w:pPr>
            <w:r w:rsidRPr="00481D2D">
              <w:t>[225]</w:t>
            </w:r>
          </w:p>
        </w:tc>
        <w:tc>
          <w:tcPr>
            <w:tcW w:w="1309" w:type="dxa"/>
          </w:tcPr>
          <w:p w:rsidR="00D03BA9" w:rsidRPr="00481D2D" w:rsidRDefault="00D03BA9" w:rsidP="003D192A">
            <w:pPr>
              <w:pStyle w:val="TAL"/>
            </w:pPr>
            <w:r w:rsidRPr="00481D2D">
              <w:t>o</w:t>
            </w:r>
          </w:p>
        </w:tc>
        <w:tc>
          <w:tcPr>
            <w:tcW w:w="1711" w:type="dxa"/>
          </w:tcPr>
          <w:p w:rsidR="00D03BA9" w:rsidRPr="00481D2D" w:rsidRDefault="00D03BA9" w:rsidP="003D192A">
            <w:pPr>
              <w:pStyle w:val="TAL"/>
              <w:rPr>
                <w:lang w:eastAsia="ja-JP"/>
              </w:rPr>
            </w:pPr>
            <w:r w:rsidRPr="00481D2D">
              <w:rPr>
                <w:lang w:eastAsia="ja-JP"/>
              </w:rPr>
              <w:t>c117</w:t>
            </w:r>
          </w:p>
        </w:tc>
      </w:tr>
      <w:tr w:rsidR="00DB73D1" w:rsidRPr="00481D2D" w:rsidTr="00DB73D1">
        <w:tc>
          <w:tcPr>
            <w:tcW w:w="1134" w:type="dxa"/>
          </w:tcPr>
          <w:p w:rsidR="00DB73D1" w:rsidRPr="00481D2D" w:rsidRDefault="00DB73D1" w:rsidP="00DB73D1">
            <w:pPr>
              <w:pStyle w:val="TAL"/>
              <w:rPr>
                <w:lang w:eastAsia="ja-JP"/>
              </w:rPr>
            </w:pPr>
            <w:r w:rsidRPr="00481D2D">
              <w:rPr>
                <w:lang w:eastAsia="ja-JP"/>
              </w:rPr>
              <w:t>109</w:t>
            </w:r>
          </w:p>
        </w:tc>
        <w:tc>
          <w:tcPr>
            <w:tcW w:w="3402" w:type="dxa"/>
            <w:gridSpan w:val="2"/>
          </w:tcPr>
          <w:p w:rsidR="00DB73D1" w:rsidRPr="00481D2D" w:rsidRDefault="00E905E5" w:rsidP="00DB73D1">
            <w:pPr>
              <w:pStyle w:val="TAL"/>
            </w:pPr>
            <w:r w:rsidRPr="00481D2D">
              <w:t xml:space="preserve">PCF or </w:t>
            </w:r>
            <w:r w:rsidR="00DB73D1" w:rsidRPr="00481D2D">
              <w:t>PCRF based P-CSCF restoration</w:t>
            </w:r>
            <w:r w:rsidR="00A665B1" w:rsidRPr="00481D2D">
              <w:t>?</w:t>
            </w:r>
          </w:p>
        </w:tc>
        <w:tc>
          <w:tcPr>
            <w:tcW w:w="2093" w:type="dxa"/>
          </w:tcPr>
          <w:p w:rsidR="00DB73D1" w:rsidRPr="00481D2D" w:rsidRDefault="00DB73D1" w:rsidP="00DB73D1">
            <w:pPr>
              <w:pStyle w:val="TAL"/>
            </w:pPr>
            <w:r w:rsidRPr="00481D2D">
              <w:t>Subclause 4.14</w:t>
            </w:r>
            <w:r w:rsidR="00247C37" w:rsidRPr="00481D2D">
              <w:t>.2</w:t>
            </w:r>
          </w:p>
        </w:tc>
        <w:tc>
          <w:tcPr>
            <w:tcW w:w="1309" w:type="dxa"/>
          </w:tcPr>
          <w:p w:rsidR="00DB73D1" w:rsidRPr="00481D2D" w:rsidRDefault="00DB73D1" w:rsidP="00DB73D1">
            <w:pPr>
              <w:pStyle w:val="TAL"/>
            </w:pPr>
            <w:r w:rsidRPr="00481D2D">
              <w:t>n/a</w:t>
            </w:r>
          </w:p>
        </w:tc>
        <w:tc>
          <w:tcPr>
            <w:tcW w:w="1711" w:type="dxa"/>
          </w:tcPr>
          <w:p w:rsidR="00DB73D1" w:rsidRPr="00481D2D" w:rsidRDefault="00DB73D1" w:rsidP="00DB73D1">
            <w:pPr>
              <w:pStyle w:val="TAL"/>
              <w:rPr>
                <w:lang w:eastAsia="ja-JP"/>
              </w:rPr>
            </w:pPr>
            <w:r w:rsidRPr="00481D2D">
              <w:rPr>
                <w:lang w:eastAsia="ja-JP"/>
              </w:rPr>
              <w:t>c119</w:t>
            </w:r>
          </w:p>
        </w:tc>
      </w:tr>
      <w:tr w:rsidR="00DB73D1" w:rsidRPr="00481D2D" w:rsidTr="00DB73D1">
        <w:tc>
          <w:tcPr>
            <w:tcW w:w="1134" w:type="dxa"/>
          </w:tcPr>
          <w:p w:rsidR="00DB73D1" w:rsidRPr="00481D2D" w:rsidRDefault="00DB73D1" w:rsidP="00DB73D1">
            <w:pPr>
              <w:pStyle w:val="TAL"/>
              <w:rPr>
                <w:lang w:eastAsia="ja-JP"/>
              </w:rPr>
            </w:pPr>
            <w:r w:rsidRPr="00481D2D">
              <w:rPr>
                <w:lang w:eastAsia="ja-JP"/>
              </w:rPr>
              <w:t>110</w:t>
            </w:r>
          </w:p>
        </w:tc>
        <w:tc>
          <w:tcPr>
            <w:tcW w:w="3402" w:type="dxa"/>
            <w:gridSpan w:val="2"/>
          </w:tcPr>
          <w:p w:rsidR="00DB73D1" w:rsidRPr="00481D2D" w:rsidRDefault="00E905E5" w:rsidP="00DB73D1">
            <w:pPr>
              <w:pStyle w:val="TAL"/>
            </w:pPr>
            <w:r w:rsidRPr="00481D2D">
              <w:t xml:space="preserve">UDM/HSS or </w:t>
            </w:r>
            <w:r w:rsidR="00DB73D1" w:rsidRPr="00481D2D">
              <w:t>HSS based P-CSCF restoration</w:t>
            </w:r>
            <w:r w:rsidR="00A665B1" w:rsidRPr="00481D2D">
              <w:t>?</w:t>
            </w:r>
          </w:p>
        </w:tc>
        <w:tc>
          <w:tcPr>
            <w:tcW w:w="2093" w:type="dxa"/>
          </w:tcPr>
          <w:p w:rsidR="00DB73D1" w:rsidRPr="00481D2D" w:rsidRDefault="00DB73D1" w:rsidP="00DB73D1">
            <w:pPr>
              <w:pStyle w:val="TAL"/>
            </w:pPr>
            <w:r w:rsidRPr="00481D2D">
              <w:t>Subclause 4.14</w:t>
            </w:r>
            <w:r w:rsidR="00247C37" w:rsidRPr="00481D2D">
              <w:t>.2</w:t>
            </w:r>
          </w:p>
        </w:tc>
        <w:tc>
          <w:tcPr>
            <w:tcW w:w="1309" w:type="dxa"/>
          </w:tcPr>
          <w:p w:rsidR="00DB73D1" w:rsidRPr="00481D2D" w:rsidRDefault="00DB73D1" w:rsidP="00DB73D1">
            <w:pPr>
              <w:pStyle w:val="TAL"/>
            </w:pPr>
            <w:r w:rsidRPr="00481D2D">
              <w:t>n/a</w:t>
            </w:r>
          </w:p>
        </w:tc>
        <w:tc>
          <w:tcPr>
            <w:tcW w:w="1711" w:type="dxa"/>
          </w:tcPr>
          <w:p w:rsidR="00DB73D1" w:rsidRPr="00481D2D" w:rsidRDefault="00DB73D1" w:rsidP="00DB73D1">
            <w:pPr>
              <w:pStyle w:val="TAL"/>
              <w:rPr>
                <w:lang w:eastAsia="ja-JP"/>
              </w:rPr>
            </w:pPr>
            <w:r w:rsidRPr="00481D2D">
              <w:rPr>
                <w:lang w:eastAsia="ja-JP"/>
              </w:rPr>
              <w:t>c120</w:t>
            </w:r>
          </w:p>
        </w:tc>
      </w:tr>
      <w:tr w:rsidR="00A665B1" w:rsidRPr="00481D2D" w:rsidTr="005F1F74">
        <w:tc>
          <w:tcPr>
            <w:tcW w:w="1134" w:type="dxa"/>
          </w:tcPr>
          <w:p w:rsidR="00A665B1" w:rsidRPr="00481D2D" w:rsidRDefault="00A665B1" w:rsidP="005F1F74">
            <w:pPr>
              <w:pStyle w:val="TAL"/>
              <w:rPr>
                <w:lang w:eastAsia="ja-JP"/>
              </w:rPr>
            </w:pPr>
            <w:r w:rsidRPr="00481D2D">
              <w:rPr>
                <w:lang w:eastAsia="ja-JP"/>
              </w:rPr>
              <w:t>111</w:t>
            </w:r>
          </w:p>
        </w:tc>
        <w:tc>
          <w:tcPr>
            <w:tcW w:w="3402" w:type="dxa"/>
            <w:gridSpan w:val="2"/>
          </w:tcPr>
          <w:p w:rsidR="00A665B1" w:rsidRPr="00481D2D" w:rsidRDefault="00A665B1" w:rsidP="005F1F74">
            <w:pPr>
              <w:pStyle w:val="TAL"/>
            </w:pPr>
            <w:r w:rsidRPr="00481D2D">
              <w:t xml:space="preserve">the Relayed-Charge header </w:t>
            </w:r>
            <w:r w:rsidR="00CE1A9B" w:rsidRPr="00481D2D">
              <w:t xml:space="preserve">field </w:t>
            </w:r>
            <w:r w:rsidRPr="00481D2D">
              <w:t>extension?</w:t>
            </w:r>
          </w:p>
        </w:tc>
        <w:tc>
          <w:tcPr>
            <w:tcW w:w="2093" w:type="dxa"/>
          </w:tcPr>
          <w:p w:rsidR="00A665B1" w:rsidRPr="00481D2D" w:rsidRDefault="00A665B1" w:rsidP="005F1F74">
            <w:pPr>
              <w:pStyle w:val="TAL"/>
            </w:pPr>
            <w:r w:rsidRPr="00481D2D">
              <w:t>Subclause 7.2.12</w:t>
            </w:r>
          </w:p>
        </w:tc>
        <w:tc>
          <w:tcPr>
            <w:tcW w:w="1309" w:type="dxa"/>
          </w:tcPr>
          <w:p w:rsidR="00A665B1" w:rsidRPr="00481D2D" w:rsidRDefault="00A665B1" w:rsidP="005F1F74">
            <w:pPr>
              <w:pStyle w:val="TAL"/>
            </w:pPr>
            <w:r w:rsidRPr="00481D2D">
              <w:t>n/a</w:t>
            </w:r>
          </w:p>
        </w:tc>
        <w:tc>
          <w:tcPr>
            <w:tcW w:w="1711" w:type="dxa"/>
          </w:tcPr>
          <w:p w:rsidR="00A665B1" w:rsidRPr="00481D2D" w:rsidRDefault="00A665B1" w:rsidP="005F1F74">
            <w:pPr>
              <w:pStyle w:val="TAL"/>
              <w:rPr>
                <w:lang w:eastAsia="ja-JP"/>
              </w:rPr>
            </w:pPr>
            <w:r w:rsidRPr="00481D2D">
              <w:rPr>
                <w:lang w:eastAsia="ja-JP"/>
              </w:rPr>
              <w:t>c123</w:t>
            </w:r>
          </w:p>
        </w:tc>
      </w:tr>
      <w:tr w:rsidR="00BF2A66" w:rsidRPr="00481D2D" w:rsidTr="00496912">
        <w:tc>
          <w:tcPr>
            <w:tcW w:w="1134" w:type="dxa"/>
          </w:tcPr>
          <w:p w:rsidR="00BF2A66" w:rsidRPr="00481D2D" w:rsidRDefault="00BF2A66" w:rsidP="00496912">
            <w:pPr>
              <w:pStyle w:val="TAL"/>
              <w:rPr>
                <w:lang w:eastAsia="ja-JP"/>
              </w:rPr>
            </w:pPr>
            <w:r w:rsidRPr="00481D2D">
              <w:rPr>
                <w:lang w:eastAsia="ja-JP"/>
              </w:rPr>
              <w:t>112</w:t>
            </w:r>
          </w:p>
        </w:tc>
        <w:tc>
          <w:tcPr>
            <w:tcW w:w="3402" w:type="dxa"/>
            <w:gridSpan w:val="2"/>
          </w:tcPr>
          <w:p w:rsidR="00BF2A66" w:rsidRPr="00481D2D" w:rsidRDefault="00BF2A66" w:rsidP="00496912">
            <w:pPr>
              <w:pStyle w:val="TAL"/>
            </w:pPr>
            <w:r w:rsidRPr="00481D2D">
              <w:t>resource sharing?</w:t>
            </w:r>
          </w:p>
        </w:tc>
        <w:tc>
          <w:tcPr>
            <w:tcW w:w="2093" w:type="dxa"/>
          </w:tcPr>
          <w:p w:rsidR="00BF2A66" w:rsidRPr="00481D2D" w:rsidRDefault="00BF2A66" w:rsidP="00496912">
            <w:pPr>
              <w:pStyle w:val="TAL"/>
            </w:pPr>
            <w:r w:rsidRPr="00481D2D">
              <w:t>Subclause 4.15</w:t>
            </w:r>
          </w:p>
        </w:tc>
        <w:tc>
          <w:tcPr>
            <w:tcW w:w="1309" w:type="dxa"/>
          </w:tcPr>
          <w:p w:rsidR="00BF2A66" w:rsidRPr="00481D2D" w:rsidRDefault="00BF2A66" w:rsidP="00496912">
            <w:pPr>
              <w:pStyle w:val="TAL"/>
            </w:pPr>
            <w:r w:rsidRPr="00481D2D">
              <w:t>n/a</w:t>
            </w:r>
          </w:p>
        </w:tc>
        <w:tc>
          <w:tcPr>
            <w:tcW w:w="1711" w:type="dxa"/>
          </w:tcPr>
          <w:p w:rsidR="00BF2A66" w:rsidRPr="00481D2D" w:rsidRDefault="00BF2A66" w:rsidP="00496912">
            <w:pPr>
              <w:pStyle w:val="TAL"/>
              <w:rPr>
                <w:lang w:eastAsia="ja-JP"/>
              </w:rPr>
            </w:pPr>
            <w:r w:rsidRPr="00481D2D">
              <w:rPr>
                <w:lang w:eastAsia="ja-JP"/>
              </w:rPr>
              <w:t>c124</w:t>
            </w:r>
          </w:p>
        </w:tc>
      </w:tr>
      <w:tr w:rsidR="00B83EFE" w:rsidRPr="00481D2D" w:rsidTr="00915E8F">
        <w:tc>
          <w:tcPr>
            <w:tcW w:w="1134" w:type="dxa"/>
          </w:tcPr>
          <w:p w:rsidR="00B83EFE" w:rsidRPr="00481D2D" w:rsidRDefault="00B83EFE" w:rsidP="00915E8F">
            <w:pPr>
              <w:pStyle w:val="TAL"/>
            </w:pPr>
            <w:r w:rsidRPr="00481D2D">
              <w:t>113</w:t>
            </w:r>
          </w:p>
        </w:tc>
        <w:tc>
          <w:tcPr>
            <w:tcW w:w="3402" w:type="dxa"/>
            <w:gridSpan w:val="2"/>
          </w:tcPr>
          <w:p w:rsidR="00B83EFE" w:rsidRPr="00481D2D" w:rsidRDefault="00B83EFE" w:rsidP="00915E8F">
            <w:pPr>
              <w:pStyle w:val="TAL"/>
            </w:pPr>
            <w:r w:rsidRPr="00481D2D">
              <w:t xml:space="preserve">the </w:t>
            </w:r>
            <w:r w:rsidRPr="00481D2D">
              <w:rPr>
                <w:lang w:eastAsia="zh-CN"/>
              </w:rPr>
              <w:t>Cellular-Network-Info</w:t>
            </w:r>
            <w:r w:rsidRPr="00481D2D">
              <w:t xml:space="preserve"> header extension?</w:t>
            </w:r>
          </w:p>
        </w:tc>
        <w:tc>
          <w:tcPr>
            <w:tcW w:w="2093" w:type="dxa"/>
          </w:tcPr>
          <w:p w:rsidR="00B83EFE" w:rsidRPr="00481D2D" w:rsidRDefault="00B83EFE" w:rsidP="00915E8F">
            <w:pPr>
              <w:pStyle w:val="TAL"/>
            </w:pPr>
            <w:r w:rsidRPr="00481D2D">
              <w:t>Subclause 7.2.15</w:t>
            </w:r>
          </w:p>
        </w:tc>
        <w:tc>
          <w:tcPr>
            <w:tcW w:w="1309" w:type="dxa"/>
          </w:tcPr>
          <w:p w:rsidR="00B83EFE" w:rsidRPr="00481D2D" w:rsidRDefault="00B83EFE" w:rsidP="00915E8F">
            <w:pPr>
              <w:pStyle w:val="TAL"/>
            </w:pPr>
            <w:r w:rsidRPr="00481D2D">
              <w:t>n/a</w:t>
            </w:r>
          </w:p>
        </w:tc>
        <w:tc>
          <w:tcPr>
            <w:tcW w:w="1711" w:type="dxa"/>
          </w:tcPr>
          <w:p w:rsidR="00B83EFE" w:rsidRPr="00481D2D" w:rsidRDefault="00B83EFE" w:rsidP="00915E8F">
            <w:pPr>
              <w:pStyle w:val="TAL"/>
            </w:pPr>
            <w:r w:rsidRPr="00481D2D">
              <w:t>c125</w:t>
            </w:r>
          </w:p>
        </w:tc>
      </w:tr>
      <w:tr w:rsidR="00EB430B" w:rsidRPr="00481D2D" w:rsidTr="00074644">
        <w:tc>
          <w:tcPr>
            <w:tcW w:w="1134" w:type="dxa"/>
          </w:tcPr>
          <w:p w:rsidR="00EB430B" w:rsidRPr="00481D2D" w:rsidRDefault="00EB430B" w:rsidP="00074644">
            <w:pPr>
              <w:pStyle w:val="TAL"/>
            </w:pPr>
            <w:r w:rsidRPr="00481D2D">
              <w:t>114</w:t>
            </w:r>
          </w:p>
        </w:tc>
        <w:tc>
          <w:tcPr>
            <w:tcW w:w="3402" w:type="dxa"/>
            <w:gridSpan w:val="2"/>
          </w:tcPr>
          <w:p w:rsidR="00EB430B" w:rsidRPr="00481D2D" w:rsidRDefault="00EB430B" w:rsidP="00074644">
            <w:pPr>
              <w:pStyle w:val="TAL"/>
            </w:pPr>
            <w:r w:rsidRPr="00481D2D">
              <w:t>the Priority-Share header field extension?</w:t>
            </w:r>
          </w:p>
        </w:tc>
        <w:tc>
          <w:tcPr>
            <w:tcW w:w="2093" w:type="dxa"/>
          </w:tcPr>
          <w:p w:rsidR="00EB430B" w:rsidRPr="00481D2D" w:rsidRDefault="00EB430B" w:rsidP="00074644">
            <w:pPr>
              <w:pStyle w:val="TAL"/>
            </w:pPr>
            <w:r w:rsidRPr="00481D2D">
              <w:t>Subclause </w:t>
            </w:r>
            <w:r w:rsidR="0063111F" w:rsidRPr="00481D2D">
              <w:t>7.2.16</w:t>
            </w:r>
          </w:p>
        </w:tc>
        <w:tc>
          <w:tcPr>
            <w:tcW w:w="1309" w:type="dxa"/>
          </w:tcPr>
          <w:p w:rsidR="00EB430B" w:rsidRPr="00481D2D" w:rsidRDefault="00EB430B" w:rsidP="00074644">
            <w:pPr>
              <w:pStyle w:val="TAL"/>
            </w:pPr>
            <w:r w:rsidRPr="00481D2D">
              <w:t>n/a</w:t>
            </w:r>
          </w:p>
        </w:tc>
        <w:tc>
          <w:tcPr>
            <w:tcW w:w="1711" w:type="dxa"/>
          </w:tcPr>
          <w:p w:rsidR="00EB430B" w:rsidRPr="00481D2D" w:rsidRDefault="00EB430B" w:rsidP="00074644">
            <w:pPr>
              <w:pStyle w:val="TAL"/>
            </w:pPr>
            <w:r w:rsidRPr="00481D2D">
              <w:t>c128</w:t>
            </w:r>
          </w:p>
        </w:tc>
      </w:tr>
      <w:tr w:rsidR="00E9447C" w:rsidRPr="00481D2D" w:rsidTr="00A123AE">
        <w:tc>
          <w:tcPr>
            <w:tcW w:w="1134" w:type="dxa"/>
          </w:tcPr>
          <w:p w:rsidR="00E9447C" w:rsidRPr="00481D2D" w:rsidRDefault="00E9447C" w:rsidP="00A123AE">
            <w:pPr>
              <w:pStyle w:val="TAL"/>
            </w:pPr>
            <w:r w:rsidRPr="00481D2D">
              <w:t>115</w:t>
            </w:r>
          </w:p>
        </w:tc>
        <w:tc>
          <w:tcPr>
            <w:tcW w:w="3402" w:type="dxa"/>
            <w:gridSpan w:val="2"/>
          </w:tcPr>
          <w:p w:rsidR="00E9447C" w:rsidRPr="00481D2D" w:rsidRDefault="00E9447C" w:rsidP="00A123AE">
            <w:pPr>
              <w:pStyle w:val="TAL"/>
            </w:pPr>
            <w:r w:rsidRPr="00481D2D">
              <w:t>the Response-Source header field extension?</w:t>
            </w:r>
          </w:p>
        </w:tc>
        <w:tc>
          <w:tcPr>
            <w:tcW w:w="2093" w:type="dxa"/>
          </w:tcPr>
          <w:p w:rsidR="00E9447C" w:rsidRPr="00481D2D" w:rsidRDefault="00E9447C" w:rsidP="00A123AE">
            <w:pPr>
              <w:pStyle w:val="TAL"/>
            </w:pPr>
            <w:r w:rsidRPr="00481D2D">
              <w:t>Subclause </w:t>
            </w:r>
            <w:r w:rsidR="00276E34" w:rsidRPr="00481D2D">
              <w:t>7.2.17</w:t>
            </w:r>
          </w:p>
        </w:tc>
        <w:tc>
          <w:tcPr>
            <w:tcW w:w="1309" w:type="dxa"/>
          </w:tcPr>
          <w:p w:rsidR="00E9447C" w:rsidRPr="00481D2D" w:rsidRDefault="00E9447C" w:rsidP="00A123AE">
            <w:pPr>
              <w:pStyle w:val="TAL"/>
            </w:pPr>
            <w:r w:rsidRPr="00481D2D">
              <w:t>n/a</w:t>
            </w:r>
          </w:p>
        </w:tc>
        <w:tc>
          <w:tcPr>
            <w:tcW w:w="1711" w:type="dxa"/>
          </w:tcPr>
          <w:p w:rsidR="00E9447C" w:rsidRPr="00481D2D" w:rsidRDefault="00F70D7E" w:rsidP="00A123AE">
            <w:pPr>
              <w:pStyle w:val="TAL"/>
            </w:pPr>
            <w:r w:rsidRPr="00481D2D">
              <w:t>o</w:t>
            </w:r>
          </w:p>
        </w:tc>
      </w:tr>
      <w:tr w:rsidR="009F2B7A" w:rsidRPr="00481D2D" w:rsidTr="00A123AE">
        <w:tc>
          <w:tcPr>
            <w:tcW w:w="1134" w:type="dxa"/>
          </w:tcPr>
          <w:p w:rsidR="009F2B7A" w:rsidRPr="00481D2D" w:rsidRDefault="009F2B7A" w:rsidP="00A123AE">
            <w:pPr>
              <w:pStyle w:val="TAL"/>
            </w:pPr>
            <w:r w:rsidRPr="00481D2D">
              <w:t>116</w:t>
            </w:r>
          </w:p>
        </w:tc>
        <w:tc>
          <w:tcPr>
            <w:tcW w:w="3402" w:type="dxa"/>
            <w:gridSpan w:val="2"/>
          </w:tcPr>
          <w:p w:rsidR="009F2B7A" w:rsidRPr="00481D2D" w:rsidRDefault="009F2B7A" w:rsidP="00A123AE">
            <w:pPr>
              <w:pStyle w:val="TAL"/>
            </w:pPr>
            <w:r w:rsidRPr="00481D2D">
              <w:t>authenticated identity management in the Session Initiation Protocol?</w:t>
            </w:r>
          </w:p>
        </w:tc>
        <w:tc>
          <w:tcPr>
            <w:tcW w:w="2093" w:type="dxa"/>
          </w:tcPr>
          <w:p w:rsidR="009F2B7A" w:rsidRPr="00481D2D" w:rsidRDefault="009F2B7A" w:rsidP="00A123AE">
            <w:pPr>
              <w:pStyle w:val="TAL"/>
            </w:pPr>
            <w:r w:rsidRPr="00481D2D">
              <w:t>[252]</w:t>
            </w:r>
          </w:p>
        </w:tc>
        <w:tc>
          <w:tcPr>
            <w:tcW w:w="1309" w:type="dxa"/>
          </w:tcPr>
          <w:p w:rsidR="009F2B7A" w:rsidRPr="00481D2D" w:rsidRDefault="009F2B7A" w:rsidP="00A123AE">
            <w:pPr>
              <w:pStyle w:val="TAL"/>
            </w:pPr>
            <w:r w:rsidRPr="00481D2D">
              <w:t>o</w:t>
            </w:r>
          </w:p>
        </w:tc>
        <w:tc>
          <w:tcPr>
            <w:tcW w:w="1711" w:type="dxa"/>
          </w:tcPr>
          <w:p w:rsidR="009F2B7A" w:rsidRPr="00481D2D" w:rsidRDefault="009F2B7A" w:rsidP="00A123AE">
            <w:pPr>
              <w:pStyle w:val="TAL"/>
            </w:pPr>
            <w:r w:rsidRPr="00481D2D">
              <w:t>c129</w:t>
            </w:r>
          </w:p>
        </w:tc>
      </w:tr>
      <w:tr w:rsidR="00F51832" w:rsidRPr="00481D2D" w:rsidTr="008F5800">
        <w:tc>
          <w:tcPr>
            <w:tcW w:w="1134" w:type="dxa"/>
          </w:tcPr>
          <w:p w:rsidR="00F51832" w:rsidRPr="00481D2D" w:rsidRDefault="00F51832" w:rsidP="008F5800">
            <w:pPr>
              <w:pStyle w:val="TAL"/>
            </w:pPr>
            <w:r w:rsidRPr="00481D2D">
              <w:t>117</w:t>
            </w:r>
          </w:p>
        </w:tc>
        <w:tc>
          <w:tcPr>
            <w:tcW w:w="3402" w:type="dxa"/>
            <w:gridSpan w:val="2"/>
          </w:tcPr>
          <w:p w:rsidR="00F51832" w:rsidRPr="00481D2D" w:rsidRDefault="00F51832" w:rsidP="008F5800">
            <w:pPr>
              <w:pStyle w:val="TAL"/>
            </w:pPr>
            <w:r w:rsidRPr="00481D2D">
              <w:t>a SIP response code for unwanted calls extension?</w:t>
            </w:r>
          </w:p>
        </w:tc>
        <w:tc>
          <w:tcPr>
            <w:tcW w:w="2093" w:type="dxa"/>
          </w:tcPr>
          <w:p w:rsidR="00F51832" w:rsidRPr="00481D2D" w:rsidRDefault="00F51832" w:rsidP="008F5800">
            <w:pPr>
              <w:pStyle w:val="TAL"/>
            </w:pPr>
            <w:r w:rsidRPr="00481D2D">
              <w:t>[254]</w:t>
            </w:r>
          </w:p>
        </w:tc>
        <w:tc>
          <w:tcPr>
            <w:tcW w:w="1309" w:type="dxa"/>
          </w:tcPr>
          <w:p w:rsidR="00F51832" w:rsidRPr="00481D2D" w:rsidRDefault="00F51832" w:rsidP="008F5800">
            <w:pPr>
              <w:pStyle w:val="TAL"/>
            </w:pPr>
            <w:r w:rsidRPr="00481D2D">
              <w:t>o</w:t>
            </w:r>
          </w:p>
        </w:tc>
        <w:tc>
          <w:tcPr>
            <w:tcW w:w="1711" w:type="dxa"/>
          </w:tcPr>
          <w:p w:rsidR="00F51832" w:rsidRPr="00481D2D" w:rsidRDefault="00F70D7E" w:rsidP="008F5800">
            <w:pPr>
              <w:pStyle w:val="TAL"/>
            </w:pPr>
            <w:r w:rsidRPr="00481D2D">
              <w:t>o</w:t>
            </w:r>
          </w:p>
        </w:tc>
      </w:tr>
      <w:tr w:rsidR="00F51832" w:rsidRPr="00481D2D" w:rsidTr="008F5800">
        <w:tc>
          <w:tcPr>
            <w:tcW w:w="1134" w:type="dxa"/>
          </w:tcPr>
          <w:p w:rsidR="00F51832" w:rsidRPr="00481D2D" w:rsidRDefault="00F51832" w:rsidP="008F5800">
            <w:pPr>
              <w:pStyle w:val="TAL"/>
            </w:pPr>
            <w:r w:rsidRPr="00481D2D">
              <w:t>118</w:t>
            </w:r>
          </w:p>
        </w:tc>
        <w:tc>
          <w:tcPr>
            <w:tcW w:w="3402" w:type="dxa"/>
            <w:gridSpan w:val="2"/>
          </w:tcPr>
          <w:p w:rsidR="00F51832" w:rsidRPr="00481D2D" w:rsidRDefault="00F51832" w:rsidP="008F5800">
            <w:pPr>
              <w:pStyle w:val="TAL"/>
            </w:pPr>
            <w:r w:rsidRPr="00481D2D">
              <w:t>the 3GPP PS data off extension</w:t>
            </w:r>
          </w:p>
        </w:tc>
        <w:tc>
          <w:tcPr>
            <w:tcW w:w="2093" w:type="dxa"/>
          </w:tcPr>
          <w:p w:rsidR="00F51832" w:rsidRPr="00481D2D" w:rsidRDefault="00F51832" w:rsidP="008F5800">
            <w:pPr>
              <w:pStyle w:val="TAL"/>
            </w:pPr>
            <w:r w:rsidRPr="00481D2D">
              <w:t>Subclause 4.17</w:t>
            </w:r>
          </w:p>
        </w:tc>
        <w:tc>
          <w:tcPr>
            <w:tcW w:w="1309" w:type="dxa"/>
          </w:tcPr>
          <w:p w:rsidR="00F51832" w:rsidRPr="00481D2D" w:rsidRDefault="00F51832" w:rsidP="008F5800">
            <w:pPr>
              <w:pStyle w:val="TAL"/>
            </w:pPr>
            <w:r w:rsidRPr="00481D2D">
              <w:t>n/a</w:t>
            </w:r>
          </w:p>
        </w:tc>
        <w:tc>
          <w:tcPr>
            <w:tcW w:w="1711" w:type="dxa"/>
          </w:tcPr>
          <w:p w:rsidR="00F51832" w:rsidRPr="00481D2D" w:rsidRDefault="00F51832" w:rsidP="008F5800">
            <w:pPr>
              <w:pStyle w:val="TAL"/>
            </w:pPr>
            <w:r w:rsidRPr="00481D2D">
              <w:t>c130</w:t>
            </w:r>
          </w:p>
        </w:tc>
      </w:tr>
      <w:tr w:rsidR="002A0E3D" w:rsidRPr="00481D2D" w:rsidTr="0058236F">
        <w:tc>
          <w:tcPr>
            <w:tcW w:w="1134" w:type="dxa"/>
          </w:tcPr>
          <w:p w:rsidR="002A0E3D" w:rsidRPr="00481D2D" w:rsidRDefault="002A0E3D" w:rsidP="0058236F">
            <w:pPr>
              <w:pStyle w:val="TAL"/>
            </w:pPr>
            <w:r w:rsidRPr="00481D2D">
              <w:t>119</w:t>
            </w:r>
          </w:p>
        </w:tc>
        <w:tc>
          <w:tcPr>
            <w:tcW w:w="3402" w:type="dxa"/>
            <w:gridSpan w:val="2"/>
          </w:tcPr>
          <w:p w:rsidR="002A0E3D" w:rsidRPr="00481D2D" w:rsidRDefault="002A0E3D" w:rsidP="0058236F">
            <w:pPr>
              <w:pStyle w:val="TAL"/>
            </w:pPr>
            <w:r w:rsidRPr="00481D2D">
              <w:rPr>
                <w:rFonts w:cs="Arial"/>
              </w:rPr>
              <w:t>Content-ID header field in Session Initiation Protocol (SIP)</w:t>
            </w:r>
            <w:r w:rsidRPr="00481D2D">
              <w:t>?</w:t>
            </w:r>
          </w:p>
        </w:tc>
        <w:tc>
          <w:tcPr>
            <w:tcW w:w="2093" w:type="dxa"/>
          </w:tcPr>
          <w:p w:rsidR="002A0E3D" w:rsidRPr="00481D2D" w:rsidRDefault="002A0E3D" w:rsidP="002A0E3D">
            <w:pPr>
              <w:pStyle w:val="TAL"/>
            </w:pPr>
            <w:r w:rsidRPr="00481D2D">
              <w:t>[256]</w:t>
            </w:r>
          </w:p>
        </w:tc>
        <w:tc>
          <w:tcPr>
            <w:tcW w:w="1309" w:type="dxa"/>
          </w:tcPr>
          <w:p w:rsidR="002A0E3D" w:rsidRPr="00481D2D" w:rsidRDefault="002A0E3D" w:rsidP="0058236F">
            <w:pPr>
              <w:pStyle w:val="TAL"/>
            </w:pPr>
            <w:r w:rsidRPr="00481D2D">
              <w:t>o</w:t>
            </w:r>
          </w:p>
        </w:tc>
        <w:tc>
          <w:tcPr>
            <w:tcW w:w="1711" w:type="dxa"/>
          </w:tcPr>
          <w:p w:rsidR="002A0E3D" w:rsidRPr="00481D2D" w:rsidRDefault="002A0E3D" w:rsidP="0058236F">
            <w:pPr>
              <w:pStyle w:val="TAL"/>
            </w:pPr>
            <w:r w:rsidRPr="00481D2D">
              <w:t>o</w:t>
            </w:r>
          </w:p>
        </w:tc>
      </w:tr>
      <w:tr w:rsidR="00F125FC" w:rsidRPr="00481D2D" w:rsidTr="006F5691">
        <w:tc>
          <w:tcPr>
            <w:tcW w:w="1134" w:type="dxa"/>
          </w:tcPr>
          <w:p w:rsidR="00F125FC" w:rsidRPr="00481D2D" w:rsidRDefault="00F125FC" w:rsidP="006F5691">
            <w:pPr>
              <w:pStyle w:val="TAL"/>
            </w:pPr>
            <w:r w:rsidRPr="00481D2D">
              <w:t>120</w:t>
            </w:r>
          </w:p>
        </w:tc>
        <w:tc>
          <w:tcPr>
            <w:tcW w:w="3402" w:type="dxa"/>
            <w:gridSpan w:val="2"/>
          </w:tcPr>
          <w:p w:rsidR="00F125FC" w:rsidRPr="00481D2D" w:rsidRDefault="00F125FC" w:rsidP="006F5691">
            <w:pPr>
              <w:pStyle w:val="TAL"/>
              <w:rPr>
                <w:rFonts w:cs="Arial"/>
              </w:rPr>
            </w:pPr>
            <w:r w:rsidRPr="00481D2D">
              <w:rPr>
                <w:lang w:eastAsia="ja-JP"/>
              </w:rPr>
              <w:t xml:space="preserve">Next-Generation Pan-European eCall </w:t>
            </w:r>
            <w:r w:rsidRPr="00481D2D">
              <w:t>emergency service?</w:t>
            </w:r>
          </w:p>
        </w:tc>
        <w:tc>
          <w:tcPr>
            <w:tcW w:w="2093" w:type="dxa"/>
          </w:tcPr>
          <w:p w:rsidR="00F125FC" w:rsidRPr="00481D2D" w:rsidRDefault="00F125FC" w:rsidP="006F5691">
            <w:pPr>
              <w:pStyle w:val="TAL"/>
            </w:pPr>
            <w:r w:rsidRPr="00481D2D">
              <w:t>[244]</w:t>
            </w:r>
          </w:p>
        </w:tc>
        <w:tc>
          <w:tcPr>
            <w:tcW w:w="1309" w:type="dxa"/>
          </w:tcPr>
          <w:p w:rsidR="00F125FC" w:rsidRPr="00481D2D" w:rsidRDefault="00F125FC" w:rsidP="006F5691">
            <w:pPr>
              <w:pStyle w:val="TAL"/>
            </w:pPr>
            <w:r w:rsidRPr="00481D2D">
              <w:t>o</w:t>
            </w:r>
          </w:p>
        </w:tc>
        <w:tc>
          <w:tcPr>
            <w:tcW w:w="1711" w:type="dxa"/>
          </w:tcPr>
          <w:p w:rsidR="00F125FC" w:rsidRPr="00481D2D" w:rsidRDefault="00F125FC" w:rsidP="006F5691">
            <w:pPr>
              <w:pStyle w:val="TAL"/>
            </w:pPr>
            <w:r w:rsidRPr="00481D2D">
              <w:t>c62</w:t>
            </w:r>
          </w:p>
        </w:tc>
      </w:tr>
      <w:tr w:rsidR="00CC5FF5" w:rsidRPr="00481D2D" w:rsidTr="00C4192A">
        <w:tc>
          <w:tcPr>
            <w:tcW w:w="1134" w:type="dxa"/>
            <w:shd w:val="clear" w:color="auto" w:fill="auto"/>
          </w:tcPr>
          <w:p w:rsidR="00CC5FF5" w:rsidRPr="00481D2D" w:rsidRDefault="00CC5FF5" w:rsidP="00570F12">
            <w:pPr>
              <w:pStyle w:val="TAL"/>
            </w:pPr>
            <w:r w:rsidRPr="00481D2D">
              <w:t>121</w:t>
            </w:r>
          </w:p>
        </w:tc>
        <w:tc>
          <w:tcPr>
            <w:tcW w:w="3374" w:type="dxa"/>
            <w:shd w:val="clear" w:color="auto" w:fill="auto"/>
          </w:tcPr>
          <w:p w:rsidR="00CC5FF5" w:rsidRPr="00481D2D" w:rsidRDefault="00CC5FF5" w:rsidP="00570F12">
            <w:pPr>
              <w:pStyle w:val="TAL"/>
              <w:rPr>
                <w:lang w:eastAsia="ja-JP"/>
              </w:rPr>
            </w:pPr>
            <w:r w:rsidRPr="00481D2D">
              <w:rPr>
                <w:lang w:eastAsia="ja-JP"/>
              </w:rPr>
              <w:t xml:space="preserve">the Attestation-Info </w:t>
            </w:r>
            <w:r w:rsidRPr="00481D2D">
              <w:t>header field extension?</w:t>
            </w:r>
          </w:p>
        </w:tc>
        <w:tc>
          <w:tcPr>
            <w:tcW w:w="2121" w:type="dxa"/>
            <w:gridSpan w:val="2"/>
            <w:shd w:val="clear" w:color="auto" w:fill="auto"/>
          </w:tcPr>
          <w:p w:rsidR="00CC5FF5" w:rsidRPr="00481D2D" w:rsidRDefault="00CC5FF5" w:rsidP="00570F12">
            <w:pPr>
              <w:pStyle w:val="TAL"/>
            </w:pPr>
            <w:r w:rsidRPr="00481D2D">
              <w:t>Subclause 7.2.18</w:t>
            </w:r>
          </w:p>
        </w:tc>
        <w:tc>
          <w:tcPr>
            <w:tcW w:w="1309" w:type="dxa"/>
            <w:shd w:val="clear" w:color="auto" w:fill="auto"/>
          </w:tcPr>
          <w:p w:rsidR="00CC5FF5" w:rsidRPr="00481D2D" w:rsidRDefault="00CC5FF5" w:rsidP="00570F12">
            <w:pPr>
              <w:pStyle w:val="TAL"/>
            </w:pPr>
            <w:r w:rsidRPr="00481D2D">
              <w:t>n/a</w:t>
            </w:r>
          </w:p>
        </w:tc>
        <w:tc>
          <w:tcPr>
            <w:tcW w:w="1711" w:type="dxa"/>
          </w:tcPr>
          <w:p w:rsidR="00CC5FF5" w:rsidRPr="00481D2D" w:rsidRDefault="00CC5FF5" w:rsidP="00570F12">
            <w:pPr>
              <w:pStyle w:val="TAL"/>
            </w:pPr>
            <w:r w:rsidRPr="00481D2D">
              <w:t>c132</w:t>
            </w:r>
          </w:p>
        </w:tc>
      </w:tr>
      <w:tr w:rsidR="00CC5FF5" w:rsidRPr="00481D2D" w:rsidTr="00C4192A">
        <w:tc>
          <w:tcPr>
            <w:tcW w:w="1134" w:type="dxa"/>
            <w:shd w:val="clear" w:color="auto" w:fill="auto"/>
          </w:tcPr>
          <w:p w:rsidR="00CC5FF5" w:rsidRPr="00481D2D" w:rsidRDefault="00CC5FF5" w:rsidP="00570F12">
            <w:pPr>
              <w:pStyle w:val="TAL"/>
            </w:pPr>
            <w:r w:rsidRPr="00481D2D">
              <w:t>122</w:t>
            </w:r>
          </w:p>
        </w:tc>
        <w:tc>
          <w:tcPr>
            <w:tcW w:w="3374" w:type="dxa"/>
            <w:shd w:val="clear" w:color="auto" w:fill="auto"/>
          </w:tcPr>
          <w:p w:rsidR="00CC5FF5" w:rsidRPr="00481D2D" w:rsidRDefault="00CC5FF5" w:rsidP="00570F12">
            <w:pPr>
              <w:pStyle w:val="TAL"/>
              <w:rPr>
                <w:lang w:eastAsia="ja-JP"/>
              </w:rPr>
            </w:pPr>
            <w:r w:rsidRPr="00481D2D">
              <w:rPr>
                <w:lang w:eastAsia="ja-JP"/>
              </w:rPr>
              <w:t>the Origination-Id</w:t>
            </w:r>
            <w:r w:rsidRPr="00481D2D">
              <w:t xml:space="preserve"> header field extension?</w:t>
            </w:r>
          </w:p>
        </w:tc>
        <w:tc>
          <w:tcPr>
            <w:tcW w:w="2121" w:type="dxa"/>
            <w:gridSpan w:val="2"/>
            <w:shd w:val="clear" w:color="auto" w:fill="auto"/>
          </w:tcPr>
          <w:p w:rsidR="00CC5FF5" w:rsidRPr="00481D2D" w:rsidRDefault="00CC5FF5" w:rsidP="00570F12">
            <w:pPr>
              <w:pStyle w:val="TAL"/>
            </w:pPr>
            <w:r w:rsidRPr="00481D2D">
              <w:t>Subclause 7.2.19</w:t>
            </w:r>
          </w:p>
        </w:tc>
        <w:tc>
          <w:tcPr>
            <w:tcW w:w="1309" w:type="dxa"/>
            <w:shd w:val="clear" w:color="auto" w:fill="auto"/>
          </w:tcPr>
          <w:p w:rsidR="00CC5FF5" w:rsidRPr="00481D2D" w:rsidRDefault="00CC5FF5" w:rsidP="00570F12">
            <w:pPr>
              <w:pStyle w:val="TAL"/>
            </w:pPr>
            <w:r w:rsidRPr="00481D2D">
              <w:t>n/a</w:t>
            </w:r>
          </w:p>
        </w:tc>
        <w:tc>
          <w:tcPr>
            <w:tcW w:w="1711" w:type="dxa"/>
          </w:tcPr>
          <w:p w:rsidR="00CC5FF5" w:rsidRPr="00481D2D" w:rsidRDefault="00CC5FF5" w:rsidP="00570F12">
            <w:pPr>
              <w:pStyle w:val="TAL"/>
            </w:pPr>
            <w:r w:rsidRPr="00481D2D">
              <w:t>c132</w:t>
            </w:r>
          </w:p>
        </w:tc>
      </w:tr>
      <w:tr w:rsidR="00931074" w:rsidRPr="00481D2D" w:rsidTr="00F72EEC">
        <w:tc>
          <w:tcPr>
            <w:tcW w:w="1134" w:type="dxa"/>
            <w:shd w:val="clear" w:color="auto" w:fill="auto"/>
          </w:tcPr>
          <w:p w:rsidR="00931074" w:rsidRPr="00481D2D" w:rsidRDefault="00931074" w:rsidP="00F72EEC">
            <w:pPr>
              <w:pStyle w:val="TAL"/>
            </w:pPr>
            <w:r w:rsidRPr="00481D2D">
              <w:t>123</w:t>
            </w:r>
          </w:p>
        </w:tc>
        <w:tc>
          <w:tcPr>
            <w:tcW w:w="3374" w:type="dxa"/>
            <w:shd w:val="clear" w:color="auto" w:fill="auto"/>
          </w:tcPr>
          <w:p w:rsidR="00931074" w:rsidRPr="00481D2D" w:rsidRDefault="00931074" w:rsidP="00F72EEC">
            <w:pPr>
              <w:pStyle w:val="TAL"/>
              <w:rPr>
                <w:lang w:eastAsia="ja-JP"/>
              </w:rPr>
            </w:pPr>
            <w:r w:rsidRPr="00481D2D">
              <w:rPr>
                <w:szCs w:val="18"/>
              </w:rPr>
              <w:t>Dynamic services interactions?</w:t>
            </w:r>
          </w:p>
        </w:tc>
        <w:tc>
          <w:tcPr>
            <w:tcW w:w="2121" w:type="dxa"/>
            <w:gridSpan w:val="2"/>
            <w:shd w:val="clear" w:color="auto" w:fill="auto"/>
          </w:tcPr>
          <w:p w:rsidR="00931074" w:rsidRPr="00481D2D" w:rsidRDefault="00931074" w:rsidP="00F72EEC">
            <w:pPr>
              <w:pStyle w:val="TAL"/>
            </w:pPr>
            <w:r w:rsidRPr="00481D2D">
              <w:t>Subclause 4.18</w:t>
            </w:r>
          </w:p>
        </w:tc>
        <w:tc>
          <w:tcPr>
            <w:tcW w:w="1309" w:type="dxa"/>
            <w:shd w:val="clear" w:color="auto" w:fill="auto"/>
          </w:tcPr>
          <w:p w:rsidR="00931074" w:rsidRPr="00481D2D" w:rsidRDefault="00931074" w:rsidP="00F72EEC">
            <w:pPr>
              <w:pStyle w:val="TAL"/>
            </w:pPr>
            <w:r w:rsidRPr="00481D2D">
              <w:t>n/a</w:t>
            </w:r>
          </w:p>
        </w:tc>
        <w:tc>
          <w:tcPr>
            <w:tcW w:w="1711" w:type="dxa"/>
          </w:tcPr>
          <w:p w:rsidR="00931074" w:rsidRPr="00481D2D" w:rsidRDefault="00931074" w:rsidP="00F72EEC">
            <w:pPr>
              <w:pStyle w:val="TAL"/>
            </w:pPr>
            <w:r w:rsidRPr="00481D2D">
              <w:t>c133</w:t>
            </w:r>
          </w:p>
        </w:tc>
      </w:tr>
      <w:tr w:rsidR="00503AF7" w:rsidRPr="00481D2D" w:rsidTr="00F72EEC">
        <w:tc>
          <w:tcPr>
            <w:tcW w:w="1134" w:type="dxa"/>
            <w:shd w:val="clear" w:color="auto" w:fill="auto"/>
          </w:tcPr>
          <w:p w:rsidR="00503AF7" w:rsidRPr="00481D2D" w:rsidRDefault="00503AF7" w:rsidP="00503AF7">
            <w:pPr>
              <w:pStyle w:val="TAL"/>
            </w:pPr>
            <w:r w:rsidRPr="00481D2D">
              <w:t>124</w:t>
            </w:r>
          </w:p>
        </w:tc>
        <w:tc>
          <w:tcPr>
            <w:tcW w:w="3374" w:type="dxa"/>
            <w:shd w:val="clear" w:color="auto" w:fill="auto"/>
          </w:tcPr>
          <w:p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2121" w:type="dxa"/>
            <w:gridSpan w:val="2"/>
            <w:shd w:val="clear" w:color="auto" w:fill="auto"/>
          </w:tcPr>
          <w:p w:rsidR="00503AF7" w:rsidRPr="00481D2D" w:rsidRDefault="00503AF7" w:rsidP="00503AF7">
            <w:pPr>
              <w:pStyle w:val="TAL"/>
            </w:pPr>
            <w:r w:rsidRPr="00481D2D">
              <w:t>Subclause 7.2.20</w:t>
            </w:r>
          </w:p>
        </w:tc>
        <w:tc>
          <w:tcPr>
            <w:tcW w:w="1309" w:type="dxa"/>
            <w:shd w:val="clear" w:color="auto" w:fill="auto"/>
          </w:tcPr>
          <w:p w:rsidR="00503AF7" w:rsidRPr="00481D2D" w:rsidRDefault="00503AF7" w:rsidP="00503AF7">
            <w:pPr>
              <w:pStyle w:val="TAL"/>
            </w:pPr>
            <w:r w:rsidRPr="00481D2D">
              <w:t>n/a</w:t>
            </w:r>
          </w:p>
        </w:tc>
        <w:tc>
          <w:tcPr>
            <w:tcW w:w="1711" w:type="dxa"/>
          </w:tcPr>
          <w:p w:rsidR="00503AF7" w:rsidRPr="00481D2D" w:rsidRDefault="00503AF7" w:rsidP="00503AF7">
            <w:pPr>
              <w:pStyle w:val="TAL"/>
            </w:pPr>
            <w:r w:rsidRPr="00481D2D">
              <w:t>c135</w:t>
            </w:r>
          </w:p>
        </w:tc>
      </w:tr>
      <w:tr w:rsidR="009E2CBD" w:rsidRPr="00481D2D" w:rsidTr="00F72EEC">
        <w:tc>
          <w:tcPr>
            <w:tcW w:w="1134" w:type="dxa"/>
            <w:shd w:val="clear" w:color="auto" w:fill="auto"/>
          </w:tcPr>
          <w:p w:rsidR="009E2CBD" w:rsidRPr="00481D2D" w:rsidRDefault="009E2CBD" w:rsidP="00503AF7">
            <w:pPr>
              <w:pStyle w:val="TAL"/>
            </w:pPr>
            <w:r w:rsidRPr="00481D2D">
              <w:t>125</w:t>
            </w:r>
          </w:p>
        </w:tc>
        <w:tc>
          <w:tcPr>
            <w:tcW w:w="3374" w:type="dxa"/>
            <w:shd w:val="clear" w:color="auto" w:fill="auto"/>
          </w:tcPr>
          <w:p w:rsidR="009E2CBD" w:rsidRPr="00481D2D" w:rsidRDefault="009E2CBD" w:rsidP="00503AF7">
            <w:pPr>
              <w:pStyle w:val="TAL"/>
            </w:pPr>
            <w:r w:rsidRPr="00481D2D">
              <w:t>RLOS?</w:t>
            </w:r>
          </w:p>
        </w:tc>
        <w:tc>
          <w:tcPr>
            <w:tcW w:w="2121" w:type="dxa"/>
            <w:gridSpan w:val="2"/>
            <w:shd w:val="clear" w:color="auto" w:fill="auto"/>
          </w:tcPr>
          <w:p w:rsidR="009E2CBD" w:rsidRPr="00481D2D" w:rsidRDefault="009E2CBD" w:rsidP="00503AF7">
            <w:pPr>
              <w:pStyle w:val="TAL"/>
            </w:pPr>
            <w:r w:rsidRPr="00481D2D">
              <w:t>Subclause 4.19</w:t>
            </w:r>
          </w:p>
        </w:tc>
        <w:tc>
          <w:tcPr>
            <w:tcW w:w="1309" w:type="dxa"/>
            <w:shd w:val="clear" w:color="auto" w:fill="auto"/>
          </w:tcPr>
          <w:p w:rsidR="009E2CBD" w:rsidRPr="00481D2D" w:rsidRDefault="009E2CBD" w:rsidP="00503AF7">
            <w:pPr>
              <w:pStyle w:val="TAL"/>
            </w:pPr>
            <w:r w:rsidRPr="00481D2D">
              <w:t>n/a</w:t>
            </w:r>
          </w:p>
        </w:tc>
        <w:tc>
          <w:tcPr>
            <w:tcW w:w="1711" w:type="dxa"/>
          </w:tcPr>
          <w:p w:rsidR="009E2CBD" w:rsidRPr="00481D2D" w:rsidRDefault="009E2CBD" w:rsidP="00503AF7">
            <w:pPr>
              <w:pStyle w:val="TAL"/>
            </w:pPr>
            <w:r w:rsidRPr="00481D2D">
              <w:t>c136</w:t>
            </w:r>
          </w:p>
        </w:tc>
      </w:tr>
      <w:tr w:rsidR="004425F7" w:rsidRPr="00481D2D" w:rsidTr="00F72EEC">
        <w:tc>
          <w:tcPr>
            <w:tcW w:w="1134" w:type="dxa"/>
            <w:shd w:val="clear" w:color="auto" w:fill="auto"/>
          </w:tcPr>
          <w:p w:rsidR="004425F7" w:rsidRPr="00481D2D" w:rsidRDefault="004425F7" w:rsidP="004425F7">
            <w:pPr>
              <w:pStyle w:val="TAL"/>
            </w:pPr>
            <w:r w:rsidRPr="00481D2D">
              <w:t>126</w:t>
            </w:r>
          </w:p>
        </w:tc>
        <w:tc>
          <w:tcPr>
            <w:tcW w:w="3374" w:type="dxa"/>
            <w:shd w:val="clear" w:color="auto" w:fill="auto"/>
          </w:tcPr>
          <w:p w:rsidR="004425F7" w:rsidRPr="00481D2D" w:rsidRDefault="004425F7" w:rsidP="004425F7">
            <w:pPr>
              <w:pStyle w:val="TAL"/>
            </w:pPr>
            <w:r w:rsidRPr="00481D2D">
              <w:t>the Priority-Verstat header field extension?</w:t>
            </w:r>
          </w:p>
        </w:tc>
        <w:tc>
          <w:tcPr>
            <w:tcW w:w="2121" w:type="dxa"/>
            <w:gridSpan w:val="2"/>
            <w:shd w:val="clear" w:color="auto" w:fill="auto"/>
          </w:tcPr>
          <w:p w:rsidR="004425F7" w:rsidRPr="00481D2D" w:rsidRDefault="004425F7" w:rsidP="004425F7">
            <w:pPr>
              <w:pStyle w:val="TAL"/>
            </w:pPr>
            <w:r w:rsidRPr="00481D2D">
              <w:t>Subclause</w:t>
            </w:r>
            <w:r w:rsidR="008D7D3A" w:rsidRPr="00481D2D">
              <w:t> </w:t>
            </w:r>
            <w:r w:rsidRPr="00481D2D">
              <w:t>7.2.</w:t>
            </w:r>
            <w:r w:rsidR="001A7836" w:rsidRPr="00481D2D">
              <w:t>21</w:t>
            </w:r>
          </w:p>
        </w:tc>
        <w:tc>
          <w:tcPr>
            <w:tcW w:w="1309" w:type="dxa"/>
            <w:shd w:val="clear" w:color="auto" w:fill="auto"/>
          </w:tcPr>
          <w:p w:rsidR="004425F7" w:rsidRPr="00481D2D" w:rsidRDefault="004425F7" w:rsidP="004425F7">
            <w:pPr>
              <w:pStyle w:val="TAL"/>
            </w:pPr>
            <w:r w:rsidRPr="00481D2D">
              <w:t>n/a</w:t>
            </w:r>
          </w:p>
        </w:tc>
        <w:tc>
          <w:tcPr>
            <w:tcW w:w="1711" w:type="dxa"/>
          </w:tcPr>
          <w:p w:rsidR="004425F7" w:rsidRPr="00481D2D" w:rsidRDefault="004425F7" w:rsidP="004425F7">
            <w:pPr>
              <w:pStyle w:val="TAL"/>
            </w:pPr>
            <w:r w:rsidRPr="00481D2D">
              <w:t>c72</w:t>
            </w:r>
          </w:p>
        </w:tc>
      </w:tr>
      <w:tr w:rsidR="00544C37" w:rsidRPr="00481D2D">
        <w:trPr>
          <w:cantSplit/>
        </w:trPr>
        <w:tc>
          <w:tcPr>
            <w:tcW w:w="9649" w:type="dxa"/>
            <w:gridSpan w:val="6"/>
          </w:tcPr>
          <w:p w:rsidR="00544C37" w:rsidRPr="00481D2D" w:rsidRDefault="00544C37">
            <w:pPr>
              <w:pStyle w:val="TAN"/>
            </w:pPr>
            <w:r w:rsidRPr="00481D2D">
              <w:t>c2:</w:t>
            </w:r>
            <w:r w:rsidRPr="00481D2D">
              <w:tab/>
              <w:t xml:space="preserve">IF A.4/20 THEN o.1 </w:t>
            </w:r>
            <w:smartTag w:uri="urn:schemas-microsoft-com:office:smarttags" w:element="stockticker">
              <w:r w:rsidRPr="00481D2D">
                <w:t>ELSE</w:t>
              </w:r>
            </w:smartTag>
            <w:r w:rsidRPr="00481D2D">
              <w:t xml:space="preserve"> n/a - - SIP specific event notification extension.</w:t>
            </w:r>
          </w:p>
          <w:p w:rsidR="00544C37" w:rsidRPr="00481D2D" w:rsidRDefault="00544C37">
            <w:pPr>
              <w:pStyle w:val="TAN"/>
            </w:pPr>
            <w:r w:rsidRPr="00481D2D">
              <w:t>c3:</w:t>
            </w:r>
            <w:r w:rsidRPr="00481D2D">
              <w:tab/>
              <w:t xml:space="preserve">IF A.3/1 OR A.3/4 OR A.3A/81 THEN m </w:t>
            </w:r>
            <w:smartTag w:uri="urn:schemas-microsoft-com:office:smarttags" w:element="stockticker">
              <w:r w:rsidRPr="00481D2D">
                <w:t>ELSE</w:t>
              </w:r>
            </w:smartTag>
            <w:r w:rsidRPr="00481D2D">
              <w:t xml:space="preserve"> n/a - - UE or S-CSCF functional entity or </w:t>
            </w:r>
            <w:smartTag w:uri="urn:schemas-microsoft-com:office:smarttags" w:element="stockticker">
              <w:r w:rsidRPr="00481D2D">
                <w:t>MSC</w:t>
              </w:r>
            </w:smartTag>
            <w:r w:rsidRPr="00481D2D">
              <w:t xml:space="preserve"> Server enhanced for ICS.</w:t>
            </w:r>
          </w:p>
          <w:p w:rsidR="00544C37" w:rsidRPr="00481D2D" w:rsidRDefault="00544C37">
            <w:pPr>
              <w:pStyle w:val="TAN"/>
            </w:pPr>
            <w:r w:rsidRPr="00481D2D">
              <w:t>c4:</w:t>
            </w:r>
            <w:r w:rsidRPr="00481D2D">
              <w:tab/>
              <w:t xml:space="preserve">IF A.3/4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S-CSCF or AS functional entity.</w:t>
            </w:r>
          </w:p>
          <w:p w:rsidR="00544C37" w:rsidRPr="00481D2D" w:rsidRDefault="00544C37">
            <w:pPr>
              <w:pStyle w:val="TAN"/>
            </w:pPr>
            <w:r w:rsidRPr="00481D2D">
              <w:t>c5:</w:t>
            </w:r>
            <w:r w:rsidRPr="00481D2D">
              <w:tab/>
              <w:t xml:space="preserve">IF A.4/16 THEN m </w:t>
            </w:r>
            <w:smartTag w:uri="urn:schemas-microsoft-com:office:smarttags" w:element="stockticker">
              <w:r w:rsidRPr="00481D2D">
                <w:t>ELSE</w:t>
              </w:r>
            </w:smartTag>
            <w:r w:rsidRPr="00481D2D">
              <w:t xml:space="preserve"> o - - integration of resource management and SIP extension.</w:t>
            </w:r>
          </w:p>
          <w:p w:rsidR="00544C37" w:rsidRPr="00481D2D" w:rsidRDefault="00544C37">
            <w:pPr>
              <w:pStyle w:val="TAN"/>
            </w:pPr>
            <w:r w:rsidRPr="00481D2D">
              <w:t>c6:</w:t>
            </w:r>
            <w:r w:rsidRPr="00481D2D">
              <w:tab/>
              <w:t xml:space="preserve">IF A.3/4 OR A.3/1 OR A.3A/81 THEN m </w:t>
            </w:r>
            <w:smartTag w:uri="urn:schemas-microsoft-com:office:smarttags" w:element="stockticker">
              <w:r w:rsidRPr="00481D2D">
                <w:t>ELSE</w:t>
              </w:r>
            </w:smartTag>
            <w:r w:rsidRPr="00481D2D">
              <w:t xml:space="preserve"> n/a. - - S-CSCF or UE or </w:t>
            </w:r>
            <w:smartTag w:uri="urn:schemas-microsoft-com:office:smarttags" w:element="stockticker">
              <w:r w:rsidRPr="00481D2D">
                <w:t>MSC</w:t>
              </w:r>
            </w:smartTag>
            <w:r w:rsidRPr="00481D2D">
              <w:t xml:space="preserve"> Server enhanced for ICS.</w:t>
            </w:r>
          </w:p>
          <w:p w:rsidR="00544C37" w:rsidRPr="00481D2D" w:rsidRDefault="00544C37">
            <w:pPr>
              <w:pStyle w:val="TAN"/>
            </w:pPr>
            <w:r w:rsidRPr="00481D2D">
              <w:t>c7:</w:t>
            </w:r>
            <w:r w:rsidRPr="00481D2D">
              <w:tab/>
              <w:t xml:space="preserve">IF A.3/1 OR A.3/4 OR A.3/7A OR A.3/7B OR A.3/7D OR A.3/9B </w:t>
            </w:r>
            <w:r w:rsidR="004B7FBD" w:rsidRPr="00481D2D">
              <w:t xml:space="preserve">OR A.3/13B </w:t>
            </w:r>
            <w:r w:rsidR="00834A39" w:rsidRPr="00481D2D">
              <w:rPr>
                <w:lang w:eastAsia="ja-JP"/>
              </w:rPr>
              <w:t xml:space="preserve">OR A.3A/83 </w:t>
            </w:r>
            <w:r w:rsidR="00834A39" w:rsidRPr="00481D2D">
              <w:t xml:space="preserve">OR A.3A/89 </w:t>
            </w:r>
            <w:r w:rsidRPr="00481D2D">
              <w:t xml:space="preserve">THEN m </w:t>
            </w:r>
            <w:smartTag w:uri="urn:schemas-microsoft-com:office:smarttags" w:element="stockticker">
              <w:r w:rsidRPr="00481D2D">
                <w:t>ELSE</w:t>
              </w:r>
            </w:smartTag>
            <w:r w:rsidRPr="00481D2D">
              <w:t xml:space="preserve"> n/a - - UA or S-CSCF or AS acting as terminating UA or AS acting as originating UA or AS performing 3</w:t>
            </w:r>
            <w:r w:rsidRPr="00481D2D">
              <w:rPr>
                <w:vertAlign w:val="superscript"/>
              </w:rPr>
              <w:t>rd</w:t>
            </w:r>
            <w:r w:rsidRPr="00481D2D">
              <w:t xml:space="preserve"> party call control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834A39" w:rsidRPr="00481D2D">
              <w:t xml:space="preserve">, </w:t>
            </w:r>
            <w:smartTag w:uri="urn:schemas-microsoft-com:office:smarttags" w:element="stockticker">
              <w:r w:rsidR="00834A39" w:rsidRPr="00481D2D">
                <w:rPr>
                  <w:lang w:eastAsia="ja-JP"/>
                </w:rPr>
                <w:t>SCC</w:t>
              </w:r>
            </w:smartTag>
            <w:r w:rsidR="00834A39" w:rsidRPr="00481D2D">
              <w:rPr>
                <w:lang w:eastAsia="ja-JP"/>
              </w:rPr>
              <w:t xml:space="preserve"> application server, </w:t>
            </w:r>
            <w:r w:rsidR="00561046" w:rsidRPr="00481D2D">
              <w:t>A</w:t>
            </w:r>
            <w:r w:rsidR="00244C1B" w:rsidRPr="00481D2D">
              <w:t>TCF </w:t>
            </w:r>
            <w:r w:rsidR="00834A39" w:rsidRPr="00481D2D">
              <w:t>(UA)</w:t>
            </w:r>
            <w:r w:rsidRPr="00481D2D">
              <w:t>.</w:t>
            </w:r>
          </w:p>
          <w:p w:rsidR="00544C37" w:rsidRPr="00481D2D" w:rsidRDefault="00544C37">
            <w:pPr>
              <w:pStyle w:val="TAN"/>
            </w:pPr>
            <w:r w:rsidRPr="00481D2D">
              <w:t>c8:</w:t>
            </w:r>
            <w:r w:rsidRPr="00481D2D">
              <w:tab/>
              <w:t xml:space="preserve">IF A.3/1 THEN (IF (A.3B/1 OR A.3B/2 OR A.3B/3 OR A.3B/4 OR A.3B/5 OR A.3B/6 OR A.3B/7 </w:t>
            </w:r>
            <w:r w:rsidR="00EA3676" w:rsidRPr="00481D2D">
              <w:t xml:space="preserve">OR A.3B/8 </w:t>
            </w:r>
            <w:r w:rsidRPr="00481D2D">
              <w:t xml:space="preserve">OR A.3B/11 OR A.3B/12 OR A.3B/13 OR A.3B/14 OR A.3B/15)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UE behaviour (based on P-Access-Network-Info usage).</w:t>
            </w:r>
          </w:p>
          <w:p w:rsidR="00544C37" w:rsidRPr="00481D2D" w:rsidRDefault="00544C37">
            <w:pPr>
              <w:pStyle w:val="TAN"/>
            </w:pPr>
            <w:r w:rsidRPr="00481D2D">
              <w:t>c9:</w:t>
            </w:r>
            <w:r w:rsidRPr="00481D2D">
              <w:tab/>
              <w:t xml:space="preserve">IF A.4/26 THEN o.2 </w:t>
            </w:r>
            <w:smartTag w:uri="urn:schemas-microsoft-com:office:smarttags" w:element="stockticker">
              <w:r w:rsidRPr="00481D2D">
                <w:t>ELSE</w:t>
              </w:r>
            </w:smartTag>
            <w:r w:rsidRPr="00481D2D">
              <w:t xml:space="preserve"> n/a - - a privacy mechanism for the Session Initiation Protocol (SIP).</w:t>
            </w:r>
          </w:p>
          <w:p w:rsidR="00544C37" w:rsidRPr="00481D2D" w:rsidRDefault="00544C37">
            <w:pPr>
              <w:pStyle w:val="TAN"/>
            </w:pPr>
            <w:r w:rsidRPr="00481D2D">
              <w:t>c10:</w:t>
            </w:r>
            <w:r w:rsidRPr="00481D2D">
              <w:tab/>
              <w:t xml:space="preserve">IF A.4/26B THEN o.3 </w:t>
            </w:r>
            <w:smartTag w:uri="urn:schemas-microsoft-com:office:smarttags" w:element="stockticker">
              <w:r w:rsidRPr="00481D2D">
                <w:t>ELSE</w:t>
              </w:r>
            </w:smartTag>
            <w:r w:rsidRPr="00481D2D">
              <w:t xml:space="preserve"> n/a - - application of privacy based on the received Privacy header.</w:t>
            </w:r>
          </w:p>
          <w:p w:rsidR="00544C37" w:rsidRPr="00481D2D" w:rsidRDefault="00544C37">
            <w:pPr>
              <w:pStyle w:val="TAN"/>
            </w:pPr>
            <w:r w:rsidRPr="00481D2D">
              <w:t>c11:</w:t>
            </w:r>
            <w:r w:rsidRPr="00481D2D">
              <w:tab/>
              <w:t xml:space="preserve">IF A.3/1 OR A.3/6 OR A.3A/81 </w:t>
            </w:r>
            <w:r w:rsidR="006C5CEC" w:rsidRPr="00481D2D">
              <w:t xml:space="preserve">OR A.3A/81A </w:t>
            </w:r>
            <w:r w:rsidR="004D41DD" w:rsidRPr="00481D2D">
              <w:t xml:space="preserve">OR A.3A/81B </w:t>
            </w:r>
            <w:r w:rsidRPr="00481D2D">
              <w:t xml:space="preserve">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or MGCF,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rsidR="00544C37" w:rsidRPr="00481D2D" w:rsidRDefault="00544C37">
            <w:pPr>
              <w:pStyle w:val="TAN"/>
            </w:pPr>
            <w:r w:rsidRPr="00481D2D">
              <w:t>c12:</w:t>
            </w:r>
            <w:r w:rsidRPr="00481D2D">
              <w:tab/>
              <w:t>IF A.3/7D OR A3A</w:t>
            </w:r>
            <w:r w:rsidR="00ED10F7" w:rsidRPr="00481D2D">
              <w:t>/</w:t>
            </w:r>
            <w:r w:rsidRPr="00481D2D">
              <w:t xml:space="preserve">84 </w:t>
            </w:r>
            <w:r w:rsidR="00561046" w:rsidRPr="00481D2D">
              <w:t xml:space="preserve">OR A.3A/89 </w:t>
            </w:r>
            <w:r w:rsidRPr="00481D2D">
              <w:t xml:space="preserve">THEN m </w:t>
            </w:r>
            <w:smartTag w:uri="urn:schemas-microsoft-com:office:smarttags" w:element="stockticker">
              <w:r w:rsidRPr="00481D2D">
                <w:t>ELSE</w:t>
              </w:r>
            </w:smartTag>
            <w:r w:rsidRPr="00481D2D">
              <w:t xml:space="preserve"> n/a - - AS performing 3rd-party call control, EATF</w:t>
            </w:r>
            <w:r w:rsidR="00561046" w:rsidRPr="00481D2D">
              <w:rPr>
                <w:lang w:eastAsia="ja-JP"/>
              </w:rPr>
              <w:t xml:space="preserve">, </w:t>
            </w:r>
            <w:r w:rsidR="00561046" w:rsidRPr="00481D2D">
              <w:t>ATCF</w:t>
            </w:r>
            <w:r w:rsidR="00244C1B" w:rsidRPr="00481D2D">
              <w:t> </w:t>
            </w:r>
            <w:r w:rsidR="00561046" w:rsidRPr="00481D2D">
              <w:t>(UA)</w:t>
            </w:r>
            <w:r w:rsidRPr="00481D2D">
              <w:t>.</w:t>
            </w:r>
          </w:p>
          <w:p w:rsidR="00544C37" w:rsidRPr="00481D2D" w:rsidRDefault="00544C37">
            <w:pPr>
              <w:pStyle w:val="TAN"/>
            </w:pPr>
            <w:r w:rsidRPr="00481D2D">
              <w:t>c13:</w:t>
            </w:r>
            <w:r w:rsidRPr="00481D2D">
              <w:tab/>
              <w:t xml:space="preserve">IF A.3/1 OR A.3/2 OR A.3/4 OR A.3/9B OR A.3/11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UE or S-CSCF or IBCF (IMS-</w:t>
            </w:r>
            <w:smartTag w:uri="urn:schemas-microsoft-com:office:smarttags" w:element="stockticker">
              <w:r w:rsidRPr="00481D2D">
                <w:t>ALG</w:t>
              </w:r>
            </w:smartTag>
            <w:r w:rsidRPr="00481D2D">
              <w:t xml:space="preserve">) or E-CSCF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w:t>
            </w:r>
          </w:p>
          <w:p w:rsidR="00544C37" w:rsidRPr="00481D2D" w:rsidRDefault="00544C37">
            <w:pPr>
              <w:pStyle w:val="TAN"/>
            </w:pPr>
            <w:r w:rsidRPr="00481D2D">
              <w:t>c14:</w:t>
            </w:r>
            <w:r w:rsidRPr="00481D2D">
              <w:tab/>
              <w:t xml:space="preserve">IF A.3/1 </w:t>
            </w:r>
            <w:smartTag w:uri="urn:schemas-microsoft-com:office:smarttags" w:element="stockticker">
              <w:r w:rsidRPr="00481D2D">
                <w:t>AND</w:t>
              </w:r>
            </w:smartTag>
            <w:r w:rsidRPr="00481D2D">
              <w:t xml:space="preserve"> A4/2B </w:t>
            </w:r>
            <w:smartTag w:uri="urn:schemas-microsoft-com:office:smarttags" w:element="stockticker">
              <w:r w:rsidRPr="00481D2D">
                <w:t>AND</w:t>
              </w:r>
            </w:smartTag>
            <w:r w:rsidRPr="00481D2D">
              <w:t xml:space="preserve"> (A.3B/1 OR A.3B/2 OR A.3B/3) THEN m </w:t>
            </w:r>
            <w:smartTag w:uri="urn:schemas-microsoft-com:office:smarttags" w:element="stockticker">
              <w:r w:rsidRPr="00481D2D">
                <w:t>ELSE</w:t>
              </w:r>
            </w:smartTag>
            <w:r w:rsidRPr="00481D2D">
              <w:t xml:space="preserve"> IF A.3/2 THEN o </w:t>
            </w:r>
            <w:smartTag w:uri="urn:schemas-microsoft-com:office:smarttags" w:element="stockticker">
              <w:r w:rsidRPr="00481D2D">
                <w:t>ELSE</w:t>
              </w:r>
            </w:smartTag>
            <w:r w:rsidRPr="00481D2D">
              <w:t xml:space="preserve"> n/a – UE and initiating sessions and GPRS IP-CAN or P-CSCF.</w:t>
            </w:r>
          </w:p>
          <w:p w:rsidR="00544C37" w:rsidRPr="00481D2D" w:rsidRDefault="00544C37">
            <w:pPr>
              <w:pStyle w:val="TAN"/>
            </w:pPr>
            <w:r w:rsidRPr="00481D2D">
              <w:t>c15:</w:t>
            </w:r>
            <w:r w:rsidRPr="00481D2D">
              <w:tab/>
              <w:t xml:space="preserve">IF A.4/20 </w:t>
            </w:r>
            <w:smartTag w:uri="urn:schemas-microsoft-com:office:smarttags" w:element="stockticker">
              <w:r w:rsidRPr="00481D2D">
                <w:t>AND</w:t>
              </w:r>
            </w:smartTag>
            <w:r w:rsidRPr="00481D2D">
              <w:t xml:space="preserve"> (A.3/4 OR A.3/9B OR A.3/11</w:t>
            </w:r>
            <w:r w:rsidR="004B7FBD" w:rsidRPr="00481D2D">
              <w:t xml:space="preserve"> OR A.3/13B</w:t>
            </w:r>
            <w:r w:rsidRPr="00481D2D">
              <w:t xml:space="preserve">) THEN m </w:t>
            </w:r>
            <w:smartTag w:uri="urn:schemas-microsoft-com:office:smarttags" w:element="stockticker">
              <w:r w:rsidRPr="00481D2D">
                <w:t>ELSE</w:t>
              </w:r>
            </w:smartTag>
            <w:r w:rsidRPr="00481D2D">
              <w:t xml:space="preserve"> o – SIP specific event notification extensions and S-CSCF or IBCF (IMS-</w:t>
            </w:r>
            <w:smartTag w:uri="urn:schemas-microsoft-com:office:smarttags" w:element="stockticker">
              <w:r w:rsidRPr="00481D2D">
                <w:t>ALG</w:t>
              </w:r>
            </w:smartTag>
            <w:r w:rsidRPr="00481D2D">
              <w:t>) or E-CSC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rsidR="00544C37" w:rsidRPr="00481D2D" w:rsidRDefault="00544C37">
            <w:pPr>
              <w:pStyle w:val="TAN"/>
            </w:pPr>
            <w:r w:rsidRPr="00481D2D">
              <w:t>c16:</w:t>
            </w:r>
            <w:r w:rsidRPr="00481D2D">
              <w:tab/>
              <w:t xml:space="preserve">IF A.4/20 </w:t>
            </w:r>
            <w:smartTag w:uri="urn:schemas-microsoft-com:office:smarttags" w:element="stockticker">
              <w:r w:rsidRPr="00481D2D">
                <w:t>AND</w:t>
              </w:r>
            </w:smartTag>
            <w:r w:rsidRPr="00481D2D">
              <w:t xml:space="preserve"> (A.3/1 OR A.3/2 OR A.3/9B OR A.3/12 </w:t>
            </w:r>
            <w:r w:rsidR="004B7FBD" w:rsidRPr="00481D2D">
              <w:t xml:space="preserve">OR A.3/13B </w:t>
            </w:r>
            <w:r w:rsidRPr="00481D2D">
              <w:t xml:space="preserve">OR A.3A/81) THEN m </w:t>
            </w:r>
            <w:smartTag w:uri="urn:schemas-microsoft-com:office:smarttags" w:element="stockticker">
              <w:r w:rsidRPr="00481D2D">
                <w:t>ELSE</w:t>
              </w:r>
            </w:smartTag>
            <w:r w:rsidRPr="00481D2D">
              <w:t xml:space="preserve"> o - - SIP specific event notification extension and UE or P-CSCF or IBCF (IMS-</w:t>
            </w:r>
            <w:smartTag w:uri="urn:schemas-microsoft-com:office:smarttags" w:element="stockticker">
              <w:r w:rsidRPr="00481D2D">
                <w:t>ALG</w:t>
              </w:r>
            </w:smartTag>
            <w:r w:rsidRPr="00481D2D">
              <w:t xml:space="preserve">) or </w:t>
            </w:r>
            <w:smartTag w:uri="urn:schemas-microsoft-com:office:smarttags" w:element="stockticker">
              <w:r w:rsidRPr="00481D2D">
                <w:t>MSC</w:t>
              </w:r>
            </w:smartTag>
            <w:r w:rsidRPr="00481D2D">
              <w:t xml:space="preserve"> Server enhanced for ICS or LRF</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rsidR="00544C37" w:rsidRPr="00481D2D" w:rsidRDefault="00544C37">
            <w:pPr>
              <w:pStyle w:val="TAN"/>
            </w:pPr>
            <w:r w:rsidRPr="00481D2D">
              <w:t>c17:</w:t>
            </w:r>
            <w:r w:rsidRPr="00481D2D">
              <w:tab/>
              <w:t xml:space="preserve">IF A.3/1 OR A.3/4 OR A.3A/81 THEN m </w:t>
            </w:r>
            <w:smartTag w:uri="urn:schemas-microsoft-com:office:smarttags" w:element="stockticker">
              <w:r w:rsidRPr="00481D2D">
                <w:t>ELSE</w:t>
              </w:r>
            </w:smartTag>
            <w:r w:rsidRPr="00481D2D">
              <w:t xml:space="preserve"> n/a - - UE or S-CSCF or </w:t>
            </w:r>
            <w:smartTag w:uri="urn:schemas-microsoft-com:office:smarttags" w:element="stockticker">
              <w:r w:rsidRPr="00481D2D">
                <w:t>MSC</w:t>
              </w:r>
            </w:smartTag>
            <w:r w:rsidRPr="00481D2D">
              <w:t xml:space="preserve"> Server enhanced for ICS.</w:t>
            </w:r>
          </w:p>
          <w:p w:rsidR="00544C37" w:rsidRPr="00481D2D" w:rsidRDefault="00544C37">
            <w:pPr>
              <w:pStyle w:val="TAN"/>
            </w:pPr>
            <w:r w:rsidRPr="00481D2D">
              <w:t>c18:</w:t>
            </w:r>
            <w:r w:rsidRPr="00481D2D">
              <w:tab/>
              <w:t xml:space="preserve">IF A.4/2B THEN m </w:t>
            </w:r>
            <w:smartTag w:uri="urn:schemas-microsoft-com:office:smarttags" w:element="stockticker">
              <w:r w:rsidRPr="00481D2D">
                <w:t>ELSE</w:t>
              </w:r>
            </w:smartTag>
            <w:r w:rsidRPr="00481D2D">
              <w:t xml:space="preserve"> n/a - - initiating sessions.</w:t>
            </w:r>
          </w:p>
          <w:p w:rsidR="00544C37" w:rsidRPr="00481D2D" w:rsidRDefault="00544C37">
            <w:pPr>
              <w:pStyle w:val="TAN"/>
            </w:pPr>
            <w:r w:rsidRPr="00481D2D">
              <w:t>c19:</w:t>
            </w:r>
            <w:r w:rsidRPr="00481D2D">
              <w:tab/>
              <w:t xml:space="preserve">IF A.4/2B THEN o </w:t>
            </w:r>
            <w:smartTag w:uri="urn:schemas-microsoft-com:office:smarttags" w:element="stockticker">
              <w:r w:rsidRPr="00481D2D">
                <w:t>ELSE</w:t>
              </w:r>
            </w:smartTag>
            <w:r w:rsidRPr="00481D2D">
              <w:t xml:space="preserve"> n/a - - initiating sessions.</w:t>
            </w:r>
          </w:p>
          <w:p w:rsidR="00544C37" w:rsidRPr="00481D2D" w:rsidRDefault="00544C37">
            <w:pPr>
              <w:pStyle w:val="TAN"/>
            </w:pPr>
            <w:r w:rsidRPr="00481D2D">
              <w:t>c20:</w:t>
            </w:r>
            <w:r w:rsidRPr="00481D2D">
              <w:tab/>
              <w:t xml:space="preserve">IF A.3/1 </w:t>
            </w:r>
            <w:smartTag w:uri="urn:schemas-microsoft-com:office:smarttags" w:element="stockticker">
              <w:r w:rsidRPr="00481D2D">
                <w:rPr>
                  <w:rFonts w:hint="eastAsia"/>
                  <w:lang w:eastAsia="ja-JP"/>
                </w:rPr>
                <w:t>AND</w:t>
              </w:r>
            </w:smartTag>
            <w:r w:rsidRPr="00481D2D">
              <w:rPr>
                <w:rFonts w:hint="eastAsia"/>
                <w:lang w:eastAsia="ja-JP"/>
              </w:rPr>
              <w:t xml:space="preserve"> (A.3</w:t>
            </w:r>
            <w:r w:rsidRPr="00481D2D">
              <w:rPr>
                <w:lang w:eastAsia="ja-JP"/>
              </w:rPr>
              <w:t>D</w:t>
            </w:r>
            <w:r w:rsidRPr="00481D2D">
              <w:rPr>
                <w:rFonts w:hint="eastAsia"/>
                <w:lang w:eastAsia="ja-JP"/>
              </w:rPr>
              <w:t>/1 OR A.3</w:t>
            </w:r>
            <w:r w:rsidRPr="00481D2D">
              <w:rPr>
                <w:lang w:eastAsia="ja-JP"/>
              </w:rPr>
              <w:t>D</w:t>
            </w:r>
            <w:r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UE</w:t>
            </w:r>
            <w:r w:rsidR="00715C44" w:rsidRPr="00481D2D">
              <w:t xml:space="preserve"> and (IMS AKA plus IPsec </w:t>
            </w:r>
            <w:smartTag w:uri="urn:schemas-microsoft-com:office:smarttags" w:element="stockticker">
              <w:r w:rsidR="00715C44" w:rsidRPr="00481D2D">
                <w:t>ESP</w:t>
              </w:r>
            </w:smartTag>
            <w:r w:rsidR="00715C44" w:rsidRPr="00481D2D">
              <w:t xml:space="preserve"> or SIP digest with </w:t>
            </w:r>
            <w:smartTag w:uri="urn:schemas-microsoft-com:office:smarttags" w:element="stockticker">
              <w:r w:rsidR="00715C44" w:rsidRPr="00481D2D">
                <w:t>TLS</w:t>
              </w:r>
            </w:smartTag>
            <w:r w:rsidR="00715C44" w:rsidRPr="00481D2D">
              <w:t>)</w:t>
            </w:r>
            <w:r w:rsidRPr="00481D2D">
              <w:t>.</w:t>
            </w:r>
          </w:p>
          <w:p w:rsidR="00544C37" w:rsidRPr="00481D2D" w:rsidRDefault="00544C37">
            <w:pPr>
              <w:pStyle w:val="TAN"/>
            </w:pPr>
            <w:r w:rsidRPr="00481D2D">
              <w:t>c21:</w:t>
            </w:r>
            <w:r w:rsidRPr="00481D2D">
              <w:tab/>
              <w:t xml:space="preserve">IF A.4/30 THEN o.4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rsidR="00544C37" w:rsidRPr="00481D2D" w:rsidRDefault="00544C37">
            <w:pPr>
              <w:pStyle w:val="TAN"/>
            </w:pPr>
            <w:r w:rsidRPr="00481D2D">
              <w:t>c22:</w:t>
            </w:r>
            <w:r w:rsidRPr="00481D2D">
              <w:tab/>
              <w:t xml:space="preserve">IF A.4/30 </w:t>
            </w:r>
            <w:smartTag w:uri="urn:schemas-microsoft-com:office:smarttags" w:element="stockticker">
              <w:r w:rsidRPr="00481D2D">
                <w:t>AND</w:t>
              </w:r>
            </w:smartTag>
            <w:r w:rsidRPr="00481D2D">
              <w:t xml:space="preserve"> (A.3/1 OR A.3/4 OR A.3A/81)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UE or </w:t>
            </w:r>
            <w:smartTag w:uri="urn:schemas-microsoft-com:office:smarttags" w:element="stockticker">
              <w:r w:rsidRPr="00481D2D">
                <w:t>MSC</w:t>
              </w:r>
            </w:smartTag>
            <w:r w:rsidRPr="00481D2D">
              <w:t xml:space="preserve"> Server enhanced for ICS.</w:t>
            </w:r>
          </w:p>
          <w:p w:rsidR="00544C37" w:rsidRPr="00481D2D" w:rsidRDefault="00544C37">
            <w:pPr>
              <w:pStyle w:val="TAN"/>
            </w:pPr>
            <w:r w:rsidRPr="00481D2D">
              <w:t>c23:</w:t>
            </w:r>
            <w:r w:rsidRPr="00481D2D">
              <w:tab/>
              <w:t xml:space="preserve">IF A.4/30 </w:t>
            </w:r>
            <w:smartTag w:uri="urn:schemas-microsoft-com:office:smarttags" w:element="stockticker">
              <w:r w:rsidRPr="00481D2D">
                <w:t>AND</w:t>
              </w:r>
            </w:smartTag>
            <w:r w:rsidRPr="00481D2D">
              <w:t xml:space="preserve"> (A.3/1 OR A.3A/81)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and UE or </w:t>
            </w:r>
            <w:smartTag w:uri="urn:schemas-microsoft-com:office:smarttags" w:element="stockticker">
              <w:r w:rsidRPr="00481D2D">
                <w:t>MSC</w:t>
              </w:r>
            </w:smartTag>
            <w:r w:rsidRPr="00481D2D">
              <w:t xml:space="preserve"> Server enhanced for ICS.</w:t>
            </w:r>
          </w:p>
          <w:p w:rsidR="00544C37" w:rsidRPr="00481D2D" w:rsidRDefault="00544C37">
            <w:pPr>
              <w:pStyle w:val="TAN"/>
            </w:pPr>
            <w:r w:rsidRPr="00481D2D">
              <w:t>c24:</w:t>
            </w:r>
            <w:r w:rsidRPr="00481D2D">
              <w:tab/>
              <w:t xml:space="preserve">IF A.4/30 </w:t>
            </w:r>
            <w:smartTag w:uri="urn:schemas-microsoft-com:office:smarttags" w:element="stockticker">
              <w:r w:rsidRPr="00481D2D">
                <w:t>AND</w:t>
              </w:r>
            </w:smartTag>
            <w:r w:rsidRPr="00481D2D">
              <w:t xml:space="preserve"> (A.3/4 OR A.3A/81</w:t>
            </w:r>
            <w:r w:rsidR="006C5CEC" w:rsidRPr="00481D2D">
              <w:t xml:space="preserve"> OR A.3A/81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S-CSCF or </w:t>
            </w:r>
            <w:smartTag w:uri="urn:schemas-microsoft-com:office:smarttags" w:element="stockticker">
              <w:r w:rsidRPr="00481D2D">
                <w:t>MSC</w:t>
              </w:r>
            </w:smartTag>
            <w:r w:rsidRPr="00481D2D">
              <w:t xml:space="preserve"> Server enhanced for IC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Pr="00481D2D">
              <w:t>.</w:t>
            </w:r>
          </w:p>
          <w:p w:rsidR="00544C37" w:rsidRPr="00481D2D" w:rsidRDefault="00544C37">
            <w:pPr>
              <w:pStyle w:val="TAN"/>
            </w:pPr>
            <w:r w:rsidRPr="00481D2D">
              <w:t>c25:</w:t>
            </w:r>
            <w:r w:rsidRPr="00481D2D">
              <w:tab/>
              <w:t xml:space="preserve">IF A.4/30 </w:t>
            </w:r>
            <w:smartTag w:uri="urn:schemas-microsoft-com:office:smarttags" w:element="stockticker">
              <w:r w:rsidRPr="00481D2D">
                <w:t>AND</w:t>
              </w:r>
            </w:smartTag>
            <w:r w:rsidRPr="00481D2D">
              <w:t xml:space="preserve"> (A.3A/81 OR A.3/4 OR </w:t>
            </w:r>
            <w:r w:rsidR="00A243C3" w:rsidRPr="00481D2D">
              <w:t xml:space="preserve">A.3/6 OR </w:t>
            </w:r>
            <w:r w:rsidRPr="00481D2D">
              <w:t>A.3/7A OR A.3/7D OR A.3/9B</w:t>
            </w:r>
            <w:r w:rsidR="00EB40B1" w:rsidRPr="00481D2D">
              <w:t xml:space="preserve"> </w:t>
            </w:r>
            <w:r w:rsidR="004B7FBD" w:rsidRPr="00481D2D">
              <w:t xml:space="preserve">OR A.3/13B </w:t>
            </w:r>
            <w:r w:rsidR="00EB40B1" w:rsidRPr="00481D2D">
              <w:t>OR A3A/84</w:t>
            </w:r>
            <w:r w:rsidR="006C5CEC" w:rsidRPr="00481D2D">
              <w:t xml:space="preserve"> </w:t>
            </w:r>
            <w:r w:rsidR="004D41DD" w:rsidRPr="00481D2D">
              <w:t xml:space="preserve">OR </w:t>
            </w:r>
            <w:r w:rsidR="006C5CEC" w:rsidRPr="00481D2D">
              <w:t>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1OR A.3B/2 OR A.3B/3 OR A.3B/4 OR A.3B/5 OR A.3B/6 OR A.3A/7 OR A.3A/8 OR A.3B/11OR A.3B/12 OR A.3B/13 OR A.3B/14 OR A.3A/15 OR A.3B/41) THEN m </w:t>
            </w:r>
            <w:smartTag w:uri="urn:schemas-microsoft-com:office:smarttags" w:element="stockticker">
              <w:r w:rsidRPr="00481D2D">
                <w:t>ELSE</w:t>
              </w:r>
            </w:smartTag>
            <w:r w:rsidRPr="00481D2D">
              <w:t xml:space="preserve"> IF A4/30 </w:t>
            </w:r>
            <w:smartTag w:uri="urn:schemas-microsoft-com:office:smarttags" w:element="stockticker">
              <w:r w:rsidRPr="00481D2D">
                <w:t>AND</w:t>
              </w:r>
            </w:smartTag>
            <w:r w:rsidRPr="00481D2D">
              <w:t xml:space="preserve"> A.3/1 </w:t>
            </w:r>
            <w:smartTag w:uri="urn:schemas-microsoft-com:office:smarttags" w:element="stockticker">
              <w:r w:rsidRPr="00481D2D">
                <w:t>AND</w:t>
              </w:r>
            </w:smartTag>
            <w:r w:rsidRPr="00481D2D">
              <w:t xml:space="preserve"> (A.3B/21 OR A.3B/22 OR A.3B/23 OR A.3B/24 OR A.3B/25 OR A.3B/26 OR A.3A/27 OR A.3A/28 OR A.3B/29 OR A.3B/30) THEN o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w:t>
            </w:r>
            <w:r w:rsidR="00A243C3" w:rsidRPr="00481D2D">
              <w:t>, MGCF</w:t>
            </w:r>
            <w:r w:rsidRPr="00481D2D">
              <w:t xml:space="preserve"> or AS acting as terminating UA or AS acting as third-party call controller o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UE, </w:t>
            </w:r>
            <w:r w:rsidR="00EB40B1" w:rsidRPr="00481D2D">
              <w:t xml:space="preserve">EATF, </w:t>
            </w:r>
            <w:r w:rsidRPr="00481D2D">
              <w:t>P-Access-Network-Info values</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rsidR="00544C37" w:rsidRPr="00481D2D" w:rsidRDefault="00544C37">
            <w:pPr>
              <w:pStyle w:val="TAN"/>
            </w:pPr>
            <w:r w:rsidRPr="00481D2D">
              <w:t>c26:</w:t>
            </w:r>
            <w:r w:rsidRPr="00481D2D">
              <w:tab/>
              <w:t xml:space="preserve">IF A.4/30 </w:t>
            </w:r>
            <w:smartTag w:uri="urn:schemas-microsoft-com:office:smarttags" w:element="stockticker">
              <w:r w:rsidRPr="00481D2D">
                <w:t>AND</w:t>
              </w:r>
            </w:smartTag>
            <w:r w:rsidRPr="00481D2D">
              <w:t xml:space="preserve"> (A.3A/81 OR (A.3/4 </w:t>
            </w:r>
            <w:smartTag w:uri="urn:schemas-microsoft-com:office:smarttags" w:element="stockticker">
              <w:r w:rsidRPr="00481D2D">
                <w:t>AND</w:t>
              </w:r>
            </w:smartTag>
            <w:r w:rsidRPr="00481D2D">
              <w:t xml:space="preserve"> A.4/2) OR A.3/6 OR A.3/7A OR A.3/7B or A.3/7D OR A.3/9B</w:t>
            </w:r>
            <w:r w:rsidR="00EB40B1" w:rsidRPr="00481D2D">
              <w:t xml:space="preserve"> </w:t>
            </w:r>
            <w:r w:rsidR="004B7FBD" w:rsidRPr="00481D2D">
              <w:t xml:space="preserve">OR A.3/13B </w:t>
            </w:r>
            <w:r w:rsidR="00EB40B1" w:rsidRPr="00481D2D">
              <w:t>OR A3A/84</w:t>
            </w:r>
            <w:r w:rsidR="00244C1B" w:rsidRPr="00481D2D">
              <w:t xml:space="preserve"> OR A.3A/89</w:t>
            </w:r>
            <w:r w:rsidR="006C5CEC" w:rsidRPr="00481D2D">
              <w:t xml:space="preserve"> OR A.3A/81A</w:t>
            </w:r>
            <w:r w:rsidR="004D41DD" w:rsidRPr="00481D2D">
              <w:t xml:space="preserve"> OR A.3A/81B</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w:t>
            </w:r>
            <w:smartTag w:uri="urn:schemas-microsoft-com:office:smarttags" w:element="stockticker">
              <w:r w:rsidRPr="00481D2D">
                <w:t>MSC</w:t>
              </w:r>
            </w:smartTag>
            <w:r w:rsidRPr="00481D2D">
              <w:t xml:space="preserve"> Server enhanced for ICS, S-CSCF, registrar, MGCF, AS acting as a terminating UA, or AS acting as an originating UA, or AS acting as third-party call controller,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00EB40B1" w:rsidRPr="00481D2D">
              <w:t>, EATF</w:t>
            </w:r>
            <w:r w:rsidR="00244C1B" w:rsidRPr="00481D2D">
              <w:t>, ATCF (UA)</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rsidR="00544C37" w:rsidRPr="00481D2D" w:rsidRDefault="00544C37">
            <w:pPr>
              <w:pStyle w:val="TAN"/>
            </w:pPr>
            <w:r w:rsidRPr="00481D2D">
              <w:t>c27:</w:t>
            </w:r>
            <w:r w:rsidRPr="00481D2D">
              <w:tab/>
              <w:t xml:space="preserve">IF A.3/7D </w:t>
            </w:r>
            <w:r w:rsidR="00830763" w:rsidRPr="00481D2D">
              <w:t xml:space="preserve">OR A.3/9D </w:t>
            </w:r>
            <w:r w:rsidRPr="00481D2D">
              <w:t xml:space="preserve">THEN o </w:t>
            </w:r>
            <w:smartTag w:uri="urn:schemas-microsoft-com:office:smarttags" w:element="stockticker">
              <w:r w:rsidRPr="00481D2D">
                <w:t>ELSE</w:t>
              </w:r>
            </w:smartTag>
            <w:r w:rsidRPr="00481D2D">
              <w:t xml:space="preserve"> x - - AS performing 3rd party call control</w:t>
            </w:r>
            <w:r w:rsidR="00830763" w:rsidRPr="00481D2D">
              <w:t>, IBCF (Privacy)</w:t>
            </w:r>
            <w:r w:rsidRPr="00481D2D">
              <w:t>.</w:t>
            </w:r>
          </w:p>
          <w:p w:rsidR="00544C37" w:rsidRPr="00481D2D" w:rsidRDefault="00544C37">
            <w:pPr>
              <w:pStyle w:val="TAN"/>
            </w:pPr>
            <w:r w:rsidRPr="00481D2D">
              <w:t>c29:</w:t>
            </w:r>
            <w:r w:rsidRPr="00481D2D">
              <w:tab/>
              <w:t xml:space="preserve">IF A.4/40A OR A.4/40B OR A.4/40C OR A.4/40D OR A.4/40E OR A.4/40F THEN m </w:t>
            </w:r>
            <w:smartTag w:uri="urn:schemas-microsoft-com:office:smarttags" w:element="stockticker">
              <w:r w:rsidRPr="00481D2D">
                <w:t>ELSE</w:t>
              </w:r>
            </w:smartTag>
            <w:r w:rsidRPr="00481D2D">
              <w:t xml:space="preserve"> n/a - - support of any directives within caller preferences for the session initiation protocol.</w:t>
            </w:r>
          </w:p>
          <w:p w:rsidR="00544C37" w:rsidRPr="00481D2D" w:rsidRDefault="00544C37" w:rsidP="00ED01C9">
            <w:pPr>
              <w:pStyle w:val="TAN"/>
            </w:pPr>
            <w:r w:rsidRPr="00481D2D">
              <w:t>c30:</w:t>
            </w:r>
            <w:r w:rsidRPr="00481D2D">
              <w:tab/>
              <w:t xml:space="preserve">IF A.3A/1 OR A.3A/2 THEN m </w:t>
            </w:r>
            <w:smartTag w:uri="urn:schemas-microsoft-com:office:smarttags" w:element="stockticker">
              <w:r w:rsidRPr="00481D2D">
                <w:t>ELSE</w:t>
              </w:r>
            </w:smartTag>
            <w:r w:rsidRPr="00481D2D">
              <w:t xml:space="preserve"> IF A.3/1 </w:t>
            </w:r>
            <w:r w:rsidR="00BE5629" w:rsidRPr="00481D2D">
              <w:t xml:space="preserve">OR </w:t>
            </w:r>
            <w:r w:rsidR="00BE5629" w:rsidRPr="00481D2D">
              <w:rPr>
                <w:szCs w:val="24"/>
              </w:rPr>
              <w:t xml:space="preserve">A.3/11A OR A.3/2A </w:t>
            </w:r>
            <w:r w:rsidRPr="00481D2D">
              <w:t xml:space="preserve">THEN o </w:t>
            </w:r>
            <w:smartTag w:uri="urn:schemas-microsoft-com:office:smarttags" w:element="stockticker">
              <w:r w:rsidRPr="00481D2D">
                <w:t>ELSE</w:t>
              </w:r>
            </w:smartTag>
            <w:r w:rsidRPr="00481D2D">
              <w:t xml:space="preserve"> n/a - - presence server, presence user agent, UE, AS</w:t>
            </w:r>
            <w:r w:rsidR="00BE5629" w:rsidRPr="00481D2D">
              <w:t>, E-CSCF acting as UA, P-CSCF (IMS-</w:t>
            </w:r>
            <w:smartTag w:uri="urn:schemas-microsoft-com:office:smarttags" w:element="stockticker">
              <w:r w:rsidR="00BE5629" w:rsidRPr="00481D2D">
                <w:t>ALG</w:t>
              </w:r>
            </w:smartTag>
            <w:r w:rsidR="00BE5629" w:rsidRPr="00481D2D">
              <w:t>)</w:t>
            </w:r>
            <w:r w:rsidRPr="00481D2D">
              <w:t>.</w:t>
            </w:r>
          </w:p>
        </w:tc>
      </w:tr>
      <w:tr w:rsidR="00E23BE5" w:rsidRPr="00481D2D">
        <w:trPr>
          <w:cantSplit/>
        </w:trPr>
        <w:tc>
          <w:tcPr>
            <w:tcW w:w="9649" w:type="dxa"/>
            <w:gridSpan w:val="6"/>
          </w:tcPr>
          <w:p w:rsidR="00D17D10" w:rsidRPr="00481D2D" w:rsidRDefault="00D17D10" w:rsidP="00D17D10">
            <w:pPr>
              <w:pStyle w:val="TAN"/>
            </w:pPr>
            <w:r w:rsidRPr="00481D2D">
              <w:t>c33:</w:t>
            </w:r>
            <w:r w:rsidRPr="00481D2D">
              <w:tab/>
              <w:t xml:space="preserve">IF A.3/9B OR A.3/12 </w:t>
            </w:r>
            <w:r w:rsidR="004B7FBD" w:rsidRPr="00481D2D">
              <w:t xml:space="preserve">OR A.3/13B </w:t>
            </w:r>
            <w:r w:rsidRPr="00481D2D">
              <w:t xml:space="preserve">OR A.3A/81 OR A.3A/11 OR A.3A/12 OR A.4/44 </w:t>
            </w:r>
            <w:r w:rsidR="006C5CEC" w:rsidRPr="00481D2D">
              <w:t xml:space="preserve">OR A.3A/81A </w:t>
            </w:r>
            <w:r w:rsidR="004D41DD"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xml:space="preserve">) or LRF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or </w:t>
            </w:r>
            <w:smartTag w:uri="urn:schemas-microsoft-com:office:smarttags" w:element="stockticker">
              <w:r w:rsidRPr="00481D2D">
                <w:t>MSC</w:t>
              </w:r>
            </w:smartTag>
            <w:r w:rsidRPr="00481D2D">
              <w:t xml:space="preserve"> Server enhanced for ICS or conference focus or conference participant or the Session Inititation Protocol (SIP) "Replaces" header</w:t>
            </w:r>
            <w:r w:rsidR="006C5CEC" w:rsidRPr="00481D2D">
              <w:t xml:space="preserve">,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rsidR="00D17D10" w:rsidRPr="00481D2D" w:rsidRDefault="00D17D10" w:rsidP="00D17D10">
            <w:pPr>
              <w:pStyle w:val="TAN"/>
            </w:pPr>
            <w:r w:rsidRPr="00481D2D">
              <w:t>c34:</w:t>
            </w:r>
            <w:r w:rsidRPr="00481D2D">
              <w:tab/>
              <w:t xml:space="preserve">IF A.4/44 OR A.4/45 OR A.3/9B </w:t>
            </w:r>
            <w:r w:rsidR="004B7FBD" w:rsidRPr="00481D2D">
              <w:t xml:space="preserve">OR A.3/13 </w:t>
            </w:r>
            <w:r w:rsidRPr="00481D2D">
              <w:t xml:space="preserve">THEN m </w:t>
            </w:r>
            <w:smartTag w:uri="urn:schemas-microsoft-com:office:smarttags" w:element="stockticker">
              <w:r w:rsidRPr="00481D2D">
                <w:t>ELSE</w:t>
              </w:r>
            </w:smartTag>
            <w:r w:rsidRPr="00481D2D">
              <w:t xml:space="preserve"> n/a - - the Session Inititation Protocol (SIP) "Replaces" header or the Session Inititation Protocol (SIP) "Join" header or IBCF (IMS-</w:t>
            </w:r>
            <w:smartTag w:uri="urn:schemas-microsoft-com:office:smarttags" w:element="stockticker">
              <w:r w:rsidRPr="00481D2D">
                <w:t>ALG</w:t>
              </w:r>
            </w:smartTag>
            <w:r w:rsidRPr="00481D2D">
              <w:t>)</w:t>
            </w:r>
            <w:r w:rsidR="004B7FBD" w:rsidRPr="00481D2D">
              <w:t xml:space="preserve"> or ISC gateway function (IMS-</w:t>
            </w:r>
            <w:smartTag w:uri="urn:schemas-microsoft-com:office:smarttags" w:element="stockticker">
              <w:r w:rsidR="004B7FBD" w:rsidRPr="00481D2D">
                <w:t>ALG</w:t>
              </w:r>
            </w:smartTag>
            <w:r w:rsidR="004B7FBD" w:rsidRPr="00481D2D">
              <w:t>)</w:t>
            </w:r>
            <w:r w:rsidRPr="00481D2D">
              <w:t>.</w:t>
            </w:r>
          </w:p>
          <w:p w:rsidR="00E23BE5" w:rsidRPr="00481D2D" w:rsidRDefault="00E23BE5" w:rsidP="00D17D10">
            <w:pPr>
              <w:pStyle w:val="TAN"/>
            </w:pPr>
            <w:r w:rsidRPr="00481D2D">
              <w:t>c35:</w:t>
            </w:r>
            <w:r w:rsidR="006E59FF" w:rsidRPr="00481D2D">
              <w:tab/>
            </w:r>
            <w:r w:rsidRPr="00481D2D">
              <w:t xml:space="preserve">IF A.3/4 OR A.3/9B </w:t>
            </w:r>
            <w:r w:rsidR="004B7FBD" w:rsidRPr="00481D2D">
              <w:t xml:space="preserve">OR A.3/13B </w:t>
            </w:r>
            <w:r w:rsidRPr="00481D2D">
              <w:t xml:space="preserve">OR A.3A/82 OR A.3A/83 OR A.3A/21 OR A.3A/22 OR A3A/84 THEN m </w:t>
            </w:r>
            <w:smartTag w:uri="urn:schemas-microsoft-com:office:smarttags" w:element="stockticker">
              <w:r w:rsidRPr="00481D2D">
                <w:t>ELSE</w:t>
              </w:r>
            </w:smartTag>
            <w:r w:rsidRPr="00481D2D">
              <w:t xml:space="preserve"> IF (A.3/1 OR A.3/6 OR A.3/7 OR A.3/8 OR A.3A/81</w:t>
            </w:r>
            <w:r w:rsidR="006C5CEC" w:rsidRPr="00481D2D">
              <w:t xml:space="preserve"> OR A.3A/81A</w:t>
            </w:r>
            <w:r w:rsidR="004D41DD" w:rsidRPr="00481D2D">
              <w:t xml:space="preserve"> OR A.3A/81B</w:t>
            </w:r>
            <w:r w:rsidRPr="00481D2D">
              <w:t xml:space="preserve">) THEN o </w:t>
            </w:r>
            <w:smartTag w:uri="urn:schemas-microsoft-com:office:smarttags" w:element="stockticker">
              <w:r w:rsidRPr="00481D2D">
                <w:t>ELSE</w:t>
              </w:r>
            </w:smartTag>
            <w:r w:rsidRPr="00481D2D">
              <w:t xml:space="preserve"> n/a - - S-CSCF or IBCF (IMS-</w:t>
            </w:r>
            <w:smartTag w:uri="urn:schemas-microsoft-com:office:smarttags" w:element="stockticker">
              <w:r w:rsidRPr="00481D2D">
                <w:t>ALG</w:t>
              </w:r>
            </w:smartTag>
            <w:r w:rsidRPr="00481D2D">
              <w:t xml:space="preserve">) </w:t>
            </w:r>
            <w:r w:rsidR="004B7FBD" w:rsidRPr="00481D2D">
              <w:t>or ISC gateway function (IMS-</w:t>
            </w:r>
            <w:smartTag w:uri="urn:schemas-microsoft-com:office:smarttags" w:element="stockticker">
              <w:r w:rsidR="004B7FBD" w:rsidRPr="00481D2D">
                <w:t>ALG</w:t>
              </w:r>
            </w:smartTag>
            <w:r w:rsidR="004B7FBD" w:rsidRPr="00481D2D">
              <w:t xml:space="preserve">) </w:t>
            </w:r>
            <w:r w:rsidRPr="00481D2D">
              <w:t xml:space="preserve">functional entities or ICS user agent or </w:t>
            </w:r>
            <w:smartTag w:uri="urn:schemas-microsoft-com:office:smarttags" w:element="stockticker">
              <w:r w:rsidRPr="00481D2D">
                <w:t>SCC</w:t>
              </w:r>
            </w:smartTag>
            <w:r w:rsidRPr="00481D2D">
              <w:t xml:space="preserve"> application server or CSI user agent or CSI application server, UE or MGCF or AS or MRFC functional entity or </w:t>
            </w:r>
            <w:smartTag w:uri="urn:schemas-microsoft-com:office:smarttags" w:element="stockticker">
              <w:r w:rsidRPr="00481D2D">
                <w:t>MSC</w:t>
              </w:r>
            </w:smartTag>
            <w:r w:rsidRPr="00481D2D">
              <w:t xml:space="preserve"> Server enhanced for ICS or EATF</w:t>
            </w:r>
            <w:r w:rsidR="006C5CEC" w:rsidRPr="00481D2D">
              <w:t xml:space="preserve"> or </w:t>
            </w:r>
            <w:smartTag w:uri="urn:schemas-microsoft-com:office:smarttags" w:element="stockticker">
              <w:r w:rsidR="006C5CEC" w:rsidRPr="00481D2D">
                <w:t>MSC</w:t>
              </w:r>
            </w:smartTag>
            <w:r w:rsidR="006C5CEC" w:rsidRPr="00481D2D">
              <w:t xml:space="preserve"> server enhanced for SRVCC using SIP interface</w:t>
            </w:r>
            <w:r w:rsidR="004D41DD" w:rsidRPr="00481D2D">
              <w:t xml:space="preserve">, </w:t>
            </w:r>
            <w:smartTag w:uri="urn:schemas-microsoft-com:office:smarttags" w:element="stockticker">
              <w:r w:rsidR="004D41DD" w:rsidRPr="00481D2D">
                <w:t>MSC</w:t>
              </w:r>
            </w:smartTag>
            <w:r w:rsidR="004D41DD" w:rsidRPr="00481D2D">
              <w:t xml:space="preserve"> server enhanced for DRVCC using SIP interface</w:t>
            </w:r>
            <w:r w:rsidRPr="00481D2D">
              <w:t>.</w:t>
            </w:r>
          </w:p>
          <w:p w:rsidR="003B5BA4" w:rsidRPr="00481D2D" w:rsidRDefault="00E23BE5" w:rsidP="00E23BE5">
            <w:pPr>
              <w:pStyle w:val="TAN"/>
            </w:pPr>
            <w:r w:rsidRPr="00481D2D">
              <w:t>c37</w:t>
            </w:r>
            <w:r w:rsidRPr="00481D2D">
              <w:tab/>
              <w:t xml:space="preserve">IF A.4/47 THEN o.3 </w:t>
            </w:r>
            <w:smartTag w:uri="urn:schemas-microsoft-com:office:smarttags" w:element="stockticker">
              <w:r w:rsidRPr="00481D2D">
                <w:t>ELSE</w:t>
              </w:r>
            </w:smartTag>
            <w:r w:rsidRPr="00481D2D">
              <w:t xml:space="preserve"> n/a - - an extension to the session initiation protocol for request history information.</w:t>
            </w:r>
          </w:p>
          <w:p w:rsidR="00E23BE5" w:rsidRPr="00481D2D" w:rsidRDefault="00E23BE5" w:rsidP="00E23BE5">
            <w:pPr>
              <w:pStyle w:val="TAN"/>
            </w:pPr>
            <w:r w:rsidRPr="00481D2D">
              <w:t>c38:</w:t>
            </w:r>
            <w:r w:rsidRPr="00481D2D">
              <w:tab/>
              <w:t xml:space="preserve">IF A.4/2B </w:t>
            </w:r>
            <w:smartTag w:uri="urn:schemas-microsoft-com:office:smarttags" w:element="stockticker">
              <w:r w:rsidRPr="00481D2D">
                <w:t>AND</w:t>
              </w:r>
            </w:smartTag>
            <w:r w:rsidRPr="00481D2D">
              <w:t xml:space="preserve"> (A.3A/11 OR A.3A/12 OR A.3/7D)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initiating sessions, conference focus, conference participant, AS performing 3rd party call control.</w:t>
            </w:r>
          </w:p>
          <w:p w:rsidR="00E23BE5" w:rsidRPr="00481D2D" w:rsidRDefault="00E23BE5" w:rsidP="00E23BE5">
            <w:pPr>
              <w:pStyle w:val="TAN"/>
            </w:pPr>
            <w:r w:rsidRPr="00481D2D">
              <w:t>c39:</w:t>
            </w:r>
            <w:r w:rsidRPr="00481D2D">
              <w:tab/>
              <w:t xml:space="preserve">IF A.3/1 THEN m </w:t>
            </w:r>
            <w:smartTag w:uri="urn:schemas-microsoft-com:office:smarttags" w:element="stockticker">
              <w:r w:rsidRPr="00481D2D">
                <w:t>ELSE</w:t>
              </w:r>
            </w:smartTag>
            <w:r w:rsidRPr="00481D2D">
              <w:t xml:space="preserve"> IF A.3/7B OR A.3/7D OR A.3/9 THEN o </w:t>
            </w:r>
            <w:smartTag w:uri="urn:schemas-microsoft-com:office:smarttags" w:element="stockticker">
              <w:r w:rsidRPr="00481D2D">
                <w:t>ELSE</w:t>
              </w:r>
            </w:smartTag>
            <w:r w:rsidRPr="00481D2D">
              <w:t xml:space="preserve"> n/a - - UE, AS acting as an originating UA, or AS acting as third-party call controller, IBCF.</w:t>
            </w:r>
          </w:p>
          <w:p w:rsidR="00E23BE5" w:rsidRPr="00481D2D" w:rsidRDefault="00E23BE5" w:rsidP="00E23BE5">
            <w:pPr>
              <w:pStyle w:val="TAN"/>
            </w:pPr>
            <w:r w:rsidRPr="00481D2D">
              <w:t>c40</w:t>
            </w:r>
            <w:r w:rsidRPr="00481D2D">
              <w:tab/>
              <w:t xml:space="preserve">IF A.3/4 OR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w:t>
            </w:r>
            <w:r w:rsidRPr="00481D2D">
              <w:t xml:space="preserve"> OR A.3A/81 </w:t>
            </w:r>
            <w:r w:rsidR="00F756E1" w:rsidRPr="00481D2D">
              <w:t xml:space="preserve">OR A.4/22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S-CSCF, UE, UE performing the functions of an external attached network</w:t>
            </w:r>
            <w:r w:rsidRPr="00481D2D">
              <w:rPr>
                <w:rFonts w:eastAsia="SimSun"/>
                <w:lang w:eastAsia="zh-CN"/>
              </w:rPr>
              <w:t xml:space="preserve">, </w:t>
            </w:r>
            <w:smartTag w:uri="urn:schemas-microsoft-com:office:smarttags" w:element="stockticker">
              <w:r w:rsidRPr="00481D2D">
                <w:t>MSC</w:t>
              </w:r>
            </w:smartTag>
            <w:r w:rsidRPr="00481D2D">
              <w:t xml:space="preserve"> Server enhanced for ICS, </w:t>
            </w:r>
            <w:r w:rsidR="00F756E1" w:rsidRPr="00481D2D">
              <w:t xml:space="preserve">notifier of event information, </w:t>
            </w:r>
            <w:r w:rsidRPr="00481D2D">
              <w:t>AS, AS acting as terminating UA, or redirect server, AS acting as originating UA, AS performing 3rd party call control.</w:t>
            </w:r>
          </w:p>
          <w:p w:rsidR="00E23BE5" w:rsidRPr="00481D2D" w:rsidRDefault="00E23BE5" w:rsidP="00E23BE5">
            <w:pPr>
              <w:pStyle w:val="TAN"/>
            </w:pPr>
            <w:r w:rsidRPr="00481D2D">
              <w:t>c42:</w:t>
            </w:r>
            <w:r w:rsidRPr="00481D2D">
              <w:tab/>
              <w:t xml:space="preserve">IF A.3/1 THEN n/a </w:t>
            </w:r>
            <w:smartTag w:uri="urn:schemas-microsoft-com:office:smarttags" w:element="stockticker">
              <w:r w:rsidRPr="00481D2D">
                <w:t>ELSE</w:t>
              </w:r>
            </w:smartTag>
            <w:r w:rsidRPr="00481D2D">
              <w:t xml:space="preserve"> o - - UE.</w:t>
            </w:r>
          </w:p>
          <w:p w:rsidR="000B46B6" w:rsidRPr="00481D2D" w:rsidRDefault="00E23BE5" w:rsidP="00E23BE5">
            <w:pPr>
              <w:pStyle w:val="TAN"/>
            </w:pPr>
            <w:r w:rsidRPr="00481D2D">
              <w:t>c43:</w:t>
            </w:r>
            <w:r w:rsidRPr="00481D2D">
              <w:tab/>
              <w:t xml:space="preserve">IF A.4/2B THEN o </w:t>
            </w:r>
            <w:smartTag w:uri="urn:schemas-microsoft-com:office:smarttags" w:element="stockticker">
              <w:r w:rsidRPr="00481D2D">
                <w:t>ELSE</w:t>
              </w:r>
            </w:smartTag>
            <w:r w:rsidRPr="00481D2D">
              <w:t xml:space="preserve"> n/a - - initiating sessions.</w:t>
            </w:r>
          </w:p>
          <w:p w:rsidR="00E23BE5" w:rsidRPr="00481D2D" w:rsidRDefault="00E23BE5" w:rsidP="00E23BE5">
            <w:pPr>
              <w:pStyle w:val="TAN"/>
            </w:pPr>
            <w:r w:rsidRPr="00481D2D">
              <w:t>c4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rsidR="00E23BE5" w:rsidRPr="00481D2D" w:rsidRDefault="00E23BE5" w:rsidP="00E23BE5">
            <w:pPr>
              <w:pStyle w:val="TAN"/>
            </w:pPr>
            <w:r w:rsidRPr="00481D2D">
              <w:t>c45:</w:t>
            </w:r>
            <w:r w:rsidRPr="00481D2D">
              <w:tab/>
              <w:t xml:space="preserve">IF A.4/97 THEN m </w:t>
            </w:r>
            <w:smartTag w:uri="urn:schemas-microsoft-com:office:smarttags" w:element="stockticker">
              <w:r w:rsidRPr="00481D2D">
                <w:t>ELSE</w:t>
              </w:r>
            </w:smartTag>
            <w:r w:rsidRPr="00481D2D">
              <w:t xml:space="preserve"> n/a - - multiple registrations.</w:t>
            </w:r>
          </w:p>
          <w:p w:rsidR="00E23BE5" w:rsidRPr="00481D2D" w:rsidRDefault="00E23BE5" w:rsidP="00E23BE5">
            <w:pPr>
              <w:pStyle w:val="TAN"/>
            </w:pPr>
            <w:r w:rsidRPr="00481D2D">
              <w:t>c46</w:t>
            </w:r>
            <w:r w:rsidRPr="00481D2D">
              <w:tab/>
              <w:t xml:space="preserve">IF A.3/1 OR A.3/4 THEN o </w:t>
            </w:r>
            <w:smartTag w:uri="urn:schemas-microsoft-com:office:smarttags" w:element="stockticker">
              <w:r w:rsidRPr="00481D2D">
                <w:t>ELSE</w:t>
              </w:r>
            </w:smartTag>
            <w:r w:rsidRPr="00481D2D">
              <w:t xml:space="preserve"> n/a - - UE, S-CSCF.</w:t>
            </w:r>
          </w:p>
          <w:p w:rsidR="00E23BE5" w:rsidRPr="00481D2D" w:rsidRDefault="00E23BE5" w:rsidP="00E23BE5">
            <w:pPr>
              <w:pStyle w:val="TAN"/>
            </w:pPr>
            <w:r w:rsidRPr="00481D2D">
              <w:t>c47:</w:t>
            </w:r>
            <w:r w:rsidRPr="00481D2D">
              <w:tab/>
              <w:t xml:space="preserve">IF A.4/27 THEN o </w:t>
            </w:r>
            <w:smartTag w:uri="urn:schemas-microsoft-com:office:smarttags" w:element="stockticker">
              <w:r w:rsidRPr="00481D2D">
                <w:t>ELSE</w:t>
              </w:r>
            </w:smartTag>
            <w:r w:rsidRPr="00481D2D">
              <w:t xml:space="preserve"> n/a - - a messaging mechanism for the Session Initiation Protocol (SIP).</w:t>
            </w:r>
          </w:p>
          <w:p w:rsidR="00E23BE5" w:rsidRPr="00481D2D" w:rsidRDefault="00E23BE5" w:rsidP="00E23BE5">
            <w:pPr>
              <w:pStyle w:val="TAN"/>
            </w:pPr>
            <w:r w:rsidRPr="00481D2D">
              <w:t>c48:</w:t>
            </w:r>
            <w:r w:rsidRPr="00481D2D">
              <w:tab/>
              <w:t xml:space="preserve">IF A.3A/32 </w:t>
            </w:r>
            <w:smartTag w:uri="urn:schemas-microsoft-com:office:smarttags" w:element="stockticker">
              <w:r w:rsidRPr="00481D2D">
                <w:t>AND</w:t>
              </w:r>
            </w:smartTag>
            <w:r w:rsidRPr="00481D2D">
              <w:t xml:space="preserve"> A.4/27 THEN m </w:t>
            </w:r>
            <w:smartTag w:uri="urn:schemas-microsoft-com:office:smarttags" w:element="stockticker">
              <w:r w:rsidRPr="00481D2D">
                <w:t>ELSE</w:t>
              </w:r>
            </w:smartTag>
            <w:r w:rsidRPr="00481D2D">
              <w:t xml:space="preserve"> IF A.4/27 THEN o </w:t>
            </w:r>
            <w:smartTag w:uri="urn:schemas-microsoft-com:office:smarttags" w:element="stockticker">
              <w:r w:rsidRPr="00481D2D">
                <w:t>ELSE</w:t>
              </w:r>
            </w:smartTag>
            <w:r w:rsidRPr="00481D2D">
              <w:t xml:space="preserve"> n/a - - messaging list server, a messaging mechanism for the Session Initiation Protocol (SIP).</w:t>
            </w:r>
          </w:p>
          <w:p w:rsidR="00E23BE5" w:rsidRPr="00481D2D" w:rsidRDefault="00E23BE5" w:rsidP="00E23BE5">
            <w:pPr>
              <w:pStyle w:val="TAN"/>
            </w:pPr>
            <w:r w:rsidRPr="00481D2D">
              <w:t>c49:</w:t>
            </w:r>
            <w:r w:rsidRPr="00481D2D">
              <w:tab/>
              <w:t xml:space="preserve">IF A.3/1 OR A.3/9B </w:t>
            </w:r>
            <w:r w:rsidR="004B7FBD" w:rsidRPr="00481D2D">
              <w:t xml:space="preserve">OR A.3/13B </w:t>
            </w:r>
            <w:r w:rsidRPr="00481D2D">
              <w:t>OR A.3A/81 OR A</w:t>
            </w:r>
            <w:r w:rsidR="009F37EC" w:rsidRPr="00481D2D">
              <w:t>.</w:t>
            </w:r>
            <w:r w:rsidRPr="00481D2D">
              <w:t xml:space="preserve">3/11 OR A.3/12 OR A3A/84 THEN m </w:t>
            </w:r>
            <w:smartTag w:uri="urn:schemas-microsoft-com:office:smarttags" w:element="stockticker">
              <w:r w:rsidRPr="00481D2D">
                <w:t>ELSE</w:t>
              </w:r>
            </w:smartTag>
            <w:r w:rsidRPr="00481D2D">
              <w:t xml:space="preserve"> o - - UE,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smartTag w:uri="urn:schemas-microsoft-com:office:smarttags" w:element="stockticker">
              <w:r w:rsidRPr="00481D2D">
                <w:t>MSC</w:t>
              </w:r>
            </w:smartTag>
            <w:r w:rsidRPr="00481D2D">
              <w:t xml:space="preserve"> Server enhanced for ICS, E-CSCF, LRF, EATF.</w:t>
            </w:r>
          </w:p>
          <w:p w:rsidR="00E23BE5" w:rsidRPr="00481D2D" w:rsidRDefault="00E23BE5" w:rsidP="00E23BE5">
            <w:pPr>
              <w:pStyle w:val="TAN"/>
            </w:pPr>
            <w:r w:rsidRPr="00481D2D">
              <w:t>c50:</w:t>
            </w:r>
            <w:r w:rsidRPr="00481D2D">
              <w:tab/>
              <w:t xml:space="preserve">IF A.3A/81 </w:t>
            </w:r>
            <w:r w:rsidR="009F37EC" w:rsidRPr="00481D2D">
              <w:t xml:space="preserve">OR A.3A/81A </w:t>
            </w:r>
            <w:r w:rsidR="004D41DD" w:rsidRPr="00481D2D">
              <w:t xml:space="preserve">OR A.3A/81B </w:t>
            </w:r>
            <w:r w:rsidRPr="00481D2D">
              <w:t xml:space="preserve">THEN n/a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Pr="00481D2D">
              <w:t xml:space="preserve">, </w:t>
            </w:r>
            <w:smartTag w:uri="urn:schemas-microsoft-com:office:smarttags" w:element="stockticker">
              <w:r w:rsidR="004D41DD" w:rsidRPr="00481D2D">
                <w:t>MSC</w:t>
              </w:r>
            </w:smartTag>
            <w:r w:rsidR="004D41DD" w:rsidRPr="00481D2D">
              <w:t xml:space="preserve"> server enhanced for DRVCC using SIP interface, </w:t>
            </w:r>
            <w:r w:rsidRPr="00481D2D">
              <w:t>the REFER method.</w:t>
            </w:r>
          </w:p>
          <w:p w:rsidR="00E23BE5" w:rsidRPr="00481D2D" w:rsidRDefault="00E23BE5" w:rsidP="00E23BE5">
            <w:pPr>
              <w:pStyle w:val="TAN"/>
            </w:pPr>
            <w:r w:rsidRPr="00481D2D">
              <w:t>c51:</w:t>
            </w:r>
            <w:r w:rsidRPr="00481D2D">
              <w:tab/>
              <w:t xml:space="preserve">IF A.4/2B THEN o </w:t>
            </w:r>
            <w:smartTag w:uri="urn:schemas-microsoft-com:office:smarttags" w:element="stockticker">
              <w:r w:rsidRPr="00481D2D">
                <w:t>ELSE</w:t>
              </w:r>
            </w:smartTag>
            <w:r w:rsidRPr="00481D2D">
              <w:t xml:space="preserve"> n/a - - initiating a session.</w:t>
            </w:r>
          </w:p>
          <w:p w:rsidR="00E23BE5" w:rsidRPr="00481D2D" w:rsidRDefault="00E23BE5" w:rsidP="00E23BE5">
            <w:pPr>
              <w:pStyle w:val="TAN"/>
            </w:pPr>
            <w:r w:rsidRPr="00481D2D">
              <w:t>c52:</w:t>
            </w:r>
            <w:r w:rsidRPr="00481D2D">
              <w:tab/>
              <w:t xml:space="preserve">IF A.3A/1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IF A.4/2B THEN o </w:t>
            </w:r>
            <w:smartTag w:uri="urn:schemas-microsoft-com:office:smarttags" w:element="stockticker">
              <w:r w:rsidRPr="00481D2D">
                <w:t>ELSE</w:t>
              </w:r>
            </w:smartTag>
            <w:r w:rsidRPr="00481D2D">
              <w:t xml:space="preserve"> n/a - - conference focus, initiating a session.</w:t>
            </w:r>
          </w:p>
          <w:p w:rsidR="00E23BE5" w:rsidRPr="00481D2D" w:rsidRDefault="00E23BE5" w:rsidP="00E23BE5">
            <w:pPr>
              <w:pStyle w:val="TAN"/>
            </w:pPr>
            <w:r w:rsidRPr="00481D2D">
              <w:t>c53:</w:t>
            </w:r>
            <w:r w:rsidRPr="00481D2D">
              <w:tab/>
              <w:t xml:space="preserve">IF A.3A/81 THEN n/a </w:t>
            </w:r>
            <w:smartTag w:uri="urn:schemas-microsoft-com:office:smarttags" w:element="stockticker">
              <w:r w:rsidRPr="00481D2D">
                <w:t>ELSE</w:t>
              </w:r>
            </w:smartTag>
            <w:r w:rsidRPr="00481D2D">
              <w:t xml:space="preserve"> IF A.4/20 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 SIP specific event notification.</w:t>
            </w:r>
          </w:p>
          <w:p w:rsidR="00E23BE5" w:rsidRPr="00481D2D" w:rsidRDefault="00E23BE5" w:rsidP="00E23BE5">
            <w:pPr>
              <w:pStyle w:val="TAN"/>
              <w:tabs>
                <w:tab w:val="left" w:pos="4200"/>
              </w:tabs>
            </w:pPr>
            <w:r w:rsidRPr="00481D2D">
              <w:t>c54:</w:t>
            </w:r>
            <w:r w:rsidRPr="00481D2D">
              <w:tab/>
              <w:t xml:space="preserve">IF A.3/1 OR A.3/6 OR A.3/7A OR A.3/7D OR A.3/9 THEN o, </w:t>
            </w:r>
            <w:smartTag w:uri="urn:schemas-microsoft-com:office:smarttags" w:element="stockticker">
              <w:r w:rsidRPr="00481D2D">
                <w:t>ELSE</w:t>
              </w:r>
            </w:smartTag>
            <w:r w:rsidRPr="00481D2D">
              <w:t xml:space="preserve"> n/a - - UE, MGCF, AS acting as originating UA, AS performing 3rd party call control, IBCF.</w:t>
            </w:r>
          </w:p>
          <w:p w:rsidR="00E23BE5" w:rsidRPr="00481D2D" w:rsidRDefault="00E23BE5" w:rsidP="00E23BE5">
            <w:pPr>
              <w:pStyle w:val="TAN"/>
            </w:pPr>
            <w:r w:rsidRPr="00481D2D">
              <w:t>c55:</w:t>
            </w:r>
            <w:r w:rsidRPr="00481D2D">
              <w:tab/>
              <w:t xml:space="preserve">IF A.4/67 THEN m </w:t>
            </w:r>
            <w:smartTag w:uri="urn:schemas-microsoft-com:office:smarttags" w:element="stockticker">
              <w:r w:rsidRPr="00481D2D">
                <w:t>ELSE</w:t>
              </w:r>
            </w:smartTag>
            <w:r w:rsidRPr="00481D2D">
              <w:t xml:space="preserve"> n/a - - number portability parameters for the </w:t>
            </w:r>
            <w:r w:rsidR="006E59FF" w:rsidRPr="00481D2D">
              <w:t>'</w:t>
            </w:r>
            <w:r w:rsidR="00C276A1" w:rsidRPr="00481D2D">
              <w:t xml:space="preserve">tel' </w:t>
            </w:r>
            <w:smartTag w:uri="urn:schemas-microsoft-com:office:smarttags" w:element="stockticker">
              <w:r w:rsidRPr="00481D2D">
                <w:t>URI</w:t>
              </w:r>
            </w:smartTag>
            <w:r w:rsidRPr="00481D2D">
              <w:t>.</w:t>
            </w:r>
          </w:p>
          <w:p w:rsidR="00E23BE5" w:rsidRPr="00481D2D" w:rsidRDefault="00E23BE5" w:rsidP="00E23BE5">
            <w:pPr>
              <w:pStyle w:val="TAN"/>
            </w:pPr>
            <w:r w:rsidRPr="00481D2D">
              <w:t>c57:</w:t>
            </w:r>
            <w:r w:rsidRPr="00481D2D">
              <w:tab/>
              <w:t xml:space="preserve">IF A.4/67 THEN m </w:t>
            </w:r>
            <w:smartTag w:uri="urn:schemas-microsoft-com:office:smarttags" w:element="stockticker">
              <w:r w:rsidRPr="00481D2D">
                <w:t>ELSE</w:t>
              </w:r>
            </w:smartTag>
            <w:r w:rsidRPr="00481D2D">
              <w:t xml:space="preserve"> n/a - - number portability parameters for the 'tel' </w:t>
            </w:r>
            <w:smartTag w:uri="urn:schemas-microsoft-com:office:smarttags" w:element="stockticker">
              <w:r w:rsidRPr="00481D2D">
                <w:t>URI</w:t>
              </w:r>
            </w:smartTag>
            <w:r w:rsidRPr="00481D2D">
              <w:t>.</w:t>
            </w:r>
          </w:p>
          <w:p w:rsidR="00E23BE5" w:rsidRPr="00481D2D" w:rsidRDefault="00E23BE5" w:rsidP="00E23BE5">
            <w:pPr>
              <w:pStyle w:val="TAN"/>
            </w:pPr>
            <w:r w:rsidRPr="00481D2D">
              <w:t>c58:</w:t>
            </w:r>
            <w:r w:rsidRPr="00481D2D">
              <w:tab/>
              <w:t xml:space="preserve">IF A.3/9B </w:t>
            </w:r>
            <w:r w:rsidR="004B7FBD" w:rsidRPr="00481D2D">
              <w:t xml:space="preserve">OR A.3/13B </w:t>
            </w:r>
            <w:r w:rsidRPr="00481D2D">
              <w:t xml:space="preserve">OR A.3/6 OR A.3A/81 </w:t>
            </w:r>
            <w:r w:rsidR="000E19AA" w:rsidRPr="00481D2D">
              <w:t xml:space="preserve">OR </w:t>
            </w:r>
            <w:r w:rsidR="009F37EC" w:rsidRPr="00481D2D">
              <w:t xml:space="preserve">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MGCF, </w:t>
            </w:r>
            <w:smartTag w:uri="urn:schemas-microsoft-com:office:smarttags" w:element="stockticker">
              <w:r w:rsidRPr="00481D2D">
                <w:t>MSC</w:t>
              </w:r>
            </w:smartTag>
            <w:r w:rsidRPr="00481D2D">
              <w:t xml:space="preserve"> Server enhanced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E23BE5" w:rsidRPr="00481D2D" w:rsidRDefault="00E23BE5" w:rsidP="00E23BE5">
            <w:pPr>
              <w:pStyle w:val="TAN"/>
            </w:pPr>
            <w:r w:rsidRPr="00481D2D">
              <w:t>c59:</w:t>
            </w:r>
            <w:r w:rsidRPr="00481D2D">
              <w:tab/>
              <w:t xml:space="preserve">IF A.3/4 THEN m </w:t>
            </w:r>
            <w:smartTag w:uri="urn:schemas-microsoft-com:office:smarttags" w:element="stockticker">
              <w:r w:rsidRPr="00481D2D">
                <w:t>ELSE</w:t>
              </w:r>
            </w:smartTag>
            <w:r w:rsidRPr="00481D2D">
              <w:t xml:space="preserve"> IF (A.3/1 OR A.3/6 OR A.3/7A OR A.3/7B OR A.3/7D OR A.3/8) THEN o </w:t>
            </w:r>
            <w:smartTag w:uri="urn:schemas-microsoft-com:office:smarttags" w:element="stockticker">
              <w:r w:rsidRPr="00481D2D">
                <w:t>ELSE</w:t>
              </w:r>
            </w:smartTag>
            <w:r w:rsidRPr="00481D2D">
              <w:t xml:space="preserve"> n/a - - S-CSCF, UE, MGCF, AS, AS acting as terminating UA, or redirect server, AS acting as originating UA, AS performing 3rd party call control, or MRFC.</w:t>
            </w:r>
          </w:p>
          <w:p w:rsidR="00E23BE5" w:rsidRPr="00481D2D" w:rsidRDefault="00E23BE5" w:rsidP="00E23BE5">
            <w:pPr>
              <w:pStyle w:val="TAN"/>
            </w:pPr>
            <w:r w:rsidRPr="00481D2D">
              <w:t>c60:</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1 OR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AS acting as terminating UA, AS acting as originating UA, AS performing 3</w:t>
            </w:r>
            <w:r w:rsidRPr="00481D2D">
              <w:rPr>
                <w:vertAlign w:val="superscript"/>
              </w:rPr>
              <w:t>rd</w:t>
            </w:r>
            <w:r w:rsidRPr="00481D2D">
              <w:t xml:space="preserve"> party call control.</w:t>
            </w:r>
          </w:p>
          <w:p w:rsidR="00E23BE5" w:rsidRPr="00481D2D" w:rsidRDefault="00E23BE5" w:rsidP="00E23BE5">
            <w:pPr>
              <w:pStyle w:val="TAN"/>
            </w:pPr>
            <w:r w:rsidRPr="00481D2D">
              <w:t>c61:</w:t>
            </w:r>
            <w:r w:rsidRPr="00481D2D">
              <w:tab/>
              <w:t xml:space="preserve">IF (A.3/1 OR A.3A/81 OR A.3/6 OR A.3/7A OR A.3/7B OR A.3/7D OR A.3/8 OR A.3/9B </w:t>
            </w:r>
            <w:r w:rsidR="004B7FBD" w:rsidRPr="00481D2D">
              <w:t xml:space="preserve">OR A.3/13 </w:t>
            </w:r>
            <w:r w:rsidRPr="00481D2D">
              <w:t>OR A3A/84</w:t>
            </w:r>
            <w:r w:rsidR="009F37EC" w:rsidRPr="00481D2D">
              <w:t xml:space="preserve"> </w:t>
            </w:r>
            <w:r w:rsidR="000E19AA" w:rsidRPr="00481D2D">
              <w:t>OR</w:t>
            </w:r>
            <w:r w:rsidR="009F37EC" w:rsidRPr="00481D2D">
              <w:t xml:space="preserve"> A.3A/81A</w:t>
            </w:r>
            <w:r w:rsidR="000E19AA" w:rsidRPr="00481D2D">
              <w:t xml:space="preserve"> OR A.3A/81B</w:t>
            </w:r>
            <w:r w:rsidRPr="00481D2D">
              <w:t xml:space="preserve">) THEN o </w:t>
            </w:r>
            <w:smartTag w:uri="urn:schemas-microsoft-com:office:smarttags" w:element="stockticker">
              <w:r w:rsidRPr="00481D2D">
                <w:t>ELSE</w:t>
              </w:r>
            </w:smartTag>
            <w:r w:rsidRPr="00481D2D">
              <w:t xml:space="preserve"> n/a - - UE, </w:t>
            </w:r>
            <w:smartTag w:uri="urn:schemas-microsoft-com:office:smarttags" w:element="stockticker">
              <w:r w:rsidRPr="00481D2D">
                <w:t>MSC</w:t>
              </w:r>
            </w:smartTag>
            <w:r w:rsidRPr="00481D2D">
              <w:t xml:space="preserve"> Server enhanced for ICS, MGCF, AS, AS acting as terminating UA, or redirect server, AS acting as originating UA, AS performing 3rd party call control, or MRFC or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 EATF</w:t>
            </w:r>
            <w:r w:rsidR="009F37EC" w:rsidRPr="00481D2D">
              <w:rPr>
                <w:rFonts w:eastAsia="PMingLiU"/>
              </w:rPr>
              <w:t xml:space="preserve">, </w:t>
            </w:r>
            <w:smartTag w:uri="urn:schemas-microsoft-com:office:smarttags" w:element="stockticker">
              <w:r w:rsidR="009F37EC" w:rsidRPr="00481D2D">
                <w:rPr>
                  <w:rFonts w:eastAsia="PMingLiU"/>
                </w:rPr>
                <w:t>MSC</w:t>
              </w:r>
            </w:smartTag>
            <w:r w:rsidR="009F37EC" w:rsidRPr="00481D2D">
              <w:rPr>
                <w:rFonts w:eastAsia="PMingLiU"/>
              </w:rPr>
              <w:t xml:space="preserve"> server enhanced for SRVCC </w:t>
            </w:r>
            <w:r w:rsidR="009F37EC" w:rsidRPr="00481D2D">
              <w:t>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E23BE5" w:rsidRPr="00481D2D" w:rsidRDefault="00E23BE5" w:rsidP="00E23BE5">
            <w:pPr>
              <w:pStyle w:val="TAN"/>
            </w:pPr>
            <w:r w:rsidRPr="00481D2D">
              <w:rPr>
                <w:szCs w:val="24"/>
              </w:rPr>
              <w:t>c62:</w:t>
            </w:r>
            <w:r w:rsidRPr="00481D2D">
              <w:rPr>
                <w:szCs w:val="24"/>
              </w:rPr>
              <w:tab/>
            </w:r>
            <w:r w:rsidRPr="00481D2D">
              <w:t xml:space="preserve">IF A.3/1 THEN o </w:t>
            </w:r>
            <w:smartTag w:uri="urn:schemas-microsoft-com:office:smarttags" w:element="stockticker">
              <w:r w:rsidRPr="00481D2D">
                <w:t>ELSE</w:t>
              </w:r>
            </w:smartTag>
            <w:r w:rsidRPr="00481D2D">
              <w:t xml:space="preserve"> n/a - - UE.</w:t>
            </w:r>
          </w:p>
          <w:p w:rsidR="00E23BE5" w:rsidRPr="00481D2D" w:rsidRDefault="00E23BE5" w:rsidP="00E23BE5">
            <w:pPr>
              <w:pStyle w:val="TAN"/>
            </w:pPr>
            <w:r w:rsidRPr="00481D2D">
              <w:t>c68:</w:t>
            </w:r>
            <w:r w:rsidRPr="00481D2D">
              <w:tab/>
              <w:t xml:space="preserve">IF </w:t>
            </w:r>
            <w:r w:rsidR="00F31BD2" w:rsidRPr="00481D2D">
              <w:t xml:space="preserve">A.3/2A OR A.3/9 OR </w:t>
            </w:r>
            <w:r w:rsidRPr="00481D2D">
              <w:t xml:space="preserve">A.4/69 OR A.3A/83 THEN m </w:t>
            </w:r>
            <w:smartTag w:uri="urn:schemas-microsoft-com:office:smarttags" w:element="stockticker">
              <w:r w:rsidRPr="00481D2D">
                <w:t>ELSE</w:t>
              </w:r>
            </w:smartTag>
            <w:r w:rsidRPr="00481D2D">
              <w:t xml:space="preserve"> o - - </w:t>
            </w:r>
            <w:r w:rsidR="00F31BD2" w:rsidRPr="00481D2D">
              <w:t>P-CSCF (IMS-</w:t>
            </w:r>
            <w:smartTag w:uri="urn:schemas-microsoft-com:office:smarttags" w:element="stockticker">
              <w:r w:rsidR="00F31BD2" w:rsidRPr="00481D2D">
                <w:t>ALG</w:t>
              </w:r>
            </w:smartTag>
            <w:r w:rsidR="00F31BD2" w:rsidRPr="00481D2D">
              <w:t xml:space="preserve">), IBCF, </w:t>
            </w:r>
            <w:r w:rsidRPr="00481D2D">
              <w:t xml:space="preserve">extending the session initiation protocol Reason header for preemption events and Q.850 causes, </w:t>
            </w:r>
            <w:smartTag w:uri="urn:schemas-microsoft-com:office:smarttags" w:element="stockticker">
              <w:r w:rsidRPr="00481D2D">
                <w:t>SCC</w:t>
              </w:r>
            </w:smartTag>
            <w:r w:rsidRPr="00481D2D">
              <w:t xml:space="preserve"> application server.</w:t>
            </w:r>
          </w:p>
          <w:p w:rsidR="00E23BE5" w:rsidRPr="00481D2D" w:rsidRDefault="00E23BE5" w:rsidP="00E23BE5">
            <w:pPr>
              <w:pStyle w:val="TAN"/>
            </w:pPr>
            <w:r w:rsidRPr="00481D2D">
              <w:t>c69:</w:t>
            </w:r>
            <w:r w:rsidRPr="00481D2D">
              <w:tab/>
              <w:t xml:space="preserve">IF A.4/70 THEN o </w:t>
            </w:r>
            <w:smartTag w:uri="urn:schemas-microsoft-com:office:smarttags" w:element="stockticker">
              <w:r w:rsidRPr="00481D2D">
                <w:t>ELSE</w:t>
              </w:r>
            </w:smartTag>
            <w:r w:rsidRPr="00481D2D">
              <w:t xml:space="preserve"> n/a - - communications resource priority for the session initiation protocol.</w:t>
            </w:r>
          </w:p>
          <w:p w:rsidR="00E23BE5" w:rsidRPr="00481D2D" w:rsidRDefault="00E23BE5" w:rsidP="00E23BE5">
            <w:pPr>
              <w:pStyle w:val="TAN"/>
            </w:pPr>
            <w:r w:rsidRPr="00481D2D">
              <w:t>c70:</w:t>
            </w:r>
            <w:r w:rsidRPr="00481D2D">
              <w:tab/>
              <w:t xml:space="preserve">IF A.3/9B </w:t>
            </w:r>
            <w:r w:rsidR="004B7FBD" w:rsidRPr="00481D2D">
              <w:t xml:space="preserve">OR A.3/13B </w:t>
            </w:r>
            <w:r w:rsidR="00395A32" w:rsidRPr="00481D2D">
              <w:t xml:space="preserve">OR A.3A/102 OR A.3A/103 </w:t>
            </w:r>
            <w:r w:rsidRPr="00481D2D">
              <w:t xml:space="preserve">THEN m </w:t>
            </w:r>
            <w:smartTag w:uri="urn:schemas-microsoft-com:office:smarttags" w:element="stockticker">
              <w:r w:rsidRPr="00481D2D">
                <w:t>ELSE</w:t>
              </w:r>
            </w:smartTag>
            <w:r w:rsidRPr="00481D2D">
              <w:t xml:space="preserve"> IF A.3/1 OR A.3/6 </w:t>
            </w:r>
            <w:r w:rsidR="002F0803" w:rsidRPr="00481D2D">
              <w:t xml:space="preserve">OR A.3/7 </w:t>
            </w:r>
            <w:r w:rsidRPr="00481D2D">
              <w:t xml:space="preserve">OR A.3/7A OR A.3/7B OR A.3/7D OR A.3A/81 </w:t>
            </w:r>
            <w:r w:rsidR="009F37EC" w:rsidRPr="00481D2D">
              <w:t xml:space="preserve">OR A.3A/81A </w:t>
            </w:r>
            <w:r w:rsidR="002F0803" w:rsidRPr="00481D2D">
              <w:t xml:space="preserve">OR A.3A/81B </w:t>
            </w:r>
            <w:r w:rsidRPr="00481D2D">
              <w:t xml:space="preserve">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xml:space="preserve">, </w:t>
            </w:r>
            <w:r w:rsidR="00395A32" w:rsidRPr="00481D2D">
              <w:t xml:space="preserve">MCPTT client, MCPTT server, </w:t>
            </w:r>
            <w:r w:rsidRPr="00481D2D">
              <w:t xml:space="preserve">UE, MGCF, AS, AS acting as terminating UA, or redirect server, AS acting as originating UA, AS performing 3rd party call control, </w:t>
            </w:r>
            <w:smartTag w:uri="urn:schemas-microsoft-com:office:smarttags" w:element="stockticker">
              <w:r w:rsidRPr="00481D2D">
                <w:t>MSC</w:t>
              </w:r>
            </w:smartTag>
            <w:r w:rsidRPr="00481D2D">
              <w:t xml:space="preserve"> Server enhance</w:t>
            </w:r>
            <w:r w:rsidR="009F37EC" w:rsidRPr="00481D2D">
              <w:t>d</w:t>
            </w:r>
            <w:r w:rsidRPr="00481D2D">
              <w:t xml:space="preserve"> for ICS</w:t>
            </w:r>
            <w:r w:rsidR="009F37EC" w:rsidRPr="00481D2D">
              <w:t xml:space="preserve">, </w:t>
            </w:r>
            <w:smartTag w:uri="urn:schemas-microsoft-com:office:smarttags" w:element="stockticker">
              <w:r w:rsidR="009F37EC" w:rsidRPr="00481D2D">
                <w:t>MSC</w:t>
              </w:r>
            </w:smartTag>
            <w:r w:rsidR="009F37EC"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E23BE5" w:rsidRPr="00481D2D" w:rsidRDefault="00E23BE5" w:rsidP="00E23BE5">
            <w:pPr>
              <w:pStyle w:val="TAN"/>
            </w:pPr>
            <w:r w:rsidRPr="00481D2D">
              <w:rPr>
                <w:szCs w:val="24"/>
              </w:rPr>
              <w:t>c72:</w:t>
            </w:r>
            <w:r w:rsidRPr="00481D2D">
              <w:rPr>
                <w:szCs w:val="24"/>
              </w:rPr>
              <w:tab/>
              <w:t xml:space="preserve">IF A.4/7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tc>
      </w:tr>
      <w:tr w:rsidR="003B5BA4" w:rsidRPr="00481D2D">
        <w:trPr>
          <w:cantSplit/>
        </w:trPr>
        <w:tc>
          <w:tcPr>
            <w:tcW w:w="9649" w:type="dxa"/>
            <w:gridSpan w:val="6"/>
          </w:tcPr>
          <w:p w:rsidR="00D17D10" w:rsidRPr="00481D2D" w:rsidRDefault="00D17D10" w:rsidP="00D17D10">
            <w:pPr>
              <w:pStyle w:val="TAN"/>
            </w:pPr>
            <w:r w:rsidRPr="00481D2D">
              <w:t>c74:</w:t>
            </w:r>
            <w:r w:rsidRPr="00481D2D">
              <w:tab/>
              <w:t xml:space="preserve">IF A.3/4 OR A.3/1 THEN o </w:t>
            </w:r>
            <w:smartTag w:uri="urn:schemas-microsoft-com:office:smarttags" w:element="stockticker">
              <w:r w:rsidRPr="00481D2D">
                <w:t>ELSE</w:t>
              </w:r>
            </w:smartTag>
            <w:r w:rsidRPr="00481D2D">
              <w:t xml:space="preserve"> n/a. - - S-CSCF or UE.</w:t>
            </w:r>
          </w:p>
          <w:p w:rsidR="00D17D10" w:rsidRPr="00481D2D" w:rsidRDefault="00D17D10" w:rsidP="00D17D10">
            <w:pPr>
              <w:pStyle w:val="TAN"/>
            </w:pPr>
            <w:r w:rsidRPr="00481D2D">
              <w:t>c75:</w:t>
            </w:r>
            <w:r w:rsidRPr="00481D2D">
              <w:tab/>
              <w:t xml:space="preserve">IF A.3/1 THEN o </w:t>
            </w:r>
            <w:smartTag w:uri="urn:schemas-microsoft-com:office:smarttags" w:element="stockticker">
              <w:r w:rsidRPr="00481D2D">
                <w:t>ELSE</w:t>
              </w:r>
            </w:smartTag>
            <w:r w:rsidRPr="00481D2D">
              <w:t xml:space="preserve"> n/a. - - UE.</w:t>
            </w:r>
          </w:p>
          <w:p w:rsidR="00D17D10" w:rsidRPr="00481D2D" w:rsidRDefault="00D17D10" w:rsidP="00D17D10">
            <w:pPr>
              <w:pStyle w:val="TAN"/>
            </w:pPr>
            <w:r w:rsidRPr="00481D2D">
              <w:t>c76:</w:t>
            </w:r>
            <w:r w:rsidRPr="00481D2D">
              <w:tab/>
              <w:t xml:space="preserve">IF A.4/75A OR A.4/75B THEN m </w:t>
            </w:r>
            <w:smartTag w:uri="urn:schemas-microsoft-com:office:smarttags" w:element="stockticker">
              <w:r w:rsidRPr="00481D2D">
                <w:t>ELSE</w:t>
              </w:r>
            </w:smartTag>
            <w:r w:rsidRPr="00481D2D">
              <w:t xml:space="preserve"> n/a - - a relay within the framework for consent-based communications in SIP, a recipient within the framework for consent-based communications in SIP.</w:t>
            </w:r>
          </w:p>
          <w:p w:rsidR="00D17D10" w:rsidRPr="00481D2D" w:rsidRDefault="00D17D10" w:rsidP="00D17D10">
            <w:pPr>
              <w:pStyle w:val="TAN"/>
              <w:rPr>
                <w:rFonts w:eastAsia="MS Mincho"/>
              </w:rPr>
            </w:pPr>
            <w:r w:rsidRPr="00481D2D">
              <w:t>c77:</w:t>
            </w:r>
            <w:r w:rsidRPr="00481D2D">
              <w:tab/>
              <w:t xml:space="preserve">IF A.4/59 OR A.4/61 OR A.4/62 OR A.4/63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referring to multiple resources in the session initiation protocol, conference establishment using request-contained lists in the session initiation protocol, subscriptions to request-contained resource lists in the session initiation protocol.</w:t>
            </w:r>
          </w:p>
          <w:p w:rsidR="003B5BA4" w:rsidRPr="00481D2D" w:rsidRDefault="003B5BA4" w:rsidP="00D17D10">
            <w:pPr>
              <w:pStyle w:val="TAN"/>
            </w:pPr>
            <w:r w:rsidRPr="00481D2D">
              <w:t>c78:</w:t>
            </w:r>
            <w:r w:rsidRPr="00481D2D">
              <w:tab/>
              <w:t xml:space="preserve">IF (A.4/59 OR A.4/61 OR A.4/62 OR A.4/63) </w:t>
            </w:r>
            <w:smartTag w:uri="urn:schemas-microsoft-com:office:smarttags" w:element="stockticker">
              <w:r w:rsidRPr="00481D2D">
                <w:t>AND</w:t>
              </w:r>
            </w:smartTag>
            <w:r w:rsidRPr="00481D2D">
              <w:t xml:space="preserve"> (A.3A/11 OR A.3A/31) THEN m </w:t>
            </w:r>
            <w:smartTag w:uri="urn:schemas-microsoft-com:office:smarttags" w:element="stockticker">
              <w:r w:rsidRPr="00481D2D">
                <w:t>ELSE</w:t>
              </w:r>
            </w:smartTag>
            <w:r w:rsidRPr="00481D2D">
              <w:t xml:space="preserve"> o - - multiple-recipient MESSAGE requests in the session initiation protocol, </w:t>
            </w:r>
            <w:r w:rsidRPr="00481D2D">
              <w:rPr>
                <w:rFonts w:eastAsia="MS Mincho"/>
              </w:rPr>
              <w:t xml:space="preserve">referring to multiple resources in the session initiation protocol, conference establishment using request-contained lists in the session initiation protocol, subscriptions to request-contained resource lists in the session initiation protocol, </w:t>
            </w:r>
            <w:r w:rsidRPr="00481D2D">
              <w:t>conference focus, messaging application server.</w:t>
            </w:r>
          </w:p>
          <w:p w:rsidR="003B5BA4" w:rsidRPr="00481D2D" w:rsidRDefault="003B5BA4" w:rsidP="003B5BA4">
            <w:pPr>
              <w:pStyle w:val="TAN"/>
            </w:pPr>
            <w:r w:rsidRPr="00481D2D">
              <w:t>c79:</w:t>
            </w:r>
            <w:r w:rsidRPr="00481D2D">
              <w:tab/>
              <w:t xml:space="preserve">IF A.3/9B </w:t>
            </w:r>
            <w:r w:rsidR="004B7FBD" w:rsidRPr="00481D2D">
              <w:t xml:space="preserve">OR A.3/13B </w:t>
            </w:r>
            <w:r w:rsidRPr="00481D2D">
              <w:t xml:space="preserve">OR (A.3/1 </w:t>
            </w:r>
            <w:smartTag w:uri="urn:schemas-microsoft-com:office:smarttags" w:element="stockticker">
              <w:r w:rsidRPr="00481D2D">
                <w:t>AND</w:t>
              </w:r>
            </w:smartTag>
            <w:r w:rsidRPr="00481D2D">
              <w:t xml:space="preserve"> (A.4/2B OR A.4/15 OR A.4/20 OR A.4/27)) THEN m </w:t>
            </w:r>
            <w:smartTag w:uri="urn:schemas-microsoft-com:office:smarttags" w:element="stockticker">
              <w:r w:rsidRPr="00481D2D">
                <w:t>ELSE</w:t>
              </w:r>
            </w:smartTag>
            <w:r w:rsidRPr="00481D2D">
              <w:t xml:space="preserve"> IF A.3/6 OR A.3/7A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UE, initiating a session, the REFER method, SIP specific event notification, a messaging mechanism for the Session Initiation Protocol (SIP), AS acting as terminating UA, or redirect server, AS performing 3rd party call control.</w:t>
            </w:r>
          </w:p>
          <w:p w:rsidR="003B5BA4" w:rsidRPr="00481D2D" w:rsidRDefault="003B5BA4" w:rsidP="003B5BA4">
            <w:pPr>
              <w:pStyle w:val="TAN"/>
            </w:pPr>
            <w:r w:rsidRPr="00481D2D">
              <w:t>c80:</w:t>
            </w:r>
            <w:r w:rsidRPr="00481D2D">
              <w:tab/>
              <w:t xml:space="preserve">IF A.4/2B OR A.4/15 OR A.4/20 OR A.4/27 THEN m </w:t>
            </w:r>
            <w:smartTag w:uri="urn:schemas-microsoft-com:office:smarttags" w:element="stockticker">
              <w:r w:rsidRPr="00481D2D">
                <w:t>ELSE</w:t>
              </w:r>
            </w:smartTag>
            <w:r w:rsidRPr="00481D2D">
              <w:t xml:space="preserve"> n/a - - initiating a session, the REFER method, SIP specific event notification, a messaging mechanism for the Session Initiation Protocol (SIP).</w:t>
            </w:r>
          </w:p>
          <w:p w:rsidR="003B5BA4" w:rsidRPr="00481D2D" w:rsidRDefault="003B5BA4" w:rsidP="003B5BA4">
            <w:pPr>
              <w:pStyle w:val="TAN"/>
              <w:keepNext w:val="0"/>
              <w:keepLines w:val="0"/>
              <w:widowControl w:val="0"/>
            </w:pPr>
            <w:r w:rsidRPr="00481D2D">
              <w:rPr>
                <w:szCs w:val="24"/>
              </w:rPr>
              <w:t>c81:</w:t>
            </w:r>
            <w:r w:rsidR="006E59FF" w:rsidRPr="00481D2D">
              <w:rPr>
                <w:szCs w:val="24"/>
              </w:rPr>
              <w:tab/>
            </w:r>
            <w:r w:rsidRPr="00481D2D">
              <w:t xml:space="preserve">IF A.3/1 OR A.3/6 OR A.3/7A OR A.3/7B OR A.3/7D THEN o </w:t>
            </w:r>
            <w:smartTag w:uri="urn:schemas-microsoft-com:office:smarttags" w:element="stockticker">
              <w:r w:rsidRPr="00481D2D">
                <w:t>ELSE</w:t>
              </w:r>
            </w:smartTag>
            <w:r w:rsidRPr="00481D2D">
              <w:t xml:space="preserve"> 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n/a - - UE,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4B7FBD" w:rsidRPr="00481D2D">
              <w:t>, ISC gateway function (IMS-</w:t>
            </w:r>
            <w:smartTag w:uri="urn:schemas-microsoft-com:office:smarttags" w:element="stockticker">
              <w:r w:rsidR="004B7FBD" w:rsidRPr="00481D2D">
                <w:t>ALG</w:t>
              </w:r>
            </w:smartTag>
            <w:r w:rsidR="004B7FBD" w:rsidRPr="00481D2D">
              <w:t>)</w:t>
            </w:r>
            <w:r w:rsidRPr="00481D2D">
              <w:rPr>
                <w:rFonts w:eastAsia="PMingLiU"/>
              </w:rPr>
              <w:t>.</w:t>
            </w:r>
          </w:p>
          <w:p w:rsidR="003B5BA4" w:rsidRPr="00481D2D" w:rsidRDefault="003B5BA4" w:rsidP="003B5BA4">
            <w:pPr>
              <w:pStyle w:val="TAN"/>
              <w:keepNext w:val="0"/>
              <w:keepLines w:val="0"/>
              <w:widowControl w:val="0"/>
            </w:pPr>
            <w:r w:rsidRPr="00481D2D">
              <w:t>c82:</w:t>
            </w:r>
            <w:r w:rsidRPr="00481D2D">
              <w:tab/>
              <w:t xml:space="preserve">IF A.3/6 </w:t>
            </w:r>
            <w:r w:rsidR="009F37EC"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n/a - - MGCF</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3B5BA4" w:rsidRPr="00481D2D" w:rsidRDefault="003B5BA4" w:rsidP="003B5BA4">
            <w:pPr>
              <w:pStyle w:val="TAN"/>
              <w:keepNext w:val="0"/>
              <w:keepLines w:val="0"/>
              <w:widowControl w:val="0"/>
            </w:pPr>
            <w:r w:rsidRPr="00481D2D">
              <w:t>c85:</w:t>
            </w:r>
            <w:r w:rsidRPr="00481D2D">
              <w:tab/>
              <w:t xml:space="preserve">IF A.3/1 OR </w:t>
            </w:r>
            <w:r w:rsidR="00AB6B74" w:rsidRPr="00481D2D">
              <w:t xml:space="preserve">A.3/6 OR </w:t>
            </w:r>
            <w:r w:rsidRPr="00481D2D">
              <w:t xml:space="preserve">A.3A/81 OR </w:t>
            </w:r>
            <w:r w:rsidR="00AB6B74" w:rsidRPr="00481D2D">
              <w:t xml:space="preserve">A.3A/81A OR A.3A/81B OR </w:t>
            </w:r>
            <w:r w:rsidRPr="00481D2D">
              <w:t xml:space="preserve">A.3/2 OR A.3/7B THEN m </w:t>
            </w:r>
            <w:smartTag w:uri="urn:schemas-microsoft-com:office:smarttags" w:element="stockticker">
              <w:r w:rsidRPr="00481D2D">
                <w:t>ELSE</w:t>
              </w:r>
            </w:smartTag>
            <w:r w:rsidRPr="00481D2D">
              <w:t xml:space="preserve"> n/a - - UE, </w:t>
            </w:r>
            <w:r w:rsidR="00AB6B74" w:rsidRPr="00481D2D">
              <w:t xml:space="preserve">MGCF, </w:t>
            </w:r>
            <w:r w:rsidRPr="00481D2D">
              <w:t xml:space="preserve">MSC Server enhanced for ICS, </w:t>
            </w:r>
            <w:r w:rsidR="00AB6B74" w:rsidRPr="00481D2D">
              <w:t xml:space="preserve">MSC Server enhanced for SRVCC using SIP interface, MSC Server enhanced for DRVCC using SIP interface, </w:t>
            </w:r>
            <w:r w:rsidRPr="00481D2D">
              <w:t>P-CSCF, AS acting as originating UA.</w:t>
            </w:r>
          </w:p>
          <w:p w:rsidR="003B5BA4" w:rsidRPr="00481D2D" w:rsidRDefault="003B5BA4" w:rsidP="003B5BA4">
            <w:pPr>
              <w:pStyle w:val="TAN"/>
            </w:pPr>
            <w:r w:rsidRPr="00481D2D">
              <w:t>c86:</w:t>
            </w:r>
            <w:r w:rsidRPr="00481D2D">
              <w:tab/>
              <w:t xml:space="preserve">IF A.4/3 OR A.4/4 THEN m </w:t>
            </w:r>
            <w:smartTag w:uri="urn:schemas-microsoft-com:office:smarttags" w:element="stockticker">
              <w:r w:rsidRPr="00481D2D">
                <w:t>ELSE</w:t>
              </w:r>
            </w:smartTag>
            <w:r w:rsidRPr="00481D2D">
              <w:t xml:space="preserve"> n/a - - client behaviour for INVITE requests, server behaviour for INVITE requests.</w:t>
            </w:r>
          </w:p>
          <w:p w:rsidR="003B5BA4" w:rsidRPr="00481D2D" w:rsidRDefault="003B5BA4" w:rsidP="003B5BA4">
            <w:pPr>
              <w:pStyle w:val="TAN"/>
            </w:pPr>
            <w:r w:rsidRPr="00481D2D">
              <w:t>c87:</w:t>
            </w:r>
            <w:r w:rsidRPr="00481D2D">
              <w:tab/>
              <w:t xml:space="preserve">IF A.3/9B OR A.3/9C </w:t>
            </w:r>
            <w:r w:rsidR="004B7FBD" w:rsidRPr="00481D2D">
              <w:t xml:space="preserve">OR A.3/13B OR A.3/13C </w:t>
            </w:r>
            <w:r w:rsidRPr="00481D2D">
              <w:t xml:space="preserve">THEN m </w:t>
            </w:r>
            <w:smartTag w:uri="urn:schemas-microsoft-com:office:smarttags" w:element="stockticker">
              <w:r w:rsidRPr="00481D2D">
                <w:t>ELSE</w:t>
              </w:r>
            </w:smartTag>
            <w:r w:rsidRPr="00481D2D">
              <w:t xml:space="preserve"> o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rsidR="003B5BA4" w:rsidRPr="00481D2D" w:rsidRDefault="003B5BA4" w:rsidP="003B5BA4">
            <w:pPr>
              <w:pStyle w:val="TAN"/>
            </w:pPr>
            <w:r w:rsidRPr="00481D2D">
              <w:t>c88:</w:t>
            </w:r>
            <w:r w:rsidRPr="00481D2D">
              <w:tab/>
              <w:t xml:space="preserve">IF A.3/1 OR A.3/2 THEN m </w:t>
            </w:r>
            <w:smartTag w:uri="urn:schemas-microsoft-com:office:smarttags" w:element="stockticker">
              <w:r w:rsidRPr="00481D2D">
                <w:t>ELSE</w:t>
              </w:r>
            </w:smartTag>
            <w:r w:rsidRPr="00481D2D">
              <w:t xml:space="preserve"> o - - UE, P-CSCF.</w:t>
            </w:r>
          </w:p>
          <w:p w:rsidR="003B5BA4" w:rsidRPr="00481D2D" w:rsidRDefault="003B5BA4" w:rsidP="003B5BA4">
            <w:pPr>
              <w:pStyle w:val="TAN"/>
              <w:rPr>
                <w:b/>
              </w:rPr>
            </w:pPr>
            <w:r w:rsidRPr="00481D2D">
              <w:t>c89:</w:t>
            </w:r>
            <w:r w:rsidRPr="00481D2D">
              <w:tab/>
              <w:t xml:space="preserve">IF A.3/7A OR A.3/8 THEN o </w:t>
            </w:r>
            <w:smartTag w:uri="urn:schemas-microsoft-com:office:smarttags" w:element="stockticker">
              <w:r w:rsidRPr="00481D2D">
                <w:t>ELSE</w:t>
              </w:r>
            </w:smartTag>
            <w:r w:rsidRPr="00481D2D">
              <w:t xml:space="preserve"> n/a - - AS performing 3rd party call control, MRFC.</w:t>
            </w:r>
          </w:p>
          <w:p w:rsidR="003B5BA4" w:rsidRPr="00481D2D" w:rsidRDefault="003B5BA4" w:rsidP="00570F12">
            <w:pPr>
              <w:pStyle w:val="TAN"/>
            </w:pPr>
            <w:r w:rsidRPr="00481D2D">
              <w:t>c90:</w:t>
            </w:r>
            <w:r w:rsidRPr="00481D2D">
              <w:tab/>
              <w:t>IF A.4/13 OR A.3A/53 OR A.3A</w:t>
            </w:r>
            <w:r w:rsidRPr="00481D2D">
              <w:rPr>
                <w:szCs w:val="18"/>
              </w:rPr>
              <w:t xml:space="preserve">/54 OR </w:t>
            </w:r>
            <w:r w:rsidRPr="00481D2D">
              <w:rPr>
                <w:rFonts w:cs="Arial"/>
                <w:szCs w:val="18"/>
              </w:rPr>
              <w:t xml:space="preserve">A.3A/91 OR A.3A/85 OR A.3A/86 </w:t>
            </w:r>
            <w:r w:rsidRPr="00481D2D">
              <w:rPr>
                <w:szCs w:val="18"/>
              </w:rPr>
              <w:t>THEN</w:t>
            </w:r>
            <w:r w:rsidRPr="00481D2D">
              <w:t xml:space="preserve"> m </w:t>
            </w:r>
            <w:smartTag w:uri="urn:schemas-microsoft-com:office:smarttags" w:element="stockticker">
              <w:r w:rsidRPr="00481D2D">
                <w:t>ELSE</w:t>
              </w:r>
            </w:smartTag>
            <w:r w:rsidRPr="00481D2D">
              <w:t xml:space="preserve"> o - - SIP INFO method and package framework, advice of charge application server, advice of charge UA client, malicious communication identification application server, in-dialog overlap signalling application server, in-dialog overlap signalling UA client.</w:t>
            </w:r>
          </w:p>
          <w:p w:rsidR="003B5BA4" w:rsidRPr="00481D2D" w:rsidRDefault="003B5BA4" w:rsidP="003B5BA4">
            <w:pPr>
              <w:pStyle w:val="TAN"/>
            </w:pPr>
            <w:r w:rsidRPr="00481D2D">
              <w:t>c91:</w:t>
            </w:r>
            <w:r w:rsidR="006E59FF" w:rsidRPr="00481D2D">
              <w:tab/>
            </w:r>
            <w:r w:rsidRPr="00481D2D">
              <w:t xml:space="preserve">IF A.3A/61 OR A.3A/62 OR A.3A/63 OR A.3A/71 THEN m </w:t>
            </w:r>
            <w:smartTag w:uri="urn:schemas-microsoft-com:office:smarttags" w:element="stockticker">
              <w:r w:rsidRPr="00481D2D">
                <w:t>ELSE</w:t>
              </w:r>
            </w:smartTag>
            <w:r w:rsidRPr="00481D2D">
              <w:t xml:space="preserve"> o - - SM-over-IP sender, SM-over-IP receiver, IP-SM-GW, IP-SM-GW.</w:t>
            </w:r>
          </w:p>
          <w:p w:rsidR="003B5BA4" w:rsidRPr="00481D2D" w:rsidRDefault="003B5BA4" w:rsidP="003B5BA4">
            <w:pPr>
              <w:pStyle w:val="TAN"/>
            </w:pPr>
            <w:r w:rsidRPr="00481D2D">
              <w:t>c93:</w:t>
            </w:r>
            <w:r w:rsidRPr="00481D2D">
              <w:tab/>
              <w:t xml:space="preserve">IF A.3/7B OR A.3/7D OR A3A/84 THEN o </w:t>
            </w:r>
            <w:smartTag w:uri="urn:schemas-microsoft-com:office:smarttags" w:element="stockticker">
              <w:r w:rsidRPr="00481D2D">
                <w:t>ELSE</w:t>
              </w:r>
            </w:smartTag>
            <w:r w:rsidRPr="00481D2D">
              <w:t xml:space="preserve"> n/a - - AS acting as originating UA, AS performing 3rd party call control, EATF.</w:t>
            </w:r>
          </w:p>
          <w:p w:rsidR="003B5BA4" w:rsidRPr="00481D2D" w:rsidRDefault="003B5BA4" w:rsidP="003B5BA4">
            <w:pPr>
              <w:pStyle w:val="TAN"/>
            </w:pPr>
            <w:r w:rsidRPr="00481D2D">
              <w:t>c94:</w:t>
            </w:r>
            <w:r w:rsidRPr="00481D2D">
              <w:tab/>
              <w:t xml:space="preserve">IF A.3/4 OR A.3/7A OR A.3/7D THEN o </w:t>
            </w:r>
            <w:smartTag w:uri="urn:schemas-microsoft-com:office:smarttags" w:element="stockticker">
              <w:r w:rsidRPr="00481D2D">
                <w:t>ELSE</w:t>
              </w:r>
            </w:smartTag>
            <w:r w:rsidRPr="00481D2D">
              <w:t xml:space="preserve"> n/a - - S-CSCF and AS acting as terminating UA or redirect server or AS performing 3rd party call control.</w:t>
            </w:r>
          </w:p>
          <w:p w:rsidR="003B5BA4" w:rsidRPr="00481D2D" w:rsidRDefault="003B5BA4" w:rsidP="003B5BA4">
            <w:pPr>
              <w:pStyle w:val="TAN"/>
            </w:pPr>
            <w:r w:rsidRPr="00481D2D">
              <w:t>c96:</w:t>
            </w:r>
            <w:r w:rsidRPr="00481D2D">
              <w:tab/>
              <w:t xml:space="preserve">IF A.4/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3B5BA4" w:rsidRPr="00481D2D" w:rsidRDefault="003B5BA4" w:rsidP="003B5BA4">
            <w:pPr>
              <w:pStyle w:val="TAN"/>
            </w:pPr>
            <w:r w:rsidRPr="00481D2D">
              <w:t>c97:</w:t>
            </w:r>
            <w:r w:rsidRPr="00481D2D">
              <w:tab/>
              <w:t>IF (A.3/9B OR A.3/9C</w:t>
            </w:r>
            <w:r w:rsidR="004B7FBD" w:rsidRPr="00481D2D">
              <w:t xml:space="preserve"> OR A.3/13B OR A.3/13C</w:t>
            </w:r>
            <w:r w:rsidRPr="00481D2D">
              <w:t xml:space="preserve">) </w:t>
            </w:r>
            <w:smartTag w:uri="urn:schemas-microsoft-com:office:smarttags" w:element="stockticker">
              <w:r w:rsidRPr="00481D2D">
                <w:t>AND</w:t>
              </w:r>
            </w:smartTag>
            <w:r w:rsidRPr="00481D2D">
              <w:t xml:space="preserve"> A.4/30 THEN m </w:t>
            </w:r>
            <w:smartTag w:uri="urn:schemas-microsoft-com:office:smarttags" w:element="stockticker">
              <w:r w:rsidRPr="00481D2D">
                <w:t>ELSE</w:t>
              </w:r>
            </w:smartTag>
            <w:r w:rsidRPr="00481D2D">
              <w:t xml:space="preserve"> IF (A.3/7D OR A.3/11 OR A.3C/1) </w:t>
            </w:r>
            <w:smartTag w:uri="urn:schemas-microsoft-com:office:smarttags" w:element="stockticker">
              <w:r w:rsidRPr="00481D2D">
                <w:t>AND</w:t>
              </w:r>
            </w:smartTag>
            <w:r w:rsidRPr="00481D2D">
              <w:t xml:space="preserve"> A.4/30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AS performing 3rd party call control, E-CSCF, UE performing the functions of an external attached network and extensions to the Session Initiation Protocol (SIP) for asserted identity within trusted networks.</w:t>
            </w:r>
          </w:p>
          <w:p w:rsidR="003B5BA4" w:rsidRPr="00481D2D" w:rsidRDefault="003B5BA4" w:rsidP="003B5BA4">
            <w:pPr>
              <w:pStyle w:val="TAN"/>
            </w:pPr>
            <w:r w:rsidRPr="00481D2D">
              <w:t>c98:</w:t>
            </w:r>
            <w:r w:rsidRPr="00481D2D">
              <w:tab/>
              <w:t xml:space="preserve">IF A.3/7D OR A.3/9B OR A.3/9C </w:t>
            </w:r>
            <w:r w:rsidR="004B7FBD" w:rsidRPr="00481D2D">
              <w:t xml:space="preserve">OR A.3/13B OR A.3/13C </w:t>
            </w:r>
            <w:r w:rsidRPr="00481D2D">
              <w:t xml:space="preserve">OR A.3C/1 OR A3A/84 OR A.3A/89 THEN m </w:t>
            </w:r>
            <w:smartTag w:uri="urn:schemas-microsoft-com:office:smarttags" w:element="stockticker">
              <w:r w:rsidRPr="00481D2D">
                <w:t>ELSE</w:t>
              </w:r>
            </w:smartTag>
            <w:r w:rsidRPr="00481D2D">
              <w:t xml:space="preserve"> n/a - - AS performing 3rd party call control,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 UE performing the functions of an external attached network, EATF, ATCF (UA).</w:t>
            </w:r>
          </w:p>
          <w:p w:rsidR="003B5BA4" w:rsidRPr="00481D2D" w:rsidRDefault="003B5BA4" w:rsidP="003B5BA4">
            <w:pPr>
              <w:pStyle w:val="TAN"/>
            </w:pPr>
            <w:r w:rsidRPr="00481D2D">
              <w:t>c99:</w:t>
            </w:r>
            <w:r w:rsidRPr="00481D2D">
              <w:tab/>
              <w:t xml:space="preserve">IF A.4/15 </w:t>
            </w:r>
            <w:smartTag w:uri="urn:schemas-microsoft-com:office:smarttags" w:element="stockticker">
              <w:r w:rsidRPr="00481D2D">
                <w:t>AND</w:t>
              </w:r>
            </w:smartTag>
            <w:r w:rsidRPr="00481D2D">
              <w:t xml:space="preserve"> (A.3/9B OR A.3/9C</w:t>
            </w:r>
            <w:r w:rsidR="004B7FBD" w:rsidRPr="00481D2D">
              <w:t xml:space="preserve"> OR A.13/B OR A.13/C</w:t>
            </w:r>
            <w:r w:rsidRPr="00481D2D">
              <w:t xml:space="preserve">) THEN m </w:t>
            </w:r>
            <w:smartTag w:uri="urn:schemas-microsoft-com:office:smarttags" w:element="stockticker">
              <w:r w:rsidRPr="00481D2D">
                <w:t>ELSE</w:t>
              </w:r>
            </w:smartTag>
            <w:r w:rsidRPr="00481D2D">
              <w:t xml:space="preserve"> IF A.4/15 THEN o </w:t>
            </w:r>
            <w:smartTag w:uri="urn:schemas-microsoft-com:office:smarttags" w:element="stockticker">
              <w:r w:rsidRPr="00481D2D">
                <w:t>ELSE</w:t>
              </w:r>
            </w:smartTag>
            <w:r w:rsidRPr="00481D2D">
              <w:t xml:space="preserve"> n/a - - the REFER method, IBCF (IMS-</w:t>
            </w:r>
            <w:smartTag w:uri="urn:schemas-microsoft-com:office:smarttags" w:element="stockticker">
              <w:r w:rsidRPr="00481D2D">
                <w:t>ALG</w:t>
              </w:r>
            </w:smartTag>
            <w:r w:rsidRPr="00481D2D">
              <w:t>), IBCF (Screening of SIP signalling)</w:t>
            </w:r>
            <w:r w:rsidR="004B7FBD" w:rsidRPr="00481D2D">
              <w:t>, ISC gateway function (IMS-</w:t>
            </w:r>
            <w:smartTag w:uri="urn:schemas-microsoft-com:office:smarttags" w:element="stockticker">
              <w:r w:rsidR="004B7FBD" w:rsidRPr="00481D2D">
                <w:t>ALG</w:t>
              </w:r>
            </w:smartTag>
            <w:r w:rsidR="004B7FBD" w:rsidRPr="00481D2D">
              <w:t>), ISC gateway function (Screening of SIP signalling)</w:t>
            </w:r>
            <w:r w:rsidRPr="00481D2D">
              <w:t>.</w:t>
            </w:r>
          </w:p>
          <w:p w:rsidR="003B5BA4" w:rsidRPr="00481D2D" w:rsidRDefault="003B5BA4" w:rsidP="000E19AA">
            <w:pPr>
              <w:pStyle w:val="TAN"/>
            </w:pPr>
            <w:r w:rsidRPr="00481D2D">
              <w:t>c100:</w:t>
            </w:r>
            <w:r w:rsidRPr="00481D2D">
              <w:tab/>
              <w:t xml:space="preserve">IF A.3/6 OR A.3A/57 OR A.3A/58 OR A.3A/59 OR A.3A/60 </w:t>
            </w:r>
            <w:r w:rsidR="00A43D8F" w:rsidRPr="00481D2D">
              <w:t xml:space="preserve">OR A.3A/81 OR A.3A/81A </w:t>
            </w:r>
            <w:r w:rsidR="000E19AA" w:rsidRPr="00481D2D">
              <w:t xml:space="preserve">OR A.3A/81B </w:t>
            </w:r>
            <w:r w:rsidRPr="00481D2D">
              <w:t xml:space="preserve">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r w:rsidR="00A43D8F" w:rsidRPr="00481D2D">
              <w:t xml:space="preserve">, </w:t>
            </w:r>
            <w:smartTag w:uri="urn:schemas-microsoft-com:office:smarttags" w:element="stockticker">
              <w:r w:rsidR="00A43D8F" w:rsidRPr="00481D2D">
                <w:t>MSC</w:t>
              </w:r>
            </w:smartTag>
            <w:r w:rsidR="00A43D8F" w:rsidRPr="00481D2D">
              <w:t xml:space="preserve"> server enhanced for ICS, </w:t>
            </w:r>
            <w:smartTag w:uri="urn:schemas-microsoft-com:office:smarttags" w:element="stockticker">
              <w:r w:rsidR="00A43D8F" w:rsidRPr="00481D2D">
                <w:t>MSC</w:t>
              </w:r>
            </w:smartTag>
            <w:r w:rsidR="00A43D8F" w:rsidRPr="00481D2D">
              <w:t xml:space="preserve"> server enhanced for SRVCC using SIP interface</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3B5BA4" w:rsidRPr="00481D2D" w:rsidRDefault="003B5BA4" w:rsidP="003B5BA4">
            <w:pPr>
              <w:pStyle w:val="TAN"/>
            </w:pPr>
            <w:r w:rsidRPr="00481D2D">
              <w:t>c101:</w:t>
            </w:r>
            <w:r w:rsidRPr="00481D2D">
              <w:tab/>
              <w:t xml:space="preserve">IF A.3D/30 </w:t>
            </w:r>
            <w:r w:rsidR="00152D0D" w:rsidRPr="00481D2D">
              <w:t xml:space="preserve">OR A.3D/20A OR A.3D/20B OR A.3D/20C </w:t>
            </w:r>
            <w:r w:rsidR="000A72B5" w:rsidRPr="00481D2D">
              <w:t xml:space="preserve">OR A.3D/31 </w:t>
            </w:r>
            <w:r w:rsidRPr="00481D2D">
              <w:t xml:space="preserve">THEN m </w:t>
            </w:r>
            <w:smartTag w:uri="urn:schemas-microsoft-com:office:smarttags" w:element="stockticker">
              <w:r w:rsidRPr="00481D2D">
                <w:t>ELSE</w:t>
              </w:r>
            </w:smartTag>
            <w:r w:rsidRPr="00481D2D">
              <w:t xml:space="preserve"> n/a - - end-to-access-edge media security using SDES</w:t>
            </w:r>
            <w:r w:rsidR="00152D0D" w:rsidRPr="00481D2D">
              <w:t xml:space="preserve">, end-to-access-edge media security for MSRP using </w:t>
            </w:r>
            <w:smartTag w:uri="urn:schemas-microsoft-com:office:smarttags" w:element="stockticker">
              <w:r w:rsidR="00152D0D" w:rsidRPr="00481D2D">
                <w:t>TLS</w:t>
              </w:r>
            </w:smartTag>
            <w:r w:rsidR="00152D0D" w:rsidRPr="00481D2D">
              <w:t xml:space="preserve"> and certificate fingerprints, end-to-access-edge media security for BFCP using </w:t>
            </w:r>
            <w:smartTag w:uri="urn:schemas-microsoft-com:office:smarttags" w:element="stockticker">
              <w:r w:rsidR="00152D0D" w:rsidRPr="00481D2D">
                <w:t>TLS</w:t>
              </w:r>
            </w:smartTag>
            <w:r w:rsidR="00152D0D"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rsidR="003B5BA4" w:rsidRPr="00481D2D" w:rsidRDefault="003B5BA4" w:rsidP="003B5BA4">
            <w:pPr>
              <w:pStyle w:val="TAN"/>
            </w:pPr>
            <w:r w:rsidRPr="00481D2D">
              <w:t>c102:</w:t>
            </w:r>
            <w:r w:rsidRPr="00481D2D">
              <w:tab/>
              <w:t xml:space="preserve">IF A.3A/11 OR A.3A/12 OR A.3/9 THEN m </w:t>
            </w:r>
            <w:smartTag w:uri="urn:schemas-microsoft-com:office:smarttags" w:element="stockticker">
              <w:r w:rsidRPr="00481D2D">
                <w:t>ELSE</w:t>
              </w:r>
            </w:smartTag>
            <w:r w:rsidRPr="00481D2D">
              <w:t xml:space="preserve"> n/a - - conference focus, conference participant, IBCF.</w:t>
            </w:r>
          </w:p>
          <w:p w:rsidR="003B5BA4" w:rsidRPr="00481D2D" w:rsidDel="002F4781" w:rsidRDefault="003B5BA4" w:rsidP="003B5BA4">
            <w:pPr>
              <w:pStyle w:val="TAN"/>
            </w:pPr>
            <w:r w:rsidRPr="00481D2D">
              <w:t>c103:</w:t>
            </w:r>
            <w:r w:rsidRPr="00481D2D">
              <w:tab/>
              <w:t xml:space="preserve">IF A.3/1 THEN o </w:t>
            </w:r>
            <w:smartTag w:uri="urn:schemas-microsoft-com:office:smarttags" w:element="stockticker">
              <w:r w:rsidRPr="00481D2D">
                <w:t>ELSE</w:t>
              </w:r>
            </w:smartTag>
            <w:r w:rsidRPr="00481D2D">
              <w:t xml:space="preserve"> IF A.3/2 OR A.3/4 THEN m </w:t>
            </w:r>
            <w:smartTag w:uri="urn:schemas-microsoft-com:office:smarttags" w:element="stockticker">
              <w:r w:rsidRPr="00481D2D">
                <w:t>ELSE</w:t>
              </w:r>
            </w:smartTag>
            <w:r w:rsidRPr="00481D2D">
              <w:t xml:space="preserve"> n/a - - UE, P-CSCF, S-CSCF.</w:t>
            </w:r>
          </w:p>
          <w:p w:rsidR="003B5BA4" w:rsidRPr="00481D2D" w:rsidRDefault="003B5BA4" w:rsidP="003B5BA4">
            <w:pPr>
              <w:pStyle w:val="TAN"/>
            </w:pPr>
            <w:r w:rsidRPr="00481D2D">
              <w:t>c104:</w:t>
            </w:r>
            <w:r w:rsidRPr="00481D2D">
              <w:tab/>
              <w:t xml:space="preserve">IF A.3/9B </w:t>
            </w:r>
            <w:r w:rsidR="004B7FBD"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4B7FBD" w:rsidRPr="00481D2D">
              <w:t>, ISC gateway function (IMS-</w:t>
            </w:r>
            <w:smartTag w:uri="urn:schemas-microsoft-com:office:smarttags" w:element="stockticker">
              <w:r w:rsidR="004B7FBD" w:rsidRPr="00481D2D">
                <w:t>ALG</w:t>
              </w:r>
            </w:smartTag>
            <w:r w:rsidR="004B7FBD" w:rsidRPr="00481D2D">
              <w:t>)</w:t>
            </w:r>
            <w:r w:rsidRPr="00481D2D">
              <w:t>, AS acting as terminating UA, AS acting as originating UA, AS performing 3</w:t>
            </w:r>
            <w:r w:rsidRPr="00481D2D">
              <w:rPr>
                <w:vertAlign w:val="superscript"/>
              </w:rPr>
              <w:t>rd</w:t>
            </w:r>
            <w:r w:rsidRPr="00481D2D">
              <w:t xml:space="preserve"> party call control.</w:t>
            </w:r>
          </w:p>
        </w:tc>
      </w:tr>
      <w:tr w:rsidR="00D17D10" w:rsidRPr="00481D2D">
        <w:trPr>
          <w:cantSplit/>
        </w:trPr>
        <w:tc>
          <w:tcPr>
            <w:tcW w:w="9649" w:type="dxa"/>
            <w:gridSpan w:val="6"/>
          </w:tcPr>
          <w:p w:rsidR="00D17D10" w:rsidRPr="00481D2D" w:rsidRDefault="00D17D10" w:rsidP="00D17D10">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A.3/9B </w:t>
            </w:r>
            <w:r w:rsidR="004B7FBD" w:rsidRPr="00481D2D">
              <w:rPr>
                <w:lang w:eastAsia="ja-JP"/>
              </w:rPr>
              <w:t xml:space="preserve">OR A.3/13B </w:t>
            </w:r>
            <w:r w:rsidRPr="00481D2D">
              <w:rPr>
                <w:lang w:eastAsia="ja-JP"/>
              </w:rPr>
              <w:t>OR</w:t>
            </w:r>
            <w:r w:rsidRPr="00481D2D">
              <w:rPr>
                <w:rFonts w:hint="eastAsia"/>
                <w:lang w:eastAsia="ja-JP"/>
              </w:rPr>
              <w:t xml:space="preserve"> </w:t>
            </w:r>
            <w:r w:rsidRPr="00481D2D">
              <w:rPr>
                <w:lang w:eastAsia="ja-JP"/>
              </w:rPr>
              <w:t xml:space="preserve">A.3A/82 OR A.3A/83 OR A.3A/87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IBCF (IMS-</w:t>
            </w:r>
            <w:smartTag w:uri="urn:schemas-microsoft-com:office:smarttags" w:element="stockticker">
              <w:r w:rsidRPr="00481D2D">
                <w:rPr>
                  <w:lang w:eastAsia="ja-JP"/>
                </w:rPr>
                <w:t>ALG</w:t>
              </w:r>
            </w:smartTag>
            <w:r w:rsidRPr="00481D2D">
              <w:rPr>
                <w:lang w:eastAsia="ja-JP"/>
              </w:rPr>
              <w:t>)</w:t>
            </w:r>
            <w:r w:rsidR="004B7FBD" w:rsidRPr="00481D2D">
              <w:t>, ISC gateway function (IMS-</w:t>
            </w:r>
            <w:smartTag w:uri="urn:schemas-microsoft-com:office:smarttags" w:element="stockticker">
              <w:r w:rsidR="004B7FBD" w:rsidRPr="00481D2D">
                <w:t>ALG</w:t>
              </w:r>
            </w:smartTag>
            <w:r w:rsidR="004B7FBD" w:rsidRPr="00481D2D">
              <w:t>)</w:t>
            </w:r>
            <w:r w:rsidRPr="00481D2D">
              <w:rPr>
                <w:lang w:eastAsia="ja-JP"/>
              </w:rPr>
              <w:t>,</w:t>
            </w:r>
            <w:r w:rsidRPr="00481D2D">
              <w:rPr>
                <w:rFonts w:hint="eastAsia"/>
                <w:lang w:eastAsia="ja-JP"/>
              </w:rPr>
              <w:t xml:space="preserve"> </w:t>
            </w:r>
            <w:r w:rsidRPr="00481D2D">
              <w:rPr>
                <w:lang w:eastAsia="ja-JP"/>
              </w:rPr>
              <w:t xml:space="preserve">ICS user agent, </w:t>
            </w:r>
            <w:smartTag w:uri="urn:schemas-microsoft-com:office:smarttags" w:element="stockticker">
              <w:r w:rsidRPr="00481D2D">
                <w:rPr>
                  <w:lang w:eastAsia="ja-JP"/>
                </w:rPr>
                <w:t>SCC</w:t>
              </w:r>
            </w:smartTag>
            <w:r w:rsidRPr="00481D2D">
              <w:rPr>
                <w:lang w:eastAsia="ja-JP"/>
              </w:rPr>
              <w:t xml:space="preserve"> application server, Session continuity controller UE</w:t>
            </w:r>
            <w:r w:rsidRPr="00481D2D">
              <w:t>, ATCF (UA)</w:t>
            </w:r>
            <w:r w:rsidRPr="00481D2D">
              <w:rPr>
                <w:lang w:eastAsia="ja-JP"/>
              </w:rPr>
              <w:t>.</w:t>
            </w:r>
          </w:p>
          <w:p w:rsidR="00D17D10" w:rsidRPr="00481D2D" w:rsidRDefault="00D17D10" w:rsidP="00D17D10">
            <w:pPr>
              <w:pStyle w:val="TAN"/>
              <w:rPr>
                <w:lang w:eastAsia="ja-JP"/>
              </w:rPr>
            </w:pPr>
            <w:r w:rsidRPr="00481D2D">
              <w:rPr>
                <w:rFonts w:hint="eastAsia"/>
                <w:lang w:eastAsia="ja-JP"/>
              </w:rPr>
              <w:t>c</w:t>
            </w:r>
            <w:r w:rsidRPr="00481D2D">
              <w:rPr>
                <w:lang w:eastAsia="ja-JP"/>
              </w:rPr>
              <w:t>106</w:t>
            </w:r>
            <w:r w:rsidRPr="00481D2D">
              <w:rPr>
                <w:rFonts w:hint="eastAsia"/>
                <w:lang w:eastAsia="ja-JP"/>
              </w:rPr>
              <w:t>:</w:t>
            </w:r>
            <w:r w:rsidRPr="00481D2D">
              <w:tab/>
            </w:r>
            <w:r w:rsidRPr="00481D2D">
              <w:rPr>
                <w:lang w:eastAsia="ja-JP"/>
              </w:rPr>
              <w:t>IF A.3A/50A OR</w:t>
            </w:r>
            <w:r w:rsidRPr="00481D2D">
              <w:t xml:space="preserve"> </w:t>
            </w:r>
            <w:r w:rsidRPr="00481D2D">
              <w:rPr>
                <w:lang w:eastAsia="ja-JP"/>
              </w:rPr>
              <w:t xml:space="preserve">A.3A/83 </w:t>
            </w:r>
            <w:r w:rsidRPr="00481D2D">
              <w:t xml:space="preserve">OR A.3A/89 </w:t>
            </w:r>
            <w:r w:rsidRPr="00481D2D">
              <w:rPr>
                <w:lang w:eastAsia="ja-JP"/>
              </w:rPr>
              <w:t xml:space="preserve">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Multimedia telephony application server, </w:t>
            </w:r>
            <w:smartTag w:uri="urn:schemas-microsoft-com:office:smarttags" w:element="stockticker">
              <w:r w:rsidRPr="00481D2D">
                <w:rPr>
                  <w:lang w:eastAsia="ja-JP"/>
                </w:rPr>
                <w:t>SCC</w:t>
              </w:r>
            </w:smartTag>
            <w:r w:rsidRPr="00481D2D">
              <w:rPr>
                <w:lang w:eastAsia="ja-JP"/>
              </w:rPr>
              <w:t xml:space="preserve"> application server</w:t>
            </w:r>
            <w:r w:rsidRPr="00481D2D">
              <w:t>, ATCF (UA)</w:t>
            </w:r>
            <w:r w:rsidRPr="00481D2D">
              <w:rPr>
                <w:lang w:eastAsia="ja-JP"/>
              </w:rPr>
              <w:t>.</w:t>
            </w:r>
          </w:p>
          <w:p w:rsidR="009451C1" w:rsidRPr="00481D2D" w:rsidRDefault="009451C1" w:rsidP="00D17D10">
            <w:pPr>
              <w:pStyle w:val="TAN"/>
            </w:pPr>
            <w:r w:rsidRPr="00481D2D">
              <w:t>c107:</w:t>
            </w:r>
            <w:r w:rsidRPr="00481D2D">
              <w:tab/>
              <w:t xml:space="preserve">IF A.3C/1 OR A.4/2 THEN o </w:t>
            </w:r>
            <w:smartTag w:uri="urn:schemas-microsoft-com:office:smarttags" w:element="stockticker">
              <w:r w:rsidRPr="00481D2D">
                <w:t>ELSE</w:t>
              </w:r>
            </w:smartTag>
            <w:r w:rsidRPr="00481D2D">
              <w:t xml:space="preserve"> n/a - - UE performing the functions of an external attached network, registrar.</w:t>
            </w:r>
          </w:p>
          <w:p w:rsidR="00A711AD" w:rsidRPr="00481D2D" w:rsidRDefault="00A711AD" w:rsidP="00A711AD">
            <w:pPr>
              <w:pStyle w:val="TAN"/>
            </w:pPr>
            <w:r w:rsidRPr="00481D2D">
              <w:t>c108:</w:t>
            </w:r>
            <w:r w:rsidRPr="00481D2D">
              <w:tab/>
              <w:t xml:space="preserve">IF A.3/7 OR A.3/8 OR A.3/8A THEN o </w:t>
            </w:r>
            <w:smartTag w:uri="urn:schemas-microsoft-com:office:smarttags" w:element="stockticker">
              <w:r w:rsidRPr="00481D2D">
                <w:t>ELSE</w:t>
              </w:r>
            </w:smartTag>
            <w:r w:rsidRPr="00481D2D">
              <w:t xml:space="preserve"> n/a - - AS, MRFC, MRB.</w:t>
            </w:r>
          </w:p>
          <w:p w:rsidR="002512B3" w:rsidRPr="00481D2D" w:rsidRDefault="002512B3" w:rsidP="002512B3">
            <w:pPr>
              <w:pStyle w:val="TAN"/>
            </w:pPr>
            <w:r w:rsidRPr="00481D2D">
              <w:t>c109:</w:t>
            </w:r>
            <w:r w:rsidRPr="00481D2D">
              <w:tab/>
              <w:t xml:space="preserve">IF A.4/76 THEN o </w:t>
            </w:r>
            <w:smartTag w:uri="urn:schemas-microsoft-com:office:smarttags" w:element="stockticker">
              <w:r w:rsidRPr="00481D2D">
                <w:t>ELSE</w:t>
              </w:r>
            </w:smartTag>
            <w:r w:rsidRPr="00481D2D">
              <w:t xml:space="preserve"> n/a - - </w:t>
            </w:r>
            <w:r w:rsidRPr="00481D2D">
              <w:rPr>
                <w:rFonts w:eastAsia="Batang"/>
              </w:rPr>
              <w:t>a mechanism for transporting user to user call control information in SIP.</w:t>
            </w:r>
          </w:p>
          <w:p w:rsidR="001C5036" w:rsidRPr="00481D2D" w:rsidRDefault="001C5036" w:rsidP="001C5036">
            <w:pPr>
              <w:pStyle w:val="TAN"/>
            </w:pPr>
            <w:r w:rsidRPr="00481D2D">
              <w:t>c110:</w:t>
            </w:r>
            <w:r w:rsidRPr="00481D2D">
              <w:tab/>
              <w:t xml:space="preserve">IF A.3/1 THEN m </w:t>
            </w:r>
            <w:smartTag w:uri="urn:schemas-microsoft-com:office:smarttags" w:element="stockticker">
              <w:r w:rsidRPr="00481D2D">
                <w:t>ELSE</w:t>
              </w:r>
            </w:smartTag>
            <w:r w:rsidRPr="00481D2D">
              <w:t xml:space="preserve"> IF A.3/2 OR A.3/3 OR A.3/4 THEN o </w:t>
            </w:r>
            <w:smartTag w:uri="urn:schemas-microsoft-com:office:smarttags" w:element="stockticker">
              <w:r w:rsidRPr="00481D2D">
                <w:t>ELSE</w:t>
              </w:r>
            </w:smartTag>
            <w:r w:rsidRPr="00481D2D">
              <w:t xml:space="preserve"> n/a - - </w:t>
            </w:r>
            <w:r w:rsidRPr="00481D2D">
              <w:rPr>
                <w:rFonts w:eastAsia="Batang"/>
              </w:rPr>
              <w:t>UE, P-CSCF, I-CSCF, S-CSCF.</w:t>
            </w:r>
          </w:p>
          <w:p w:rsidR="00FC1D3D" w:rsidRPr="00481D2D" w:rsidRDefault="00FC1D3D" w:rsidP="00FC1D3D">
            <w:pPr>
              <w:pStyle w:val="TAN"/>
            </w:pPr>
            <w:r w:rsidRPr="00481D2D">
              <w:t>c111:</w:t>
            </w:r>
            <w:r w:rsidRPr="00481D2D">
              <w:tab/>
              <w:t xml:space="preserve">IF A.3/1 OR A.3/2 THEN m </w:t>
            </w:r>
            <w:smartTag w:uri="urn:schemas-microsoft-com:office:smarttags" w:element="stockticker">
              <w:r w:rsidRPr="00481D2D">
                <w:t>ELSE</w:t>
              </w:r>
            </w:smartTag>
            <w:r w:rsidRPr="00481D2D">
              <w:t xml:space="preserve"> n/a - - </w:t>
            </w:r>
            <w:r w:rsidRPr="00481D2D">
              <w:rPr>
                <w:rFonts w:eastAsia="Batang"/>
              </w:rPr>
              <w:t>UE, P-CSCF.</w:t>
            </w:r>
          </w:p>
          <w:p w:rsidR="008B217A" w:rsidRPr="00481D2D" w:rsidRDefault="008B217A" w:rsidP="008B217A">
            <w:pPr>
              <w:pStyle w:val="TAN"/>
            </w:pPr>
            <w:r w:rsidRPr="00481D2D">
              <w:t>c112:</w:t>
            </w:r>
            <w:r w:rsidRPr="00481D2D">
              <w:tab/>
              <w:t xml:space="preserve">IF NOT (A.3/1 </w:t>
            </w:r>
            <w:smartTag w:uri="urn:schemas-microsoft-com:office:smarttags" w:element="stockticker">
              <w:r w:rsidRPr="00481D2D">
                <w:t>AND</w:t>
              </w:r>
            </w:smartTag>
            <w:r w:rsidRPr="00481D2D">
              <w:t xml:space="preserve"> NOT A.3C/1) THEN o </w:t>
            </w:r>
            <w:smartTag w:uri="urn:schemas-microsoft-com:office:smarttags" w:element="stockticker">
              <w:r w:rsidRPr="00481D2D">
                <w:t>ELSE</w:t>
              </w:r>
            </w:smartTag>
            <w:r w:rsidRPr="00481D2D">
              <w:t xml:space="preserve"> n/a - - not UE, UE performing the functions of an external attached network.</w:t>
            </w:r>
          </w:p>
          <w:p w:rsidR="008B217A" w:rsidRPr="00481D2D" w:rsidRDefault="008B217A" w:rsidP="008B217A">
            <w:pPr>
              <w:pStyle w:val="TAN"/>
            </w:pPr>
            <w:r w:rsidRPr="00481D2D">
              <w:t>c113:</w:t>
            </w:r>
            <w:r w:rsidRPr="00481D2D">
              <w:tab/>
              <w:t xml:space="preserve">IF A.4/104 THEN o.7 </w:t>
            </w:r>
            <w:smartTag w:uri="urn:schemas-microsoft-com:office:smarttags" w:element="stockticker">
              <w:r w:rsidRPr="00481D2D">
                <w:t>ELSE</w:t>
              </w:r>
            </w:smartTag>
            <w:r w:rsidRPr="00481D2D">
              <w:t xml:space="preserve"> n/a - - </w:t>
            </w:r>
            <w:r w:rsidRPr="00481D2D">
              <w:rPr>
                <w:rFonts w:cs="Arial"/>
                <w:szCs w:val="18"/>
              </w:rPr>
              <w:t>SIP overload control.</w:t>
            </w:r>
          </w:p>
          <w:p w:rsidR="008B217A" w:rsidRPr="00481D2D" w:rsidRDefault="008B217A" w:rsidP="008B217A">
            <w:pPr>
              <w:pStyle w:val="TAN"/>
            </w:pPr>
            <w:r w:rsidRPr="00481D2D">
              <w:t>c114:</w:t>
            </w:r>
            <w:r w:rsidRPr="00481D2D">
              <w:tab/>
              <w:t>IF A.4/104 THEN IF A.3/4 OR A.3/7 OR A.3/</w:t>
            </w:r>
            <w:r w:rsidR="006469F3" w:rsidRPr="00481D2D">
              <w:t>10</w:t>
            </w:r>
            <w:r w:rsidRPr="00481D2D">
              <w:t xml:space="preserve"> THEN o.7 </w:t>
            </w:r>
            <w:smartTag w:uri="urn:schemas-microsoft-com:office:smarttags" w:element="stockticker">
              <w:r w:rsidRPr="00481D2D">
                <w:t>ELSE</w:t>
              </w:r>
            </w:smartTag>
            <w:r w:rsidRPr="00481D2D">
              <w:t xml:space="preserve"> n/a - - </w:t>
            </w:r>
            <w:r w:rsidRPr="00481D2D">
              <w:rPr>
                <w:rFonts w:cs="Arial"/>
                <w:szCs w:val="18"/>
              </w:rPr>
              <w:t xml:space="preserve">SIP overload control, S-CSCF, AS, </w:t>
            </w:r>
            <w:r w:rsidR="006469F3" w:rsidRPr="00481D2D">
              <w:rPr>
                <w:rFonts w:cs="Arial"/>
                <w:szCs w:val="18"/>
              </w:rPr>
              <w:t>a</w:t>
            </w:r>
            <w:r w:rsidR="006469F3" w:rsidRPr="00481D2D">
              <w:t>dditional routeing functionality</w:t>
            </w:r>
            <w:r w:rsidRPr="00481D2D">
              <w:rPr>
                <w:rFonts w:cs="Arial"/>
                <w:szCs w:val="18"/>
              </w:rPr>
              <w:t>.</w:t>
            </w:r>
          </w:p>
          <w:p w:rsidR="00571339" w:rsidRPr="00481D2D" w:rsidRDefault="0060585E" w:rsidP="00571339">
            <w:pPr>
              <w:pStyle w:val="TAN"/>
              <w:rPr>
                <w:rFonts w:cs="Arial"/>
                <w:szCs w:val="18"/>
              </w:rPr>
            </w:pPr>
            <w:r w:rsidRPr="00481D2D">
              <w:t>c115:</w:t>
            </w:r>
            <w:r w:rsidRPr="00481D2D">
              <w:tab/>
              <w:t xml:space="preserve">IF A.3/6 OR A.3/9 OR A.3/7 THEN o </w:t>
            </w:r>
            <w:smartTag w:uri="urn:schemas-microsoft-com:office:smarttags" w:element="stockticker">
              <w:r w:rsidRPr="00481D2D">
                <w:t>ELSE</w:t>
              </w:r>
            </w:smartTag>
            <w:r w:rsidRPr="00481D2D">
              <w:t xml:space="preserve"> n/a - - MGCF, </w:t>
            </w:r>
            <w:r w:rsidRPr="00481D2D">
              <w:rPr>
                <w:rFonts w:cs="Arial"/>
                <w:szCs w:val="18"/>
              </w:rPr>
              <w:t>IBCF, AS</w:t>
            </w:r>
          </w:p>
          <w:p w:rsidR="0060585E" w:rsidRPr="00481D2D" w:rsidRDefault="00571339" w:rsidP="00571339">
            <w:pPr>
              <w:pStyle w:val="TAN"/>
            </w:pPr>
            <w:r w:rsidRPr="00481D2D">
              <w:t>c116:</w:t>
            </w:r>
            <w:r w:rsidRPr="00481D2D">
              <w:tab/>
              <w:t xml:space="preserve">IF A.3/2A OR A.3/6 </w:t>
            </w:r>
            <w:r w:rsidR="002924B5" w:rsidRPr="00481D2D">
              <w:t xml:space="preserve">OR A.3/7 </w:t>
            </w:r>
            <w:r w:rsidRPr="00481D2D">
              <w:t xml:space="preserve">OR A.3/9 THEN o </w:t>
            </w:r>
            <w:smartTag w:uri="urn:schemas-microsoft-com:office:smarttags" w:element="stockticker">
              <w:r w:rsidRPr="00481D2D">
                <w:t>ELSE</w:t>
              </w:r>
            </w:smartTag>
            <w:r w:rsidRPr="00481D2D">
              <w:t xml:space="preserve"> </w:t>
            </w:r>
            <w:r w:rsidR="004F085D" w:rsidRPr="00481D2D">
              <w:t xml:space="preserve">IF A.3/1 THEN x </w:t>
            </w:r>
            <w:smartTag w:uri="urn:schemas-microsoft-com:office:smarttags" w:element="stockticker">
              <w:r w:rsidR="004F085D" w:rsidRPr="00481D2D">
                <w:t>ELSE</w:t>
              </w:r>
            </w:smartTag>
            <w:r w:rsidR="004F085D" w:rsidRPr="00481D2D">
              <w:t xml:space="preserve"> </w:t>
            </w:r>
            <w:r w:rsidRPr="00481D2D">
              <w:t>n/a - - P-CSCF (IMS-</w:t>
            </w:r>
            <w:smartTag w:uri="urn:schemas-microsoft-com:office:smarttags" w:element="stockticker">
              <w:r w:rsidRPr="00481D2D">
                <w:t>ALG</w:t>
              </w:r>
            </w:smartTag>
            <w:r w:rsidRPr="00481D2D">
              <w:t xml:space="preserve">), MGCF, </w:t>
            </w:r>
            <w:r w:rsidR="002924B5" w:rsidRPr="00481D2D">
              <w:t xml:space="preserve">AS, </w:t>
            </w:r>
            <w:r w:rsidRPr="00481D2D">
              <w:t>IBCF</w:t>
            </w:r>
            <w:r w:rsidR="004F085D" w:rsidRPr="00481D2D">
              <w:t>, UE</w:t>
            </w:r>
            <w:r w:rsidRPr="00481D2D">
              <w:t>.</w:t>
            </w:r>
          </w:p>
          <w:p w:rsidR="00D03BA9" w:rsidRPr="00481D2D" w:rsidRDefault="00D03BA9" w:rsidP="00A43D8F">
            <w:pPr>
              <w:pStyle w:val="TAN"/>
            </w:pPr>
            <w:r w:rsidRPr="00481D2D">
              <w:t>c117</w:t>
            </w:r>
            <w:r w:rsidR="006E59FF" w:rsidRPr="00481D2D">
              <w:tab/>
            </w:r>
            <w:r w:rsidRPr="00481D2D">
              <w:t xml:space="preserve">IF A.3/2 OR A.3/4 OR OR A.3/9 OR A.3A/81 OR A.3A/83 OR A.3A/89 </w:t>
            </w:r>
            <w:r w:rsidR="00A43D8F" w:rsidRPr="00481D2D">
              <w:t xml:space="preserve">OR A.3A/81A </w:t>
            </w:r>
            <w:r w:rsidRPr="00481D2D">
              <w:t xml:space="preserve">THEN o </w:t>
            </w:r>
            <w:smartTag w:uri="urn:schemas-microsoft-com:office:smarttags" w:element="stockticker">
              <w:r w:rsidRPr="00481D2D">
                <w:t>ELSE</w:t>
              </w:r>
            </w:smartTag>
            <w:r w:rsidRPr="00481D2D">
              <w:t xml:space="preserve"> n/a - - P-CSCF, S-CSCF, IB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SCC</w:t>
              </w:r>
            </w:smartTag>
            <w:r w:rsidRPr="00481D2D">
              <w:t xml:space="preserve"> application server, ATCF (UA)</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w:t>
            </w:r>
            <w:r w:rsidR="003D192A" w:rsidRPr="00481D2D">
              <w:t>.</w:t>
            </w:r>
          </w:p>
          <w:p w:rsidR="009242F1" w:rsidRPr="00481D2D" w:rsidRDefault="009242F1" w:rsidP="009242F1">
            <w:pPr>
              <w:pStyle w:val="TAN"/>
            </w:pPr>
            <w:r w:rsidRPr="00481D2D">
              <w:t>c118:</w:t>
            </w:r>
            <w:r w:rsidRPr="00481D2D">
              <w:tab/>
              <w:t xml:space="preserve">IF A.4/4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rsidR="00DB73D1" w:rsidRPr="00481D2D" w:rsidRDefault="00DB73D1" w:rsidP="00DB73D1">
            <w:pPr>
              <w:pStyle w:val="TAN"/>
              <w:rPr>
                <w:color w:val="0D0D0D"/>
                <w:lang w:eastAsia="ja-JP"/>
              </w:rPr>
            </w:pPr>
            <w:r w:rsidRPr="00481D2D">
              <w:rPr>
                <w:color w:val="0D0D0D"/>
                <w:lang w:eastAsia="ja-JP"/>
              </w:rPr>
              <w:t>c119:</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rsidR="00DB73D1" w:rsidRPr="00481D2D" w:rsidRDefault="00DB73D1" w:rsidP="00DB73D1">
            <w:pPr>
              <w:pStyle w:val="TAN"/>
              <w:rPr>
                <w:rFonts w:cs="Arial"/>
                <w:color w:val="0D0D0D"/>
                <w:szCs w:val="18"/>
                <w:lang w:eastAsia="ja-JP"/>
              </w:rPr>
            </w:pPr>
            <w:r w:rsidRPr="00481D2D">
              <w:rPr>
                <w:color w:val="0D0D0D"/>
                <w:lang w:eastAsia="ja-JP"/>
              </w:rPr>
              <w:t>c120:</w:t>
            </w:r>
            <w:r w:rsidRPr="00481D2D">
              <w:rPr>
                <w:color w:val="0D0D0D"/>
                <w:lang w:eastAsia="ja-JP"/>
              </w:rPr>
              <w:tab/>
              <w:t xml:space="preserve">IF A.3/2A OR A.3/9 THEN o </w:t>
            </w:r>
            <w:smartTag w:uri="urn:schemas-microsoft-com:office:smarttags" w:element="stockticker">
              <w:r w:rsidRPr="00481D2D">
                <w:rPr>
                  <w:color w:val="0D0D0D"/>
                  <w:lang w:eastAsia="ja-JP"/>
                </w:rPr>
                <w:t>ELSE</w:t>
              </w:r>
            </w:smartTag>
            <w:r w:rsidRPr="00481D2D">
              <w:rPr>
                <w:color w:val="0D0D0D"/>
                <w:lang w:eastAsia="ja-JP"/>
              </w:rPr>
              <w:t xml:space="preserve"> n/a - - </w:t>
            </w:r>
            <w:r w:rsidRPr="00481D2D">
              <w:t>P-CSCF (IMS-</w:t>
            </w:r>
            <w:smartTag w:uri="urn:schemas-microsoft-com:office:smarttags" w:element="stockticker">
              <w:r w:rsidRPr="00481D2D">
                <w:t>ALG</w:t>
              </w:r>
            </w:smartTag>
            <w:r w:rsidRPr="00481D2D">
              <w:t xml:space="preserve">), </w:t>
            </w:r>
            <w:r w:rsidRPr="00481D2D">
              <w:rPr>
                <w:color w:val="0D0D0D"/>
                <w:lang w:eastAsia="ja-JP"/>
              </w:rPr>
              <w:t>IBCF.</w:t>
            </w:r>
          </w:p>
          <w:p w:rsidR="000D241A" w:rsidRPr="00481D2D" w:rsidRDefault="000D241A" w:rsidP="000D241A">
            <w:pPr>
              <w:pStyle w:val="TAN"/>
              <w:rPr>
                <w:rFonts w:cs="Arial"/>
                <w:szCs w:val="18"/>
              </w:rPr>
            </w:pPr>
            <w:r w:rsidRPr="00481D2D">
              <w:t>c121:</w:t>
            </w:r>
            <w:r w:rsidRPr="00481D2D">
              <w:tab/>
              <w:t xml:space="preserve">IF A.4/15 THEN m </w:t>
            </w:r>
            <w:smartTag w:uri="urn:schemas-microsoft-com:office:smarttags" w:element="stockticker">
              <w:r w:rsidRPr="00481D2D">
                <w:t>ELSE</w:t>
              </w:r>
            </w:smartTag>
            <w:r w:rsidRPr="00481D2D">
              <w:t xml:space="preserve"> n/a - - the REFER method.</w:t>
            </w:r>
          </w:p>
          <w:p w:rsidR="000D241A" w:rsidRPr="00481D2D" w:rsidRDefault="000D241A" w:rsidP="000D241A">
            <w:pPr>
              <w:pStyle w:val="TAN"/>
              <w:rPr>
                <w:rFonts w:cs="Arial"/>
                <w:szCs w:val="18"/>
              </w:rPr>
            </w:pPr>
            <w:r w:rsidRPr="00481D2D">
              <w:t>c122:</w:t>
            </w:r>
            <w:r w:rsidRPr="00481D2D">
              <w:tab/>
              <w:t xml:space="preserve">IF A.4/22 THEN m </w:t>
            </w:r>
            <w:smartTag w:uri="urn:schemas-microsoft-com:office:smarttags" w:element="stockticker">
              <w:r w:rsidRPr="00481D2D">
                <w:t>ELSE</w:t>
              </w:r>
            </w:smartTag>
            <w:r w:rsidRPr="00481D2D">
              <w:t xml:space="preserve"> n/a - - act as a notifier.</w:t>
            </w:r>
          </w:p>
          <w:p w:rsidR="00F45FF3" w:rsidRPr="00481D2D" w:rsidRDefault="00F45FF3" w:rsidP="00F45FF3">
            <w:pPr>
              <w:pStyle w:val="TAN"/>
              <w:rPr>
                <w:rFonts w:cs="Arial"/>
                <w:color w:val="0D0D0D"/>
                <w:szCs w:val="18"/>
                <w:lang w:eastAsia="ja-JP"/>
              </w:rPr>
            </w:pPr>
            <w:r w:rsidRPr="00481D2D">
              <w:rPr>
                <w:color w:val="0D0D0D"/>
                <w:lang w:eastAsia="ja-JP"/>
              </w:rPr>
              <w:t>c123:</w:t>
            </w:r>
            <w:r w:rsidRPr="00481D2D">
              <w:rPr>
                <w:color w:val="0D0D0D"/>
                <w:lang w:eastAsia="ja-JP"/>
              </w:rPr>
              <w:tab/>
              <w:t xml:space="preserve">IF A.4/111 </w:t>
            </w:r>
            <w:smartTag w:uri="urn:schemas-microsoft-com:office:smarttags" w:element="stockticker">
              <w:r w:rsidRPr="00481D2D">
                <w:rPr>
                  <w:color w:val="0D0D0D"/>
                  <w:lang w:eastAsia="ja-JP"/>
                </w:rPr>
                <w:t>AND</w:t>
              </w:r>
            </w:smartTag>
            <w:r w:rsidRPr="00481D2D">
              <w:rPr>
                <w:color w:val="0D0D0D"/>
                <w:lang w:eastAsia="ja-JP"/>
              </w:rPr>
              <w:t xml:space="preserve"> (A.3/7A OR A.3/7B OR A.3/9A OR A.3/9B OR A.3/13A OR A.3/13B) THEN m </w:t>
            </w:r>
            <w:smartTag w:uri="urn:schemas-microsoft-com:office:smarttags" w:element="stockticker">
              <w:r w:rsidRPr="00481D2D">
                <w:rPr>
                  <w:color w:val="0D0D0D"/>
                  <w:lang w:eastAsia="ja-JP"/>
                </w:rPr>
                <w:t>ELSE</w:t>
              </w:r>
            </w:smartTag>
            <w:r w:rsidRPr="00481D2D">
              <w:rPr>
                <w:color w:val="0D0D0D"/>
                <w:lang w:eastAsia="ja-JP"/>
              </w:rPr>
              <w:t xml:space="preserve"> 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w:t>
            </w:r>
            <w:r w:rsidRPr="00481D2D">
              <w:t xml:space="preserve">the Relayed-Charge header </w:t>
            </w:r>
            <w:r w:rsidR="00CE1A9B" w:rsidRPr="00481D2D">
              <w:t xml:space="preserve">field </w:t>
            </w:r>
            <w:r w:rsidRPr="00481D2D">
              <w:t>extension, AS acting as terminating UA, or redirect server, AS acting as originating UA, IBCF (THIG), IBCF (IMS-</w:t>
            </w:r>
            <w:smartTag w:uri="urn:schemas-microsoft-com:office:smarttags" w:element="stockticker">
              <w:r w:rsidRPr="00481D2D">
                <w:t>ALG</w:t>
              </w:r>
            </w:smartTag>
            <w:r w:rsidRPr="00481D2D">
              <w:t xml:space="preserve">), ISC gateway function (THIG), ISC gateway function (THIG), </w:t>
            </w:r>
            <w:r w:rsidRPr="00481D2D">
              <w:rPr>
                <w:color w:val="0D0D0D"/>
                <w:lang w:eastAsia="ja-JP"/>
              </w:rPr>
              <w:t xml:space="preserve">S-CSCF, AS, </w:t>
            </w:r>
            <w:r w:rsidRPr="00481D2D">
              <w:t>transit function.</w:t>
            </w:r>
          </w:p>
          <w:p w:rsidR="00BF2A66" w:rsidRPr="00481D2D" w:rsidRDefault="00BF2A66" w:rsidP="00BF2A66">
            <w:pPr>
              <w:pStyle w:val="TAN"/>
              <w:rPr>
                <w:rFonts w:cs="Arial"/>
                <w:color w:val="0D0D0D"/>
                <w:szCs w:val="18"/>
                <w:lang w:eastAsia="ja-JP"/>
              </w:rPr>
            </w:pPr>
            <w:r w:rsidRPr="00481D2D">
              <w:t>c124:</w:t>
            </w:r>
            <w:r w:rsidRPr="00481D2D">
              <w:tab/>
              <w:t xml:space="preserve">IF A.3/2A OR A.3/9B OR A.3/7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w:t>
            </w:r>
            <w:smartTag w:uri="urn:schemas-microsoft-com:office:smarttags" w:element="stockticker">
              <w:r w:rsidRPr="00481D2D">
                <w:t>BCF</w:t>
              </w:r>
            </w:smartTag>
            <w:r w:rsidRPr="00481D2D">
              <w:t xml:space="preserve"> (IMS-</w:t>
            </w:r>
            <w:smartTag w:uri="urn:schemas-microsoft-com:office:smarttags" w:element="stockticker">
              <w:r w:rsidRPr="00481D2D">
                <w:t>ALG</w:t>
              </w:r>
            </w:smartTag>
            <w:r w:rsidRPr="00481D2D">
              <w:t>), AS.</w:t>
            </w:r>
          </w:p>
          <w:p w:rsidR="006A07C8" w:rsidRPr="00481D2D" w:rsidRDefault="006A07C8" w:rsidP="006A07C8">
            <w:pPr>
              <w:pStyle w:val="TAN"/>
            </w:pPr>
            <w:r w:rsidRPr="00481D2D">
              <w:t>c125:</w:t>
            </w:r>
            <w:r w:rsidRPr="00481D2D">
              <w:tab/>
              <w:t>IF (A.3/4 OR A.3/6 OR A.3/7A OR A.3/7D OR A.3/9B OR A.3/13B OR A.3A/84 OR A.3A/89 OR A.3/2A OR A.3/8 OR A.3/11A) THEN m ELSE IF A.3/1 AND (A.3B/11 OR A.3B/12 OR A.3B/13 OR A.3B/14 OR A.3B/15) AND (A.3B/1 OR A.3B/2 OR A.3B/3 OR A.3B/4 OR A.3B/5 OR A.3B/6 OR A.3B/7 OR A.3B/8 OR A.3B/9) THEN m ELSE n/a. - - S-CSCF, MGCF, AS acting as terminating UA, AS acting as third-party call controller, IBCF (IMS-ALG), ISC gateway function (IMS-ALG), EATF, ATCF acting as UA, P-CSCF (IMS-ALG), MRFC, E-CSCF acting as UA, UE.</w:t>
            </w:r>
          </w:p>
          <w:p w:rsidR="00017049" w:rsidRPr="00481D2D" w:rsidRDefault="00017049" w:rsidP="00017049">
            <w:pPr>
              <w:pStyle w:val="TAN"/>
            </w:pPr>
            <w:r w:rsidRPr="00481D2D">
              <w:t>c126:</w:t>
            </w:r>
            <w:r w:rsidR="006E59FF" w:rsidRPr="00481D2D">
              <w:tab/>
            </w:r>
            <w:r w:rsidRPr="00481D2D">
              <w:t xml:space="preserve">IF A.4/78 THEN o </w:t>
            </w:r>
            <w:smartTag w:uri="urn:schemas-microsoft-com:office:smarttags" w:element="stockticker">
              <w:r w:rsidRPr="00481D2D">
                <w:t>ELSE</w:t>
              </w:r>
            </w:smartTag>
            <w:r w:rsidRPr="00481D2D">
              <w:t xml:space="preserve"> n/a - - the SIP P-Served-User private header for the 3GPP IM CN subsystem.</w:t>
            </w:r>
          </w:p>
          <w:p w:rsidR="00EB430B" w:rsidRPr="00481D2D" w:rsidRDefault="00017049" w:rsidP="00EB430B">
            <w:pPr>
              <w:pStyle w:val="TAN"/>
            </w:pPr>
            <w:r w:rsidRPr="00481D2D">
              <w:t>c127:</w:t>
            </w:r>
            <w:r w:rsidR="006E59FF" w:rsidRPr="00481D2D">
              <w:tab/>
            </w:r>
            <w:r w:rsidRPr="00481D2D">
              <w:t xml:space="preserve">IF A.4/78 THEN m </w:t>
            </w:r>
            <w:smartTag w:uri="urn:schemas-microsoft-com:office:smarttags" w:element="stockticker">
              <w:r w:rsidRPr="00481D2D">
                <w:t>ELSE</w:t>
              </w:r>
            </w:smartTag>
            <w:r w:rsidRPr="00481D2D">
              <w:t xml:space="preserve"> n/a - - the SIP P-Served-User private header for the 3GPP IM CN subsystem.</w:t>
            </w:r>
          </w:p>
          <w:p w:rsidR="00017049" w:rsidRPr="00481D2D" w:rsidRDefault="00EB430B" w:rsidP="00EB430B">
            <w:pPr>
              <w:pStyle w:val="TAN"/>
            </w:pPr>
            <w:r w:rsidRPr="00481D2D">
              <w:t>c128:</w:t>
            </w:r>
            <w:r w:rsidRPr="00481D2D">
              <w:tab/>
              <w:t xml:space="preserve">IF A.3/2A OR A.3/9B OR A.3/7 </w:t>
            </w:r>
            <w:r w:rsidR="0099785D" w:rsidRPr="00481D2D">
              <w:t xml:space="preserve">OR A.3A/103 </w:t>
            </w:r>
            <w:r w:rsidRPr="00481D2D">
              <w:t xml:space="preserve">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IBCF (IMS-</w:t>
            </w:r>
            <w:smartTag w:uri="urn:schemas-microsoft-com:office:smarttags" w:element="stockticker">
              <w:r w:rsidRPr="00481D2D">
                <w:t>ALG</w:t>
              </w:r>
            </w:smartTag>
            <w:r w:rsidRPr="00481D2D">
              <w:t>), AS</w:t>
            </w:r>
            <w:r w:rsidR="0099785D" w:rsidRPr="00481D2D">
              <w:t>, MCPTT server</w:t>
            </w:r>
            <w:r w:rsidRPr="00481D2D">
              <w:t>.</w:t>
            </w:r>
          </w:p>
          <w:p w:rsidR="009F2B7A" w:rsidRPr="00481D2D" w:rsidRDefault="009F2B7A" w:rsidP="00EB430B">
            <w:pPr>
              <w:pStyle w:val="TAN"/>
            </w:pPr>
            <w:r w:rsidRPr="00481D2D">
              <w:t>c129</w:t>
            </w:r>
            <w:r w:rsidRPr="00481D2D">
              <w:tab/>
              <w:t xml:space="preserve">IF </w:t>
            </w:r>
            <w:r w:rsidR="003B4D26" w:rsidRPr="00481D2D">
              <w:t xml:space="preserve">A.3/6 OR </w:t>
            </w:r>
            <w:r w:rsidRPr="00481D2D">
              <w:t xml:space="preserve">A.3/7 OR A.3/9 </w:t>
            </w:r>
            <w:r w:rsidR="003B4D26" w:rsidRPr="00481D2D">
              <w:t xml:space="preserve">OR A.3A/81 OR A.3A/81A OR A.3A/81B </w:t>
            </w:r>
            <w:r w:rsidRPr="00481D2D">
              <w:t xml:space="preserve">THEN o ELSE n/a - - </w:t>
            </w:r>
            <w:r w:rsidR="003B4D26" w:rsidRPr="00481D2D">
              <w:t xml:space="preserve">MGCF, </w:t>
            </w:r>
            <w:r w:rsidRPr="00481D2D">
              <w:t>AS, IBCF</w:t>
            </w:r>
            <w:r w:rsidR="003B4D26" w:rsidRPr="00481D2D">
              <w:t xml:space="preserve">, </w:t>
            </w:r>
            <w:smartTag w:uri="urn:schemas-microsoft-com:office:smarttags" w:element="stockticker">
              <w:r w:rsidR="003B4D26" w:rsidRPr="00481D2D">
                <w:t>MSC</w:t>
              </w:r>
            </w:smartTag>
            <w:r w:rsidR="003B4D26" w:rsidRPr="00481D2D">
              <w:t xml:space="preserve"> Server enhanced for ICS, </w:t>
            </w:r>
            <w:smartTag w:uri="urn:schemas-microsoft-com:office:smarttags" w:element="stockticker">
              <w:r w:rsidR="003B4D26" w:rsidRPr="00481D2D">
                <w:t>MSC</w:t>
              </w:r>
            </w:smartTag>
            <w:r w:rsidR="003B4D26" w:rsidRPr="00481D2D">
              <w:t xml:space="preserve"> server enhanced for SRVCC using SIP interface, </w:t>
            </w:r>
            <w:smartTag w:uri="urn:schemas-microsoft-com:office:smarttags" w:element="stockticker">
              <w:r w:rsidR="003B4D26" w:rsidRPr="00481D2D">
                <w:t>MSC</w:t>
              </w:r>
            </w:smartTag>
            <w:r w:rsidR="003B4D26" w:rsidRPr="00481D2D">
              <w:t xml:space="preserve"> server enhanced for DRVCC using SIP interface</w:t>
            </w:r>
            <w:r w:rsidRPr="00481D2D">
              <w:t>.</w:t>
            </w:r>
          </w:p>
          <w:p w:rsidR="003B4D26" w:rsidRPr="00481D2D" w:rsidRDefault="00F51832" w:rsidP="003B4D26">
            <w:pPr>
              <w:pStyle w:val="TAN"/>
            </w:pPr>
            <w:r w:rsidRPr="00481D2D">
              <w:t>c130:</w:t>
            </w:r>
            <w:r w:rsidRPr="00481D2D">
              <w:tab/>
              <w:t>IF A.3/1 OR A.3/7 THEN o ELSE n/a - - UE, AS,</w:t>
            </w:r>
          </w:p>
          <w:p w:rsidR="00F51832" w:rsidRPr="00481D2D" w:rsidRDefault="003B4D26" w:rsidP="003B4D26">
            <w:pPr>
              <w:pStyle w:val="TAN"/>
            </w:pPr>
            <w:r w:rsidRPr="00481D2D">
              <w:t>c131:</w:t>
            </w:r>
            <w:r w:rsidRPr="00481D2D">
              <w:tab/>
              <w:t xml:space="preserve">IF A.3/6 OR A.3A/81 OR A.3A/81A OR A.3A/81B THEN o </w:t>
            </w:r>
            <w:smartTag w:uri="urn:schemas-microsoft-com:office:smarttags" w:element="stockticker">
              <w:r w:rsidRPr="00481D2D">
                <w:t>ELSE</w:t>
              </w:r>
            </w:smartTag>
            <w:r w:rsidRPr="00481D2D">
              <w:t xml:space="preserve"> n/a - - MGCF, </w:t>
            </w:r>
            <w:smartTag w:uri="urn:schemas-microsoft-com:office:smarttags" w:element="stockticker">
              <w:r w:rsidRPr="00481D2D">
                <w:t>MSC</w:t>
              </w:r>
            </w:smartTag>
            <w:r w:rsidRPr="00481D2D">
              <w:t xml:space="preserve"> server enhanced for ICS,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rsidR="00CC5FF5" w:rsidRPr="00481D2D" w:rsidRDefault="00CC5FF5" w:rsidP="00570F12">
            <w:pPr>
              <w:pStyle w:val="TAN"/>
            </w:pPr>
            <w:r w:rsidRPr="00481D2D">
              <w:t>c132:</w:t>
            </w:r>
            <w:r w:rsidRPr="00481D2D">
              <w:tab/>
              <w:t>IF A.3/6 OR A.3/7 OR A.3/9 THEN o ELSE n/a - - MGCF, AS, IBCF.</w:t>
            </w:r>
          </w:p>
          <w:p w:rsidR="00013669" w:rsidRPr="00481D2D" w:rsidRDefault="00013669" w:rsidP="00013669">
            <w:pPr>
              <w:pStyle w:val="TAN"/>
            </w:pPr>
            <w:r w:rsidRPr="00481D2D">
              <w:t>c133:</w:t>
            </w:r>
            <w:r w:rsidRPr="00481D2D">
              <w:tab/>
              <w:t>IF A.3/2 OR A.3/7 OR A.3/9 THEN o ELSE n/a - - P-CSCF, AS, IBCF.</w:t>
            </w:r>
          </w:p>
          <w:p w:rsidR="00D77D15" w:rsidRPr="00481D2D" w:rsidRDefault="00D77D15" w:rsidP="00570F12">
            <w:pPr>
              <w:pStyle w:val="TAN"/>
            </w:pPr>
            <w:r w:rsidRPr="00481D2D">
              <w:t>c134</w:t>
            </w:r>
            <w:r w:rsidRPr="00481D2D">
              <w:tab/>
              <w:t>IF A.4/60 THEN o ELSE n/a - - the Geolocation header field</w:t>
            </w:r>
          </w:p>
          <w:p w:rsidR="00503AF7" w:rsidRPr="00481D2D" w:rsidRDefault="00503AF7" w:rsidP="007939D3">
            <w:pPr>
              <w:pStyle w:val="TAN"/>
            </w:pPr>
            <w:r w:rsidRPr="00481D2D">
              <w:t>c135:</w:t>
            </w:r>
            <w:r w:rsidRPr="00481D2D">
              <w:tab/>
              <w:t>IF A.3/1 OR A.3/2 OR A.3/7 OR A.3/9 THEN o ELSE n/a - - UE, P-CSCF, AS, IBCF.</w:t>
            </w:r>
          </w:p>
          <w:p w:rsidR="009E2CBD" w:rsidRDefault="009E2CBD" w:rsidP="009E2CBD">
            <w:pPr>
              <w:pStyle w:val="TAN"/>
            </w:pPr>
            <w:r w:rsidRPr="00481D2D">
              <w:t>c136:</w:t>
            </w:r>
            <w:r w:rsidRPr="00481D2D">
              <w:tab/>
              <w:t>IF A.3/1 THEN o ELSE n/a - - UE.</w:t>
            </w:r>
          </w:p>
          <w:p w:rsidR="00CE615F" w:rsidRPr="00481D2D" w:rsidRDefault="00CE615F" w:rsidP="009E2CBD">
            <w:pPr>
              <w:pStyle w:val="TAN"/>
            </w:pPr>
            <w:r w:rsidRPr="0021247A">
              <w:t>c137:</w:t>
            </w:r>
            <w:r w:rsidRPr="0021247A">
              <w:tab/>
              <w:t>IF A.3/7 OR A.3/9 THEN o ELSE n/a - - AS, IBCF.</w:t>
            </w:r>
          </w:p>
          <w:p w:rsidR="00355AF5" w:rsidRPr="00465091" w:rsidRDefault="00355AF5" w:rsidP="00355AF5">
            <w:pPr>
              <w:pStyle w:val="TAN"/>
            </w:pPr>
            <w:r w:rsidRPr="00465091">
              <w:t>c138:</w:t>
            </w:r>
            <w:r w:rsidRPr="00465091">
              <w:tab/>
              <w:t xml:space="preserve">IF A.4/38C AND (A.3/7 OR A.3/9) THEN m ELSE n/a - - Multiple SIP Reason Header Field Values </w:t>
            </w:r>
            <w:r>
              <w:t>(</w:t>
            </w:r>
            <w:r w:rsidRPr="00465091">
              <w:t xml:space="preserve">carrying STIR codes in </w:t>
            </w:r>
            <w:r>
              <w:t>R</w:t>
            </w:r>
            <w:r w:rsidRPr="00465091">
              <w:t>eason header fields in SIP responses</w:t>
            </w:r>
            <w:r>
              <w:t>)</w:t>
            </w:r>
            <w:r w:rsidRPr="00465091">
              <w:t>, AS, IBCF.</w:t>
            </w:r>
          </w:p>
          <w:p w:rsidR="009E2CBD" w:rsidRPr="00481D2D" w:rsidRDefault="009E2CBD" w:rsidP="007939D3">
            <w:pPr>
              <w:pStyle w:val="TAN"/>
            </w:pPr>
          </w:p>
          <w:p w:rsidR="00D17D10" w:rsidRPr="00481D2D" w:rsidRDefault="00D17D10" w:rsidP="00D17D10">
            <w:pPr>
              <w:pStyle w:val="TAN"/>
            </w:pPr>
            <w:r w:rsidRPr="00481D2D">
              <w:t>o.1:</w:t>
            </w:r>
            <w:r w:rsidRPr="00481D2D">
              <w:tab/>
              <w:t>At least one of these capabilities is supported.</w:t>
            </w:r>
          </w:p>
          <w:p w:rsidR="00D17D10" w:rsidRPr="00481D2D" w:rsidRDefault="00D17D10" w:rsidP="00D17D10">
            <w:pPr>
              <w:pStyle w:val="TAN"/>
            </w:pPr>
            <w:r w:rsidRPr="00481D2D">
              <w:t>o.2:</w:t>
            </w:r>
            <w:r w:rsidR="006E59FF" w:rsidRPr="00481D2D">
              <w:tab/>
            </w:r>
            <w:r w:rsidRPr="00481D2D">
              <w:t>At least one of these capabilities is supported.</w:t>
            </w:r>
          </w:p>
          <w:p w:rsidR="00D17D10" w:rsidRPr="00481D2D" w:rsidRDefault="00D17D10" w:rsidP="00D17D10">
            <w:pPr>
              <w:pStyle w:val="TAN"/>
            </w:pPr>
            <w:r w:rsidRPr="00481D2D">
              <w:t>o.3:</w:t>
            </w:r>
            <w:r w:rsidR="006E59FF" w:rsidRPr="00481D2D">
              <w:tab/>
            </w:r>
            <w:r w:rsidRPr="00481D2D">
              <w:t>At least one of these capabilities is supported.</w:t>
            </w:r>
          </w:p>
          <w:p w:rsidR="00D17D10" w:rsidRPr="00481D2D" w:rsidRDefault="00D17D10" w:rsidP="00D17D10">
            <w:pPr>
              <w:pStyle w:val="TAN"/>
            </w:pPr>
            <w:r w:rsidRPr="00481D2D">
              <w:t>o.4:</w:t>
            </w:r>
            <w:r w:rsidRPr="00481D2D">
              <w:tab/>
              <w:t>At least one of these capabilities is supported.</w:t>
            </w:r>
          </w:p>
          <w:p w:rsidR="00D17D10" w:rsidRPr="00481D2D" w:rsidRDefault="00D17D10" w:rsidP="00D17D10">
            <w:pPr>
              <w:pStyle w:val="TAN"/>
            </w:pPr>
            <w:r w:rsidRPr="00481D2D">
              <w:t>o.5:</w:t>
            </w:r>
            <w:r w:rsidRPr="00481D2D">
              <w:tab/>
              <w:t>At least one of these capabilities is supported.</w:t>
            </w:r>
          </w:p>
          <w:p w:rsidR="00D17D10" w:rsidRPr="00481D2D" w:rsidRDefault="00D17D10" w:rsidP="00D17D10">
            <w:pPr>
              <w:pStyle w:val="TAN"/>
            </w:pPr>
            <w:r w:rsidRPr="00481D2D">
              <w:t>o.6:</w:t>
            </w:r>
            <w:r w:rsidRPr="00481D2D">
              <w:tab/>
              <w:t>It is mandatory to support at least one of these items.</w:t>
            </w:r>
          </w:p>
          <w:p w:rsidR="008B217A" w:rsidRPr="00481D2D" w:rsidRDefault="008B217A" w:rsidP="00D17D10">
            <w:pPr>
              <w:pStyle w:val="TAN"/>
            </w:pPr>
            <w:r w:rsidRPr="00481D2D">
              <w:t>o.7:</w:t>
            </w:r>
            <w:r w:rsidRPr="00481D2D">
              <w:tab/>
              <w:t>At least one of these capabilities is supported.</w:t>
            </w:r>
          </w:p>
        </w:tc>
      </w:tr>
      <w:tr w:rsidR="00544C37" w:rsidRPr="00481D2D">
        <w:trPr>
          <w:cantSplit/>
        </w:trPr>
        <w:tc>
          <w:tcPr>
            <w:tcW w:w="9649" w:type="dxa"/>
            <w:gridSpan w:val="6"/>
          </w:tcPr>
          <w:p w:rsidR="00544C37" w:rsidRPr="00481D2D" w:rsidRDefault="00544C37" w:rsidP="007C32FA">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rsidR="009242F1" w:rsidRPr="00481D2D" w:rsidRDefault="00544C37" w:rsidP="009242F1">
            <w:pPr>
              <w:pStyle w:val="TAN"/>
            </w:pPr>
            <w:r w:rsidRPr="00481D2D">
              <w:t>NOTE 2:</w:t>
            </w:r>
            <w:r w:rsidRPr="00481D2D">
              <w:tab/>
              <w:t>If a UE is unable to become engaged in a service that potentially requires the ability to identify and interact with a specific UE even when multiple UEs share the same single Public User Identity then the UE support can be "o" instead of "m". Examples include telemetry applications, where point-to-point communication is desired between two users.</w:t>
            </w:r>
          </w:p>
          <w:p w:rsidR="00E26DD4" w:rsidRPr="00481D2D" w:rsidRDefault="009242F1" w:rsidP="009242F1">
            <w:pPr>
              <w:pStyle w:val="TAN"/>
            </w:pPr>
            <w:r w:rsidRPr="00481D2D">
              <w:t>NOTE 3:</w:t>
            </w:r>
            <w:r w:rsidRPr="00481D2D">
              <w:tab/>
              <w:t>AS performing a service number translation (eg. Freephone)</w:t>
            </w:r>
          </w:p>
        </w:tc>
      </w:tr>
    </w:tbl>
    <w:p w:rsidR="00897956" w:rsidRPr="00481D2D" w:rsidRDefault="00897956"/>
    <w:p w:rsidR="00897956" w:rsidRPr="00481D2D" w:rsidRDefault="00897956">
      <w:pPr>
        <w:keepNext/>
        <w:keepLines/>
      </w:pPr>
      <w:r w:rsidRPr="00481D2D">
        <w:t>Prerequisite A.</w:t>
      </w:r>
      <w:r w:rsidR="00EA3676" w:rsidRPr="00481D2D">
        <w:t>4</w:t>
      </w:r>
      <w:r w:rsidRPr="00481D2D">
        <w:t>/20 - - SIP specific event notification</w:t>
      </w:r>
    </w:p>
    <w:p w:rsidR="00897956" w:rsidRPr="00481D2D" w:rsidRDefault="00897956">
      <w:pPr>
        <w:pStyle w:val="TH"/>
      </w:pPr>
      <w:r w:rsidRPr="00481D2D">
        <w:t>Table A.4A: Supported event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Does the implementation support</w:t>
            </w:r>
          </w:p>
        </w:tc>
        <w:tc>
          <w:tcPr>
            <w:tcW w:w="3063" w:type="dxa"/>
            <w:gridSpan w:val="3"/>
          </w:tcPr>
          <w:p w:rsidR="00897956" w:rsidRPr="00481D2D" w:rsidRDefault="00897956">
            <w:pPr>
              <w:pStyle w:val="TAH"/>
            </w:pPr>
            <w:r w:rsidRPr="00481D2D">
              <w:t>Subscriber</w:t>
            </w:r>
          </w:p>
        </w:tc>
        <w:tc>
          <w:tcPr>
            <w:tcW w:w="3063" w:type="dxa"/>
            <w:gridSpan w:val="3"/>
          </w:tcPr>
          <w:p w:rsidR="00897956" w:rsidRPr="00481D2D" w:rsidRDefault="00897956">
            <w:pPr>
              <w:pStyle w:val="TAH"/>
              <w:rPr>
                <w:b w:val="0"/>
              </w:rPr>
            </w:pPr>
            <w:r w:rsidRPr="00481D2D">
              <w:t>Notifier</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reg event package?</w:t>
            </w:r>
          </w:p>
        </w:tc>
        <w:tc>
          <w:tcPr>
            <w:tcW w:w="1021" w:type="dxa"/>
          </w:tcPr>
          <w:p w:rsidR="00897956" w:rsidRPr="00481D2D" w:rsidRDefault="00897956">
            <w:pPr>
              <w:pStyle w:val="TAL"/>
            </w:pPr>
            <w:r w:rsidRPr="00481D2D">
              <w:t>[4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43]</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4</w:t>
            </w:r>
          </w:p>
        </w:tc>
      </w:tr>
      <w:tr w:rsidR="003D6B23" w:rsidRPr="00481D2D">
        <w:tc>
          <w:tcPr>
            <w:tcW w:w="851" w:type="dxa"/>
          </w:tcPr>
          <w:p w:rsidR="003D6B23" w:rsidRPr="00481D2D" w:rsidRDefault="003D6B23" w:rsidP="00584FD0">
            <w:pPr>
              <w:pStyle w:val="TAL"/>
            </w:pPr>
            <w:r w:rsidRPr="00481D2D">
              <w:t>1A</w:t>
            </w:r>
          </w:p>
        </w:tc>
        <w:tc>
          <w:tcPr>
            <w:tcW w:w="2665" w:type="dxa"/>
          </w:tcPr>
          <w:p w:rsidR="003D6B23" w:rsidRPr="00481D2D" w:rsidRDefault="003D6B23" w:rsidP="00584FD0">
            <w:pPr>
              <w:pStyle w:val="TAL"/>
            </w:pPr>
            <w:r w:rsidRPr="00481D2D">
              <w:t>reg event package extension for GRUUs?</w:t>
            </w:r>
          </w:p>
        </w:tc>
        <w:tc>
          <w:tcPr>
            <w:tcW w:w="1021" w:type="dxa"/>
          </w:tcPr>
          <w:p w:rsidR="003D6B23" w:rsidRPr="00481D2D" w:rsidRDefault="003D6B23" w:rsidP="00584FD0">
            <w:pPr>
              <w:pStyle w:val="TAL"/>
            </w:pPr>
            <w:r w:rsidRPr="00481D2D">
              <w:t>[94]</w:t>
            </w:r>
          </w:p>
        </w:tc>
        <w:tc>
          <w:tcPr>
            <w:tcW w:w="1021" w:type="dxa"/>
          </w:tcPr>
          <w:p w:rsidR="003D6B23" w:rsidRPr="00481D2D" w:rsidRDefault="003D6B23" w:rsidP="00584FD0">
            <w:pPr>
              <w:pStyle w:val="TAL"/>
            </w:pPr>
            <w:r w:rsidRPr="00481D2D">
              <w:t>c1</w:t>
            </w:r>
          </w:p>
        </w:tc>
        <w:tc>
          <w:tcPr>
            <w:tcW w:w="1021" w:type="dxa"/>
          </w:tcPr>
          <w:p w:rsidR="003D6B23" w:rsidRPr="00481D2D" w:rsidRDefault="003D6B23" w:rsidP="00584FD0">
            <w:pPr>
              <w:pStyle w:val="TAL"/>
            </w:pPr>
            <w:r w:rsidRPr="00481D2D">
              <w:t>c25</w:t>
            </w:r>
          </w:p>
        </w:tc>
        <w:tc>
          <w:tcPr>
            <w:tcW w:w="1021" w:type="dxa"/>
          </w:tcPr>
          <w:p w:rsidR="003D6B23" w:rsidRPr="00481D2D" w:rsidRDefault="003D6B23" w:rsidP="00584FD0">
            <w:pPr>
              <w:pStyle w:val="TAL"/>
            </w:pPr>
            <w:r w:rsidRPr="00481D2D">
              <w:t>[94]</w:t>
            </w:r>
          </w:p>
        </w:tc>
        <w:tc>
          <w:tcPr>
            <w:tcW w:w="1021" w:type="dxa"/>
          </w:tcPr>
          <w:p w:rsidR="003D6B23" w:rsidRPr="00481D2D" w:rsidRDefault="003D6B23" w:rsidP="00584FD0">
            <w:pPr>
              <w:pStyle w:val="TAL"/>
            </w:pPr>
            <w:r w:rsidRPr="00481D2D">
              <w:t>c2</w:t>
            </w:r>
          </w:p>
        </w:tc>
        <w:tc>
          <w:tcPr>
            <w:tcW w:w="1021" w:type="dxa"/>
          </w:tcPr>
          <w:p w:rsidR="003D6B23" w:rsidRPr="00481D2D" w:rsidRDefault="003D6B23" w:rsidP="00584FD0">
            <w:pPr>
              <w:pStyle w:val="TAL"/>
            </w:pPr>
            <w:r w:rsidRPr="00481D2D">
              <w:t>c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refer package?</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esence package?</w:t>
            </w:r>
          </w:p>
        </w:tc>
        <w:tc>
          <w:tcPr>
            <w:tcW w:w="1021" w:type="dxa"/>
          </w:tcPr>
          <w:p w:rsidR="00897956" w:rsidRPr="00481D2D" w:rsidRDefault="00897956">
            <w:pPr>
              <w:pStyle w:val="TAL"/>
            </w:pPr>
            <w:r w:rsidRPr="00481D2D">
              <w:t>[74] 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74] 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eventlist with underlying presence package?</w:t>
            </w:r>
          </w:p>
        </w:tc>
        <w:tc>
          <w:tcPr>
            <w:tcW w:w="1021" w:type="dxa"/>
          </w:tcPr>
          <w:p w:rsidR="00897956" w:rsidRPr="00481D2D" w:rsidRDefault="00897956">
            <w:pPr>
              <w:pStyle w:val="TAL"/>
            </w:pPr>
            <w:r w:rsidRPr="00481D2D">
              <w:t>[75], [74] 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75], [74] 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8</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presence.winfo template-package?</w:t>
            </w:r>
          </w:p>
        </w:tc>
        <w:tc>
          <w:tcPr>
            <w:tcW w:w="1021" w:type="dxa"/>
          </w:tcPr>
          <w:p w:rsidR="00897956" w:rsidRPr="00481D2D" w:rsidRDefault="00897956">
            <w:pPr>
              <w:pStyle w:val="TAL"/>
            </w:pPr>
            <w:r w:rsidRPr="00481D2D">
              <w:t>[72] 4</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72] 4</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CA5F1A">
            <w:pPr>
              <w:pStyle w:val="TAL"/>
            </w:pPr>
            <w:r w:rsidRPr="00481D2D">
              <w:t xml:space="preserve">xcap-diff </w:t>
            </w:r>
            <w:r w:rsidR="00897956" w:rsidRPr="00481D2D">
              <w:t>package?</w:t>
            </w:r>
          </w:p>
        </w:tc>
        <w:tc>
          <w:tcPr>
            <w:tcW w:w="1021" w:type="dxa"/>
          </w:tcPr>
          <w:p w:rsidR="00897956" w:rsidRPr="00481D2D" w:rsidRDefault="00897956">
            <w:pPr>
              <w:pStyle w:val="TAL"/>
            </w:pPr>
            <w:r w:rsidRPr="00481D2D">
              <w:t xml:space="preserve">[77] </w:t>
            </w:r>
            <w:r w:rsidR="00CA5F1A" w:rsidRPr="00481D2D">
              <w:t>4</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 xml:space="preserve">[77] </w:t>
            </w:r>
            <w:r w:rsidR="00CA5F1A" w:rsidRPr="00481D2D">
              <w:t>4</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12</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ference package?</w:t>
            </w:r>
          </w:p>
        </w:tc>
        <w:tc>
          <w:tcPr>
            <w:tcW w:w="1021" w:type="dxa"/>
          </w:tcPr>
          <w:p w:rsidR="00897956" w:rsidRPr="00481D2D" w:rsidRDefault="00897956">
            <w:pPr>
              <w:pStyle w:val="TAL"/>
            </w:pPr>
            <w:r w:rsidRPr="00481D2D">
              <w:t>[78]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78]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22</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rPr>
                <w:rFonts w:eastAsia="MS Mincho"/>
              </w:rPr>
              <w:t xml:space="preserve">message-summary </w:t>
            </w:r>
            <w:r w:rsidRPr="00481D2D">
              <w:t>package?</w:t>
            </w:r>
          </w:p>
        </w:tc>
        <w:tc>
          <w:tcPr>
            <w:tcW w:w="1021" w:type="dxa"/>
          </w:tcPr>
          <w:p w:rsidR="00897956" w:rsidRPr="00481D2D" w:rsidRDefault="00897956">
            <w:pPr>
              <w:pStyle w:val="TAL"/>
            </w:pPr>
            <w:r w:rsidRPr="00481D2D">
              <w:t xml:space="preserve">[65] </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23</w:t>
            </w:r>
          </w:p>
        </w:tc>
        <w:tc>
          <w:tcPr>
            <w:tcW w:w="1021" w:type="dxa"/>
          </w:tcPr>
          <w:p w:rsidR="00897956" w:rsidRPr="00481D2D" w:rsidRDefault="00897956">
            <w:pPr>
              <w:pStyle w:val="TAL"/>
            </w:pPr>
            <w:r w:rsidRPr="00481D2D">
              <w:t>[65] 3</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4</w:t>
            </w:r>
          </w:p>
        </w:tc>
      </w:tr>
      <w:tr w:rsidR="002714FF" w:rsidRPr="00481D2D">
        <w:tc>
          <w:tcPr>
            <w:tcW w:w="851" w:type="dxa"/>
          </w:tcPr>
          <w:p w:rsidR="002714FF" w:rsidRPr="00481D2D" w:rsidRDefault="002714FF">
            <w:pPr>
              <w:pStyle w:val="TAL"/>
            </w:pPr>
            <w:r w:rsidRPr="00481D2D">
              <w:t>9</w:t>
            </w:r>
          </w:p>
        </w:tc>
        <w:tc>
          <w:tcPr>
            <w:tcW w:w="2665" w:type="dxa"/>
          </w:tcPr>
          <w:p w:rsidR="002714FF" w:rsidRPr="00481D2D" w:rsidRDefault="002714FF">
            <w:pPr>
              <w:pStyle w:val="TAL"/>
              <w:rPr>
                <w:rFonts w:eastAsia="MS Mincho"/>
              </w:rPr>
            </w:pPr>
            <w:r w:rsidRPr="00481D2D">
              <w:rPr>
                <w:rFonts w:eastAsia="MS Mincho"/>
              </w:rPr>
              <w:t>poc-settings package</w:t>
            </w:r>
            <w:r w:rsidR="0099730B" w:rsidRPr="00481D2D">
              <w:rPr>
                <w:rFonts w:eastAsia="MS Mincho"/>
              </w:rPr>
              <w:t>?</w:t>
            </w:r>
          </w:p>
        </w:tc>
        <w:tc>
          <w:tcPr>
            <w:tcW w:w="1021" w:type="dxa"/>
          </w:tcPr>
          <w:p w:rsidR="002714FF" w:rsidRPr="00481D2D" w:rsidRDefault="002714FF">
            <w:pPr>
              <w:pStyle w:val="TAL"/>
            </w:pPr>
            <w:r w:rsidRPr="00481D2D">
              <w:t>[110]</w:t>
            </w:r>
          </w:p>
        </w:tc>
        <w:tc>
          <w:tcPr>
            <w:tcW w:w="1021" w:type="dxa"/>
          </w:tcPr>
          <w:p w:rsidR="002714FF" w:rsidRPr="00481D2D" w:rsidRDefault="002714FF">
            <w:pPr>
              <w:pStyle w:val="TAL"/>
            </w:pPr>
            <w:r w:rsidRPr="00481D2D">
              <w:t>c1</w:t>
            </w:r>
          </w:p>
        </w:tc>
        <w:tc>
          <w:tcPr>
            <w:tcW w:w="1021" w:type="dxa"/>
          </w:tcPr>
          <w:p w:rsidR="002714FF" w:rsidRPr="00481D2D" w:rsidRDefault="002714FF">
            <w:pPr>
              <w:pStyle w:val="TAL"/>
            </w:pPr>
            <w:r w:rsidRPr="00481D2D">
              <w:t>c26</w:t>
            </w:r>
          </w:p>
        </w:tc>
        <w:tc>
          <w:tcPr>
            <w:tcW w:w="1021" w:type="dxa"/>
          </w:tcPr>
          <w:p w:rsidR="002714FF" w:rsidRPr="00481D2D" w:rsidRDefault="002714FF">
            <w:pPr>
              <w:pStyle w:val="TAL"/>
            </w:pPr>
            <w:r w:rsidRPr="00481D2D">
              <w:t>[110]</w:t>
            </w:r>
          </w:p>
        </w:tc>
        <w:tc>
          <w:tcPr>
            <w:tcW w:w="1021" w:type="dxa"/>
          </w:tcPr>
          <w:p w:rsidR="002714FF" w:rsidRPr="00481D2D" w:rsidRDefault="002714FF">
            <w:pPr>
              <w:pStyle w:val="TAL"/>
            </w:pPr>
            <w:r w:rsidRPr="00481D2D">
              <w:t>c2</w:t>
            </w:r>
          </w:p>
        </w:tc>
        <w:tc>
          <w:tcPr>
            <w:tcW w:w="1021" w:type="dxa"/>
          </w:tcPr>
          <w:p w:rsidR="002714FF" w:rsidRPr="00481D2D" w:rsidRDefault="002714FF">
            <w:pPr>
              <w:pStyle w:val="TAL"/>
            </w:pPr>
            <w:r w:rsidRPr="00481D2D">
              <w:t>c27</w:t>
            </w:r>
          </w:p>
        </w:tc>
      </w:tr>
      <w:tr w:rsidR="002435B5" w:rsidRPr="00481D2D">
        <w:tc>
          <w:tcPr>
            <w:tcW w:w="851" w:type="dxa"/>
          </w:tcPr>
          <w:p w:rsidR="002435B5" w:rsidRPr="00481D2D" w:rsidRDefault="002435B5" w:rsidP="0092032F">
            <w:pPr>
              <w:pStyle w:val="TAL"/>
            </w:pPr>
            <w:r w:rsidRPr="00481D2D">
              <w:t>11</w:t>
            </w:r>
          </w:p>
        </w:tc>
        <w:tc>
          <w:tcPr>
            <w:tcW w:w="2665" w:type="dxa"/>
          </w:tcPr>
          <w:p w:rsidR="002435B5" w:rsidRPr="00481D2D" w:rsidRDefault="002435B5" w:rsidP="0092032F">
            <w:pPr>
              <w:pStyle w:val="TAL"/>
              <w:rPr>
                <w:rFonts w:eastAsia="MS Mincho"/>
              </w:rPr>
            </w:pPr>
            <w:r w:rsidRPr="00481D2D">
              <w:rPr>
                <w:rFonts w:eastAsia="MS Mincho"/>
              </w:rPr>
              <w:t>dialog event package?</w:t>
            </w:r>
          </w:p>
        </w:tc>
        <w:tc>
          <w:tcPr>
            <w:tcW w:w="1021" w:type="dxa"/>
          </w:tcPr>
          <w:p w:rsidR="002435B5" w:rsidRPr="00481D2D" w:rsidRDefault="002435B5" w:rsidP="0092032F">
            <w:pPr>
              <w:pStyle w:val="TAL"/>
            </w:pPr>
            <w:r w:rsidRPr="00481D2D">
              <w:t>[1</w:t>
            </w:r>
            <w:r w:rsidR="001E21B8" w:rsidRPr="00481D2D">
              <w:t>71</w:t>
            </w:r>
            <w:r w:rsidRPr="00481D2D">
              <w:t>]</w:t>
            </w:r>
          </w:p>
        </w:tc>
        <w:tc>
          <w:tcPr>
            <w:tcW w:w="1021" w:type="dxa"/>
          </w:tcPr>
          <w:p w:rsidR="002435B5" w:rsidRPr="00481D2D" w:rsidRDefault="002435B5" w:rsidP="0092032F">
            <w:pPr>
              <w:pStyle w:val="TAL"/>
            </w:pPr>
            <w:r w:rsidRPr="00481D2D">
              <w:t>c1</w:t>
            </w:r>
          </w:p>
        </w:tc>
        <w:tc>
          <w:tcPr>
            <w:tcW w:w="1021" w:type="dxa"/>
          </w:tcPr>
          <w:p w:rsidR="002435B5" w:rsidRPr="00481D2D" w:rsidRDefault="002435B5" w:rsidP="0092032F">
            <w:pPr>
              <w:pStyle w:val="TAL"/>
            </w:pPr>
            <w:r w:rsidRPr="00481D2D">
              <w:t>c14</w:t>
            </w:r>
          </w:p>
        </w:tc>
        <w:tc>
          <w:tcPr>
            <w:tcW w:w="1021" w:type="dxa"/>
          </w:tcPr>
          <w:p w:rsidR="002435B5" w:rsidRPr="00481D2D" w:rsidRDefault="002435B5" w:rsidP="0092032F">
            <w:pPr>
              <w:pStyle w:val="TAL"/>
            </w:pPr>
            <w:r w:rsidRPr="00481D2D">
              <w:t>[1</w:t>
            </w:r>
            <w:r w:rsidR="001E21B8" w:rsidRPr="00481D2D">
              <w:t>71</w:t>
            </w:r>
            <w:r w:rsidRPr="00481D2D">
              <w:t>]</w:t>
            </w:r>
          </w:p>
        </w:tc>
        <w:tc>
          <w:tcPr>
            <w:tcW w:w="1021" w:type="dxa"/>
          </w:tcPr>
          <w:p w:rsidR="002435B5" w:rsidRPr="00481D2D" w:rsidRDefault="002435B5" w:rsidP="0092032F">
            <w:pPr>
              <w:pStyle w:val="TAL"/>
            </w:pPr>
            <w:r w:rsidRPr="00481D2D">
              <w:t>c2</w:t>
            </w:r>
          </w:p>
        </w:tc>
        <w:tc>
          <w:tcPr>
            <w:tcW w:w="1021" w:type="dxa"/>
          </w:tcPr>
          <w:p w:rsidR="002435B5" w:rsidRPr="00481D2D" w:rsidRDefault="002435B5" w:rsidP="0092032F">
            <w:pPr>
              <w:pStyle w:val="TAL"/>
            </w:pPr>
            <w:r w:rsidRPr="00481D2D">
              <w:t>c15</w:t>
            </w:r>
          </w:p>
        </w:tc>
      </w:tr>
      <w:tr w:rsidR="008B217A" w:rsidRPr="00481D2D" w:rsidTr="008B217A">
        <w:tc>
          <w:tcPr>
            <w:tcW w:w="851" w:type="dxa"/>
          </w:tcPr>
          <w:p w:rsidR="008B217A" w:rsidRPr="00481D2D" w:rsidRDefault="008B217A" w:rsidP="008B217A">
            <w:pPr>
              <w:pStyle w:val="TAL"/>
            </w:pPr>
            <w:r w:rsidRPr="00481D2D">
              <w:t>12</w:t>
            </w:r>
          </w:p>
        </w:tc>
        <w:tc>
          <w:tcPr>
            <w:tcW w:w="2665" w:type="dxa"/>
          </w:tcPr>
          <w:p w:rsidR="008B217A" w:rsidRPr="00481D2D" w:rsidRDefault="008B217A" w:rsidP="008B217A">
            <w:pPr>
              <w:pStyle w:val="TAL"/>
              <w:rPr>
                <w:rFonts w:eastAsia="MS Mincho"/>
              </w:rPr>
            </w:pPr>
            <w:r w:rsidRPr="00481D2D">
              <w:rPr>
                <w:rFonts w:eastAsia="MS Mincho"/>
              </w:rPr>
              <w:t>load-control package?</w:t>
            </w:r>
          </w:p>
        </w:tc>
        <w:tc>
          <w:tcPr>
            <w:tcW w:w="1021" w:type="dxa"/>
          </w:tcPr>
          <w:p w:rsidR="008B217A" w:rsidRPr="00481D2D" w:rsidRDefault="008B217A" w:rsidP="008B217A">
            <w:pPr>
              <w:pStyle w:val="TAL"/>
            </w:pPr>
            <w:r w:rsidRPr="00481D2D">
              <w:t>[201]</w:t>
            </w:r>
          </w:p>
        </w:tc>
        <w:tc>
          <w:tcPr>
            <w:tcW w:w="1021" w:type="dxa"/>
          </w:tcPr>
          <w:p w:rsidR="008B217A" w:rsidRPr="00481D2D" w:rsidRDefault="008B217A" w:rsidP="008B217A">
            <w:pPr>
              <w:pStyle w:val="TAL"/>
            </w:pPr>
            <w:r w:rsidRPr="00481D2D">
              <w:t>c29</w:t>
            </w:r>
          </w:p>
        </w:tc>
        <w:tc>
          <w:tcPr>
            <w:tcW w:w="1021" w:type="dxa"/>
          </w:tcPr>
          <w:p w:rsidR="008B217A" w:rsidRPr="00481D2D" w:rsidRDefault="008B217A" w:rsidP="008B217A">
            <w:pPr>
              <w:pStyle w:val="TAL"/>
            </w:pPr>
            <w:r w:rsidRPr="00481D2D">
              <w:t>c30</w:t>
            </w:r>
          </w:p>
        </w:tc>
        <w:tc>
          <w:tcPr>
            <w:tcW w:w="1021" w:type="dxa"/>
          </w:tcPr>
          <w:p w:rsidR="008B217A" w:rsidRPr="00481D2D" w:rsidRDefault="008B217A" w:rsidP="008B217A">
            <w:pPr>
              <w:pStyle w:val="TAL"/>
            </w:pPr>
            <w:r w:rsidRPr="00481D2D">
              <w:t>[201]</w:t>
            </w:r>
          </w:p>
        </w:tc>
        <w:tc>
          <w:tcPr>
            <w:tcW w:w="1021" w:type="dxa"/>
          </w:tcPr>
          <w:p w:rsidR="008B217A" w:rsidRPr="00481D2D" w:rsidRDefault="008B217A" w:rsidP="008B217A">
            <w:pPr>
              <w:pStyle w:val="TAL"/>
            </w:pPr>
            <w:r w:rsidRPr="00481D2D">
              <w:t>c29</w:t>
            </w:r>
          </w:p>
        </w:tc>
        <w:tc>
          <w:tcPr>
            <w:tcW w:w="1021" w:type="dxa"/>
          </w:tcPr>
          <w:p w:rsidR="008B217A" w:rsidRPr="00481D2D" w:rsidRDefault="008B217A" w:rsidP="008B217A">
            <w:pPr>
              <w:pStyle w:val="TAL"/>
            </w:pPr>
            <w:r w:rsidRPr="00481D2D">
              <w:t>c31</w:t>
            </w:r>
          </w:p>
        </w:tc>
      </w:tr>
      <w:tr w:rsidR="002714FF" w:rsidRPr="00481D2D">
        <w:trPr>
          <w:cantSplit/>
        </w:trPr>
        <w:tc>
          <w:tcPr>
            <w:tcW w:w="9642" w:type="dxa"/>
            <w:gridSpan w:val="8"/>
          </w:tcPr>
          <w:p w:rsidR="002714FF" w:rsidRPr="00481D2D" w:rsidRDefault="002714FF">
            <w:pPr>
              <w:pStyle w:val="TAN"/>
            </w:pPr>
            <w:r w:rsidRPr="00481D2D">
              <w:t>c1:</w:t>
            </w:r>
            <w:r w:rsidRPr="00481D2D">
              <w:tab/>
              <w:t xml:space="preserve">IF A.4/23 THEN o </w:t>
            </w:r>
            <w:smartTag w:uri="urn:schemas-microsoft-com:office:smarttags" w:element="stockticker">
              <w:r w:rsidRPr="00481D2D">
                <w:t>ELSE</w:t>
              </w:r>
            </w:smartTag>
            <w:r w:rsidRPr="00481D2D">
              <w:t xml:space="preserve"> n/a - - acting as the subscriber to event information.</w:t>
            </w:r>
          </w:p>
          <w:p w:rsidR="002714FF" w:rsidRPr="00481D2D" w:rsidRDefault="002714FF">
            <w:pPr>
              <w:pStyle w:val="TAN"/>
            </w:pPr>
            <w:r w:rsidRPr="00481D2D">
              <w:t>c2:</w:t>
            </w:r>
            <w:r w:rsidRPr="00481D2D">
              <w:tab/>
              <w:t xml:space="preserve">IF A.4/22 THEN o </w:t>
            </w:r>
            <w:smartTag w:uri="urn:schemas-microsoft-com:office:smarttags" w:element="stockticker">
              <w:r w:rsidRPr="00481D2D">
                <w:t>ELSE</w:t>
              </w:r>
            </w:smartTag>
            <w:r w:rsidRPr="00481D2D">
              <w:t xml:space="preserve"> n/a - - acting as the notifier of event information.</w:t>
            </w:r>
          </w:p>
          <w:p w:rsidR="002714FF" w:rsidRPr="00481D2D" w:rsidRDefault="002714FF">
            <w:pPr>
              <w:pStyle w:val="TAN"/>
            </w:pPr>
            <w:r w:rsidRPr="00481D2D">
              <w:t>c3:</w:t>
            </w:r>
            <w:r w:rsidRPr="00481D2D">
              <w:tab/>
              <w:t>IF A.3/1 OR</w:t>
            </w:r>
            <w:r w:rsidR="006C2131" w:rsidRPr="00481D2D">
              <w:t xml:space="preserve"> A.3A/</w:t>
            </w:r>
            <w:r w:rsidR="00313E0F" w:rsidRPr="00481D2D">
              <w:t>81</w:t>
            </w:r>
            <w:r w:rsidR="006C2131" w:rsidRPr="00481D2D">
              <w:t xml:space="preserve"> OR</w:t>
            </w:r>
            <w:r w:rsidRPr="00481D2D">
              <w:t xml:space="preserve"> A.3/2 THEN m </w:t>
            </w:r>
            <w:smartTag w:uri="urn:schemas-microsoft-com:office:smarttags" w:element="stockticker">
              <w:r w:rsidRPr="00481D2D">
                <w:t>ELSE</w:t>
              </w:r>
            </w:smartTag>
            <w:r w:rsidRPr="00481D2D">
              <w:t xml:space="preserve"> IF A.3/7 THEN o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 AS.</w:t>
            </w:r>
          </w:p>
          <w:p w:rsidR="002714FF" w:rsidRPr="00481D2D" w:rsidRDefault="002714FF">
            <w:pPr>
              <w:pStyle w:val="TAN"/>
            </w:pPr>
            <w:r w:rsidRPr="00481D2D">
              <w:t>c4:</w:t>
            </w:r>
            <w:r w:rsidRPr="00481D2D">
              <w:tab/>
              <w:t xml:space="preserve">IF A.3/4 THEN m </w:t>
            </w:r>
            <w:smartTag w:uri="urn:schemas-microsoft-com:office:smarttags" w:element="stockticker">
              <w:r w:rsidRPr="00481D2D">
                <w:t>ELSE</w:t>
              </w:r>
            </w:smartTag>
            <w:r w:rsidRPr="00481D2D">
              <w:t xml:space="preserve"> </w:t>
            </w:r>
            <w:r w:rsidR="002F44C4" w:rsidRPr="00481D2D">
              <w:t xml:space="preserve">IF A.3C/1 THEN o </w:t>
            </w:r>
            <w:smartTag w:uri="urn:schemas-microsoft-com:office:smarttags" w:element="stockticker">
              <w:r w:rsidR="002F44C4" w:rsidRPr="00481D2D">
                <w:t>ELSE</w:t>
              </w:r>
            </w:smartTag>
            <w:r w:rsidR="002F44C4" w:rsidRPr="00481D2D">
              <w:t xml:space="preserve"> </w:t>
            </w:r>
            <w:r w:rsidRPr="00481D2D">
              <w:t>n/a - - S-CSCF</w:t>
            </w:r>
            <w:r w:rsidR="002F44C4" w:rsidRPr="00481D2D">
              <w:t>, UE performing the functions of an external attached network</w:t>
            </w:r>
            <w:r w:rsidRPr="00481D2D">
              <w:t>.</w:t>
            </w:r>
          </w:p>
          <w:p w:rsidR="002714FF" w:rsidRPr="00481D2D" w:rsidRDefault="002714FF">
            <w:pPr>
              <w:pStyle w:val="TAN"/>
            </w:pPr>
            <w:r w:rsidRPr="00481D2D">
              <w:t>c5:</w:t>
            </w:r>
            <w:r w:rsidRPr="00481D2D">
              <w:tab/>
              <w:t xml:space="preserve">IF A.3A/3 OR A.3A/4 THEN m </w:t>
            </w:r>
            <w:smartTag w:uri="urn:schemas-microsoft-com:office:smarttags" w:element="stockticker">
              <w:r w:rsidRPr="00481D2D">
                <w:t>ELSE</w:t>
              </w:r>
            </w:smartTag>
            <w:r w:rsidRPr="00481D2D">
              <w:t xml:space="preserve"> IF A.4/23 </w:t>
            </w:r>
            <w:r w:rsidR="00BE5629" w:rsidRPr="00481D2D">
              <w:t xml:space="preserve">OR </w:t>
            </w:r>
            <w:r w:rsidR="00BE5629" w:rsidRPr="00481D2D">
              <w:rPr>
                <w:szCs w:val="24"/>
              </w:rPr>
              <w:t xml:space="preserve">A.3/12 </w:t>
            </w:r>
            <w:r w:rsidRPr="00481D2D">
              <w:t xml:space="preserve">THEN o </w:t>
            </w:r>
            <w:smartTag w:uri="urn:schemas-microsoft-com:office:smarttags" w:element="stockticker">
              <w:r w:rsidRPr="00481D2D">
                <w:t>ELSE</w:t>
              </w:r>
            </w:smartTag>
            <w:r w:rsidRPr="00481D2D">
              <w:t xml:space="preserve"> n/a - - resource list server or watcher, acting as the subscriber to event information</w:t>
            </w:r>
            <w:r w:rsidR="00BE5629" w:rsidRPr="00481D2D">
              <w:t>, LRF</w:t>
            </w:r>
            <w:r w:rsidRPr="00481D2D">
              <w:t>.</w:t>
            </w:r>
          </w:p>
          <w:p w:rsidR="002714FF" w:rsidRPr="00481D2D" w:rsidRDefault="002714FF">
            <w:pPr>
              <w:pStyle w:val="TAN"/>
            </w:pPr>
            <w:r w:rsidRPr="00481D2D">
              <w:t>c6:</w:t>
            </w:r>
            <w:r w:rsidRPr="00481D2D">
              <w:tab/>
              <w:t xml:space="preserve">IF A.3A/1 THEN m </w:t>
            </w:r>
            <w:smartTag w:uri="urn:schemas-microsoft-com:office:smarttags" w:element="stockticker">
              <w:r w:rsidRPr="00481D2D">
                <w:t>ELSE</w:t>
              </w:r>
            </w:smartTag>
            <w:r w:rsidRPr="00481D2D">
              <w:t xml:space="preserve"> IF A.4/22 </w:t>
            </w:r>
            <w:r w:rsidR="00BE5629" w:rsidRPr="00481D2D">
              <w:t xml:space="preserve">OR </w:t>
            </w:r>
            <w:r w:rsidR="00BE5629" w:rsidRPr="00481D2D">
              <w:rPr>
                <w:szCs w:val="24"/>
              </w:rPr>
              <w:t xml:space="preserve">A.3/11A </w:t>
            </w:r>
            <w:r w:rsidRPr="00481D2D">
              <w:t xml:space="preserve">THEN o </w:t>
            </w:r>
            <w:smartTag w:uri="urn:schemas-microsoft-com:office:smarttags" w:element="stockticker">
              <w:r w:rsidRPr="00481D2D">
                <w:t>ELSE</w:t>
              </w:r>
            </w:smartTag>
            <w:r w:rsidRPr="00481D2D">
              <w:t xml:space="preserve"> n/a - - presence server, acting as the notifier of event information</w:t>
            </w:r>
            <w:r w:rsidR="00BE5629" w:rsidRPr="00481D2D">
              <w:t>, E-CSCF acting as UA</w:t>
            </w:r>
            <w:r w:rsidRPr="00481D2D">
              <w:t>.</w:t>
            </w:r>
          </w:p>
          <w:p w:rsidR="002714FF" w:rsidRPr="00481D2D" w:rsidRDefault="002714FF">
            <w:pPr>
              <w:pStyle w:val="TAN"/>
            </w:pPr>
            <w:r w:rsidRPr="00481D2D">
              <w:t>c7:</w:t>
            </w:r>
            <w:r w:rsidRPr="00481D2D">
              <w:tab/>
              <w:t xml:space="preserve">IF A.3A/4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watcher, acting as the subscriber to event information.</w:t>
            </w:r>
          </w:p>
          <w:p w:rsidR="002714FF" w:rsidRPr="00481D2D" w:rsidRDefault="002714FF">
            <w:pPr>
              <w:pStyle w:val="TAN"/>
            </w:pPr>
            <w:r w:rsidRPr="00481D2D">
              <w:t>c8:</w:t>
            </w:r>
            <w:r w:rsidRPr="00481D2D">
              <w:tab/>
              <w:t xml:space="preserve">IF A.3A/3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resource list server, acting as the notifier of event information.</w:t>
            </w:r>
          </w:p>
          <w:p w:rsidR="002714FF" w:rsidRPr="00481D2D" w:rsidRDefault="002714FF">
            <w:pPr>
              <w:pStyle w:val="TAN"/>
            </w:pPr>
            <w:r w:rsidRPr="00481D2D">
              <w:t>c9:</w:t>
            </w:r>
            <w:r w:rsidRPr="00481D2D">
              <w:tab/>
              <w:t xml:space="preserve">IF A.3A/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acting as the subscriber to event information.</w:t>
            </w:r>
          </w:p>
          <w:p w:rsidR="002714FF" w:rsidRPr="00481D2D" w:rsidRDefault="002714FF">
            <w:pPr>
              <w:pStyle w:val="TAN"/>
            </w:pPr>
            <w:r w:rsidRPr="00481D2D">
              <w:t>c10:</w:t>
            </w:r>
            <w:r w:rsidRPr="00481D2D">
              <w:tab/>
              <w:t xml:space="preserve">IF A.3A/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acting as the notifier of event information.</w:t>
            </w:r>
          </w:p>
          <w:p w:rsidR="002714FF" w:rsidRPr="00481D2D" w:rsidRDefault="002714FF">
            <w:pPr>
              <w:pStyle w:val="TAN"/>
            </w:pPr>
            <w:r w:rsidRPr="00481D2D">
              <w:t>c11:</w:t>
            </w:r>
            <w:r w:rsidRPr="00481D2D">
              <w:tab/>
              <w:t xml:space="preserve">IF A.3A/2 OR A.3A/4 </w:t>
            </w:r>
            <w:r w:rsidR="00F941B0" w:rsidRPr="00481D2D">
              <w:t xml:space="preserve">OR A.3A/56 </w:t>
            </w:r>
            <w:r w:rsidRPr="00481D2D">
              <w:t xml:space="preserve">THEN o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presence user agent or watcher</w:t>
            </w:r>
            <w:r w:rsidR="00F941B0" w:rsidRPr="00481D2D">
              <w:t xml:space="preserve"> or Ut reference point XCAP client for supplementary services</w:t>
            </w:r>
            <w:r w:rsidRPr="00481D2D">
              <w:t>, acting as the subscriber to event information.</w:t>
            </w:r>
          </w:p>
          <w:p w:rsidR="002714FF" w:rsidRPr="00481D2D" w:rsidRDefault="002714FF">
            <w:pPr>
              <w:pStyle w:val="TAN"/>
            </w:pPr>
            <w:r w:rsidRPr="00481D2D">
              <w:t>c12:</w:t>
            </w:r>
            <w:r w:rsidRPr="00481D2D">
              <w:tab/>
              <w:t xml:space="preserve">IF A.3A/1 OR A.3A/3 </w:t>
            </w:r>
            <w:r w:rsidR="00F941B0" w:rsidRPr="00481D2D">
              <w:t xml:space="preserve">OR A.3A/55 </w:t>
            </w:r>
            <w:r w:rsidRPr="00481D2D">
              <w:t xml:space="preserve">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presence server or resource list server</w:t>
            </w:r>
            <w:r w:rsidR="00F941B0" w:rsidRPr="00481D2D">
              <w:t xml:space="preserve"> or Ut reference point XCAP server for supplementary services</w:t>
            </w:r>
            <w:r w:rsidRPr="00481D2D">
              <w:t>, acting as the notifier of event information.</w:t>
            </w:r>
          </w:p>
          <w:p w:rsidR="002714FF" w:rsidRPr="00481D2D" w:rsidRDefault="002714FF">
            <w:pPr>
              <w:pStyle w:val="TAN"/>
            </w:pPr>
            <w:r w:rsidRPr="00481D2D">
              <w:t>c13:</w:t>
            </w:r>
            <w:r w:rsidRPr="00481D2D">
              <w:tab/>
              <w:t xml:space="preserve">IF A.4/15 THEN m </w:t>
            </w:r>
            <w:smartTag w:uri="urn:schemas-microsoft-com:office:smarttags" w:element="stockticker">
              <w:r w:rsidRPr="00481D2D">
                <w:t>ELSE</w:t>
              </w:r>
            </w:smartTag>
            <w:r w:rsidRPr="00481D2D">
              <w:t xml:space="preserve"> n/a - - the REFER method.</w:t>
            </w:r>
          </w:p>
          <w:p w:rsidR="002435B5" w:rsidRPr="00481D2D" w:rsidRDefault="002435B5" w:rsidP="002435B5">
            <w:pPr>
              <w:pStyle w:val="TAN"/>
            </w:pPr>
            <w:r w:rsidRPr="00481D2D">
              <w:t>c14:</w:t>
            </w:r>
            <w:r w:rsidRPr="00481D2D">
              <w:tab/>
              <w:t xml:space="preserve">IF A.3/12 </w:t>
            </w:r>
            <w:r w:rsidR="00F22884" w:rsidRPr="00481D2D">
              <w:t xml:space="preserve">OR A.3A/87 </w:t>
            </w:r>
            <w:r w:rsidRPr="00481D2D">
              <w:t xml:space="preserve">THEN m </w:t>
            </w:r>
            <w:smartTag w:uri="urn:schemas-microsoft-com:office:smarttags" w:element="stockticker">
              <w:r w:rsidRPr="00481D2D">
                <w:t>ELSE</w:t>
              </w:r>
            </w:smartTag>
            <w:r w:rsidRPr="00481D2D">
              <w:t xml:space="preserve"> IF A.3/1 OR A.3/7B OR A.3/7D THEN o </w:t>
            </w:r>
            <w:smartTag w:uri="urn:schemas-microsoft-com:office:smarttags" w:element="stockticker">
              <w:r w:rsidRPr="00481D2D">
                <w:t>ELSE</w:t>
              </w:r>
            </w:smartTag>
            <w:r w:rsidRPr="00481D2D">
              <w:t xml:space="preserve"> n/a - - LRF, </w:t>
            </w:r>
            <w:r w:rsidR="00F22884" w:rsidRPr="00481D2D">
              <w:t xml:space="preserve">session continuity controller UE, </w:t>
            </w:r>
            <w:r w:rsidRPr="00481D2D">
              <w:t>UE, AS acting as originating UA, AS performing 3rd party call control.</w:t>
            </w:r>
          </w:p>
          <w:p w:rsidR="002435B5" w:rsidRPr="00481D2D" w:rsidRDefault="002435B5" w:rsidP="002435B5">
            <w:pPr>
              <w:pStyle w:val="TAN"/>
            </w:pPr>
            <w:r w:rsidRPr="00481D2D">
              <w:t>c15:</w:t>
            </w:r>
            <w:r w:rsidRPr="00481D2D">
              <w:tab/>
              <w:t xml:space="preserve">IF A.3/11 </w:t>
            </w:r>
            <w:r w:rsidR="00F22884" w:rsidRPr="00481D2D">
              <w:t xml:space="preserve">OR A.3A/83 </w:t>
            </w:r>
            <w:r w:rsidRPr="00481D2D">
              <w:t xml:space="preserve">THEN m </w:t>
            </w:r>
            <w:smartTag w:uri="urn:schemas-microsoft-com:office:smarttags" w:element="stockticker">
              <w:r w:rsidRPr="00481D2D">
                <w:t>ELSE</w:t>
              </w:r>
            </w:smartTag>
            <w:r w:rsidRPr="00481D2D">
              <w:t xml:space="preserve"> IF A.3/1 OR A.3/7A OR A.3/7D THEN o </w:t>
            </w:r>
            <w:smartTag w:uri="urn:schemas-microsoft-com:office:smarttags" w:element="stockticker">
              <w:r w:rsidRPr="00481D2D">
                <w:t>ELSE</w:t>
              </w:r>
            </w:smartTag>
            <w:r w:rsidRPr="00481D2D">
              <w:t xml:space="preserve"> n/a - - E-CSCF, </w:t>
            </w:r>
            <w:smartTag w:uri="urn:schemas-microsoft-com:office:smarttags" w:element="stockticker">
              <w:r w:rsidR="00F22884" w:rsidRPr="00481D2D">
                <w:t>SCC</w:t>
              </w:r>
            </w:smartTag>
            <w:r w:rsidR="00F22884" w:rsidRPr="00481D2D">
              <w:t xml:space="preserve"> application server, </w:t>
            </w:r>
            <w:r w:rsidRPr="00481D2D">
              <w:t>UE, AS acting as terminating UA, or redirect server, AS performing 3rd party call control.</w:t>
            </w:r>
          </w:p>
          <w:p w:rsidR="002714FF" w:rsidRPr="00481D2D" w:rsidRDefault="002714FF">
            <w:pPr>
              <w:pStyle w:val="TAN"/>
            </w:pPr>
            <w:r w:rsidRPr="00481D2D">
              <w:t>c21:</w:t>
            </w:r>
            <w:r w:rsidRPr="00481D2D">
              <w:tab/>
              <w:t xml:space="preserve">IF A.3A/12 THEN m </w:t>
            </w:r>
            <w:smartTag w:uri="urn:schemas-microsoft-com:office:smarttags" w:element="stockticker">
              <w:r w:rsidRPr="00481D2D">
                <w:t>ELSE</w:t>
              </w:r>
            </w:smartTag>
            <w:r w:rsidRPr="00481D2D">
              <w:t xml:space="preserve"> IF A.4/23 THEN o </w:t>
            </w:r>
            <w:smartTag w:uri="urn:schemas-microsoft-com:office:smarttags" w:element="stockticker">
              <w:r w:rsidRPr="00481D2D">
                <w:t>ELSE</w:t>
              </w:r>
            </w:smartTag>
            <w:r w:rsidRPr="00481D2D">
              <w:t xml:space="preserve"> n/a - - conference participant or acting as the subscriber to event information.</w:t>
            </w:r>
          </w:p>
          <w:p w:rsidR="002714FF" w:rsidRPr="00481D2D" w:rsidRDefault="002714FF">
            <w:pPr>
              <w:pStyle w:val="TAN"/>
            </w:pPr>
            <w:r w:rsidRPr="00481D2D">
              <w:t>c22:</w:t>
            </w:r>
            <w:r w:rsidRPr="00481D2D">
              <w:tab/>
              <w:t xml:space="preserve">IF A.3A/11 THEN m </w:t>
            </w:r>
            <w:smartTag w:uri="urn:schemas-microsoft-com:office:smarttags" w:element="stockticker">
              <w:r w:rsidRPr="00481D2D">
                <w:t>ELSE</w:t>
              </w:r>
            </w:smartTag>
            <w:r w:rsidRPr="00481D2D">
              <w:t xml:space="preserve"> IF A.4/22 THEN o </w:t>
            </w:r>
            <w:smartTag w:uri="urn:schemas-microsoft-com:office:smarttags" w:element="stockticker">
              <w:r w:rsidRPr="00481D2D">
                <w:t>ELSE</w:t>
              </w:r>
            </w:smartTag>
            <w:r w:rsidRPr="00481D2D">
              <w:t xml:space="preserve"> n/a - - conference focus or acting as the notifier of event information.</w:t>
            </w:r>
          </w:p>
          <w:p w:rsidR="002714FF" w:rsidRPr="00481D2D" w:rsidRDefault="002714FF">
            <w:pPr>
              <w:pStyle w:val="TAN"/>
            </w:pPr>
            <w:r w:rsidRPr="00481D2D">
              <w:t>c23:</w:t>
            </w:r>
            <w:r w:rsidR="006E59FF" w:rsidRPr="00481D2D">
              <w:tab/>
            </w:r>
            <w:r w:rsidRPr="00481D2D">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3 THEN o </w:t>
            </w:r>
            <w:smartTag w:uri="urn:schemas-microsoft-com:office:smarttags" w:element="stockticker">
              <w:r w:rsidRPr="00481D2D">
                <w:t>ELSE</w:t>
              </w:r>
            </w:smartTag>
            <w:r w:rsidRPr="00481D2D">
              <w:t xml:space="preserve"> n/a - - </w:t>
            </w:r>
            <w:r w:rsidR="00BD65F1" w:rsidRPr="00481D2D">
              <w:t xml:space="preserve">message waiting indication subscriber UA, </w:t>
            </w:r>
            <w:r w:rsidRPr="00481D2D">
              <w:t>UE, AS acting as terminating UA, or redirect server, AS acting as originating UA all as subscriber of event information.</w:t>
            </w:r>
          </w:p>
          <w:p w:rsidR="002714FF" w:rsidRPr="00481D2D" w:rsidRDefault="002714FF">
            <w:pPr>
              <w:pStyle w:val="TAN"/>
            </w:pPr>
            <w:r w:rsidRPr="00481D2D">
              <w:t>c24:</w:t>
            </w:r>
            <w:r w:rsidRPr="00481D2D">
              <w:tab/>
              <w:t xml:space="preserve">IF </w:t>
            </w:r>
            <w:r w:rsidR="00BD65F1" w:rsidRPr="00481D2D">
              <w:t xml:space="preserve">A.3A/52 THEN m </w:t>
            </w:r>
            <w:smartTag w:uri="urn:schemas-microsoft-com:office:smarttags" w:element="stockticker">
              <w:r w:rsidR="00BD65F1" w:rsidRPr="00481D2D">
                <w:t>ELSE</w:t>
              </w:r>
            </w:smartTag>
            <w:r w:rsidR="00BD65F1" w:rsidRPr="00481D2D">
              <w:t xml:space="preserve"> </w:t>
            </w:r>
            <w:r w:rsidRPr="00481D2D">
              <w:t xml:space="preserve">(A.3/1 OR A.3/7A OR A.3/7B) </w:t>
            </w:r>
            <w:smartTag w:uri="urn:schemas-microsoft-com:office:smarttags" w:element="stockticker">
              <w:r w:rsidRPr="00481D2D">
                <w:t>AND</w:t>
              </w:r>
            </w:smartTag>
            <w:r w:rsidRPr="00481D2D">
              <w:t xml:space="preserve"> A.4/22 THEN o </w:t>
            </w:r>
            <w:smartTag w:uri="urn:schemas-microsoft-com:office:smarttags" w:element="stockticker">
              <w:r w:rsidRPr="00481D2D">
                <w:t>ELSE</w:t>
              </w:r>
            </w:smartTag>
            <w:r w:rsidRPr="00481D2D">
              <w:t xml:space="preserve"> n/a - - </w:t>
            </w:r>
            <w:r w:rsidR="00BD65F1" w:rsidRPr="00481D2D">
              <w:t xml:space="preserve">message waiting indication notifier UA, </w:t>
            </w:r>
            <w:r w:rsidRPr="00481D2D">
              <w:t>UE, AS acting as terminating UA, or redirect server, AS acting as originating UA all as notifier of event information.</w:t>
            </w:r>
          </w:p>
          <w:p w:rsidR="002714FF" w:rsidRPr="00481D2D" w:rsidRDefault="002714FF">
            <w:pPr>
              <w:pStyle w:val="TAN"/>
            </w:pPr>
            <w:r w:rsidRPr="00481D2D">
              <w:t>c25:</w:t>
            </w:r>
            <w:r w:rsidRPr="00481D2D">
              <w:tab/>
              <w:t xml:space="preserve">IF A.4A/1 THEN (IF A.3/1 </w:t>
            </w:r>
            <w:smartTag w:uri="urn:schemas-microsoft-com:office:smarttags" w:element="stockticker">
              <w:r w:rsidRPr="00481D2D">
                <w:t>AND</w:t>
              </w:r>
            </w:smartTag>
            <w:r w:rsidRPr="00481D2D">
              <w:t xml:space="preserve"> A.4/5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reg event package, UE, reg event package extension for GRUUs.</w:t>
            </w:r>
          </w:p>
          <w:p w:rsidR="002714FF" w:rsidRPr="00481D2D" w:rsidRDefault="002714FF" w:rsidP="002714FF">
            <w:pPr>
              <w:pStyle w:val="TAN"/>
            </w:pPr>
            <w:r w:rsidRPr="00481D2D">
              <w:t>c26:</w:t>
            </w:r>
            <w:r w:rsidRPr="00481D2D">
              <w:tab/>
              <w:t xml:space="preserve">IF (A.3/7B OR A.3/1) </w:t>
            </w:r>
            <w:smartTag w:uri="urn:schemas-microsoft-com:office:smarttags" w:element="stockticker">
              <w:r w:rsidRPr="00481D2D">
                <w:t>AND</w:t>
              </w:r>
            </w:smartTag>
            <w:r w:rsidRPr="00481D2D">
              <w:t xml:space="preserve"> (A.4/23 OR A.4/41) THEN o </w:t>
            </w:r>
            <w:smartTag w:uri="urn:schemas-microsoft-com:office:smarttags" w:element="stockticker">
              <w:r w:rsidRPr="00481D2D">
                <w:t>ELSE</w:t>
              </w:r>
            </w:smartTag>
            <w:r w:rsidRPr="00481D2D">
              <w:t xml:space="preserve"> n/a - - AS acting as originating UA, UE</w:t>
            </w:r>
            <w:r w:rsidR="00C56E85" w:rsidRPr="00481D2D">
              <w:t>,</w:t>
            </w:r>
            <w:r w:rsidRPr="00481D2D">
              <w:t xml:space="preserve"> acting as the subscriber to event information, an event state publication extension to the session initiation protocol.</w:t>
            </w:r>
          </w:p>
          <w:p w:rsidR="002714FF" w:rsidRPr="00481D2D" w:rsidRDefault="002714FF" w:rsidP="002714FF">
            <w:pPr>
              <w:pStyle w:val="TAN"/>
            </w:pPr>
            <w:r w:rsidRPr="00481D2D">
              <w:t>c27:</w:t>
            </w:r>
            <w:r w:rsidRPr="00481D2D">
              <w:tab/>
              <w:t xml:space="preserve">IF (A.4/22 OR A.4/41) </w:t>
            </w:r>
            <w:smartTag w:uri="urn:schemas-microsoft-com:office:smarttags" w:element="stockticker">
              <w:r w:rsidRPr="00481D2D">
                <w:t>AND</w:t>
              </w:r>
            </w:smartTag>
            <w:r w:rsidRPr="00481D2D">
              <w:t xml:space="preserve"> A.3/1 THEN o </w:t>
            </w:r>
            <w:smartTag w:uri="urn:schemas-microsoft-com:office:smarttags" w:element="stockticker">
              <w:r w:rsidRPr="00481D2D">
                <w:t>ELSE</w:t>
              </w:r>
            </w:smartTag>
            <w:r w:rsidRPr="00481D2D">
              <w:t xml:space="preserve"> n/a - - UE, acting as the notifier of event information, an event state publication extension to the session initiation protocol.</w:t>
            </w:r>
          </w:p>
          <w:p w:rsidR="008B217A" w:rsidRPr="00481D2D" w:rsidRDefault="0099730B" w:rsidP="008B217A">
            <w:pPr>
              <w:pStyle w:val="TAN"/>
            </w:pPr>
            <w:r w:rsidRPr="00481D2D">
              <w:t>c28:</w:t>
            </w:r>
            <w:r w:rsidRPr="00481D2D">
              <w:tab/>
              <w:t xml:space="preserve">IF A.3/1 </w:t>
            </w:r>
            <w:r w:rsidR="006C2131" w:rsidRPr="00481D2D">
              <w:t>OR A.3A/</w:t>
            </w:r>
            <w:r w:rsidR="00313E0F" w:rsidRPr="00481D2D">
              <w:t>81</w:t>
            </w:r>
            <w:r w:rsidR="006C2131" w:rsidRPr="00481D2D">
              <w:t xml:space="preserve"> </w:t>
            </w:r>
            <w:r w:rsidRPr="00481D2D">
              <w:t xml:space="preserve">OR A.3/2 </w:t>
            </w:r>
            <w:r w:rsidR="00E659B5" w:rsidRPr="00481D2D">
              <w:t xml:space="preserve">OR A.3/7B </w:t>
            </w:r>
            <w:r w:rsidRPr="00481D2D">
              <w:t xml:space="preserve">THEN m </w:t>
            </w:r>
            <w:smartTag w:uri="urn:schemas-microsoft-com:office:smarttags" w:element="stockticker">
              <w:r w:rsidRPr="00481D2D">
                <w:t>ELSE</w:t>
              </w:r>
            </w:smartTag>
            <w:r w:rsidRPr="00481D2D">
              <w:t xml:space="preserve"> n/a - - UE, </w:t>
            </w:r>
            <w:smartTag w:uri="urn:schemas-microsoft-com:office:smarttags" w:element="stockticker">
              <w:r w:rsidR="006C2131" w:rsidRPr="00481D2D">
                <w:t>MSC</w:t>
              </w:r>
            </w:smartTag>
            <w:r w:rsidR="006C2131" w:rsidRPr="00481D2D">
              <w:t xml:space="preserve"> Server enhanced for ICS, </w:t>
            </w:r>
            <w:r w:rsidRPr="00481D2D">
              <w:t>P-CSCF</w:t>
            </w:r>
            <w:r w:rsidR="00E659B5" w:rsidRPr="00481D2D">
              <w:t>, AS acting as originating UA</w:t>
            </w:r>
            <w:r w:rsidRPr="00481D2D">
              <w:t>.</w:t>
            </w:r>
          </w:p>
          <w:p w:rsidR="008B217A" w:rsidRPr="00481D2D" w:rsidRDefault="008B217A" w:rsidP="008B217A">
            <w:pPr>
              <w:pStyle w:val="TAN"/>
              <w:rPr>
                <w:rFonts w:cs="Arial"/>
                <w:szCs w:val="18"/>
              </w:rPr>
            </w:pPr>
            <w:r w:rsidRPr="00481D2D">
              <w:t>c29:</w:t>
            </w:r>
            <w:r w:rsidRPr="00481D2D">
              <w:tab/>
              <w:t xml:space="preserve">IF A.4/104B THEN m </w:t>
            </w:r>
            <w:smartTag w:uri="urn:schemas-microsoft-com:office:smarttags" w:element="stockticker">
              <w:r w:rsidRPr="00481D2D">
                <w:t>ELSE</w:t>
              </w:r>
            </w:smartTag>
            <w:r w:rsidRPr="00481D2D">
              <w:t xml:space="preserve"> n/a - - </w:t>
            </w:r>
            <w:r w:rsidRPr="00481D2D">
              <w:rPr>
                <w:rFonts w:cs="Arial"/>
                <w:szCs w:val="18"/>
              </w:rPr>
              <w:t>distribution of load filters.</w:t>
            </w:r>
          </w:p>
          <w:p w:rsidR="008B217A" w:rsidRPr="00481D2D" w:rsidRDefault="008B217A" w:rsidP="008B217A">
            <w:pPr>
              <w:pStyle w:val="TAN"/>
              <w:rPr>
                <w:rFonts w:cs="Arial"/>
                <w:szCs w:val="18"/>
              </w:rPr>
            </w:pPr>
            <w:r w:rsidRPr="00481D2D">
              <w:rPr>
                <w:rFonts w:cs="Arial"/>
                <w:szCs w:val="18"/>
              </w:rPr>
              <w:t>c30:</w:t>
            </w:r>
            <w:r w:rsidRPr="00481D2D">
              <w:rPr>
                <w:rFonts w:cs="Arial"/>
                <w:szCs w:val="18"/>
              </w:rPr>
              <w:tab/>
            </w:r>
            <w:r w:rsidRPr="00481D2D">
              <w:t xml:space="preserve">IF A.4/104B THEN IF A.3/4 OR A.3/7 OR A.3/9 THEN m </w:t>
            </w:r>
            <w:smartTag w:uri="urn:schemas-microsoft-com:office:smarttags" w:element="stockticker">
              <w:r w:rsidRPr="00481D2D">
                <w:t>ELSE</w:t>
              </w:r>
            </w:smartTag>
            <w:r w:rsidRPr="00481D2D">
              <w:t xml:space="preserve"> n/a - - </w:t>
            </w:r>
            <w:r w:rsidRPr="00481D2D">
              <w:rPr>
                <w:rFonts w:cs="Arial"/>
                <w:szCs w:val="18"/>
              </w:rPr>
              <w:t>distribution of load filters. S-CSCF, IBCF, AS.</w:t>
            </w:r>
          </w:p>
          <w:p w:rsidR="0099730B" w:rsidRPr="00481D2D" w:rsidRDefault="008B217A" w:rsidP="008B217A">
            <w:pPr>
              <w:pStyle w:val="TAN"/>
            </w:pPr>
            <w:r w:rsidRPr="00481D2D">
              <w:rPr>
                <w:rFonts w:cs="Arial"/>
                <w:szCs w:val="18"/>
              </w:rPr>
              <w:t>c31:</w:t>
            </w:r>
            <w:r w:rsidRPr="00481D2D">
              <w:rPr>
                <w:rFonts w:cs="Arial"/>
                <w:szCs w:val="18"/>
              </w:rPr>
              <w:tab/>
            </w:r>
            <w:r w:rsidRPr="00481D2D">
              <w:t xml:space="preserve">IF A.4/104B THEN If A.3/7 THEN m </w:t>
            </w:r>
            <w:smartTag w:uri="urn:schemas-microsoft-com:office:smarttags" w:element="stockticker">
              <w:r w:rsidRPr="00481D2D">
                <w:t>ELSE</w:t>
              </w:r>
            </w:smartTag>
            <w:r w:rsidRPr="00481D2D">
              <w:t xml:space="preserve"> n/a - - </w:t>
            </w:r>
            <w:r w:rsidRPr="00481D2D">
              <w:rPr>
                <w:rFonts w:cs="Arial"/>
                <w:szCs w:val="18"/>
              </w:rPr>
              <w:t>distribution of load filters, AS.</w:t>
            </w:r>
          </w:p>
        </w:tc>
      </w:tr>
    </w:tbl>
    <w:p w:rsidR="00897956" w:rsidRPr="00481D2D" w:rsidRDefault="00897956"/>
    <w:p w:rsidR="00792F69" w:rsidRPr="00481D2D" w:rsidRDefault="00792F69" w:rsidP="00792F69">
      <w:pPr>
        <w:keepNext/>
        <w:keepLines/>
      </w:pPr>
      <w:r w:rsidRPr="00481D2D">
        <w:t>Prerequisite A.4/13 - - SIP INFO method and package framework.</w:t>
      </w:r>
    </w:p>
    <w:p w:rsidR="00792F69" w:rsidRPr="00481D2D" w:rsidRDefault="00792F69" w:rsidP="00792F69">
      <w:pPr>
        <w:pStyle w:val="TH"/>
      </w:pPr>
      <w:r w:rsidRPr="00481D2D">
        <w:t>Table A.4B: Supported info packages</w:t>
      </w:r>
    </w:p>
    <w:tbl>
      <w:tblPr>
        <w:tblW w:w="9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128"/>
        <w:gridCol w:w="1150"/>
        <w:gridCol w:w="1021"/>
        <w:gridCol w:w="1021"/>
        <w:gridCol w:w="1021"/>
        <w:gridCol w:w="1021"/>
      </w:tblGrid>
      <w:tr w:rsidR="00792F69" w:rsidRPr="00481D2D" w:rsidTr="00BE5629">
        <w:trPr>
          <w:cantSplit/>
        </w:trPr>
        <w:tc>
          <w:tcPr>
            <w:tcW w:w="851" w:type="dxa"/>
            <w:vMerge w:val="restart"/>
          </w:tcPr>
          <w:p w:rsidR="00792F69" w:rsidRPr="00481D2D" w:rsidRDefault="00792F69" w:rsidP="0057141D">
            <w:pPr>
              <w:pStyle w:val="TAH"/>
            </w:pPr>
            <w:r w:rsidRPr="00481D2D">
              <w:t>Item</w:t>
            </w:r>
          </w:p>
        </w:tc>
        <w:tc>
          <w:tcPr>
            <w:tcW w:w="2665" w:type="dxa"/>
            <w:vMerge w:val="restart"/>
          </w:tcPr>
          <w:p w:rsidR="00792F69" w:rsidRPr="00481D2D" w:rsidRDefault="00792F69" w:rsidP="0057141D">
            <w:pPr>
              <w:pStyle w:val="TAH"/>
            </w:pPr>
            <w:r w:rsidRPr="00481D2D">
              <w:t>Does the implementation support</w:t>
            </w:r>
          </w:p>
        </w:tc>
        <w:tc>
          <w:tcPr>
            <w:tcW w:w="3299" w:type="dxa"/>
            <w:gridSpan w:val="3"/>
          </w:tcPr>
          <w:p w:rsidR="00792F69" w:rsidRPr="00481D2D" w:rsidRDefault="00792F69" w:rsidP="0057141D">
            <w:pPr>
              <w:pStyle w:val="TAH"/>
            </w:pPr>
            <w:r w:rsidRPr="00481D2D">
              <w:t>Sender</w:t>
            </w:r>
          </w:p>
        </w:tc>
        <w:tc>
          <w:tcPr>
            <w:tcW w:w="3063" w:type="dxa"/>
            <w:gridSpan w:val="3"/>
          </w:tcPr>
          <w:p w:rsidR="00792F69" w:rsidRPr="00481D2D" w:rsidRDefault="00792F69" w:rsidP="0057141D">
            <w:pPr>
              <w:pStyle w:val="TAH"/>
              <w:rPr>
                <w:b w:val="0"/>
              </w:rPr>
            </w:pPr>
            <w:r w:rsidRPr="00481D2D">
              <w:t>Receiver</w:t>
            </w:r>
          </w:p>
        </w:tc>
      </w:tr>
      <w:tr w:rsidR="00792F69" w:rsidRPr="00481D2D" w:rsidTr="00BE5629">
        <w:trPr>
          <w:cantSplit/>
        </w:trPr>
        <w:tc>
          <w:tcPr>
            <w:tcW w:w="851" w:type="dxa"/>
            <w:vMerge/>
          </w:tcPr>
          <w:p w:rsidR="00792F69" w:rsidRPr="00481D2D" w:rsidRDefault="00792F69" w:rsidP="0057141D">
            <w:pPr>
              <w:pStyle w:val="TAH"/>
            </w:pPr>
          </w:p>
        </w:tc>
        <w:tc>
          <w:tcPr>
            <w:tcW w:w="2665" w:type="dxa"/>
            <w:vMerge/>
          </w:tcPr>
          <w:p w:rsidR="00792F69" w:rsidRPr="00481D2D" w:rsidRDefault="00792F69" w:rsidP="0057141D">
            <w:pPr>
              <w:pStyle w:val="TAH"/>
            </w:pPr>
          </w:p>
        </w:tc>
        <w:tc>
          <w:tcPr>
            <w:tcW w:w="1128" w:type="dxa"/>
          </w:tcPr>
          <w:p w:rsidR="00792F69" w:rsidRPr="00481D2D" w:rsidRDefault="00792F69" w:rsidP="0057141D">
            <w:pPr>
              <w:pStyle w:val="TAH"/>
            </w:pPr>
            <w:r w:rsidRPr="00481D2D">
              <w:t>Ref.</w:t>
            </w:r>
          </w:p>
        </w:tc>
        <w:tc>
          <w:tcPr>
            <w:tcW w:w="1150" w:type="dxa"/>
          </w:tcPr>
          <w:p w:rsidR="00792F69" w:rsidRPr="00481D2D" w:rsidRDefault="00792F69" w:rsidP="0057141D">
            <w:pPr>
              <w:pStyle w:val="TAH"/>
            </w:pPr>
            <w:r w:rsidRPr="00481D2D">
              <w:t>RFC status</w:t>
            </w:r>
          </w:p>
        </w:tc>
        <w:tc>
          <w:tcPr>
            <w:tcW w:w="1021" w:type="dxa"/>
          </w:tcPr>
          <w:p w:rsidR="00792F69" w:rsidRPr="00481D2D" w:rsidRDefault="00792F69" w:rsidP="0057141D">
            <w:pPr>
              <w:pStyle w:val="TAH"/>
            </w:pPr>
            <w:r w:rsidRPr="00481D2D">
              <w:t>Profile status</w:t>
            </w:r>
          </w:p>
        </w:tc>
        <w:tc>
          <w:tcPr>
            <w:tcW w:w="1021" w:type="dxa"/>
          </w:tcPr>
          <w:p w:rsidR="00792F69" w:rsidRPr="00481D2D" w:rsidRDefault="00792F69" w:rsidP="0057141D">
            <w:pPr>
              <w:pStyle w:val="TAH"/>
            </w:pPr>
            <w:r w:rsidRPr="00481D2D">
              <w:t>Ref.</w:t>
            </w:r>
          </w:p>
        </w:tc>
        <w:tc>
          <w:tcPr>
            <w:tcW w:w="1021" w:type="dxa"/>
          </w:tcPr>
          <w:p w:rsidR="00792F69" w:rsidRPr="00481D2D" w:rsidRDefault="00792F69" w:rsidP="0057141D">
            <w:pPr>
              <w:pStyle w:val="TAH"/>
            </w:pPr>
            <w:r w:rsidRPr="00481D2D">
              <w:t>RFC status</w:t>
            </w:r>
          </w:p>
        </w:tc>
        <w:tc>
          <w:tcPr>
            <w:tcW w:w="1021" w:type="dxa"/>
          </w:tcPr>
          <w:p w:rsidR="00792F69" w:rsidRPr="00481D2D" w:rsidRDefault="00792F69" w:rsidP="0057141D">
            <w:pPr>
              <w:pStyle w:val="TAH"/>
            </w:pPr>
            <w:r w:rsidRPr="00481D2D">
              <w:t>Profile status</w:t>
            </w:r>
          </w:p>
        </w:tc>
      </w:tr>
      <w:tr w:rsidR="0040123C" w:rsidRPr="00481D2D" w:rsidTr="00BE5629">
        <w:tc>
          <w:tcPr>
            <w:tcW w:w="851" w:type="dxa"/>
          </w:tcPr>
          <w:p w:rsidR="0040123C" w:rsidRPr="00481D2D" w:rsidRDefault="0040123C" w:rsidP="0057141D">
            <w:pPr>
              <w:pStyle w:val="TAL"/>
            </w:pPr>
            <w:r w:rsidRPr="00481D2D">
              <w:t>1</w:t>
            </w:r>
          </w:p>
        </w:tc>
        <w:tc>
          <w:tcPr>
            <w:tcW w:w="2665" w:type="dxa"/>
          </w:tcPr>
          <w:p w:rsidR="0040123C" w:rsidRPr="00481D2D" w:rsidRDefault="0040123C" w:rsidP="0057141D">
            <w:pPr>
              <w:pStyle w:val="TAL"/>
            </w:pPr>
            <w:r w:rsidRPr="00481D2D">
              <w:t>DTMF info package?</w:t>
            </w:r>
          </w:p>
        </w:tc>
        <w:tc>
          <w:tcPr>
            <w:tcW w:w="1128" w:type="dxa"/>
          </w:tcPr>
          <w:p w:rsidR="0040123C" w:rsidRPr="00481D2D" w:rsidRDefault="00C2029A" w:rsidP="0057141D">
            <w:pPr>
              <w:pStyle w:val="TAL"/>
            </w:pPr>
            <w:r w:rsidRPr="00481D2D">
              <w:t>7.12</w:t>
            </w:r>
            <w:r w:rsidR="007A1B12" w:rsidRPr="00481D2D">
              <w:t>.1</w:t>
            </w:r>
          </w:p>
        </w:tc>
        <w:tc>
          <w:tcPr>
            <w:tcW w:w="1150" w:type="dxa"/>
          </w:tcPr>
          <w:p w:rsidR="0040123C" w:rsidRPr="00481D2D" w:rsidRDefault="0040123C" w:rsidP="0057141D">
            <w:pPr>
              <w:pStyle w:val="TAL"/>
            </w:pPr>
            <w:r w:rsidRPr="00481D2D">
              <w:t>n/a</w:t>
            </w:r>
          </w:p>
        </w:tc>
        <w:tc>
          <w:tcPr>
            <w:tcW w:w="1021" w:type="dxa"/>
          </w:tcPr>
          <w:p w:rsidR="0040123C" w:rsidRPr="00481D2D" w:rsidRDefault="0040123C" w:rsidP="0057141D">
            <w:pPr>
              <w:pStyle w:val="TAL"/>
            </w:pPr>
            <w:r w:rsidRPr="00481D2D">
              <w:t>c1</w:t>
            </w:r>
          </w:p>
        </w:tc>
        <w:tc>
          <w:tcPr>
            <w:tcW w:w="1021" w:type="dxa"/>
          </w:tcPr>
          <w:p w:rsidR="0040123C" w:rsidRPr="00481D2D" w:rsidRDefault="00C2029A" w:rsidP="0057141D">
            <w:pPr>
              <w:pStyle w:val="TAL"/>
            </w:pPr>
            <w:r w:rsidRPr="00481D2D">
              <w:t>7.12</w:t>
            </w:r>
            <w:r w:rsidR="007A1B12" w:rsidRPr="00481D2D">
              <w:t>.1</w:t>
            </w:r>
          </w:p>
        </w:tc>
        <w:tc>
          <w:tcPr>
            <w:tcW w:w="1021" w:type="dxa"/>
          </w:tcPr>
          <w:p w:rsidR="0040123C" w:rsidRPr="00481D2D" w:rsidRDefault="0040123C" w:rsidP="0057141D">
            <w:pPr>
              <w:pStyle w:val="TAL"/>
            </w:pPr>
            <w:r w:rsidRPr="00481D2D">
              <w:t>n/a</w:t>
            </w:r>
          </w:p>
        </w:tc>
        <w:tc>
          <w:tcPr>
            <w:tcW w:w="1021" w:type="dxa"/>
          </w:tcPr>
          <w:p w:rsidR="0040123C" w:rsidRPr="00481D2D" w:rsidRDefault="0040123C" w:rsidP="0057141D">
            <w:pPr>
              <w:pStyle w:val="TAL"/>
            </w:pPr>
            <w:r w:rsidRPr="00481D2D">
              <w:t>c1</w:t>
            </w:r>
          </w:p>
        </w:tc>
      </w:tr>
      <w:tr w:rsidR="002034C4" w:rsidRPr="00481D2D" w:rsidTr="00BE5629">
        <w:tc>
          <w:tcPr>
            <w:tcW w:w="851"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g.3gpp.mid-call?</w:t>
            </w:r>
          </w:p>
        </w:tc>
        <w:tc>
          <w:tcPr>
            <w:tcW w:w="1128"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8M]</w:t>
            </w:r>
          </w:p>
        </w:tc>
        <w:tc>
          <w:tcPr>
            <w:tcW w:w="1150"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8M]</w:t>
            </w:r>
          </w:p>
        </w:tc>
        <w:tc>
          <w:tcPr>
            <w:tcW w:w="1021"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034C4" w:rsidRPr="00481D2D" w:rsidRDefault="002034C4" w:rsidP="008557A0">
            <w:pPr>
              <w:pStyle w:val="TAL"/>
            </w:pPr>
            <w:r w:rsidRPr="00481D2D">
              <w:t>c3</w:t>
            </w:r>
          </w:p>
        </w:tc>
      </w:tr>
      <w:tr w:rsidR="00DD4E79" w:rsidRPr="00481D2D" w:rsidTr="00BE5629">
        <w:tc>
          <w:tcPr>
            <w:tcW w:w="85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g.3gpp.ussd?</w:t>
            </w:r>
          </w:p>
        </w:tc>
        <w:tc>
          <w:tcPr>
            <w:tcW w:w="1128"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150"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4</w:t>
            </w:r>
          </w:p>
        </w:tc>
      </w:tr>
      <w:tr w:rsidR="00BE5629" w:rsidRPr="00481D2D" w:rsidTr="00BE5629">
        <w:tc>
          <w:tcPr>
            <w:tcW w:w="851" w:type="dxa"/>
            <w:tcBorders>
              <w:top w:val="single" w:sz="4" w:space="0" w:color="auto"/>
              <w:left w:val="single" w:sz="4" w:space="0" w:color="auto"/>
              <w:bottom w:val="single" w:sz="4" w:space="0" w:color="auto"/>
              <w:right w:val="single" w:sz="4" w:space="0" w:color="auto"/>
            </w:tcBorders>
          </w:tcPr>
          <w:p w:rsidR="00BE5629" w:rsidRPr="00481D2D" w:rsidRDefault="00BE5629" w:rsidP="00BE5629">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BE5629" w:rsidRPr="00481D2D" w:rsidRDefault="00BE5629" w:rsidP="00BE5629">
            <w:pPr>
              <w:pStyle w:val="TAL"/>
            </w:pPr>
            <w:r w:rsidRPr="00481D2D">
              <w:t>g.3gpp.current-location-discovery info package ?</w:t>
            </w:r>
          </w:p>
        </w:tc>
        <w:tc>
          <w:tcPr>
            <w:tcW w:w="1128" w:type="dxa"/>
            <w:tcBorders>
              <w:top w:val="single" w:sz="4" w:space="0" w:color="auto"/>
              <w:left w:val="single" w:sz="4" w:space="0" w:color="auto"/>
              <w:bottom w:val="single" w:sz="4" w:space="0" w:color="auto"/>
              <w:right w:val="single" w:sz="4" w:space="0" w:color="auto"/>
            </w:tcBorders>
          </w:tcPr>
          <w:p w:rsidR="00BE5629" w:rsidRPr="00481D2D" w:rsidRDefault="00BE5629" w:rsidP="00BE5629">
            <w:pPr>
              <w:pStyle w:val="TAL"/>
            </w:pPr>
            <w:r w:rsidRPr="00481D2D">
              <w:t>subclause 7.12.2.1</w:t>
            </w:r>
          </w:p>
        </w:tc>
        <w:tc>
          <w:tcPr>
            <w:tcW w:w="1150" w:type="dxa"/>
            <w:tcBorders>
              <w:top w:val="single" w:sz="4" w:space="0" w:color="auto"/>
              <w:left w:val="single" w:sz="4" w:space="0" w:color="auto"/>
              <w:bottom w:val="single" w:sz="4" w:space="0" w:color="auto"/>
              <w:right w:val="single" w:sz="4" w:space="0" w:color="auto"/>
            </w:tcBorders>
          </w:tcPr>
          <w:p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BE5629" w:rsidRPr="00481D2D" w:rsidRDefault="00F22C98" w:rsidP="00BE5629">
            <w:pPr>
              <w:pStyle w:val="TAL"/>
            </w:pPr>
            <w:r w:rsidRPr="00481D2D">
              <w:t>c</w:t>
            </w:r>
            <w:r w:rsidR="00BE5629" w:rsidRPr="00481D2D">
              <w:t>5</w:t>
            </w:r>
          </w:p>
        </w:tc>
        <w:tc>
          <w:tcPr>
            <w:tcW w:w="1021" w:type="dxa"/>
            <w:tcBorders>
              <w:top w:val="single" w:sz="4" w:space="0" w:color="auto"/>
              <w:left w:val="single" w:sz="4" w:space="0" w:color="auto"/>
              <w:bottom w:val="single" w:sz="4" w:space="0" w:color="auto"/>
              <w:right w:val="single" w:sz="4" w:space="0" w:color="auto"/>
            </w:tcBorders>
          </w:tcPr>
          <w:p w:rsidR="00BE5629" w:rsidRPr="00481D2D" w:rsidRDefault="00BE5629" w:rsidP="00BE5629">
            <w:pPr>
              <w:pStyle w:val="TAL"/>
            </w:pPr>
            <w:r w:rsidRPr="00481D2D">
              <w:t>subclause 7.12.2.1</w:t>
            </w:r>
          </w:p>
        </w:tc>
        <w:tc>
          <w:tcPr>
            <w:tcW w:w="1021" w:type="dxa"/>
            <w:tcBorders>
              <w:top w:val="single" w:sz="4" w:space="0" w:color="auto"/>
              <w:left w:val="single" w:sz="4" w:space="0" w:color="auto"/>
              <w:bottom w:val="single" w:sz="4" w:space="0" w:color="auto"/>
              <w:right w:val="single" w:sz="4" w:space="0" w:color="auto"/>
            </w:tcBorders>
          </w:tcPr>
          <w:p w:rsidR="00BE5629" w:rsidRPr="00481D2D" w:rsidRDefault="00BE5629" w:rsidP="00BE562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BE5629" w:rsidRPr="00481D2D" w:rsidRDefault="000C09EA" w:rsidP="00BE5629">
            <w:pPr>
              <w:pStyle w:val="TAL"/>
            </w:pPr>
            <w:r w:rsidRPr="00481D2D">
              <w:t>c</w:t>
            </w:r>
            <w:r w:rsidR="00BE5629" w:rsidRPr="00481D2D">
              <w:t>6</w:t>
            </w:r>
          </w:p>
        </w:tc>
      </w:tr>
      <w:tr w:rsidR="00F125FC" w:rsidRPr="00481D2D" w:rsidTr="006F5691">
        <w:tc>
          <w:tcPr>
            <w:tcW w:w="85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EmergencyCallData.eCall.MSD Info-Package</w:t>
            </w:r>
          </w:p>
        </w:tc>
        <w:tc>
          <w:tcPr>
            <w:tcW w:w="1128"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244] 14.9</w:t>
            </w:r>
          </w:p>
        </w:tc>
        <w:tc>
          <w:tcPr>
            <w:tcW w:w="1150"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244] 14.9</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c7</w:t>
            </w:r>
          </w:p>
        </w:tc>
      </w:tr>
      <w:tr w:rsidR="0040123C" w:rsidRPr="00481D2D" w:rsidTr="00BE5629">
        <w:tc>
          <w:tcPr>
            <w:tcW w:w="9878" w:type="dxa"/>
            <w:gridSpan w:val="8"/>
          </w:tcPr>
          <w:p w:rsidR="0040123C" w:rsidRPr="00481D2D" w:rsidRDefault="0040123C" w:rsidP="0040123C">
            <w:pPr>
              <w:pStyle w:val="TAN"/>
            </w:pPr>
            <w:r w:rsidRPr="00481D2D">
              <w:t>c1:</w:t>
            </w:r>
            <w:r w:rsidRPr="00481D2D">
              <w:tab/>
              <w:t xml:space="preserve">IF A.3/6 OR A.3A/57 OR A.3A/58 OR A.3A/59 OR A.3A/60 THEN m </w:t>
            </w:r>
            <w:smartTag w:uri="urn:schemas-microsoft-com:office:smarttags" w:element="stockticker">
              <w:r w:rsidRPr="00481D2D">
                <w:t>ELSE</w:t>
              </w:r>
            </w:smartTag>
            <w:r w:rsidRPr="00481D2D">
              <w:t xml:space="preserve"> o - - MGCF, customized alerting tones application server, customized alerting tones UA client, customized ringing signal application server, customized ringing signal UA client.</w:t>
            </w:r>
          </w:p>
          <w:p w:rsidR="002034C4" w:rsidRPr="00481D2D" w:rsidRDefault="002034C4" w:rsidP="002034C4">
            <w:pPr>
              <w:pStyle w:val="TAN"/>
            </w:pPr>
            <w:r w:rsidRPr="00481D2D">
              <w:t>c2:</w:t>
            </w:r>
            <w:r w:rsidRPr="00481D2D">
              <w:tab/>
              <w:t xml:space="preserve">IF A.3A/83 THEN o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w:t>
            </w:r>
          </w:p>
          <w:p w:rsidR="002034C4" w:rsidRPr="00481D2D" w:rsidRDefault="002034C4" w:rsidP="002034C4">
            <w:pPr>
              <w:pStyle w:val="TAN"/>
            </w:pPr>
            <w:r w:rsidRPr="00481D2D">
              <w:t>c3:</w:t>
            </w:r>
            <w:r w:rsidRPr="00481D2D">
              <w:tab/>
              <w:t xml:space="preserve">IF A.3A/81 </w:t>
            </w:r>
            <w:r w:rsidR="000E19AA" w:rsidRPr="00481D2D">
              <w:t xml:space="preserve">OR A.3A/81B </w:t>
            </w:r>
            <w:r w:rsidRPr="00481D2D">
              <w:t xml:space="preserve">THEN o </w:t>
            </w:r>
            <w:smartTag w:uri="urn:schemas-microsoft-com:office:smarttags" w:element="stockticker">
              <w:r w:rsidRPr="00481D2D">
                <w:t>ELSE</w:t>
              </w:r>
            </w:smartTag>
            <w:r w:rsidRPr="00481D2D">
              <w:t xml:space="preserve"> n/a - - </w:t>
            </w:r>
            <w:smartTag w:uri="urn:schemas-microsoft-com:office:smarttags" w:element="stockticker">
              <w:r w:rsidRPr="00481D2D">
                <w:t>MSC</w:t>
              </w:r>
            </w:smartTag>
            <w:r w:rsidRPr="00481D2D">
              <w:t xml:space="preserve"> server enhanced for ICS</w:t>
            </w:r>
            <w:r w:rsidR="000E19AA" w:rsidRPr="00481D2D">
              <w:t xml:space="preserv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DD4E79" w:rsidRPr="00481D2D" w:rsidRDefault="00DD4E79" w:rsidP="002034C4">
            <w:pPr>
              <w:pStyle w:val="TAN"/>
              <w:rPr>
                <w:szCs w:val="24"/>
              </w:rPr>
            </w:pPr>
            <w:r w:rsidRPr="00481D2D">
              <w:rPr>
                <w:rFonts w:eastAsia="PMingLiU"/>
              </w:rPr>
              <w:t>c4:</w:t>
            </w:r>
            <w:r w:rsidRPr="00481D2D">
              <w:rPr>
                <w:szCs w:val="24"/>
              </w:rPr>
              <w:tab/>
              <w:t xml:space="preserve">IF A.3A/92 OR A.3A/93 THEN m </w:t>
            </w:r>
            <w:smartTag w:uri="urn:schemas-microsoft-com:office:smarttags" w:element="stockticker">
              <w:r w:rsidRPr="00481D2D">
                <w:rPr>
                  <w:szCs w:val="24"/>
                </w:rPr>
                <w:t>ELSE</w:t>
              </w:r>
            </w:smartTag>
            <w:r w:rsidRPr="00481D2D">
              <w:rPr>
                <w:szCs w:val="24"/>
              </w:rPr>
              <w:t xml:space="preserve"> n/a - - </w:t>
            </w:r>
            <w:r w:rsidRPr="00481D2D">
              <w:t>USSI UE, USSI AS</w:t>
            </w:r>
            <w:r w:rsidRPr="00481D2D">
              <w:rPr>
                <w:szCs w:val="24"/>
              </w:rPr>
              <w:t>.</w:t>
            </w:r>
          </w:p>
          <w:p w:rsidR="00BE5629" w:rsidRPr="00481D2D" w:rsidRDefault="00BE5629" w:rsidP="00BE5629">
            <w:pPr>
              <w:pStyle w:val="TAN"/>
              <w:rPr>
                <w:szCs w:val="24"/>
              </w:rPr>
            </w:pPr>
            <w:r w:rsidRPr="00481D2D">
              <w:rPr>
                <w:rFonts w:eastAsia="PMingLiU"/>
              </w:rPr>
              <w:t>c5:</w:t>
            </w:r>
            <w:r w:rsidRPr="00481D2D">
              <w:rPr>
                <w:szCs w:val="24"/>
              </w:rPr>
              <w:tab/>
              <w:t xml:space="preserve">IF A.3/11A OR A.3/2A THEN o </w:t>
            </w:r>
            <w:smartTag w:uri="urn:schemas-microsoft-com:office:smarttags" w:element="stockticker">
              <w:r w:rsidRPr="00481D2D">
                <w:rPr>
                  <w:szCs w:val="24"/>
                </w:rPr>
                <w:t>ELSE</w:t>
              </w:r>
            </w:smartTag>
            <w:r w:rsidRPr="00481D2D">
              <w:rPr>
                <w:szCs w:val="24"/>
              </w:rPr>
              <w:t xml:space="preserve"> n/a - - </w:t>
            </w:r>
            <w:r w:rsidRPr="00481D2D">
              <w:t>E-CSCF acting as UA, P-CSCF (IMS-</w:t>
            </w:r>
            <w:smartTag w:uri="urn:schemas-microsoft-com:office:smarttags" w:element="stockticker">
              <w:r w:rsidRPr="00481D2D">
                <w:t>ALG</w:t>
              </w:r>
            </w:smartTag>
            <w:r w:rsidRPr="00481D2D">
              <w:t>)</w:t>
            </w:r>
            <w:r w:rsidRPr="00481D2D">
              <w:rPr>
                <w:szCs w:val="24"/>
              </w:rPr>
              <w:t>.</w:t>
            </w:r>
          </w:p>
          <w:p w:rsidR="00F125FC" w:rsidRPr="00481D2D" w:rsidRDefault="00BE5629" w:rsidP="00F125FC">
            <w:pPr>
              <w:pStyle w:val="TAN"/>
            </w:pPr>
            <w:r w:rsidRPr="00481D2D">
              <w:rPr>
                <w:rFonts w:eastAsia="PMingLiU"/>
              </w:rPr>
              <w:t>c6:</w:t>
            </w:r>
            <w:r w:rsidRPr="00481D2D">
              <w:rPr>
                <w:szCs w:val="24"/>
              </w:rPr>
              <w:tab/>
              <w:t xml:space="preserve">IF (A.3/1 AND (A.3B/11 OR A.3B/12 OR A.3B/13 OR A.3B/14 OR A.3B/15)) OR A.3/2A THEN o </w:t>
            </w:r>
            <w:smartTag w:uri="urn:schemas-microsoft-com:office:smarttags" w:element="stockticker">
              <w:r w:rsidRPr="00481D2D">
                <w:rPr>
                  <w:szCs w:val="24"/>
                </w:rPr>
                <w:t>ELSE</w:t>
              </w:r>
            </w:smartTag>
            <w:r w:rsidRPr="00481D2D">
              <w:rPr>
                <w:szCs w:val="24"/>
              </w:rPr>
              <w:t xml:space="preserve"> n/a - - </w:t>
            </w:r>
            <w:r w:rsidRPr="00481D2D">
              <w:t xml:space="preserve">UE, IEEE-802.11, IEEE-802.11a, IEEE-802.11b, IEEE-802.11g, IEEE-802.11n, </w:t>
            </w:r>
            <w:r w:rsidR="00C14F8F" w:rsidRPr="00481D2D">
              <w:t xml:space="preserve">IEEE-802.11ac, </w:t>
            </w:r>
            <w:r w:rsidRPr="00481D2D">
              <w:t>P-CSCF (IMS-</w:t>
            </w:r>
            <w:smartTag w:uri="urn:schemas-microsoft-com:office:smarttags" w:element="stockticker">
              <w:r w:rsidRPr="00481D2D">
                <w:t>ALG</w:t>
              </w:r>
            </w:smartTag>
            <w:r w:rsidRPr="00481D2D">
              <w:t>)</w:t>
            </w:r>
            <w:r w:rsidRPr="00481D2D">
              <w:rPr>
                <w:szCs w:val="24"/>
              </w:rPr>
              <w:t>.</w:t>
            </w:r>
          </w:p>
          <w:p w:rsidR="00BE5629" w:rsidRPr="00481D2D" w:rsidRDefault="00F125FC" w:rsidP="00F125FC">
            <w:pPr>
              <w:pStyle w:val="TAN"/>
            </w:pPr>
            <w:r w:rsidRPr="00481D2D">
              <w:t>c7:</w:t>
            </w:r>
            <w:r w:rsidRPr="00481D2D">
              <w:tab/>
              <w:t xml:space="preserve">IF (A.3/1 AND A.4/120) THEN m ELSE n/a - - UE, </w:t>
            </w:r>
            <w:r w:rsidRPr="00481D2D">
              <w:rPr>
                <w:lang w:eastAsia="ja-JP"/>
              </w:rPr>
              <w:t xml:space="preserve">Next-Generation Pan-European eCall </w:t>
            </w:r>
            <w:r w:rsidRPr="00481D2D">
              <w:t>emergency service.</w:t>
            </w:r>
          </w:p>
        </w:tc>
      </w:tr>
    </w:tbl>
    <w:p w:rsidR="00792F69" w:rsidRPr="00481D2D" w:rsidRDefault="00792F69" w:rsidP="00792F69"/>
    <w:p w:rsidR="00A711AD" w:rsidRPr="00481D2D" w:rsidRDefault="00A711AD" w:rsidP="00A711AD">
      <w:pPr>
        <w:pStyle w:val="TH"/>
      </w:pPr>
      <w:r w:rsidRPr="00481D2D">
        <w:t>Table A.4C: Supported media control pack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711AD" w:rsidRPr="00481D2D" w:rsidTr="00A711AD">
        <w:trPr>
          <w:cantSplit/>
        </w:trPr>
        <w:tc>
          <w:tcPr>
            <w:tcW w:w="851" w:type="dxa"/>
            <w:vMerge w:val="restart"/>
          </w:tcPr>
          <w:p w:rsidR="00A711AD" w:rsidRPr="00481D2D" w:rsidRDefault="00A711AD" w:rsidP="00A711AD">
            <w:pPr>
              <w:pStyle w:val="TAH"/>
            </w:pPr>
            <w:r w:rsidRPr="00481D2D">
              <w:t>Item</w:t>
            </w:r>
          </w:p>
        </w:tc>
        <w:tc>
          <w:tcPr>
            <w:tcW w:w="2665" w:type="dxa"/>
            <w:vMerge w:val="restart"/>
          </w:tcPr>
          <w:p w:rsidR="00A711AD" w:rsidRPr="00481D2D" w:rsidRDefault="00A711AD" w:rsidP="00A711AD">
            <w:pPr>
              <w:pStyle w:val="TAH"/>
            </w:pPr>
            <w:r w:rsidRPr="00481D2D">
              <w:t>Does the implementation support</w:t>
            </w:r>
          </w:p>
        </w:tc>
        <w:tc>
          <w:tcPr>
            <w:tcW w:w="3063" w:type="dxa"/>
            <w:gridSpan w:val="3"/>
          </w:tcPr>
          <w:p w:rsidR="00A711AD" w:rsidRPr="00481D2D" w:rsidRDefault="00A711AD" w:rsidP="00A711AD">
            <w:pPr>
              <w:pStyle w:val="TAH"/>
            </w:pPr>
            <w:r w:rsidRPr="00481D2D">
              <w:t>Sender</w:t>
            </w:r>
          </w:p>
        </w:tc>
        <w:tc>
          <w:tcPr>
            <w:tcW w:w="3063" w:type="dxa"/>
            <w:gridSpan w:val="3"/>
          </w:tcPr>
          <w:p w:rsidR="00A711AD" w:rsidRPr="00481D2D" w:rsidRDefault="00A711AD" w:rsidP="00A711AD">
            <w:pPr>
              <w:pStyle w:val="TAH"/>
              <w:rPr>
                <w:b w:val="0"/>
              </w:rPr>
            </w:pPr>
            <w:r w:rsidRPr="00481D2D">
              <w:t>Receiver</w:t>
            </w:r>
          </w:p>
        </w:tc>
      </w:tr>
      <w:tr w:rsidR="00A711AD" w:rsidRPr="00481D2D" w:rsidTr="00A711AD">
        <w:trPr>
          <w:cantSplit/>
        </w:trPr>
        <w:tc>
          <w:tcPr>
            <w:tcW w:w="851" w:type="dxa"/>
            <w:vMerge/>
          </w:tcPr>
          <w:p w:rsidR="00A711AD" w:rsidRPr="00481D2D" w:rsidRDefault="00A711AD" w:rsidP="00A711AD">
            <w:pPr>
              <w:pStyle w:val="TAH"/>
            </w:pPr>
          </w:p>
        </w:tc>
        <w:tc>
          <w:tcPr>
            <w:tcW w:w="2665" w:type="dxa"/>
            <w:vMerge/>
          </w:tcPr>
          <w:p w:rsidR="00A711AD" w:rsidRPr="00481D2D" w:rsidRDefault="00A711AD" w:rsidP="00A711AD">
            <w:pPr>
              <w:pStyle w:val="TAH"/>
            </w:pPr>
          </w:p>
        </w:tc>
        <w:tc>
          <w:tcPr>
            <w:tcW w:w="1021" w:type="dxa"/>
          </w:tcPr>
          <w:p w:rsidR="00A711AD" w:rsidRPr="00481D2D" w:rsidRDefault="00A711AD" w:rsidP="00A711AD">
            <w:pPr>
              <w:pStyle w:val="TAH"/>
            </w:pPr>
            <w:r w:rsidRPr="00481D2D">
              <w:t>Ref.</w:t>
            </w:r>
          </w:p>
        </w:tc>
        <w:tc>
          <w:tcPr>
            <w:tcW w:w="1021" w:type="dxa"/>
          </w:tcPr>
          <w:p w:rsidR="00A711AD" w:rsidRPr="00481D2D" w:rsidRDefault="00A711AD" w:rsidP="00A711AD">
            <w:pPr>
              <w:pStyle w:val="TAH"/>
            </w:pPr>
            <w:r w:rsidRPr="00481D2D">
              <w:t>RFC status</w:t>
            </w:r>
          </w:p>
        </w:tc>
        <w:tc>
          <w:tcPr>
            <w:tcW w:w="1021" w:type="dxa"/>
          </w:tcPr>
          <w:p w:rsidR="00A711AD" w:rsidRPr="00481D2D" w:rsidRDefault="00A711AD" w:rsidP="00A711AD">
            <w:pPr>
              <w:pStyle w:val="TAH"/>
            </w:pPr>
            <w:r w:rsidRPr="00481D2D">
              <w:t>Profile status</w:t>
            </w:r>
          </w:p>
        </w:tc>
        <w:tc>
          <w:tcPr>
            <w:tcW w:w="1021" w:type="dxa"/>
          </w:tcPr>
          <w:p w:rsidR="00A711AD" w:rsidRPr="00481D2D" w:rsidRDefault="00A711AD" w:rsidP="00A711AD">
            <w:pPr>
              <w:pStyle w:val="TAH"/>
            </w:pPr>
            <w:r w:rsidRPr="00481D2D">
              <w:t>Ref.</w:t>
            </w:r>
          </w:p>
        </w:tc>
        <w:tc>
          <w:tcPr>
            <w:tcW w:w="1021" w:type="dxa"/>
          </w:tcPr>
          <w:p w:rsidR="00A711AD" w:rsidRPr="00481D2D" w:rsidRDefault="00A711AD" w:rsidP="00A711AD">
            <w:pPr>
              <w:pStyle w:val="TAH"/>
            </w:pPr>
            <w:r w:rsidRPr="00481D2D">
              <w:t>RFC status</w:t>
            </w:r>
          </w:p>
        </w:tc>
        <w:tc>
          <w:tcPr>
            <w:tcW w:w="1021" w:type="dxa"/>
          </w:tcPr>
          <w:p w:rsidR="00A711AD" w:rsidRPr="00481D2D" w:rsidRDefault="00A711AD" w:rsidP="00A711AD">
            <w:pPr>
              <w:pStyle w:val="TAH"/>
            </w:pPr>
            <w:r w:rsidRPr="00481D2D">
              <w:t>Profile status</w:t>
            </w:r>
          </w:p>
        </w:tc>
      </w:tr>
      <w:tr w:rsidR="00A711AD" w:rsidRPr="00481D2D" w:rsidTr="00A711AD">
        <w:tc>
          <w:tcPr>
            <w:tcW w:w="851" w:type="dxa"/>
          </w:tcPr>
          <w:p w:rsidR="00A711AD" w:rsidRPr="00481D2D" w:rsidRDefault="00A711AD" w:rsidP="00A711AD">
            <w:pPr>
              <w:pStyle w:val="TAL"/>
            </w:pPr>
            <w:r w:rsidRPr="00481D2D">
              <w:t>1</w:t>
            </w:r>
          </w:p>
        </w:tc>
        <w:tc>
          <w:tcPr>
            <w:tcW w:w="2665" w:type="dxa"/>
          </w:tcPr>
          <w:p w:rsidR="00A711AD" w:rsidRPr="00481D2D" w:rsidRDefault="00A711AD" w:rsidP="00A711AD">
            <w:pPr>
              <w:pStyle w:val="TAL"/>
            </w:pPr>
            <w:r w:rsidRPr="00481D2D">
              <w:t>msc-ivr/1.0</w:t>
            </w:r>
          </w:p>
        </w:tc>
        <w:tc>
          <w:tcPr>
            <w:tcW w:w="1021" w:type="dxa"/>
          </w:tcPr>
          <w:p w:rsidR="00A711AD" w:rsidRPr="00481D2D" w:rsidRDefault="00A711AD" w:rsidP="00A711AD">
            <w:pPr>
              <w:pStyle w:val="TAL"/>
            </w:pPr>
            <w:r w:rsidRPr="00481D2D">
              <w:t>[147]</w:t>
            </w:r>
          </w:p>
        </w:tc>
        <w:tc>
          <w:tcPr>
            <w:tcW w:w="1021" w:type="dxa"/>
          </w:tcPr>
          <w:p w:rsidR="00A711AD" w:rsidRPr="00481D2D" w:rsidRDefault="00A711AD" w:rsidP="00A711AD">
            <w:pPr>
              <w:pStyle w:val="TAL"/>
            </w:pPr>
          </w:p>
        </w:tc>
        <w:tc>
          <w:tcPr>
            <w:tcW w:w="1021" w:type="dxa"/>
          </w:tcPr>
          <w:p w:rsidR="00A711AD" w:rsidRPr="00481D2D" w:rsidRDefault="00A711AD" w:rsidP="00A711AD">
            <w:pPr>
              <w:pStyle w:val="TAL"/>
            </w:pPr>
            <w:r w:rsidRPr="00481D2D">
              <w:t>c1</w:t>
            </w:r>
          </w:p>
        </w:tc>
        <w:tc>
          <w:tcPr>
            <w:tcW w:w="1021" w:type="dxa"/>
          </w:tcPr>
          <w:p w:rsidR="00A711AD" w:rsidRPr="00481D2D" w:rsidRDefault="00A711AD" w:rsidP="00A711AD">
            <w:pPr>
              <w:pStyle w:val="TAL"/>
            </w:pPr>
            <w:r w:rsidRPr="00481D2D">
              <w:t>[147]</w:t>
            </w:r>
          </w:p>
        </w:tc>
        <w:tc>
          <w:tcPr>
            <w:tcW w:w="1021" w:type="dxa"/>
          </w:tcPr>
          <w:p w:rsidR="00A711AD" w:rsidRPr="00481D2D" w:rsidRDefault="00A711AD" w:rsidP="00A711AD">
            <w:pPr>
              <w:pStyle w:val="TAL"/>
            </w:pPr>
          </w:p>
        </w:tc>
        <w:tc>
          <w:tcPr>
            <w:tcW w:w="1021" w:type="dxa"/>
          </w:tcPr>
          <w:p w:rsidR="00A711AD" w:rsidRPr="00481D2D" w:rsidRDefault="00A711AD" w:rsidP="00A711AD">
            <w:pPr>
              <w:pStyle w:val="TAL"/>
            </w:pPr>
            <w:r w:rsidRPr="00481D2D">
              <w:t>c2</w:t>
            </w:r>
          </w:p>
        </w:tc>
      </w:tr>
      <w:tr w:rsidR="00A711AD" w:rsidRPr="00481D2D" w:rsidTr="00A711AD">
        <w:tc>
          <w:tcPr>
            <w:tcW w:w="851" w:type="dxa"/>
          </w:tcPr>
          <w:p w:rsidR="00A711AD" w:rsidRPr="00481D2D" w:rsidRDefault="00A711AD" w:rsidP="00A711AD">
            <w:pPr>
              <w:pStyle w:val="TAL"/>
            </w:pPr>
            <w:r w:rsidRPr="00481D2D">
              <w:t>2</w:t>
            </w:r>
          </w:p>
        </w:tc>
        <w:tc>
          <w:tcPr>
            <w:tcW w:w="2665" w:type="dxa"/>
          </w:tcPr>
          <w:p w:rsidR="00A711AD" w:rsidRPr="00481D2D" w:rsidRDefault="00A711AD" w:rsidP="00A711AD">
            <w:pPr>
              <w:pStyle w:val="TAL"/>
            </w:pPr>
            <w:r w:rsidRPr="00481D2D">
              <w:t>msc-mixer/1.0</w:t>
            </w:r>
          </w:p>
        </w:tc>
        <w:tc>
          <w:tcPr>
            <w:tcW w:w="1021" w:type="dxa"/>
          </w:tcPr>
          <w:p w:rsidR="00A711AD" w:rsidRPr="00481D2D" w:rsidRDefault="00A711AD" w:rsidP="00A711AD">
            <w:pPr>
              <w:pStyle w:val="TAL"/>
            </w:pPr>
            <w:r w:rsidRPr="00481D2D">
              <w:t>[148]</w:t>
            </w:r>
          </w:p>
        </w:tc>
        <w:tc>
          <w:tcPr>
            <w:tcW w:w="1021" w:type="dxa"/>
          </w:tcPr>
          <w:p w:rsidR="00A711AD" w:rsidRPr="00481D2D" w:rsidRDefault="00A711AD" w:rsidP="00A711AD">
            <w:pPr>
              <w:pStyle w:val="TAL"/>
            </w:pPr>
          </w:p>
        </w:tc>
        <w:tc>
          <w:tcPr>
            <w:tcW w:w="1021" w:type="dxa"/>
          </w:tcPr>
          <w:p w:rsidR="00A711AD" w:rsidRPr="00481D2D" w:rsidRDefault="00A711AD" w:rsidP="00A711AD">
            <w:pPr>
              <w:pStyle w:val="TAL"/>
            </w:pPr>
            <w:r w:rsidRPr="00481D2D">
              <w:t>c1</w:t>
            </w:r>
          </w:p>
        </w:tc>
        <w:tc>
          <w:tcPr>
            <w:tcW w:w="1021" w:type="dxa"/>
          </w:tcPr>
          <w:p w:rsidR="00A711AD" w:rsidRPr="00481D2D" w:rsidRDefault="00A711AD" w:rsidP="00A711AD">
            <w:pPr>
              <w:pStyle w:val="TAL"/>
            </w:pPr>
            <w:r w:rsidRPr="00481D2D">
              <w:t>[148]</w:t>
            </w:r>
          </w:p>
        </w:tc>
        <w:tc>
          <w:tcPr>
            <w:tcW w:w="1021" w:type="dxa"/>
          </w:tcPr>
          <w:p w:rsidR="00A711AD" w:rsidRPr="00481D2D" w:rsidRDefault="00A711AD" w:rsidP="00A711AD">
            <w:pPr>
              <w:pStyle w:val="TAL"/>
            </w:pPr>
          </w:p>
        </w:tc>
        <w:tc>
          <w:tcPr>
            <w:tcW w:w="1021" w:type="dxa"/>
          </w:tcPr>
          <w:p w:rsidR="00A711AD" w:rsidRPr="00481D2D" w:rsidRDefault="00A711AD" w:rsidP="00A711AD">
            <w:pPr>
              <w:pStyle w:val="TAL"/>
            </w:pPr>
            <w:r w:rsidRPr="00481D2D">
              <w:t>c2</w:t>
            </w:r>
          </w:p>
        </w:tc>
      </w:tr>
      <w:tr w:rsidR="00A711AD" w:rsidRPr="00481D2D" w:rsidTr="00A711AD">
        <w:tc>
          <w:tcPr>
            <w:tcW w:w="851" w:type="dxa"/>
          </w:tcPr>
          <w:p w:rsidR="00A711AD" w:rsidRPr="00481D2D" w:rsidRDefault="00A711AD" w:rsidP="00A711AD">
            <w:pPr>
              <w:pStyle w:val="TAL"/>
            </w:pPr>
            <w:r w:rsidRPr="00481D2D">
              <w:t>3</w:t>
            </w:r>
          </w:p>
        </w:tc>
        <w:tc>
          <w:tcPr>
            <w:tcW w:w="2665" w:type="dxa"/>
          </w:tcPr>
          <w:p w:rsidR="00A711AD" w:rsidRPr="00481D2D" w:rsidRDefault="00A711AD" w:rsidP="00A711AD">
            <w:pPr>
              <w:pStyle w:val="TAL"/>
            </w:pPr>
            <w:r w:rsidRPr="00481D2D">
              <w:t>mrb-publish/1.0</w:t>
            </w:r>
          </w:p>
        </w:tc>
        <w:tc>
          <w:tcPr>
            <w:tcW w:w="1021" w:type="dxa"/>
          </w:tcPr>
          <w:p w:rsidR="00A711AD" w:rsidRPr="00481D2D" w:rsidRDefault="00A711AD" w:rsidP="00A711AD">
            <w:pPr>
              <w:pStyle w:val="TAL"/>
            </w:pPr>
            <w:r w:rsidRPr="00481D2D">
              <w:t>[19</w:t>
            </w:r>
            <w:r w:rsidR="007C7FC2" w:rsidRPr="00481D2D">
              <w:t>2</w:t>
            </w:r>
            <w:r w:rsidRPr="00481D2D">
              <w:t>]</w:t>
            </w:r>
          </w:p>
        </w:tc>
        <w:tc>
          <w:tcPr>
            <w:tcW w:w="1021" w:type="dxa"/>
          </w:tcPr>
          <w:p w:rsidR="00A711AD" w:rsidRPr="00481D2D" w:rsidRDefault="00A711AD" w:rsidP="00A711AD">
            <w:pPr>
              <w:pStyle w:val="TAL"/>
            </w:pPr>
          </w:p>
        </w:tc>
        <w:tc>
          <w:tcPr>
            <w:tcW w:w="1021" w:type="dxa"/>
          </w:tcPr>
          <w:p w:rsidR="00A711AD" w:rsidRPr="00481D2D" w:rsidRDefault="00A711AD" w:rsidP="00A711AD">
            <w:pPr>
              <w:pStyle w:val="TAL"/>
            </w:pPr>
            <w:r w:rsidRPr="00481D2D">
              <w:t>c3</w:t>
            </w:r>
          </w:p>
        </w:tc>
        <w:tc>
          <w:tcPr>
            <w:tcW w:w="1021" w:type="dxa"/>
          </w:tcPr>
          <w:p w:rsidR="00A711AD" w:rsidRPr="00481D2D" w:rsidRDefault="00A711AD" w:rsidP="00A711AD">
            <w:pPr>
              <w:pStyle w:val="TAL"/>
            </w:pPr>
            <w:r w:rsidRPr="00481D2D">
              <w:t>[19</w:t>
            </w:r>
            <w:r w:rsidR="002C30D5" w:rsidRPr="00481D2D">
              <w:t>2</w:t>
            </w:r>
            <w:r w:rsidRPr="00481D2D">
              <w:t>]</w:t>
            </w:r>
          </w:p>
        </w:tc>
        <w:tc>
          <w:tcPr>
            <w:tcW w:w="1021" w:type="dxa"/>
          </w:tcPr>
          <w:p w:rsidR="00A711AD" w:rsidRPr="00481D2D" w:rsidRDefault="00A711AD" w:rsidP="00A711AD">
            <w:pPr>
              <w:pStyle w:val="TAL"/>
            </w:pPr>
          </w:p>
        </w:tc>
        <w:tc>
          <w:tcPr>
            <w:tcW w:w="1021" w:type="dxa"/>
          </w:tcPr>
          <w:p w:rsidR="00A711AD" w:rsidRPr="00481D2D" w:rsidRDefault="00A711AD" w:rsidP="00A711AD">
            <w:pPr>
              <w:pStyle w:val="TAL"/>
            </w:pPr>
            <w:r w:rsidRPr="00481D2D">
              <w:t>c4</w:t>
            </w:r>
          </w:p>
        </w:tc>
      </w:tr>
      <w:tr w:rsidR="00A711AD" w:rsidRPr="00481D2D" w:rsidTr="00A711AD">
        <w:tc>
          <w:tcPr>
            <w:tcW w:w="9642" w:type="dxa"/>
            <w:gridSpan w:val="8"/>
          </w:tcPr>
          <w:p w:rsidR="00A711AD" w:rsidRPr="00481D2D" w:rsidRDefault="00A711AD" w:rsidP="00A711AD">
            <w:pPr>
              <w:pStyle w:val="TAN"/>
            </w:pPr>
            <w:r w:rsidRPr="00481D2D">
              <w:t>c1:</w:t>
            </w:r>
            <w:r w:rsidRPr="00481D2D">
              <w:tab/>
              <w:t xml:space="preserve">IF A.3/7D THEN o </w:t>
            </w:r>
            <w:smartTag w:uri="urn:schemas-microsoft-com:office:smarttags" w:element="stockticker">
              <w:r w:rsidRPr="00481D2D">
                <w:t>ELSE</w:t>
              </w:r>
            </w:smartTag>
            <w:r w:rsidRPr="00481D2D">
              <w:t xml:space="preserve"> n/a - - AS performing 3rd party call control.</w:t>
            </w:r>
          </w:p>
          <w:p w:rsidR="00A711AD" w:rsidRPr="00481D2D" w:rsidRDefault="00A711AD" w:rsidP="00A711AD">
            <w:pPr>
              <w:pStyle w:val="TAN"/>
            </w:pPr>
            <w:r w:rsidRPr="00481D2D">
              <w:t>c2:</w:t>
            </w:r>
            <w:r w:rsidRPr="00481D2D">
              <w:tab/>
              <w:t xml:space="preserve">IF A.3/8 THEN o </w:t>
            </w:r>
            <w:smartTag w:uri="urn:schemas-microsoft-com:office:smarttags" w:element="stockticker">
              <w:r w:rsidRPr="00481D2D">
                <w:t>ELSE</w:t>
              </w:r>
            </w:smartTag>
            <w:r w:rsidRPr="00481D2D">
              <w:t xml:space="preserve"> n/a - - MRFC.</w:t>
            </w:r>
          </w:p>
          <w:p w:rsidR="00A711AD" w:rsidRPr="00481D2D" w:rsidRDefault="00A711AD" w:rsidP="00A711AD">
            <w:pPr>
              <w:pStyle w:val="TAN"/>
            </w:pPr>
            <w:r w:rsidRPr="00481D2D">
              <w:t>c3:</w:t>
            </w:r>
            <w:r w:rsidRPr="00481D2D">
              <w:tab/>
              <w:t xml:space="preserve">IF A.3/8 THEN o </w:t>
            </w:r>
            <w:smartTag w:uri="urn:schemas-microsoft-com:office:smarttags" w:element="stockticker">
              <w:r w:rsidRPr="00481D2D">
                <w:t>ELSE</w:t>
              </w:r>
            </w:smartTag>
            <w:r w:rsidRPr="00481D2D">
              <w:t xml:space="preserve"> n/a - - MRFC.</w:t>
            </w:r>
          </w:p>
          <w:p w:rsidR="00A711AD" w:rsidRPr="00481D2D" w:rsidRDefault="00A711AD" w:rsidP="00A711AD">
            <w:pPr>
              <w:pStyle w:val="TAN"/>
            </w:pPr>
            <w:r w:rsidRPr="00481D2D">
              <w:t>c4:</w:t>
            </w:r>
            <w:r w:rsidRPr="00481D2D">
              <w:tab/>
              <w:t xml:space="preserve">IF A.3/8A THEN o </w:t>
            </w:r>
            <w:smartTag w:uri="urn:schemas-microsoft-com:office:smarttags" w:element="stockticker">
              <w:r w:rsidRPr="00481D2D">
                <w:t>ELSE</w:t>
              </w:r>
            </w:smartTag>
            <w:r w:rsidRPr="00481D2D">
              <w:t xml:space="preserve"> n/a - - MRB.</w:t>
            </w:r>
          </w:p>
        </w:tc>
      </w:tr>
    </w:tbl>
    <w:p w:rsidR="00A711AD" w:rsidRPr="00481D2D" w:rsidRDefault="00A711AD" w:rsidP="00A711AD"/>
    <w:p w:rsidR="00897956" w:rsidRPr="00481D2D" w:rsidRDefault="00897956" w:rsidP="005D46C4">
      <w:pPr>
        <w:pStyle w:val="Heading3"/>
      </w:pPr>
      <w:bookmarkStart w:id="1168" w:name="_Toc146257655"/>
      <w:r w:rsidRPr="00481D2D">
        <w:t>A.2.1.3</w:t>
      </w:r>
      <w:r w:rsidRPr="00481D2D">
        <w:tab/>
        <w:t>PDUs</w:t>
      </w:r>
      <w:bookmarkEnd w:id="1168"/>
    </w:p>
    <w:p w:rsidR="00897956" w:rsidRPr="00481D2D" w:rsidRDefault="00897956">
      <w:pPr>
        <w:pStyle w:val="TH"/>
      </w:pPr>
      <w:r w:rsidRPr="00481D2D">
        <w:t>Table A.5: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PDU</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bookmarkStart w:id="1169" w:name="UA"/>
            <w:bookmarkStart w:id="1170" w:name="UAACKrequest"/>
            <w:r w:rsidRPr="00481D2D">
              <w:t>1</w:t>
            </w:r>
            <w:bookmarkEnd w:id="1169"/>
            <w:bookmarkEnd w:id="1170"/>
          </w:p>
        </w:tc>
        <w:tc>
          <w:tcPr>
            <w:tcW w:w="2665" w:type="dxa"/>
          </w:tcPr>
          <w:p w:rsidR="00897956" w:rsidRPr="00481D2D" w:rsidRDefault="00897956">
            <w:pPr>
              <w:pStyle w:val="TAL"/>
            </w:pPr>
            <w:r w:rsidRPr="00481D2D">
              <w:t>ACK request</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bookmarkStart w:id="1171" w:name="UABYErequest"/>
            <w:r w:rsidRPr="00481D2D">
              <w:t>2</w:t>
            </w:r>
            <w:bookmarkEnd w:id="1171"/>
          </w:p>
        </w:tc>
        <w:tc>
          <w:tcPr>
            <w:tcW w:w="2665" w:type="dxa"/>
          </w:tcPr>
          <w:p w:rsidR="00897956" w:rsidRPr="00481D2D" w:rsidRDefault="00897956">
            <w:pPr>
              <w:pStyle w:val="TAL"/>
            </w:pPr>
            <w:r w:rsidRPr="00481D2D">
              <w:t>BYE request</w:t>
            </w:r>
          </w:p>
        </w:tc>
        <w:tc>
          <w:tcPr>
            <w:tcW w:w="1021" w:type="dxa"/>
          </w:tcPr>
          <w:p w:rsidR="00897956" w:rsidRPr="00481D2D" w:rsidRDefault="00897956">
            <w:pPr>
              <w:pStyle w:val="TAL"/>
            </w:pPr>
            <w:r w:rsidRPr="00481D2D">
              <w:t>[26] 15.1</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15.1</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r>
      <w:tr w:rsidR="00897956" w:rsidRPr="00481D2D">
        <w:tc>
          <w:tcPr>
            <w:tcW w:w="851" w:type="dxa"/>
          </w:tcPr>
          <w:p w:rsidR="00897956" w:rsidRPr="00481D2D" w:rsidRDefault="00897956">
            <w:pPr>
              <w:pStyle w:val="TAL"/>
            </w:pPr>
            <w:bookmarkStart w:id="1172" w:name="UABYEresponse"/>
            <w:r w:rsidRPr="00481D2D">
              <w:t>3</w:t>
            </w:r>
            <w:bookmarkEnd w:id="1172"/>
          </w:p>
        </w:tc>
        <w:tc>
          <w:tcPr>
            <w:tcW w:w="2665" w:type="dxa"/>
          </w:tcPr>
          <w:p w:rsidR="00897956" w:rsidRPr="00481D2D" w:rsidRDefault="00897956">
            <w:pPr>
              <w:pStyle w:val="TAL"/>
            </w:pPr>
            <w:r w:rsidRPr="00481D2D">
              <w:t>BYE response</w:t>
            </w:r>
          </w:p>
        </w:tc>
        <w:tc>
          <w:tcPr>
            <w:tcW w:w="1021" w:type="dxa"/>
          </w:tcPr>
          <w:p w:rsidR="00897956" w:rsidRPr="00481D2D" w:rsidRDefault="00897956">
            <w:pPr>
              <w:pStyle w:val="TAL"/>
            </w:pPr>
            <w:r w:rsidRPr="00481D2D">
              <w:t>[26] 15.1</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15.1</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r>
      <w:tr w:rsidR="00897956" w:rsidRPr="00481D2D">
        <w:tc>
          <w:tcPr>
            <w:tcW w:w="851" w:type="dxa"/>
          </w:tcPr>
          <w:p w:rsidR="00897956" w:rsidRPr="00481D2D" w:rsidRDefault="00897956">
            <w:pPr>
              <w:pStyle w:val="TAL"/>
            </w:pPr>
            <w:bookmarkStart w:id="1173" w:name="UACANCELrequest"/>
            <w:r w:rsidRPr="00481D2D">
              <w:t>4</w:t>
            </w:r>
            <w:bookmarkEnd w:id="1173"/>
          </w:p>
        </w:tc>
        <w:tc>
          <w:tcPr>
            <w:tcW w:w="2665" w:type="dxa"/>
          </w:tcPr>
          <w:p w:rsidR="00897956" w:rsidRPr="00481D2D" w:rsidRDefault="00897956">
            <w:pPr>
              <w:pStyle w:val="TAL"/>
            </w:pPr>
            <w:r w:rsidRPr="00481D2D">
              <w:t>CANCEL request</w:t>
            </w:r>
          </w:p>
        </w:tc>
        <w:tc>
          <w:tcPr>
            <w:tcW w:w="1021" w:type="dxa"/>
          </w:tcPr>
          <w:p w:rsidR="00897956" w:rsidRPr="00481D2D" w:rsidRDefault="00897956">
            <w:pPr>
              <w:pStyle w:val="TAL"/>
            </w:pPr>
            <w:r w:rsidRPr="00481D2D">
              <w:t>[26] 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174" w:name="UACANCELresponse"/>
            <w:r w:rsidRPr="00481D2D">
              <w:t>5</w:t>
            </w:r>
            <w:bookmarkEnd w:id="1174"/>
          </w:p>
        </w:tc>
        <w:tc>
          <w:tcPr>
            <w:tcW w:w="2665" w:type="dxa"/>
          </w:tcPr>
          <w:p w:rsidR="00897956" w:rsidRPr="00481D2D" w:rsidRDefault="00897956">
            <w:pPr>
              <w:pStyle w:val="TAL"/>
            </w:pPr>
            <w:r w:rsidRPr="00481D2D">
              <w:t>CANCEL response</w:t>
            </w:r>
          </w:p>
        </w:tc>
        <w:tc>
          <w:tcPr>
            <w:tcW w:w="1021" w:type="dxa"/>
          </w:tcPr>
          <w:p w:rsidR="00897956" w:rsidRPr="00481D2D" w:rsidRDefault="00897956">
            <w:pPr>
              <w:pStyle w:val="TAL"/>
            </w:pPr>
            <w:r w:rsidRPr="00481D2D">
              <w:t>[26] 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92F69" w:rsidRPr="00481D2D">
        <w:tc>
          <w:tcPr>
            <w:tcW w:w="851" w:type="dxa"/>
          </w:tcPr>
          <w:p w:rsidR="00792F69" w:rsidRPr="00481D2D" w:rsidRDefault="00792F69" w:rsidP="0057141D">
            <w:pPr>
              <w:pStyle w:val="TAL"/>
            </w:pPr>
            <w:r w:rsidRPr="00481D2D">
              <w:t>6</w:t>
            </w:r>
          </w:p>
        </w:tc>
        <w:tc>
          <w:tcPr>
            <w:tcW w:w="2665" w:type="dxa"/>
          </w:tcPr>
          <w:p w:rsidR="00792F69" w:rsidRPr="00481D2D" w:rsidRDefault="00792F69" w:rsidP="0057141D">
            <w:pPr>
              <w:pStyle w:val="TAL"/>
            </w:pPr>
            <w:r w:rsidRPr="00481D2D">
              <w:t>INFO request</w:t>
            </w:r>
          </w:p>
        </w:tc>
        <w:tc>
          <w:tcPr>
            <w:tcW w:w="1021" w:type="dxa"/>
          </w:tcPr>
          <w:p w:rsidR="00792F69" w:rsidRPr="00481D2D" w:rsidRDefault="00792F69" w:rsidP="0057141D">
            <w:pPr>
              <w:pStyle w:val="TAL"/>
            </w:pPr>
            <w:r w:rsidRPr="00481D2D">
              <w:t xml:space="preserve">[25] </w:t>
            </w:r>
            <w:r w:rsidR="00C523FB" w:rsidRPr="00481D2D">
              <w:t>4.2</w:t>
            </w:r>
          </w:p>
        </w:tc>
        <w:tc>
          <w:tcPr>
            <w:tcW w:w="1021" w:type="dxa"/>
          </w:tcPr>
          <w:p w:rsidR="00792F69" w:rsidRPr="00481D2D" w:rsidRDefault="00792F69" w:rsidP="0057141D">
            <w:pPr>
              <w:pStyle w:val="TAL"/>
            </w:pPr>
            <w:r w:rsidRPr="00481D2D">
              <w:t>c21</w:t>
            </w:r>
          </w:p>
        </w:tc>
        <w:tc>
          <w:tcPr>
            <w:tcW w:w="1021" w:type="dxa"/>
          </w:tcPr>
          <w:p w:rsidR="00792F69" w:rsidRPr="00481D2D" w:rsidRDefault="00792F69" w:rsidP="0057141D">
            <w:pPr>
              <w:pStyle w:val="TAL"/>
            </w:pPr>
            <w:r w:rsidRPr="00481D2D">
              <w:t>c21</w:t>
            </w:r>
          </w:p>
        </w:tc>
        <w:tc>
          <w:tcPr>
            <w:tcW w:w="1021" w:type="dxa"/>
          </w:tcPr>
          <w:p w:rsidR="00792F69" w:rsidRPr="00481D2D" w:rsidRDefault="00792F69" w:rsidP="0057141D">
            <w:pPr>
              <w:pStyle w:val="TAL"/>
            </w:pPr>
            <w:r w:rsidRPr="00481D2D">
              <w:t xml:space="preserve">[25] </w:t>
            </w:r>
            <w:r w:rsidR="00C523FB" w:rsidRPr="00481D2D">
              <w:t>4.2</w:t>
            </w:r>
          </w:p>
        </w:tc>
        <w:tc>
          <w:tcPr>
            <w:tcW w:w="1021" w:type="dxa"/>
          </w:tcPr>
          <w:p w:rsidR="00792F69" w:rsidRPr="00481D2D" w:rsidRDefault="00792F69" w:rsidP="0057141D">
            <w:pPr>
              <w:pStyle w:val="TAL"/>
            </w:pPr>
            <w:r w:rsidRPr="00481D2D">
              <w:t>c21</w:t>
            </w:r>
          </w:p>
        </w:tc>
        <w:tc>
          <w:tcPr>
            <w:tcW w:w="1021" w:type="dxa"/>
          </w:tcPr>
          <w:p w:rsidR="00792F69" w:rsidRPr="00481D2D" w:rsidRDefault="00792F69" w:rsidP="0057141D">
            <w:pPr>
              <w:pStyle w:val="TAL"/>
            </w:pPr>
            <w:r w:rsidRPr="00481D2D">
              <w:t>c21</w:t>
            </w:r>
          </w:p>
        </w:tc>
      </w:tr>
      <w:tr w:rsidR="00792F69" w:rsidRPr="00481D2D">
        <w:tc>
          <w:tcPr>
            <w:tcW w:w="851" w:type="dxa"/>
          </w:tcPr>
          <w:p w:rsidR="00792F69" w:rsidRPr="00481D2D" w:rsidRDefault="00792F69" w:rsidP="0057141D">
            <w:pPr>
              <w:pStyle w:val="TAL"/>
            </w:pPr>
            <w:r w:rsidRPr="00481D2D">
              <w:t>7</w:t>
            </w:r>
          </w:p>
        </w:tc>
        <w:tc>
          <w:tcPr>
            <w:tcW w:w="2665" w:type="dxa"/>
          </w:tcPr>
          <w:p w:rsidR="00792F69" w:rsidRPr="00481D2D" w:rsidRDefault="00792F69" w:rsidP="0057141D">
            <w:pPr>
              <w:pStyle w:val="TAL"/>
            </w:pPr>
            <w:r w:rsidRPr="00481D2D">
              <w:t>INFO response</w:t>
            </w:r>
          </w:p>
        </w:tc>
        <w:tc>
          <w:tcPr>
            <w:tcW w:w="1021" w:type="dxa"/>
          </w:tcPr>
          <w:p w:rsidR="00792F69" w:rsidRPr="00481D2D" w:rsidRDefault="00792F69" w:rsidP="0057141D">
            <w:pPr>
              <w:pStyle w:val="TAL"/>
            </w:pPr>
            <w:r w:rsidRPr="00481D2D">
              <w:t xml:space="preserve">[25] </w:t>
            </w:r>
            <w:r w:rsidR="00C523FB" w:rsidRPr="00481D2D">
              <w:t>4.2</w:t>
            </w:r>
          </w:p>
        </w:tc>
        <w:tc>
          <w:tcPr>
            <w:tcW w:w="1021" w:type="dxa"/>
          </w:tcPr>
          <w:p w:rsidR="00792F69" w:rsidRPr="00481D2D" w:rsidRDefault="00792F69" w:rsidP="0057141D">
            <w:pPr>
              <w:pStyle w:val="TAL"/>
            </w:pPr>
            <w:r w:rsidRPr="00481D2D">
              <w:t>c21</w:t>
            </w:r>
          </w:p>
        </w:tc>
        <w:tc>
          <w:tcPr>
            <w:tcW w:w="1021" w:type="dxa"/>
          </w:tcPr>
          <w:p w:rsidR="00792F69" w:rsidRPr="00481D2D" w:rsidRDefault="00792F69" w:rsidP="0057141D">
            <w:pPr>
              <w:pStyle w:val="TAL"/>
            </w:pPr>
            <w:r w:rsidRPr="00481D2D">
              <w:t>c21</w:t>
            </w:r>
          </w:p>
        </w:tc>
        <w:tc>
          <w:tcPr>
            <w:tcW w:w="1021" w:type="dxa"/>
          </w:tcPr>
          <w:p w:rsidR="00792F69" w:rsidRPr="00481D2D" w:rsidRDefault="00792F69" w:rsidP="0057141D">
            <w:pPr>
              <w:pStyle w:val="TAL"/>
            </w:pPr>
            <w:r w:rsidRPr="00481D2D">
              <w:t xml:space="preserve">[25] </w:t>
            </w:r>
            <w:r w:rsidR="00C523FB" w:rsidRPr="00481D2D">
              <w:t>4.2</w:t>
            </w:r>
          </w:p>
        </w:tc>
        <w:tc>
          <w:tcPr>
            <w:tcW w:w="1021" w:type="dxa"/>
          </w:tcPr>
          <w:p w:rsidR="00792F69" w:rsidRPr="00481D2D" w:rsidRDefault="00792F69" w:rsidP="0057141D">
            <w:pPr>
              <w:pStyle w:val="TAL"/>
            </w:pPr>
            <w:r w:rsidRPr="00481D2D">
              <w:t>c21</w:t>
            </w:r>
          </w:p>
        </w:tc>
        <w:tc>
          <w:tcPr>
            <w:tcW w:w="1021" w:type="dxa"/>
          </w:tcPr>
          <w:p w:rsidR="00792F69" w:rsidRPr="00481D2D" w:rsidRDefault="00792F69" w:rsidP="0057141D">
            <w:pPr>
              <w:pStyle w:val="TAL"/>
            </w:pPr>
            <w:r w:rsidRPr="00481D2D">
              <w:t>c21</w:t>
            </w:r>
          </w:p>
        </w:tc>
      </w:tr>
      <w:tr w:rsidR="00897956" w:rsidRPr="00481D2D">
        <w:tc>
          <w:tcPr>
            <w:tcW w:w="851" w:type="dxa"/>
          </w:tcPr>
          <w:p w:rsidR="00897956" w:rsidRPr="00481D2D" w:rsidRDefault="00897956">
            <w:pPr>
              <w:pStyle w:val="TAL"/>
            </w:pPr>
            <w:bookmarkStart w:id="1175" w:name="UAINVITErequest"/>
            <w:r w:rsidRPr="00481D2D">
              <w:t>8</w:t>
            </w:r>
            <w:bookmarkEnd w:id="1175"/>
          </w:p>
        </w:tc>
        <w:tc>
          <w:tcPr>
            <w:tcW w:w="2665" w:type="dxa"/>
          </w:tcPr>
          <w:p w:rsidR="00897956" w:rsidRPr="00481D2D" w:rsidRDefault="00897956">
            <w:pPr>
              <w:pStyle w:val="TAL"/>
            </w:pPr>
            <w:r w:rsidRPr="00481D2D">
              <w:t>INVITE request</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bookmarkStart w:id="1176" w:name="UAINVITEresponse"/>
            <w:r w:rsidRPr="00481D2D">
              <w:t>9</w:t>
            </w:r>
            <w:bookmarkEnd w:id="1176"/>
          </w:p>
        </w:tc>
        <w:tc>
          <w:tcPr>
            <w:tcW w:w="2665" w:type="dxa"/>
          </w:tcPr>
          <w:p w:rsidR="00897956" w:rsidRPr="00481D2D" w:rsidRDefault="00897956">
            <w:pPr>
              <w:pStyle w:val="TAL"/>
            </w:pPr>
            <w:r w:rsidRPr="00481D2D">
              <w:t>INVITE response</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9A</w:t>
            </w:r>
          </w:p>
        </w:tc>
        <w:tc>
          <w:tcPr>
            <w:tcW w:w="2665" w:type="dxa"/>
          </w:tcPr>
          <w:p w:rsidR="00897956" w:rsidRPr="00481D2D" w:rsidRDefault="00897956">
            <w:pPr>
              <w:pStyle w:val="TAL"/>
            </w:pPr>
            <w:r w:rsidRPr="00481D2D">
              <w:t>MESSAGE request</w:t>
            </w:r>
          </w:p>
        </w:tc>
        <w:tc>
          <w:tcPr>
            <w:tcW w:w="1021" w:type="dxa"/>
          </w:tcPr>
          <w:p w:rsidR="00897956" w:rsidRPr="00481D2D" w:rsidRDefault="00897956">
            <w:pPr>
              <w:pStyle w:val="TAL"/>
            </w:pPr>
            <w:r w:rsidRPr="00481D2D">
              <w:t>[50] 4</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50] 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r w:rsidRPr="00481D2D">
              <w:t>9B</w:t>
            </w:r>
          </w:p>
        </w:tc>
        <w:tc>
          <w:tcPr>
            <w:tcW w:w="2665" w:type="dxa"/>
          </w:tcPr>
          <w:p w:rsidR="00897956" w:rsidRPr="00481D2D" w:rsidRDefault="00897956">
            <w:pPr>
              <w:pStyle w:val="TAL"/>
            </w:pPr>
            <w:r w:rsidRPr="00481D2D">
              <w:t>MESSAGE response</w:t>
            </w:r>
          </w:p>
        </w:tc>
        <w:tc>
          <w:tcPr>
            <w:tcW w:w="1021" w:type="dxa"/>
          </w:tcPr>
          <w:p w:rsidR="00897956" w:rsidRPr="00481D2D" w:rsidRDefault="00897956">
            <w:pPr>
              <w:pStyle w:val="TAL"/>
            </w:pPr>
            <w:r w:rsidRPr="00481D2D">
              <w:t>[50] 4</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50] 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bookmarkStart w:id="1177" w:name="UANOTIFYrequest"/>
            <w:r w:rsidRPr="00481D2D">
              <w:t>10</w:t>
            </w:r>
            <w:bookmarkEnd w:id="1177"/>
          </w:p>
        </w:tc>
        <w:tc>
          <w:tcPr>
            <w:tcW w:w="2665" w:type="dxa"/>
          </w:tcPr>
          <w:p w:rsidR="00897956" w:rsidRPr="00481D2D" w:rsidRDefault="00897956">
            <w:pPr>
              <w:pStyle w:val="TAL"/>
            </w:pPr>
            <w:r w:rsidRPr="00481D2D">
              <w:t>NOTIFY request</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178" w:name="UANOTIFYresponse"/>
            <w:r w:rsidRPr="00481D2D">
              <w:t>11</w:t>
            </w:r>
            <w:bookmarkEnd w:id="1178"/>
          </w:p>
        </w:tc>
        <w:tc>
          <w:tcPr>
            <w:tcW w:w="2665" w:type="dxa"/>
          </w:tcPr>
          <w:p w:rsidR="00897956" w:rsidRPr="00481D2D" w:rsidRDefault="00897956">
            <w:pPr>
              <w:pStyle w:val="TAL"/>
            </w:pPr>
            <w:r w:rsidRPr="00481D2D">
              <w:t>NOTIFY response</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bookmarkStart w:id="1179" w:name="UAOPTIONSrequest"/>
            <w:r w:rsidRPr="00481D2D">
              <w:t>12</w:t>
            </w:r>
            <w:bookmarkEnd w:id="1179"/>
          </w:p>
        </w:tc>
        <w:tc>
          <w:tcPr>
            <w:tcW w:w="2665" w:type="dxa"/>
          </w:tcPr>
          <w:p w:rsidR="00897956" w:rsidRPr="00481D2D" w:rsidRDefault="00897956">
            <w:pPr>
              <w:pStyle w:val="TAL"/>
            </w:pPr>
            <w:r w:rsidRPr="00481D2D">
              <w:t>OPTIONS request</w:t>
            </w:r>
          </w:p>
        </w:tc>
        <w:tc>
          <w:tcPr>
            <w:tcW w:w="1021" w:type="dxa"/>
          </w:tcPr>
          <w:p w:rsidR="00897956" w:rsidRPr="00481D2D" w:rsidRDefault="00897956">
            <w:pPr>
              <w:pStyle w:val="TAL"/>
            </w:pPr>
            <w:r w:rsidRPr="00481D2D">
              <w:t>[26] 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180" w:name="UAOPTIONSresponse"/>
            <w:r w:rsidRPr="00481D2D">
              <w:t>13</w:t>
            </w:r>
            <w:bookmarkEnd w:id="1180"/>
          </w:p>
        </w:tc>
        <w:tc>
          <w:tcPr>
            <w:tcW w:w="2665" w:type="dxa"/>
          </w:tcPr>
          <w:p w:rsidR="00897956" w:rsidRPr="00481D2D" w:rsidRDefault="00897956">
            <w:pPr>
              <w:pStyle w:val="TAL"/>
            </w:pPr>
            <w:r w:rsidRPr="00481D2D">
              <w:t>OPTIONS response</w:t>
            </w:r>
          </w:p>
        </w:tc>
        <w:tc>
          <w:tcPr>
            <w:tcW w:w="1021" w:type="dxa"/>
          </w:tcPr>
          <w:p w:rsidR="00897956" w:rsidRPr="00481D2D" w:rsidRDefault="00897956">
            <w:pPr>
              <w:pStyle w:val="TAL"/>
            </w:pPr>
            <w:r w:rsidRPr="00481D2D">
              <w:t>[26] 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181" w:name="UAPRACKrequest"/>
            <w:r w:rsidRPr="00481D2D">
              <w:t>14</w:t>
            </w:r>
            <w:bookmarkEnd w:id="1181"/>
          </w:p>
        </w:tc>
        <w:tc>
          <w:tcPr>
            <w:tcW w:w="2665" w:type="dxa"/>
          </w:tcPr>
          <w:p w:rsidR="00897956" w:rsidRPr="00481D2D" w:rsidRDefault="00897956">
            <w:pPr>
              <w:pStyle w:val="TAL"/>
            </w:pPr>
            <w:r w:rsidRPr="00481D2D">
              <w:t>PRACK request</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bookmarkStart w:id="1182" w:name="UAPRACKresponse"/>
            <w:r w:rsidRPr="00481D2D">
              <w:t>15</w:t>
            </w:r>
            <w:bookmarkEnd w:id="1182"/>
          </w:p>
        </w:tc>
        <w:tc>
          <w:tcPr>
            <w:tcW w:w="2665" w:type="dxa"/>
          </w:tcPr>
          <w:p w:rsidR="00897956" w:rsidRPr="00481D2D" w:rsidRDefault="00897956">
            <w:pPr>
              <w:pStyle w:val="TAL"/>
            </w:pPr>
            <w:r w:rsidRPr="00481D2D">
              <w:t>PRACK response</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r w:rsidRPr="00481D2D">
              <w:t>15A</w:t>
            </w:r>
          </w:p>
        </w:tc>
        <w:tc>
          <w:tcPr>
            <w:tcW w:w="2665" w:type="dxa"/>
          </w:tcPr>
          <w:p w:rsidR="00897956" w:rsidRPr="00481D2D" w:rsidRDefault="00897956">
            <w:pPr>
              <w:pStyle w:val="TAL"/>
            </w:pPr>
            <w:r w:rsidRPr="00481D2D">
              <w:t>PUBLISH request</w:t>
            </w:r>
          </w:p>
        </w:tc>
        <w:tc>
          <w:tcPr>
            <w:tcW w:w="1021" w:type="dxa"/>
          </w:tcPr>
          <w:p w:rsidR="00897956" w:rsidRPr="00481D2D" w:rsidRDefault="00897956">
            <w:pPr>
              <w:pStyle w:val="TAL"/>
            </w:pPr>
            <w:r w:rsidRPr="00481D2D">
              <w:t>[70] 11.1.3</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70] 11.1.3</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r>
      <w:tr w:rsidR="00897956" w:rsidRPr="00481D2D">
        <w:tc>
          <w:tcPr>
            <w:tcW w:w="851" w:type="dxa"/>
          </w:tcPr>
          <w:p w:rsidR="00897956" w:rsidRPr="00481D2D" w:rsidRDefault="00897956">
            <w:pPr>
              <w:pStyle w:val="TAL"/>
            </w:pPr>
            <w:r w:rsidRPr="00481D2D">
              <w:t>15B</w:t>
            </w:r>
          </w:p>
        </w:tc>
        <w:tc>
          <w:tcPr>
            <w:tcW w:w="2665" w:type="dxa"/>
          </w:tcPr>
          <w:p w:rsidR="00897956" w:rsidRPr="00481D2D" w:rsidRDefault="00897956">
            <w:pPr>
              <w:pStyle w:val="TAL"/>
            </w:pPr>
            <w:r w:rsidRPr="00481D2D">
              <w:t>PUBLISH response</w:t>
            </w:r>
          </w:p>
        </w:tc>
        <w:tc>
          <w:tcPr>
            <w:tcW w:w="1021" w:type="dxa"/>
          </w:tcPr>
          <w:p w:rsidR="00897956" w:rsidRPr="00481D2D" w:rsidRDefault="00897956">
            <w:pPr>
              <w:pStyle w:val="TAL"/>
            </w:pPr>
            <w:r w:rsidRPr="00481D2D">
              <w:t>[70] 11.1.3</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70] 11.1.3</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r>
      <w:tr w:rsidR="00897956" w:rsidRPr="00481D2D">
        <w:tc>
          <w:tcPr>
            <w:tcW w:w="851" w:type="dxa"/>
          </w:tcPr>
          <w:p w:rsidR="00897956" w:rsidRPr="00481D2D" w:rsidRDefault="00897956">
            <w:pPr>
              <w:pStyle w:val="TAL"/>
            </w:pPr>
            <w:bookmarkStart w:id="1183" w:name="UAREFERrequest"/>
            <w:r w:rsidRPr="00481D2D">
              <w:t>16</w:t>
            </w:r>
            <w:bookmarkEnd w:id="1183"/>
          </w:p>
        </w:tc>
        <w:tc>
          <w:tcPr>
            <w:tcW w:w="2665" w:type="dxa"/>
          </w:tcPr>
          <w:p w:rsidR="00897956" w:rsidRPr="00481D2D" w:rsidRDefault="00897956">
            <w:pPr>
              <w:pStyle w:val="TAL"/>
            </w:pPr>
            <w:r w:rsidRPr="00481D2D">
              <w:t>REFER request</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184" w:name="UAREFERresponse"/>
            <w:r w:rsidRPr="00481D2D">
              <w:t>17</w:t>
            </w:r>
            <w:bookmarkEnd w:id="1184"/>
          </w:p>
        </w:tc>
        <w:tc>
          <w:tcPr>
            <w:tcW w:w="2665" w:type="dxa"/>
          </w:tcPr>
          <w:p w:rsidR="00897956" w:rsidRPr="00481D2D" w:rsidRDefault="00897956">
            <w:pPr>
              <w:pStyle w:val="TAL"/>
            </w:pPr>
            <w:r w:rsidRPr="00481D2D">
              <w:t>REFER response</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185" w:name="UAREGISTERrequest"/>
            <w:r w:rsidRPr="00481D2D">
              <w:t>18</w:t>
            </w:r>
            <w:bookmarkEnd w:id="1185"/>
          </w:p>
        </w:tc>
        <w:tc>
          <w:tcPr>
            <w:tcW w:w="2665" w:type="dxa"/>
          </w:tcPr>
          <w:p w:rsidR="00897956" w:rsidRPr="00481D2D" w:rsidRDefault="00897956">
            <w:pPr>
              <w:pStyle w:val="TAL"/>
            </w:pPr>
            <w:r w:rsidRPr="00481D2D">
              <w:t>REGISTER request</w:t>
            </w:r>
          </w:p>
        </w:tc>
        <w:tc>
          <w:tcPr>
            <w:tcW w:w="1021" w:type="dxa"/>
          </w:tcPr>
          <w:p w:rsidR="00897956" w:rsidRPr="00481D2D" w:rsidRDefault="00897956">
            <w:pPr>
              <w:pStyle w:val="TAL"/>
            </w:pPr>
            <w:r w:rsidRPr="00481D2D">
              <w:t>[26] 10</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26] 10</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r>
      <w:tr w:rsidR="00897956" w:rsidRPr="00481D2D">
        <w:tc>
          <w:tcPr>
            <w:tcW w:w="851" w:type="dxa"/>
          </w:tcPr>
          <w:p w:rsidR="00897956" w:rsidRPr="00481D2D" w:rsidRDefault="00897956">
            <w:pPr>
              <w:pStyle w:val="TAL"/>
            </w:pPr>
            <w:bookmarkStart w:id="1186" w:name="UAREGISTERresponse"/>
            <w:r w:rsidRPr="00481D2D">
              <w:t>19</w:t>
            </w:r>
            <w:bookmarkEnd w:id="1186"/>
          </w:p>
        </w:tc>
        <w:tc>
          <w:tcPr>
            <w:tcW w:w="2665" w:type="dxa"/>
          </w:tcPr>
          <w:p w:rsidR="00897956" w:rsidRPr="00481D2D" w:rsidRDefault="00897956">
            <w:pPr>
              <w:pStyle w:val="TAL"/>
            </w:pPr>
            <w:r w:rsidRPr="00481D2D">
              <w:t>REGISTER response</w:t>
            </w:r>
          </w:p>
        </w:tc>
        <w:tc>
          <w:tcPr>
            <w:tcW w:w="1021" w:type="dxa"/>
          </w:tcPr>
          <w:p w:rsidR="00897956" w:rsidRPr="00481D2D" w:rsidRDefault="00897956">
            <w:pPr>
              <w:pStyle w:val="TAL"/>
            </w:pPr>
            <w:r w:rsidRPr="00481D2D">
              <w:t>[26] 10</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26] 10</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r>
      <w:tr w:rsidR="00897956" w:rsidRPr="00481D2D">
        <w:tc>
          <w:tcPr>
            <w:tcW w:w="851" w:type="dxa"/>
          </w:tcPr>
          <w:p w:rsidR="00897956" w:rsidRPr="00481D2D" w:rsidRDefault="00897956">
            <w:pPr>
              <w:pStyle w:val="TAL"/>
            </w:pPr>
            <w:bookmarkStart w:id="1187" w:name="UASUBSCRIBErequest"/>
            <w:r w:rsidRPr="00481D2D">
              <w:t>20</w:t>
            </w:r>
            <w:bookmarkEnd w:id="1187"/>
          </w:p>
        </w:tc>
        <w:tc>
          <w:tcPr>
            <w:tcW w:w="2665" w:type="dxa"/>
          </w:tcPr>
          <w:p w:rsidR="00897956" w:rsidRPr="00481D2D" w:rsidRDefault="00897956">
            <w:pPr>
              <w:pStyle w:val="TAL"/>
            </w:pPr>
            <w:r w:rsidRPr="00481D2D">
              <w:t>SUBSCRIBE request</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bookmarkStart w:id="1188" w:name="UASUBSCRIBEresponse"/>
            <w:r w:rsidRPr="00481D2D">
              <w:t>21</w:t>
            </w:r>
            <w:bookmarkEnd w:id="1188"/>
          </w:p>
        </w:tc>
        <w:tc>
          <w:tcPr>
            <w:tcW w:w="2665" w:type="dxa"/>
          </w:tcPr>
          <w:p w:rsidR="00897956" w:rsidRPr="00481D2D" w:rsidRDefault="00897956">
            <w:pPr>
              <w:pStyle w:val="TAL"/>
            </w:pPr>
            <w:r w:rsidRPr="00481D2D">
              <w:t>SUBSCRIBE response</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UPDATE request</w:t>
            </w:r>
          </w:p>
        </w:tc>
        <w:tc>
          <w:tcPr>
            <w:tcW w:w="1021" w:type="dxa"/>
          </w:tcPr>
          <w:p w:rsidR="00897956" w:rsidRPr="00481D2D" w:rsidRDefault="00897956">
            <w:pPr>
              <w:pStyle w:val="TAL"/>
            </w:pPr>
            <w:r w:rsidRPr="00481D2D">
              <w:t>[29] 6.1</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29] 6.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UPDATE response</w:t>
            </w:r>
          </w:p>
        </w:tc>
        <w:tc>
          <w:tcPr>
            <w:tcW w:w="1021" w:type="dxa"/>
          </w:tcPr>
          <w:p w:rsidR="00897956" w:rsidRPr="00481D2D" w:rsidRDefault="00897956">
            <w:pPr>
              <w:pStyle w:val="TAL"/>
            </w:pPr>
            <w:r w:rsidRPr="00481D2D">
              <w:t>[29] 6.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29] 6.1</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n/a - - the REFER method extension.</w:t>
            </w:r>
          </w:p>
          <w:p w:rsidR="00897956" w:rsidRPr="00481D2D" w:rsidRDefault="00897956">
            <w:pPr>
              <w:pStyle w:val="TAN"/>
            </w:pPr>
            <w:r w:rsidRPr="00481D2D">
              <w:t>c3:</w:t>
            </w:r>
            <w:r w:rsidRPr="00481D2D">
              <w:tab/>
              <w:t xml:space="preserve">IF A.4/23 THEN m </w:t>
            </w:r>
            <w:smartTag w:uri="urn:schemas-microsoft-com:office:smarttags" w:element="stockticker">
              <w:r w:rsidRPr="00481D2D">
                <w:t>ELSE</w:t>
              </w:r>
            </w:smartTag>
            <w:r w:rsidRPr="00481D2D">
              <w:t xml:space="preserve"> n/a - - recipient for event information.</w:t>
            </w:r>
          </w:p>
          <w:p w:rsidR="00897956" w:rsidRPr="00481D2D" w:rsidRDefault="00897956">
            <w:pPr>
              <w:pStyle w:val="TAN"/>
            </w:pPr>
            <w:r w:rsidRPr="00481D2D">
              <w:t>c4:</w:t>
            </w:r>
            <w:r w:rsidRPr="00481D2D">
              <w:tab/>
              <w:t xml:space="preserve">IF A.4/22 THEN m </w:t>
            </w:r>
            <w:smartTag w:uri="urn:schemas-microsoft-com:office:smarttags" w:element="stockticker">
              <w:r w:rsidRPr="00481D2D">
                <w:t>ELSE</w:t>
              </w:r>
            </w:smartTag>
            <w:r w:rsidRPr="00481D2D">
              <w:t xml:space="preserve"> n/a - - notifier of event information.</w:t>
            </w:r>
          </w:p>
          <w:p w:rsidR="00897956" w:rsidRPr="00481D2D" w:rsidRDefault="00897956">
            <w:pPr>
              <w:pStyle w:val="TAN"/>
            </w:pPr>
            <w:r w:rsidRPr="00481D2D">
              <w:t>c5:</w:t>
            </w:r>
            <w:r w:rsidRPr="00481D2D">
              <w:tab/>
              <w:t xml:space="preserve">IF A.4/14 THEN m </w:t>
            </w:r>
            <w:smartTag w:uri="urn:schemas-microsoft-com:office:smarttags" w:element="stockticker">
              <w:r w:rsidRPr="00481D2D">
                <w:t>ELSE</w:t>
              </w:r>
            </w:smartTag>
            <w:r w:rsidRPr="00481D2D">
              <w:t xml:space="preserve"> n/a - - reliability of provisional responses extension.</w:t>
            </w:r>
          </w:p>
          <w:p w:rsidR="00897956" w:rsidRPr="00481D2D" w:rsidRDefault="00897956">
            <w:pPr>
              <w:pStyle w:val="TAN"/>
            </w:pPr>
            <w:r w:rsidRPr="00481D2D">
              <w:t>c6:</w:t>
            </w:r>
            <w:r w:rsidRPr="00481D2D">
              <w:tab/>
              <w:t xml:space="preserve">IF A.4/17 THEN m </w:t>
            </w:r>
            <w:smartTag w:uri="urn:schemas-microsoft-com:office:smarttags" w:element="stockticker">
              <w:r w:rsidRPr="00481D2D">
                <w:t>ELSE</w:t>
              </w:r>
            </w:smartTag>
            <w:r w:rsidRPr="00481D2D">
              <w:t xml:space="preserve"> n/a - - the SIP update method extension.</w:t>
            </w:r>
          </w:p>
          <w:p w:rsidR="00897956" w:rsidRPr="00481D2D" w:rsidRDefault="00897956">
            <w:pPr>
              <w:pStyle w:val="TAN"/>
            </w:pPr>
            <w:r w:rsidRPr="00481D2D">
              <w:t>c7:</w:t>
            </w:r>
            <w:r w:rsidRPr="00481D2D">
              <w:tab/>
              <w:t xml:space="preserve">IF A.4/27 THEN m </w:t>
            </w:r>
            <w:smartTag w:uri="urn:schemas-microsoft-com:office:smarttags" w:element="stockticker">
              <w:r w:rsidRPr="00481D2D">
                <w:t>ELSE</w:t>
              </w:r>
            </w:smartTag>
            <w:r w:rsidRPr="00481D2D">
              <w:t xml:space="preserve"> n/a - - the SIP MESSAGE method.</w:t>
            </w:r>
          </w:p>
          <w:p w:rsidR="00897956" w:rsidRPr="00481D2D" w:rsidRDefault="00897956">
            <w:pPr>
              <w:pStyle w:val="TAN"/>
            </w:pPr>
            <w:r w:rsidRPr="00481D2D">
              <w:t>c8:</w:t>
            </w:r>
            <w:r w:rsidRPr="00481D2D">
              <w:tab/>
              <w:t xml:space="preserve">IF A.4/1 THEN m </w:t>
            </w:r>
            <w:smartTag w:uri="urn:schemas-microsoft-com:office:smarttags" w:element="stockticker">
              <w:r w:rsidRPr="00481D2D">
                <w:t>ELSE</w:t>
              </w:r>
            </w:smartTag>
            <w:r w:rsidRPr="00481D2D">
              <w:t xml:space="preserve"> n/a - - client behaviour for registration.</w:t>
            </w:r>
          </w:p>
          <w:p w:rsidR="00897956" w:rsidRPr="00481D2D" w:rsidRDefault="00897956">
            <w:pPr>
              <w:pStyle w:val="TAN"/>
            </w:pPr>
            <w:r w:rsidRPr="00481D2D">
              <w:t>c9:</w:t>
            </w:r>
            <w:r w:rsidRPr="00481D2D">
              <w:tab/>
              <w:t xml:space="preserve">IF A.4/2 THEN m </w:t>
            </w:r>
            <w:smartTag w:uri="urn:schemas-microsoft-com:office:smarttags" w:element="stockticker">
              <w:r w:rsidRPr="00481D2D">
                <w:t>ELSE</w:t>
              </w:r>
            </w:smartTag>
            <w:r w:rsidRPr="00481D2D">
              <w:t xml:space="preserve"> n/a - - registrar.</w:t>
            </w:r>
          </w:p>
          <w:p w:rsidR="00897956" w:rsidRPr="00481D2D" w:rsidRDefault="00897956">
            <w:pPr>
              <w:pStyle w:val="TAN"/>
            </w:pPr>
            <w:r w:rsidRPr="00481D2D">
              <w:t>c10:</w:t>
            </w:r>
            <w:r w:rsidRPr="00481D2D">
              <w:tab/>
              <w:t xml:space="preserve">IF A.4/3 THEN m </w:t>
            </w:r>
            <w:smartTag w:uri="urn:schemas-microsoft-com:office:smarttags" w:element="stockticker">
              <w:r w:rsidRPr="00481D2D">
                <w:t>ELSE</w:t>
              </w:r>
            </w:smartTag>
            <w:r w:rsidRPr="00481D2D">
              <w:t xml:space="preserve"> n/a - - client behaviour for INVITE requests.</w:t>
            </w:r>
          </w:p>
          <w:p w:rsidR="00897956" w:rsidRPr="00481D2D" w:rsidRDefault="00897956">
            <w:pPr>
              <w:pStyle w:val="TAN"/>
            </w:pPr>
            <w:r w:rsidRPr="00481D2D">
              <w:t>c11:</w:t>
            </w:r>
            <w:r w:rsidRPr="00481D2D">
              <w:tab/>
              <w:t xml:space="preserve">IF A.4/4 THEN m </w:t>
            </w:r>
            <w:smartTag w:uri="urn:schemas-microsoft-com:office:smarttags" w:element="stockticker">
              <w:r w:rsidRPr="00481D2D">
                <w:t>ELSE</w:t>
              </w:r>
            </w:smartTag>
            <w:r w:rsidRPr="00481D2D">
              <w:t xml:space="preserve"> n/a - - server behaviour for INVITE requests.</w:t>
            </w:r>
          </w:p>
          <w:p w:rsidR="00897956" w:rsidRPr="00481D2D" w:rsidRDefault="00897956">
            <w:pPr>
              <w:pStyle w:val="TAN"/>
            </w:pPr>
            <w:r w:rsidRPr="00481D2D">
              <w:t>c12:</w:t>
            </w:r>
            <w:r w:rsidRPr="00481D2D">
              <w:tab/>
              <w:t xml:space="preserve">IF A.4/5 THEN m </w:t>
            </w:r>
            <w:smartTag w:uri="urn:schemas-microsoft-com:office:smarttags" w:element="stockticker">
              <w:r w:rsidRPr="00481D2D">
                <w:t>ELSE</w:t>
              </w:r>
            </w:smartTag>
            <w:r w:rsidRPr="00481D2D">
              <w:t xml:space="preserve"> n/a - - session release.</w:t>
            </w:r>
          </w:p>
          <w:p w:rsidR="00897956" w:rsidRPr="00481D2D" w:rsidRDefault="00897956">
            <w:pPr>
              <w:pStyle w:val="TAN"/>
            </w:pPr>
            <w:r w:rsidRPr="00481D2D">
              <w:t>c20:</w:t>
            </w:r>
            <w:r w:rsidRPr="00481D2D">
              <w:tab/>
              <w:t xml:space="preserve">IF A.4/41 THEN m </w:t>
            </w:r>
            <w:smartTag w:uri="urn:schemas-microsoft-com:office:smarttags" w:element="stockticker">
              <w:r w:rsidRPr="00481D2D">
                <w:t>ELSE</w:t>
              </w:r>
            </w:smartTag>
            <w:r w:rsidRPr="00481D2D">
              <w:t xml:space="preserve"> n/a</w:t>
            </w:r>
            <w:r w:rsidR="00EA40AF" w:rsidRPr="00481D2D">
              <w:t xml:space="preserve"> - - event state publication extension</w:t>
            </w:r>
            <w:r w:rsidRPr="00481D2D">
              <w:t>.</w:t>
            </w:r>
          </w:p>
          <w:p w:rsidR="0057141D" w:rsidRPr="00481D2D" w:rsidRDefault="0057141D">
            <w:pPr>
              <w:pStyle w:val="TAN"/>
            </w:pPr>
            <w:r w:rsidRPr="00481D2D">
              <w:t>c21:</w:t>
            </w:r>
            <w:r w:rsidRPr="00481D2D">
              <w:tab/>
              <w:t xml:space="preserve">IF A.4/13 </w:t>
            </w:r>
            <w:r w:rsidR="00006E61" w:rsidRPr="00481D2D">
              <w:t xml:space="preserve">OR A.4/13A </w:t>
            </w:r>
            <w:r w:rsidRPr="00481D2D">
              <w:t xml:space="preserve">THEN m </w:t>
            </w:r>
            <w:smartTag w:uri="urn:schemas-microsoft-com:office:smarttags" w:element="stockticker">
              <w:r w:rsidRPr="00481D2D">
                <w:t>ELSE</w:t>
              </w:r>
            </w:smartTag>
            <w:r w:rsidRPr="00481D2D">
              <w:t xml:space="preserve"> n/a - - SIP INFO method and package framework</w:t>
            </w:r>
            <w:r w:rsidR="00095D11" w:rsidRPr="00481D2D">
              <w:t>, legacy INFO usage</w:t>
            </w:r>
            <w:r w:rsidRPr="00481D2D">
              <w:t>.</w:t>
            </w:r>
          </w:p>
        </w:tc>
      </w:tr>
    </w:tbl>
    <w:p w:rsidR="00897956" w:rsidRPr="00481D2D" w:rsidRDefault="00897956"/>
    <w:p w:rsidR="00897956" w:rsidRPr="00481D2D" w:rsidRDefault="00897956" w:rsidP="005D46C4">
      <w:pPr>
        <w:pStyle w:val="Heading3"/>
      </w:pPr>
      <w:bookmarkStart w:id="1189" w:name="_Toc146257656"/>
      <w:r w:rsidRPr="00481D2D">
        <w:t>A.2.1.4</w:t>
      </w:r>
      <w:r w:rsidRPr="00481D2D">
        <w:tab/>
        <w:t>PDU parameters</w:t>
      </w:r>
      <w:bookmarkEnd w:id="1189"/>
    </w:p>
    <w:p w:rsidR="00897956" w:rsidRPr="00481D2D" w:rsidRDefault="00897956" w:rsidP="005D46C4">
      <w:pPr>
        <w:pStyle w:val="Heading4"/>
      </w:pPr>
      <w:bookmarkStart w:id="1190" w:name="_Toc146257657"/>
      <w:r w:rsidRPr="00481D2D">
        <w:t>A.2.1.4.1</w:t>
      </w:r>
      <w:r w:rsidRPr="00481D2D">
        <w:tab/>
        <w:t>Status-codes</w:t>
      </w:r>
      <w:bookmarkEnd w:id="1190"/>
    </w:p>
    <w:p w:rsidR="00897956" w:rsidRPr="00481D2D" w:rsidRDefault="00897956">
      <w:pPr>
        <w:pStyle w:val="TH"/>
      </w:pPr>
      <w:r w:rsidRPr="00481D2D">
        <w:t>Table</w:t>
      </w:r>
      <w:bookmarkStart w:id="1191" w:name="UAstatuscode"/>
      <w:r w:rsidRPr="00481D2D">
        <w:t> </w:t>
      </w:r>
      <w:bookmarkEnd w:id="1191"/>
      <w:r w:rsidRPr="00481D2D">
        <w:t>A.6: Supported status-cod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376"/>
        <w:gridCol w:w="1276"/>
        <w:gridCol w:w="1055"/>
        <w:gridCol w:w="1021"/>
        <w:gridCol w:w="1184"/>
        <w:gridCol w:w="858"/>
        <w:gridCol w:w="1021"/>
      </w:tblGrid>
      <w:tr w:rsidR="00897956" w:rsidRPr="00481D2D">
        <w:trPr>
          <w:cantSplit/>
          <w:tblHeader/>
        </w:trPr>
        <w:tc>
          <w:tcPr>
            <w:tcW w:w="851" w:type="dxa"/>
            <w:vMerge w:val="restart"/>
          </w:tcPr>
          <w:p w:rsidR="00897956" w:rsidRPr="00481D2D" w:rsidRDefault="00897956">
            <w:pPr>
              <w:pStyle w:val="TAH"/>
            </w:pPr>
            <w:r w:rsidRPr="00481D2D">
              <w:t>Item</w:t>
            </w:r>
          </w:p>
        </w:tc>
        <w:tc>
          <w:tcPr>
            <w:tcW w:w="2376" w:type="dxa"/>
            <w:vMerge w:val="restart"/>
          </w:tcPr>
          <w:p w:rsidR="00897956" w:rsidRPr="00481D2D" w:rsidRDefault="00897956">
            <w:pPr>
              <w:pStyle w:val="TAH"/>
            </w:pPr>
            <w:r w:rsidRPr="00481D2D">
              <w:t>Header</w:t>
            </w:r>
          </w:p>
        </w:tc>
        <w:tc>
          <w:tcPr>
            <w:tcW w:w="3352"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blHeader/>
        </w:trPr>
        <w:tc>
          <w:tcPr>
            <w:tcW w:w="851" w:type="dxa"/>
            <w:vMerge/>
          </w:tcPr>
          <w:p w:rsidR="00897956" w:rsidRPr="00481D2D" w:rsidRDefault="00897956">
            <w:pPr>
              <w:pStyle w:val="TAH"/>
            </w:pPr>
          </w:p>
        </w:tc>
        <w:tc>
          <w:tcPr>
            <w:tcW w:w="2376" w:type="dxa"/>
            <w:vMerge/>
          </w:tcPr>
          <w:p w:rsidR="00897956" w:rsidRPr="00481D2D" w:rsidRDefault="00897956">
            <w:pPr>
              <w:pStyle w:val="TAH"/>
            </w:pPr>
          </w:p>
        </w:tc>
        <w:tc>
          <w:tcPr>
            <w:tcW w:w="1276" w:type="dxa"/>
          </w:tcPr>
          <w:p w:rsidR="00897956" w:rsidRPr="00481D2D" w:rsidRDefault="00897956">
            <w:pPr>
              <w:pStyle w:val="TAH"/>
            </w:pPr>
            <w:r w:rsidRPr="00481D2D">
              <w:t>Ref.</w:t>
            </w:r>
          </w:p>
        </w:tc>
        <w:tc>
          <w:tcPr>
            <w:tcW w:w="1055"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184" w:type="dxa"/>
          </w:tcPr>
          <w:p w:rsidR="00897956" w:rsidRPr="00481D2D" w:rsidRDefault="00897956">
            <w:pPr>
              <w:pStyle w:val="TAH"/>
            </w:pPr>
            <w:r w:rsidRPr="00481D2D">
              <w:t>Ref.</w:t>
            </w:r>
          </w:p>
        </w:tc>
        <w:tc>
          <w:tcPr>
            <w:tcW w:w="858"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bookmarkStart w:id="1192" w:name="UA100"/>
            <w:r w:rsidRPr="00481D2D">
              <w:t>1</w:t>
            </w:r>
            <w:bookmarkEnd w:id="1192"/>
          </w:p>
        </w:tc>
        <w:tc>
          <w:tcPr>
            <w:tcW w:w="2376" w:type="dxa"/>
          </w:tcPr>
          <w:p w:rsidR="00897956" w:rsidRPr="00481D2D" w:rsidRDefault="00897956">
            <w:pPr>
              <w:pStyle w:val="TAL"/>
            </w:pPr>
            <w:r w:rsidRPr="00481D2D">
              <w:t>100 (Trying)</w:t>
            </w:r>
          </w:p>
        </w:tc>
        <w:tc>
          <w:tcPr>
            <w:tcW w:w="1276" w:type="dxa"/>
          </w:tcPr>
          <w:p w:rsidR="00897956" w:rsidRPr="00481D2D" w:rsidRDefault="00897956">
            <w:pPr>
              <w:pStyle w:val="TAL"/>
            </w:pPr>
            <w:r w:rsidRPr="00481D2D">
              <w:t>[26] 21.1.1</w:t>
            </w:r>
          </w:p>
        </w:tc>
        <w:tc>
          <w:tcPr>
            <w:tcW w:w="1055" w:type="dxa"/>
          </w:tcPr>
          <w:p w:rsidR="00897956" w:rsidRPr="00481D2D" w:rsidRDefault="00897956">
            <w:pPr>
              <w:pStyle w:val="TAL"/>
            </w:pPr>
            <w:r w:rsidRPr="00481D2D">
              <w:t>c21</w:t>
            </w:r>
          </w:p>
        </w:tc>
        <w:tc>
          <w:tcPr>
            <w:tcW w:w="1021" w:type="dxa"/>
          </w:tcPr>
          <w:p w:rsidR="00897956" w:rsidRPr="00481D2D" w:rsidRDefault="00897956">
            <w:pPr>
              <w:pStyle w:val="TAL"/>
            </w:pPr>
            <w:r w:rsidRPr="00481D2D">
              <w:t>c21</w:t>
            </w:r>
          </w:p>
        </w:tc>
        <w:tc>
          <w:tcPr>
            <w:tcW w:w="1184" w:type="dxa"/>
          </w:tcPr>
          <w:p w:rsidR="00897956" w:rsidRPr="00481D2D" w:rsidRDefault="00897956">
            <w:pPr>
              <w:pStyle w:val="TAL"/>
            </w:pPr>
            <w:r w:rsidRPr="00481D2D">
              <w:t>[26] 21.1.1</w:t>
            </w:r>
          </w:p>
        </w:tc>
        <w:tc>
          <w:tcPr>
            <w:tcW w:w="858"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101</w:t>
            </w:r>
          </w:p>
        </w:tc>
        <w:tc>
          <w:tcPr>
            <w:tcW w:w="2376" w:type="dxa"/>
          </w:tcPr>
          <w:p w:rsidR="00897956" w:rsidRPr="00481D2D" w:rsidRDefault="00897956">
            <w:pPr>
              <w:pStyle w:val="TAL"/>
            </w:pPr>
            <w:r w:rsidRPr="00481D2D">
              <w:t>1xx response</w:t>
            </w:r>
          </w:p>
        </w:tc>
        <w:tc>
          <w:tcPr>
            <w:tcW w:w="1276" w:type="dxa"/>
          </w:tcPr>
          <w:p w:rsidR="00897956" w:rsidRPr="00481D2D" w:rsidRDefault="00897956">
            <w:pPr>
              <w:pStyle w:val="TAL"/>
            </w:pPr>
            <w:r w:rsidRPr="00481D2D">
              <w:t>[26] 21.1</w:t>
            </w:r>
          </w:p>
        </w:tc>
        <w:tc>
          <w:tcPr>
            <w:tcW w:w="1055" w:type="dxa"/>
          </w:tcPr>
          <w:p w:rsidR="00897956" w:rsidRPr="00481D2D" w:rsidRDefault="00897956">
            <w:pPr>
              <w:pStyle w:val="TAL"/>
            </w:pPr>
            <w:r w:rsidRPr="00481D2D">
              <w:t>p21</w:t>
            </w:r>
          </w:p>
        </w:tc>
        <w:tc>
          <w:tcPr>
            <w:tcW w:w="1021" w:type="dxa"/>
          </w:tcPr>
          <w:p w:rsidR="00897956" w:rsidRPr="00481D2D" w:rsidRDefault="00897956">
            <w:pPr>
              <w:pStyle w:val="TAL"/>
            </w:pPr>
            <w:r w:rsidRPr="00481D2D">
              <w:t>p21</w:t>
            </w:r>
          </w:p>
        </w:tc>
        <w:tc>
          <w:tcPr>
            <w:tcW w:w="1184" w:type="dxa"/>
          </w:tcPr>
          <w:p w:rsidR="00897956" w:rsidRPr="00481D2D" w:rsidRDefault="00897956">
            <w:pPr>
              <w:pStyle w:val="TAL"/>
            </w:pPr>
            <w:r w:rsidRPr="00481D2D">
              <w:t>[26] 21.1</w:t>
            </w:r>
          </w:p>
        </w:tc>
        <w:tc>
          <w:tcPr>
            <w:tcW w:w="858" w:type="dxa"/>
          </w:tcPr>
          <w:p w:rsidR="00897956" w:rsidRPr="00481D2D" w:rsidRDefault="00897956">
            <w:pPr>
              <w:pStyle w:val="TAL"/>
            </w:pPr>
            <w:r w:rsidRPr="00481D2D">
              <w:t>p21</w:t>
            </w:r>
          </w:p>
        </w:tc>
        <w:tc>
          <w:tcPr>
            <w:tcW w:w="1021" w:type="dxa"/>
          </w:tcPr>
          <w:p w:rsidR="00897956" w:rsidRPr="00481D2D" w:rsidRDefault="00897956">
            <w:pPr>
              <w:pStyle w:val="TAL"/>
            </w:pPr>
            <w:r w:rsidRPr="00481D2D">
              <w:t>p21</w:t>
            </w:r>
          </w:p>
        </w:tc>
      </w:tr>
      <w:tr w:rsidR="003E4A8C" w:rsidRPr="00481D2D">
        <w:tc>
          <w:tcPr>
            <w:tcW w:w="851" w:type="dxa"/>
          </w:tcPr>
          <w:p w:rsidR="003E4A8C" w:rsidRPr="00481D2D" w:rsidRDefault="003E4A8C" w:rsidP="00547C67">
            <w:pPr>
              <w:pStyle w:val="TAL"/>
            </w:pPr>
            <w:r w:rsidRPr="00481D2D">
              <w:t>101A</w:t>
            </w:r>
          </w:p>
        </w:tc>
        <w:tc>
          <w:tcPr>
            <w:tcW w:w="2376" w:type="dxa"/>
          </w:tcPr>
          <w:p w:rsidR="003E4A8C" w:rsidRPr="00481D2D" w:rsidRDefault="003E4A8C" w:rsidP="00547C67">
            <w:pPr>
              <w:pStyle w:val="TAL"/>
            </w:pPr>
            <w:r w:rsidRPr="00481D2D">
              <w:t>18x response</w:t>
            </w:r>
          </w:p>
        </w:tc>
        <w:tc>
          <w:tcPr>
            <w:tcW w:w="1276" w:type="dxa"/>
          </w:tcPr>
          <w:p w:rsidR="003E4A8C" w:rsidRPr="00481D2D" w:rsidRDefault="003E4A8C" w:rsidP="00547C67">
            <w:pPr>
              <w:pStyle w:val="TAL"/>
            </w:pPr>
            <w:r w:rsidRPr="00481D2D">
              <w:t>[26] 21.1</w:t>
            </w:r>
          </w:p>
        </w:tc>
        <w:tc>
          <w:tcPr>
            <w:tcW w:w="1055" w:type="dxa"/>
          </w:tcPr>
          <w:p w:rsidR="003E4A8C" w:rsidRPr="00481D2D" w:rsidRDefault="003E4A8C" w:rsidP="00547C67">
            <w:pPr>
              <w:pStyle w:val="TAL"/>
            </w:pPr>
            <w:r w:rsidRPr="00481D2D">
              <w:t>p21</w:t>
            </w:r>
          </w:p>
        </w:tc>
        <w:tc>
          <w:tcPr>
            <w:tcW w:w="1021" w:type="dxa"/>
          </w:tcPr>
          <w:p w:rsidR="003E4A8C" w:rsidRPr="00481D2D" w:rsidRDefault="003E4A8C" w:rsidP="00547C67">
            <w:pPr>
              <w:pStyle w:val="TAL"/>
            </w:pPr>
            <w:r w:rsidRPr="00481D2D">
              <w:t>p21</w:t>
            </w:r>
          </w:p>
        </w:tc>
        <w:tc>
          <w:tcPr>
            <w:tcW w:w="1184" w:type="dxa"/>
          </w:tcPr>
          <w:p w:rsidR="003E4A8C" w:rsidRPr="00481D2D" w:rsidRDefault="003E4A8C" w:rsidP="00547C67">
            <w:pPr>
              <w:pStyle w:val="TAL"/>
            </w:pPr>
            <w:r w:rsidRPr="00481D2D">
              <w:t>[26] 21.1</w:t>
            </w:r>
          </w:p>
        </w:tc>
        <w:tc>
          <w:tcPr>
            <w:tcW w:w="858" w:type="dxa"/>
          </w:tcPr>
          <w:p w:rsidR="003E4A8C" w:rsidRPr="00481D2D" w:rsidRDefault="003E4A8C" w:rsidP="00547C67">
            <w:pPr>
              <w:pStyle w:val="TAL"/>
            </w:pPr>
            <w:r w:rsidRPr="00481D2D">
              <w:t>p21</w:t>
            </w:r>
          </w:p>
        </w:tc>
        <w:tc>
          <w:tcPr>
            <w:tcW w:w="1021" w:type="dxa"/>
          </w:tcPr>
          <w:p w:rsidR="003E4A8C" w:rsidRPr="00481D2D" w:rsidRDefault="003E4A8C" w:rsidP="00547C67">
            <w:pPr>
              <w:pStyle w:val="TAL"/>
            </w:pPr>
            <w:r w:rsidRPr="00481D2D">
              <w:t>p21</w:t>
            </w:r>
          </w:p>
        </w:tc>
      </w:tr>
      <w:tr w:rsidR="00897956" w:rsidRPr="00481D2D">
        <w:tc>
          <w:tcPr>
            <w:tcW w:w="851" w:type="dxa"/>
          </w:tcPr>
          <w:p w:rsidR="00897956" w:rsidRPr="00481D2D" w:rsidRDefault="00897956">
            <w:pPr>
              <w:pStyle w:val="TAL"/>
            </w:pPr>
            <w:bookmarkStart w:id="1193" w:name="UA180"/>
            <w:r w:rsidRPr="00481D2D">
              <w:t>2</w:t>
            </w:r>
            <w:bookmarkEnd w:id="1193"/>
          </w:p>
        </w:tc>
        <w:tc>
          <w:tcPr>
            <w:tcW w:w="2376" w:type="dxa"/>
          </w:tcPr>
          <w:p w:rsidR="00897956" w:rsidRPr="00481D2D" w:rsidRDefault="00897956">
            <w:pPr>
              <w:pStyle w:val="TAL"/>
            </w:pPr>
            <w:r w:rsidRPr="00481D2D">
              <w:t>180 (Ringing)</w:t>
            </w:r>
          </w:p>
        </w:tc>
        <w:tc>
          <w:tcPr>
            <w:tcW w:w="1276" w:type="dxa"/>
          </w:tcPr>
          <w:p w:rsidR="00897956" w:rsidRPr="00481D2D" w:rsidRDefault="00897956">
            <w:pPr>
              <w:pStyle w:val="TAL"/>
            </w:pPr>
            <w:r w:rsidRPr="00481D2D">
              <w:t>[26] 21.1.2</w:t>
            </w:r>
          </w:p>
        </w:tc>
        <w:tc>
          <w:tcPr>
            <w:tcW w:w="1055"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184" w:type="dxa"/>
          </w:tcPr>
          <w:p w:rsidR="00897956" w:rsidRPr="00481D2D" w:rsidRDefault="00897956">
            <w:pPr>
              <w:pStyle w:val="TAL"/>
            </w:pPr>
            <w:r w:rsidRPr="00481D2D">
              <w:t>[26] 21.1.2</w:t>
            </w:r>
          </w:p>
        </w:tc>
        <w:tc>
          <w:tcPr>
            <w:tcW w:w="858"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194" w:name="UA181"/>
            <w:r w:rsidRPr="00481D2D">
              <w:t>3</w:t>
            </w:r>
            <w:bookmarkEnd w:id="1194"/>
          </w:p>
        </w:tc>
        <w:tc>
          <w:tcPr>
            <w:tcW w:w="2376" w:type="dxa"/>
          </w:tcPr>
          <w:p w:rsidR="00897956" w:rsidRPr="00481D2D" w:rsidRDefault="00897956">
            <w:pPr>
              <w:pStyle w:val="TAL"/>
            </w:pPr>
            <w:r w:rsidRPr="00481D2D">
              <w:t>181 (Call Is Being Forwarded)</w:t>
            </w:r>
          </w:p>
        </w:tc>
        <w:tc>
          <w:tcPr>
            <w:tcW w:w="1276" w:type="dxa"/>
          </w:tcPr>
          <w:p w:rsidR="00897956" w:rsidRPr="00481D2D" w:rsidRDefault="00897956">
            <w:pPr>
              <w:pStyle w:val="TAL"/>
            </w:pPr>
            <w:r w:rsidRPr="00481D2D">
              <w:t>[26] 21.1.3</w:t>
            </w:r>
          </w:p>
        </w:tc>
        <w:tc>
          <w:tcPr>
            <w:tcW w:w="1055"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184" w:type="dxa"/>
          </w:tcPr>
          <w:p w:rsidR="00897956" w:rsidRPr="00481D2D" w:rsidRDefault="00897956">
            <w:pPr>
              <w:pStyle w:val="TAL"/>
            </w:pPr>
            <w:r w:rsidRPr="00481D2D">
              <w:t>[26] 21.1.3</w:t>
            </w:r>
          </w:p>
        </w:tc>
        <w:tc>
          <w:tcPr>
            <w:tcW w:w="858"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195" w:name="UA182"/>
            <w:r w:rsidRPr="00481D2D">
              <w:t>4</w:t>
            </w:r>
            <w:bookmarkEnd w:id="1195"/>
          </w:p>
        </w:tc>
        <w:tc>
          <w:tcPr>
            <w:tcW w:w="2376" w:type="dxa"/>
          </w:tcPr>
          <w:p w:rsidR="00897956" w:rsidRPr="00481D2D" w:rsidRDefault="00897956">
            <w:pPr>
              <w:pStyle w:val="TAL"/>
            </w:pPr>
            <w:r w:rsidRPr="00481D2D">
              <w:t>182 (Queued)</w:t>
            </w:r>
          </w:p>
        </w:tc>
        <w:tc>
          <w:tcPr>
            <w:tcW w:w="1276" w:type="dxa"/>
          </w:tcPr>
          <w:p w:rsidR="00897956" w:rsidRPr="00481D2D" w:rsidRDefault="00897956">
            <w:pPr>
              <w:pStyle w:val="TAL"/>
            </w:pPr>
            <w:r w:rsidRPr="00481D2D">
              <w:t>[26] 21.1.4</w:t>
            </w:r>
          </w:p>
        </w:tc>
        <w:tc>
          <w:tcPr>
            <w:tcW w:w="1055"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184" w:type="dxa"/>
          </w:tcPr>
          <w:p w:rsidR="00897956" w:rsidRPr="00481D2D" w:rsidRDefault="00897956">
            <w:pPr>
              <w:pStyle w:val="TAL"/>
            </w:pPr>
            <w:r w:rsidRPr="00481D2D">
              <w:t>[26] 21.1.4</w:t>
            </w:r>
          </w:p>
        </w:tc>
        <w:tc>
          <w:tcPr>
            <w:tcW w:w="858"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196" w:name="UA183"/>
            <w:r w:rsidRPr="00481D2D">
              <w:t>5</w:t>
            </w:r>
            <w:bookmarkEnd w:id="1196"/>
          </w:p>
        </w:tc>
        <w:tc>
          <w:tcPr>
            <w:tcW w:w="2376" w:type="dxa"/>
          </w:tcPr>
          <w:p w:rsidR="00897956" w:rsidRPr="00481D2D" w:rsidRDefault="00897956">
            <w:pPr>
              <w:pStyle w:val="TAL"/>
            </w:pPr>
            <w:r w:rsidRPr="00481D2D">
              <w:t>183 (Session Progress)</w:t>
            </w:r>
          </w:p>
        </w:tc>
        <w:tc>
          <w:tcPr>
            <w:tcW w:w="1276" w:type="dxa"/>
          </w:tcPr>
          <w:p w:rsidR="00897956" w:rsidRPr="00481D2D" w:rsidRDefault="00897956">
            <w:pPr>
              <w:pStyle w:val="TAL"/>
            </w:pPr>
            <w:r w:rsidRPr="00481D2D">
              <w:t>[26] 21.1.5</w:t>
            </w:r>
          </w:p>
        </w:tc>
        <w:tc>
          <w:tcPr>
            <w:tcW w:w="1055" w:type="dxa"/>
          </w:tcPr>
          <w:p w:rsidR="00897956" w:rsidRPr="00481D2D" w:rsidRDefault="00897956">
            <w:pPr>
              <w:pStyle w:val="TAL"/>
            </w:pPr>
            <w:r w:rsidRPr="00481D2D">
              <w:t>c</w:t>
            </w:r>
            <w:r w:rsidR="00FB259B" w:rsidRPr="00481D2D">
              <w:t>3</w:t>
            </w:r>
            <w:r w:rsidR="00006E61" w:rsidRPr="00481D2D">
              <w:t>4</w:t>
            </w:r>
          </w:p>
        </w:tc>
        <w:tc>
          <w:tcPr>
            <w:tcW w:w="1021" w:type="dxa"/>
          </w:tcPr>
          <w:p w:rsidR="00897956" w:rsidRPr="00481D2D" w:rsidRDefault="00897956">
            <w:pPr>
              <w:pStyle w:val="TAL"/>
            </w:pPr>
            <w:r w:rsidRPr="00481D2D">
              <w:t>c</w:t>
            </w:r>
            <w:r w:rsidR="00FB259B" w:rsidRPr="00481D2D">
              <w:t>3</w:t>
            </w:r>
            <w:r w:rsidR="00006E61" w:rsidRPr="00481D2D">
              <w:t>4</w:t>
            </w:r>
          </w:p>
        </w:tc>
        <w:tc>
          <w:tcPr>
            <w:tcW w:w="1184" w:type="dxa"/>
          </w:tcPr>
          <w:p w:rsidR="00897956" w:rsidRPr="00481D2D" w:rsidRDefault="00897956">
            <w:pPr>
              <w:pStyle w:val="TAL"/>
            </w:pPr>
            <w:r w:rsidRPr="00481D2D">
              <w:t>[26] 21.1.5</w:t>
            </w:r>
          </w:p>
        </w:tc>
        <w:tc>
          <w:tcPr>
            <w:tcW w:w="858"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983EA1" w:rsidRPr="00481D2D">
        <w:tc>
          <w:tcPr>
            <w:tcW w:w="851" w:type="dxa"/>
          </w:tcPr>
          <w:p w:rsidR="00983EA1" w:rsidRPr="00481D2D" w:rsidRDefault="00983EA1" w:rsidP="00B9488B">
            <w:pPr>
              <w:pStyle w:val="TAL"/>
            </w:pPr>
            <w:r w:rsidRPr="00481D2D">
              <w:t>5A</w:t>
            </w:r>
          </w:p>
        </w:tc>
        <w:tc>
          <w:tcPr>
            <w:tcW w:w="2376" w:type="dxa"/>
          </w:tcPr>
          <w:p w:rsidR="00983EA1" w:rsidRPr="00481D2D" w:rsidRDefault="00983EA1" w:rsidP="00B9488B">
            <w:pPr>
              <w:pStyle w:val="TAL"/>
            </w:pPr>
            <w:r w:rsidRPr="00481D2D">
              <w:t>199 (Early Dialog Terminated)</w:t>
            </w:r>
          </w:p>
        </w:tc>
        <w:tc>
          <w:tcPr>
            <w:tcW w:w="1276" w:type="dxa"/>
          </w:tcPr>
          <w:p w:rsidR="00983EA1" w:rsidRPr="00481D2D" w:rsidRDefault="00983EA1" w:rsidP="00B9488B">
            <w:pPr>
              <w:pStyle w:val="TAL"/>
            </w:pPr>
            <w:r w:rsidRPr="00481D2D">
              <w:t xml:space="preserve">[142] </w:t>
            </w:r>
            <w:r w:rsidR="006670C3" w:rsidRPr="00481D2D">
              <w:t>11.1</w:t>
            </w:r>
          </w:p>
        </w:tc>
        <w:tc>
          <w:tcPr>
            <w:tcW w:w="1055" w:type="dxa"/>
          </w:tcPr>
          <w:p w:rsidR="00983EA1" w:rsidRPr="00481D2D" w:rsidRDefault="00833798" w:rsidP="00B9488B">
            <w:pPr>
              <w:pStyle w:val="TAL"/>
            </w:pPr>
            <w:r w:rsidRPr="00481D2D">
              <w:t>c32</w:t>
            </w:r>
          </w:p>
        </w:tc>
        <w:tc>
          <w:tcPr>
            <w:tcW w:w="1021" w:type="dxa"/>
          </w:tcPr>
          <w:p w:rsidR="00983EA1" w:rsidRPr="00481D2D" w:rsidRDefault="00833798" w:rsidP="00B9488B">
            <w:pPr>
              <w:pStyle w:val="TAL"/>
            </w:pPr>
            <w:r w:rsidRPr="00481D2D">
              <w:t>c32</w:t>
            </w:r>
          </w:p>
        </w:tc>
        <w:tc>
          <w:tcPr>
            <w:tcW w:w="1184" w:type="dxa"/>
          </w:tcPr>
          <w:p w:rsidR="00983EA1" w:rsidRPr="00481D2D" w:rsidRDefault="00983EA1" w:rsidP="00B9488B">
            <w:pPr>
              <w:pStyle w:val="TAL"/>
            </w:pPr>
            <w:r w:rsidRPr="00481D2D">
              <w:t xml:space="preserve">[142] </w:t>
            </w:r>
            <w:r w:rsidR="006670C3" w:rsidRPr="00481D2D">
              <w:t>11.1</w:t>
            </w:r>
          </w:p>
        </w:tc>
        <w:tc>
          <w:tcPr>
            <w:tcW w:w="858" w:type="dxa"/>
          </w:tcPr>
          <w:p w:rsidR="00983EA1" w:rsidRPr="00481D2D" w:rsidRDefault="00833798" w:rsidP="00B9488B">
            <w:pPr>
              <w:pStyle w:val="TAL"/>
            </w:pPr>
            <w:r w:rsidRPr="00481D2D">
              <w:t>c32</w:t>
            </w:r>
          </w:p>
        </w:tc>
        <w:tc>
          <w:tcPr>
            <w:tcW w:w="1021" w:type="dxa"/>
          </w:tcPr>
          <w:p w:rsidR="00983EA1" w:rsidRPr="00481D2D" w:rsidRDefault="00833798" w:rsidP="00B9488B">
            <w:pPr>
              <w:pStyle w:val="TAL"/>
            </w:pPr>
            <w:r w:rsidRPr="00481D2D">
              <w:t>c32</w:t>
            </w:r>
          </w:p>
        </w:tc>
      </w:tr>
      <w:tr w:rsidR="00897956" w:rsidRPr="00481D2D">
        <w:tc>
          <w:tcPr>
            <w:tcW w:w="851" w:type="dxa"/>
          </w:tcPr>
          <w:p w:rsidR="00897956" w:rsidRPr="00481D2D" w:rsidRDefault="00897956">
            <w:pPr>
              <w:pStyle w:val="TAL"/>
            </w:pPr>
            <w:r w:rsidRPr="00481D2D">
              <w:t>102</w:t>
            </w:r>
          </w:p>
        </w:tc>
        <w:tc>
          <w:tcPr>
            <w:tcW w:w="2376" w:type="dxa"/>
          </w:tcPr>
          <w:p w:rsidR="00897956" w:rsidRPr="00481D2D" w:rsidRDefault="00897956">
            <w:pPr>
              <w:pStyle w:val="TAL"/>
            </w:pPr>
            <w:r w:rsidRPr="00481D2D">
              <w:t>2xx response</w:t>
            </w:r>
          </w:p>
        </w:tc>
        <w:tc>
          <w:tcPr>
            <w:tcW w:w="1276" w:type="dxa"/>
          </w:tcPr>
          <w:p w:rsidR="00897956" w:rsidRPr="00481D2D" w:rsidRDefault="00897956">
            <w:pPr>
              <w:pStyle w:val="TAL"/>
            </w:pPr>
            <w:r w:rsidRPr="00481D2D">
              <w:t>[26] 21.2</w:t>
            </w:r>
          </w:p>
        </w:tc>
        <w:tc>
          <w:tcPr>
            <w:tcW w:w="1055" w:type="dxa"/>
          </w:tcPr>
          <w:p w:rsidR="00897956" w:rsidRPr="00481D2D" w:rsidRDefault="00897956">
            <w:pPr>
              <w:pStyle w:val="TAL"/>
            </w:pPr>
            <w:r w:rsidRPr="00481D2D">
              <w:t>p22</w:t>
            </w:r>
          </w:p>
        </w:tc>
        <w:tc>
          <w:tcPr>
            <w:tcW w:w="1021" w:type="dxa"/>
          </w:tcPr>
          <w:p w:rsidR="00897956" w:rsidRPr="00481D2D" w:rsidRDefault="00897956">
            <w:pPr>
              <w:pStyle w:val="TAL"/>
            </w:pPr>
            <w:r w:rsidRPr="00481D2D">
              <w:t>p22</w:t>
            </w:r>
          </w:p>
        </w:tc>
        <w:tc>
          <w:tcPr>
            <w:tcW w:w="1184" w:type="dxa"/>
          </w:tcPr>
          <w:p w:rsidR="00897956" w:rsidRPr="00481D2D" w:rsidRDefault="00897956">
            <w:pPr>
              <w:pStyle w:val="TAL"/>
            </w:pPr>
            <w:r w:rsidRPr="00481D2D">
              <w:t>[26] 21.1</w:t>
            </w:r>
          </w:p>
        </w:tc>
        <w:tc>
          <w:tcPr>
            <w:tcW w:w="858" w:type="dxa"/>
          </w:tcPr>
          <w:p w:rsidR="00897956" w:rsidRPr="00481D2D" w:rsidRDefault="00897956">
            <w:pPr>
              <w:pStyle w:val="TAL"/>
            </w:pPr>
            <w:r w:rsidRPr="00481D2D">
              <w:t>p22</w:t>
            </w:r>
          </w:p>
        </w:tc>
        <w:tc>
          <w:tcPr>
            <w:tcW w:w="1021" w:type="dxa"/>
          </w:tcPr>
          <w:p w:rsidR="00897956" w:rsidRPr="00481D2D" w:rsidRDefault="00897956">
            <w:pPr>
              <w:pStyle w:val="TAL"/>
            </w:pPr>
            <w:r w:rsidRPr="00481D2D">
              <w:t>p22</w:t>
            </w:r>
          </w:p>
        </w:tc>
      </w:tr>
      <w:tr w:rsidR="00897956" w:rsidRPr="00481D2D">
        <w:tc>
          <w:tcPr>
            <w:tcW w:w="851" w:type="dxa"/>
          </w:tcPr>
          <w:p w:rsidR="00897956" w:rsidRPr="00481D2D" w:rsidRDefault="00897956">
            <w:pPr>
              <w:pStyle w:val="TAL"/>
            </w:pPr>
            <w:bookmarkStart w:id="1197" w:name="UA200"/>
            <w:r w:rsidRPr="00481D2D">
              <w:t>6</w:t>
            </w:r>
            <w:bookmarkEnd w:id="1197"/>
          </w:p>
        </w:tc>
        <w:tc>
          <w:tcPr>
            <w:tcW w:w="2376" w:type="dxa"/>
          </w:tcPr>
          <w:p w:rsidR="00897956" w:rsidRPr="00481D2D" w:rsidRDefault="00897956">
            <w:pPr>
              <w:pStyle w:val="TAL"/>
            </w:pPr>
            <w:r w:rsidRPr="00481D2D">
              <w:t>200 (OK)</w:t>
            </w:r>
          </w:p>
        </w:tc>
        <w:tc>
          <w:tcPr>
            <w:tcW w:w="1276" w:type="dxa"/>
          </w:tcPr>
          <w:p w:rsidR="00897956" w:rsidRPr="00481D2D" w:rsidRDefault="00897956">
            <w:pPr>
              <w:pStyle w:val="TAL"/>
            </w:pPr>
            <w:r w:rsidRPr="00481D2D">
              <w:t>[26] 21.2.1</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2.1</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198" w:name="UA202"/>
            <w:r w:rsidRPr="00481D2D">
              <w:t>7</w:t>
            </w:r>
            <w:bookmarkEnd w:id="1198"/>
          </w:p>
        </w:tc>
        <w:tc>
          <w:tcPr>
            <w:tcW w:w="2376" w:type="dxa"/>
          </w:tcPr>
          <w:p w:rsidR="00897956" w:rsidRPr="00481D2D" w:rsidRDefault="00897956">
            <w:pPr>
              <w:pStyle w:val="TAL"/>
            </w:pPr>
            <w:r w:rsidRPr="00481D2D">
              <w:t>202 (Accepted)</w:t>
            </w:r>
          </w:p>
        </w:tc>
        <w:tc>
          <w:tcPr>
            <w:tcW w:w="1276" w:type="dxa"/>
          </w:tcPr>
          <w:p w:rsidR="00897956" w:rsidRPr="00481D2D" w:rsidRDefault="00897956">
            <w:pPr>
              <w:pStyle w:val="TAL"/>
            </w:pPr>
            <w:r w:rsidRPr="00481D2D">
              <w:t>[28] 8.3.1</w:t>
            </w:r>
          </w:p>
        </w:tc>
        <w:tc>
          <w:tcPr>
            <w:tcW w:w="1055" w:type="dxa"/>
          </w:tcPr>
          <w:p w:rsidR="00897956" w:rsidRPr="00481D2D" w:rsidRDefault="00897956">
            <w:pPr>
              <w:pStyle w:val="TAL"/>
            </w:pPr>
            <w:r w:rsidRPr="00481D2D">
              <w:t>c3</w:t>
            </w:r>
            <w:r w:rsidR="001E39B5" w:rsidRPr="00481D2D">
              <w:t>6</w:t>
            </w:r>
          </w:p>
        </w:tc>
        <w:tc>
          <w:tcPr>
            <w:tcW w:w="1021" w:type="dxa"/>
          </w:tcPr>
          <w:p w:rsidR="00897956" w:rsidRPr="00481D2D" w:rsidRDefault="00897956">
            <w:pPr>
              <w:pStyle w:val="TAL"/>
            </w:pPr>
            <w:r w:rsidRPr="00481D2D">
              <w:t>c3</w:t>
            </w:r>
            <w:r w:rsidR="001E39B5" w:rsidRPr="00481D2D">
              <w:t>6</w:t>
            </w:r>
          </w:p>
        </w:tc>
        <w:tc>
          <w:tcPr>
            <w:tcW w:w="1184" w:type="dxa"/>
          </w:tcPr>
          <w:p w:rsidR="00897956" w:rsidRPr="00481D2D" w:rsidRDefault="00897956">
            <w:pPr>
              <w:pStyle w:val="TAL"/>
            </w:pPr>
            <w:r w:rsidRPr="00481D2D">
              <w:t>[28] 8.3.1</w:t>
            </w:r>
          </w:p>
        </w:tc>
        <w:tc>
          <w:tcPr>
            <w:tcW w:w="858" w:type="dxa"/>
          </w:tcPr>
          <w:p w:rsidR="00897956" w:rsidRPr="00481D2D" w:rsidRDefault="00897956">
            <w:pPr>
              <w:pStyle w:val="TAL"/>
            </w:pPr>
            <w:r w:rsidRPr="00481D2D">
              <w:t>c3</w:t>
            </w:r>
            <w:r w:rsidR="001E39B5" w:rsidRPr="00481D2D">
              <w:t>7</w:t>
            </w:r>
          </w:p>
        </w:tc>
        <w:tc>
          <w:tcPr>
            <w:tcW w:w="1021" w:type="dxa"/>
          </w:tcPr>
          <w:p w:rsidR="00897956" w:rsidRPr="00481D2D" w:rsidRDefault="00897956">
            <w:pPr>
              <w:pStyle w:val="TAL"/>
            </w:pPr>
            <w:r w:rsidRPr="00481D2D">
              <w:t>c3</w:t>
            </w:r>
            <w:r w:rsidR="001E39B5" w:rsidRPr="00481D2D">
              <w:t>7</w:t>
            </w:r>
          </w:p>
        </w:tc>
      </w:tr>
      <w:tr w:rsidR="00897956" w:rsidRPr="00481D2D">
        <w:tc>
          <w:tcPr>
            <w:tcW w:w="851" w:type="dxa"/>
          </w:tcPr>
          <w:p w:rsidR="00897956" w:rsidRPr="00481D2D" w:rsidRDefault="00897956">
            <w:pPr>
              <w:pStyle w:val="TAL"/>
            </w:pPr>
            <w:r w:rsidRPr="00481D2D">
              <w:t>103</w:t>
            </w:r>
          </w:p>
        </w:tc>
        <w:tc>
          <w:tcPr>
            <w:tcW w:w="2376" w:type="dxa"/>
          </w:tcPr>
          <w:p w:rsidR="00897956" w:rsidRPr="00481D2D" w:rsidRDefault="00897956">
            <w:pPr>
              <w:pStyle w:val="TAL"/>
            </w:pPr>
            <w:r w:rsidRPr="00481D2D">
              <w:t>3xx response</w:t>
            </w:r>
          </w:p>
        </w:tc>
        <w:tc>
          <w:tcPr>
            <w:tcW w:w="1276" w:type="dxa"/>
          </w:tcPr>
          <w:p w:rsidR="00897956" w:rsidRPr="00481D2D" w:rsidRDefault="00897956">
            <w:pPr>
              <w:pStyle w:val="TAL"/>
            </w:pPr>
            <w:r w:rsidRPr="00481D2D">
              <w:t>[26] 21.3</w:t>
            </w:r>
          </w:p>
        </w:tc>
        <w:tc>
          <w:tcPr>
            <w:tcW w:w="1055" w:type="dxa"/>
          </w:tcPr>
          <w:p w:rsidR="00897956" w:rsidRPr="00481D2D" w:rsidRDefault="00897956">
            <w:pPr>
              <w:pStyle w:val="TAL"/>
            </w:pPr>
            <w:r w:rsidRPr="00481D2D">
              <w:t>p23</w:t>
            </w:r>
          </w:p>
        </w:tc>
        <w:tc>
          <w:tcPr>
            <w:tcW w:w="1021" w:type="dxa"/>
          </w:tcPr>
          <w:p w:rsidR="00897956" w:rsidRPr="00481D2D" w:rsidRDefault="00897956">
            <w:pPr>
              <w:pStyle w:val="TAL"/>
            </w:pPr>
            <w:r w:rsidRPr="00481D2D">
              <w:t>p23</w:t>
            </w:r>
          </w:p>
        </w:tc>
        <w:tc>
          <w:tcPr>
            <w:tcW w:w="1184" w:type="dxa"/>
          </w:tcPr>
          <w:p w:rsidR="00897956" w:rsidRPr="00481D2D" w:rsidRDefault="00897956">
            <w:pPr>
              <w:pStyle w:val="TAL"/>
            </w:pPr>
            <w:r w:rsidRPr="00481D2D">
              <w:t>[26] 21.1</w:t>
            </w:r>
          </w:p>
        </w:tc>
        <w:tc>
          <w:tcPr>
            <w:tcW w:w="858" w:type="dxa"/>
          </w:tcPr>
          <w:p w:rsidR="00897956" w:rsidRPr="00481D2D" w:rsidRDefault="00897956">
            <w:pPr>
              <w:pStyle w:val="TAL"/>
            </w:pPr>
            <w:r w:rsidRPr="00481D2D">
              <w:t>p23</w:t>
            </w:r>
          </w:p>
        </w:tc>
        <w:tc>
          <w:tcPr>
            <w:tcW w:w="1021" w:type="dxa"/>
          </w:tcPr>
          <w:p w:rsidR="00897956" w:rsidRPr="00481D2D" w:rsidRDefault="00897956">
            <w:pPr>
              <w:pStyle w:val="TAL"/>
            </w:pPr>
            <w:r w:rsidRPr="00481D2D">
              <w:t>p23</w:t>
            </w:r>
          </w:p>
        </w:tc>
      </w:tr>
      <w:tr w:rsidR="00897956" w:rsidRPr="00481D2D">
        <w:tc>
          <w:tcPr>
            <w:tcW w:w="851" w:type="dxa"/>
          </w:tcPr>
          <w:p w:rsidR="00897956" w:rsidRPr="00481D2D" w:rsidRDefault="00897956">
            <w:pPr>
              <w:pStyle w:val="TAL"/>
            </w:pPr>
            <w:bookmarkStart w:id="1199" w:name="UA300"/>
            <w:r w:rsidRPr="00481D2D">
              <w:t>8</w:t>
            </w:r>
            <w:bookmarkEnd w:id="1199"/>
          </w:p>
        </w:tc>
        <w:tc>
          <w:tcPr>
            <w:tcW w:w="2376" w:type="dxa"/>
          </w:tcPr>
          <w:p w:rsidR="00897956" w:rsidRPr="00481D2D" w:rsidRDefault="00897956">
            <w:pPr>
              <w:pStyle w:val="TAL"/>
            </w:pPr>
            <w:r w:rsidRPr="00481D2D">
              <w:t>300 (Multiple Choices)</w:t>
            </w:r>
          </w:p>
        </w:tc>
        <w:tc>
          <w:tcPr>
            <w:tcW w:w="1276" w:type="dxa"/>
          </w:tcPr>
          <w:p w:rsidR="00897956" w:rsidRPr="00481D2D" w:rsidRDefault="00897956">
            <w:pPr>
              <w:pStyle w:val="TAL"/>
            </w:pPr>
            <w:r w:rsidRPr="00481D2D">
              <w:t>[26] 21.3.1</w:t>
            </w:r>
          </w:p>
        </w:tc>
        <w:tc>
          <w:tcPr>
            <w:tcW w:w="1055"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c>
          <w:tcPr>
            <w:tcW w:w="1184" w:type="dxa"/>
          </w:tcPr>
          <w:p w:rsidR="00897956" w:rsidRPr="00481D2D" w:rsidRDefault="00897956">
            <w:pPr>
              <w:pStyle w:val="TAL"/>
            </w:pPr>
            <w:r w:rsidRPr="00481D2D">
              <w:t>[26] 21.3.1</w:t>
            </w:r>
          </w:p>
        </w:tc>
        <w:tc>
          <w:tcPr>
            <w:tcW w:w="858"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r>
      <w:tr w:rsidR="00897956" w:rsidRPr="00481D2D">
        <w:tc>
          <w:tcPr>
            <w:tcW w:w="851" w:type="dxa"/>
          </w:tcPr>
          <w:p w:rsidR="00897956" w:rsidRPr="00481D2D" w:rsidRDefault="00897956">
            <w:pPr>
              <w:pStyle w:val="TAL"/>
            </w:pPr>
            <w:bookmarkStart w:id="1200" w:name="UA301"/>
            <w:r w:rsidRPr="00481D2D">
              <w:t>9</w:t>
            </w:r>
            <w:bookmarkEnd w:id="1200"/>
          </w:p>
        </w:tc>
        <w:tc>
          <w:tcPr>
            <w:tcW w:w="2376" w:type="dxa"/>
          </w:tcPr>
          <w:p w:rsidR="00897956" w:rsidRPr="00481D2D" w:rsidRDefault="00897956">
            <w:pPr>
              <w:pStyle w:val="TAL"/>
            </w:pPr>
            <w:r w:rsidRPr="00481D2D">
              <w:t>301 (Moved Permanently)</w:t>
            </w:r>
          </w:p>
        </w:tc>
        <w:tc>
          <w:tcPr>
            <w:tcW w:w="1276" w:type="dxa"/>
          </w:tcPr>
          <w:p w:rsidR="00897956" w:rsidRPr="00481D2D" w:rsidRDefault="00897956">
            <w:pPr>
              <w:pStyle w:val="TAL"/>
            </w:pPr>
            <w:r w:rsidRPr="00481D2D">
              <w:t>[26] 21.3.2</w:t>
            </w:r>
          </w:p>
        </w:tc>
        <w:tc>
          <w:tcPr>
            <w:tcW w:w="1055"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c>
          <w:tcPr>
            <w:tcW w:w="1184" w:type="dxa"/>
          </w:tcPr>
          <w:p w:rsidR="00897956" w:rsidRPr="00481D2D" w:rsidRDefault="00897956">
            <w:pPr>
              <w:pStyle w:val="TAL"/>
            </w:pPr>
            <w:r w:rsidRPr="00481D2D">
              <w:t>[26] 21.3.2</w:t>
            </w:r>
          </w:p>
        </w:tc>
        <w:tc>
          <w:tcPr>
            <w:tcW w:w="858"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r>
      <w:tr w:rsidR="00897956" w:rsidRPr="00481D2D">
        <w:tc>
          <w:tcPr>
            <w:tcW w:w="851" w:type="dxa"/>
          </w:tcPr>
          <w:p w:rsidR="00897956" w:rsidRPr="00481D2D" w:rsidRDefault="00897956">
            <w:pPr>
              <w:pStyle w:val="TAL"/>
            </w:pPr>
            <w:bookmarkStart w:id="1201" w:name="UA302"/>
            <w:r w:rsidRPr="00481D2D">
              <w:t>10</w:t>
            </w:r>
            <w:bookmarkEnd w:id="1201"/>
          </w:p>
        </w:tc>
        <w:tc>
          <w:tcPr>
            <w:tcW w:w="2376" w:type="dxa"/>
          </w:tcPr>
          <w:p w:rsidR="00897956" w:rsidRPr="00481D2D" w:rsidRDefault="00897956">
            <w:pPr>
              <w:pStyle w:val="TAL"/>
            </w:pPr>
            <w:r w:rsidRPr="00481D2D">
              <w:t>302 (Moved Temporarily)</w:t>
            </w:r>
          </w:p>
        </w:tc>
        <w:tc>
          <w:tcPr>
            <w:tcW w:w="1276" w:type="dxa"/>
          </w:tcPr>
          <w:p w:rsidR="00897956" w:rsidRPr="00481D2D" w:rsidRDefault="00897956">
            <w:pPr>
              <w:pStyle w:val="TAL"/>
            </w:pPr>
            <w:r w:rsidRPr="00481D2D">
              <w:t>[26] 21.3.3</w:t>
            </w:r>
          </w:p>
        </w:tc>
        <w:tc>
          <w:tcPr>
            <w:tcW w:w="1055"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c>
          <w:tcPr>
            <w:tcW w:w="1184" w:type="dxa"/>
          </w:tcPr>
          <w:p w:rsidR="00897956" w:rsidRPr="00481D2D" w:rsidRDefault="00897956">
            <w:pPr>
              <w:pStyle w:val="TAL"/>
            </w:pPr>
            <w:r w:rsidRPr="00481D2D">
              <w:t>[26] 21.3.3</w:t>
            </w:r>
          </w:p>
        </w:tc>
        <w:tc>
          <w:tcPr>
            <w:tcW w:w="858"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r>
      <w:tr w:rsidR="00897956" w:rsidRPr="00481D2D">
        <w:tc>
          <w:tcPr>
            <w:tcW w:w="851" w:type="dxa"/>
          </w:tcPr>
          <w:p w:rsidR="00897956" w:rsidRPr="00481D2D" w:rsidRDefault="00897956">
            <w:pPr>
              <w:pStyle w:val="TAL"/>
            </w:pPr>
            <w:bookmarkStart w:id="1202" w:name="UA305"/>
            <w:r w:rsidRPr="00481D2D">
              <w:t>11</w:t>
            </w:r>
            <w:bookmarkEnd w:id="1202"/>
          </w:p>
        </w:tc>
        <w:tc>
          <w:tcPr>
            <w:tcW w:w="2376" w:type="dxa"/>
          </w:tcPr>
          <w:p w:rsidR="00897956" w:rsidRPr="00481D2D" w:rsidRDefault="00897956">
            <w:pPr>
              <w:pStyle w:val="TAL"/>
            </w:pPr>
            <w:r w:rsidRPr="00481D2D">
              <w:t>305 (Use Proxy)</w:t>
            </w:r>
          </w:p>
        </w:tc>
        <w:tc>
          <w:tcPr>
            <w:tcW w:w="1276" w:type="dxa"/>
          </w:tcPr>
          <w:p w:rsidR="00897956" w:rsidRPr="00481D2D" w:rsidRDefault="00897956">
            <w:pPr>
              <w:pStyle w:val="TAL"/>
            </w:pPr>
            <w:r w:rsidRPr="00481D2D">
              <w:t>[26] 21.3.4</w:t>
            </w:r>
          </w:p>
        </w:tc>
        <w:tc>
          <w:tcPr>
            <w:tcW w:w="1055"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c>
          <w:tcPr>
            <w:tcW w:w="1184" w:type="dxa"/>
          </w:tcPr>
          <w:p w:rsidR="00897956" w:rsidRPr="00481D2D" w:rsidRDefault="00897956">
            <w:pPr>
              <w:pStyle w:val="TAL"/>
            </w:pPr>
            <w:r w:rsidRPr="00481D2D">
              <w:t>[26] 21.3.4</w:t>
            </w:r>
          </w:p>
        </w:tc>
        <w:tc>
          <w:tcPr>
            <w:tcW w:w="858"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r>
      <w:tr w:rsidR="00897956" w:rsidRPr="00481D2D">
        <w:tc>
          <w:tcPr>
            <w:tcW w:w="851" w:type="dxa"/>
          </w:tcPr>
          <w:p w:rsidR="00897956" w:rsidRPr="00481D2D" w:rsidRDefault="00897956">
            <w:pPr>
              <w:pStyle w:val="TAL"/>
            </w:pPr>
            <w:bookmarkStart w:id="1203" w:name="UA380"/>
            <w:r w:rsidRPr="00481D2D">
              <w:t>12</w:t>
            </w:r>
            <w:bookmarkEnd w:id="1203"/>
          </w:p>
        </w:tc>
        <w:tc>
          <w:tcPr>
            <w:tcW w:w="2376" w:type="dxa"/>
          </w:tcPr>
          <w:p w:rsidR="00897956" w:rsidRPr="00481D2D" w:rsidRDefault="00897956">
            <w:pPr>
              <w:pStyle w:val="TAL"/>
            </w:pPr>
            <w:r w:rsidRPr="00481D2D">
              <w:t>380 (Alternative Service)</w:t>
            </w:r>
          </w:p>
        </w:tc>
        <w:tc>
          <w:tcPr>
            <w:tcW w:w="1276" w:type="dxa"/>
          </w:tcPr>
          <w:p w:rsidR="00897956" w:rsidRPr="00481D2D" w:rsidRDefault="00897956">
            <w:pPr>
              <w:pStyle w:val="TAL"/>
            </w:pPr>
            <w:r w:rsidRPr="00481D2D">
              <w:t>[26] 21.3.5</w:t>
            </w:r>
          </w:p>
        </w:tc>
        <w:tc>
          <w:tcPr>
            <w:tcW w:w="1055"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c>
          <w:tcPr>
            <w:tcW w:w="1184" w:type="dxa"/>
          </w:tcPr>
          <w:p w:rsidR="00897956" w:rsidRPr="00481D2D" w:rsidRDefault="00897956">
            <w:pPr>
              <w:pStyle w:val="TAL"/>
            </w:pPr>
            <w:r w:rsidRPr="00481D2D">
              <w:t>[26] 21.3.5</w:t>
            </w:r>
          </w:p>
        </w:tc>
        <w:tc>
          <w:tcPr>
            <w:tcW w:w="858" w:type="dxa"/>
          </w:tcPr>
          <w:p w:rsidR="00897956" w:rsidRPr="00481D2D" w:rsidRDefault="003F38A8">
            <w:pPr>
              <w:pStyle w:val="TAL"/>
            </w:pPr>
            <w:r w:rsidRPr="00481D2D">
              <w:t>m</w:t>
            </w:r>
          </w:p>
        </w:tc>
        <w:tc>
          <w:tcPr>
            <w:tcW w:w="1021" w:type="dxa"/>
          </w:tcPr>
          <w:p w:rsidR="00897956" w:rsidRPr="00481D2D" w:rsidRDefault="003F38A8">
            <w:pPr>
              <w:pStyle w:val="TAL"/>
            </w:pPr>
            <w:r w:rsidRPr="00481D2D">
              <w:t>m</w:t>
            </w:r>
          </w:p>
        </w:tc>
      </w:tr>
      <w:tr w:rsidR="00897956" w:rsidRPr="00481D2D">
        <w:tc>
          <w:tcPr>
            <w:tcW w:w="851" w:type="dxa"/>
          </w:tcPr>
          <w:p w:rsidR="00897956" w:rsidRPr="00481D2D" w:rsidRDefault="00897956">
            <w:pPr>
              <w:pStyle w:val="TAL"/>
            </w:pPr>
            <w:r w:rsidRPr="00481D2D">
              <w:t>104</w:t>
            </w:r>
          </w:p>
        </w:tc>
        <w:tc>
          <w:tcPr>
            <w:tcW w:w="2376" w:type="dxa"/>
          </w:tcPr>
          <w:p w:rsidR="00897956" w:rsidRPr="00481D2D" w:rsidRDefault="00897956">
            <w:pPr>
              <w:pStyle w:val="TAL"/>
            </w:pPr>
            <w:r w:rsidRPr="00481D2D">
              <w:t>4xx response</w:t>
            </w:r>
          </w:p>
        </w:tc>
        <w:tc>
          <w:tcPr>
            <w:tcW w:w="1276" w:type="dxa"/>
          </w:tcPr>
          <w:p w:rsidR="00897956" w:rsidRPr="00481D2D" w:rsidRDefault="00897956">
            <w:pPr>
              <w:pStyle w:val="TAL"/>
            </w:pPr>
            <w:r w:rsidRPr="00481D2D">
              <w:t>[26] 21.4</w:t>
            </w:r>
          </w:p>
        </w:tc>
        <w:tc>
          <w:tcPr>
            <w:tcW w:w="1055" w:type="dxa"/>
          </w:tcPr>
          <w:p w:rsidR="00897956" w:rsidRPr="00481D2D" w:rsidRDefault="00897956">
            <w:pPr>
              <w:pStyle w:val="TAL"/>
            </w:pPr>
            <w:r w:rsidRPr="00481D2D">
              <w:t>p24</w:t>
            </w:r>
          </w:p>
        </w:tc>
        <w:tc>
          <w:tcPr>
            <w:tcW w:w="1021" w:type="dxa"/>
          </w:tcPr>
          <w:p w:rsidR="00897956" w:rsidRPr="00481D2D" w:rsidRDefault="00897956">
            <w:pPr>
              <w:pStyle w:val="TAL"/>
            </w:pPr>
            <w:r w:rsidRPr="00481D2D">
              <w:t>p24</w:t>
            </w:r>
          </w:p>
        </w:tc>
        <w:tc>
          <w:tcPr>
            <w:tcW w:w="1184" w:type="dxa"/>
          </w:tcPr>
          <w:p w:rsidR="00897956" w:rsidRPr="00481D2D" w:rsidRDefault="00897956">
            <w:pPr>
              <w:pStyle w:val="TAL"/>
            </w:pPr>
            <w:r w:rsidRPr="00481D2D">
              <w:t>[26] 21.4</w:t>
            </w:r>
          </w:p>
        </w:tc>
        <w:tc>
          <w:tcPr>
            <w:tcW w:w="858" w:type="dxa"/>
          </w:tcPr>
          <w:p w:rsidR="00897956" w:rsidRPr="00481D2D" w:rsidRDefault="00897956">
            <w:pPr>
              <w:pStyle w:val="TAL"/>
            </w:pPr>
            <w:r w:rsidRPr="00481D2D">
              <w:t>p24</w:t>
            </w:r>
          </w:p>
        </w:tc>
        <w:tc>
          <w:tcPr>
            <w:tcW w:w="1021" w:type="dxa"/>
          </w:tcPr>
          <w:p w:rsidR="00897956" w:rsidRPr="00481D2D" w:rsidRDefault="00897956">
            <w:pPr>
              <w:pStyle w:val="TAL"/>
            </w:pPr>
            <w:r w:rsidRPr="00481D2D">
              <w:t>p24</w:t>
            </w:r>
          </w:p>
        </w:tc>
      </w:tr>
      <w:tr w:rsidR="00897956" w:rsidRPr="00481D2D">
        <w:tc>
          <w:tcPr>
            <w:tcW w:w="851" w:type="dxa"/>
          </w:tcPr>
          <w:p w:rsidR="00897956" w:rsidRPr="00481D2D" w:rsidRDefault="00897956">
            <w:pPr>
              <w:pStyle w:val="TAL"/>
            </w:pPr>
            <w:r w:rsidRPr="00481D2D">
              <w:t>13</w:t>
            </w:r>
          </w:p>
        </w:tc>
        <w:tc>
          <w:tcPr>
            <w:tcW w:w="2376" w:type="dxa"/>
          </w:tcPr>
          <w:p w:rsidR="00897956" w:rsidRPr="00481D2D" w:rsidRDefault="00897956">
            <w:pPr>
              <w:pStyle w:val="TAL"/>
            </w:pPr>
            <w:r w:rsidRPr="00481D2D">
              <w:t>400 (Bad Request)</w:t>
            </w:r>
          </w:p>
        </w:tc>
        <w:tc>
          <w:tcPr>
            <w:tcW w:w="1276" w:type="dxa"/>
          </w:tcPr>
          <w:p w:rsidR="00897956" w:rsidRPr="00481D2D" w:rsidRDefault="00897956">
            <w:pPr>
              <w:pStyle w:val="TAL"/>
            </w:pPr>
            <w:r w:rsidRPr="00481D2D">
              <w:t>[26] 21.4.1</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1</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04" w:name="UA401"/>
            <w:r w:rsidRPr="00481D2D">
              <w:t>14</w:t>
            </w:r>
            <w:bookmarkEnd w:id="1204"/>
          </w:p>
        </w:tc>
        <w:tc>
          <w:tcPr>
            <w:tcW w:w="2376" w:type="dxa"/>
          </w:tcPr>
          <w:p w:rsidR="00897956" w:rsidRPr="00481D2D" w:rsidRDefault="00897956">
            <w:pPr>
              <w:pStyle w:val="TAL"/>
            </w:pPr>
            <w:r w:rsidRPr="00481D2D">
              <w:t>401 (Unauthorized)</w:t>
            </w:r>
          </w:p>
        </w:tc>
        <w:tc>
          <w:tcPr>
            <w:tcW w:w="1276" w:type="dxa"/>
          </w:tcPr>
          <w:p w:rsidR="00897956" w:rsidRPr="00481D2D" w:rsidRDefault="00897956">
            <w:pPr>
              <w:pStyle w:val="TAL"/>
            </w:pPr>
            <w:r w:rsidRPr="00481D2D">
              <w:t>[26] 21.4.2</w:t>
            </w:r>
          </w:p>
        </w:tc>
        <w:tc>
          <w:tcPr>
            <w:tcW w:w="1055" w:type="dxa"/>
          </w:tcPr>
          <w:p w:rsidR="00897956" w:rsidRPr="00481D2D" w:rsidRDefault="00897956">
            <w:pPr>
              <w:pStyle w:val="TAL"/>
            </w:pPr>
            <w:r w:rsidRPr="00481D2D">
              <w:t>o</w:t>
            </w:r>
          </w:p>
        </w:tc>
        <w:tc>
          <w:tcPr>
            <w:tcW w:w="1021" w:type="dxa"/>
          </w:tcPr>
          <w:p w:rsidR="00897956" w:rsidRPr="00481D2D" w:rsidRDefault="00897956">
            <w:pPr>
              <w:pStyle w:val="TAL"/>
            </w:pPr>
            <w:r w:rsidRPr="00481D2D">
              <w:t>c12</w:t>
            </w:r>
          </w:p>
        </w:tc>
        <w:tc>
          <w:tcPr>
            <w:tcW w:w="1184" w:type="dxa"/>
          </w:tcPr>
          <w:p w:rsidR="00897956" w:rsidRPr="00481D2D" w:rsidRDefault="00897956">
            <w:pPr>
              <w:pStyle w:val="TAL"/>
            </w:pPr>
            <w:r w:rsidRPr="00481D2D">
              <w:t>[26] 21.4.2</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376" w:type="dxa"/>
          </w:tcPr>
          <w:p w:rsidR="00897956" w:rsidRPr="00481D2D" w:rsidRDefault="00897956">
            <w:pPr>
              <w:pStyle w:val="TAL"/>
            </w:pPr>
            <w:r w:rsidRPr="00481D2D">
              <w:t>402 (Payment Required)</w:t>
            </w:r>
          </w:p>
        </w:tc>
        <w:tc>
          <w:tcPr>
            <w:tcW w:w="1276" w:type="dxa"/>
          </w:tcPr>
          <w:p w:rsidR="00897956" w:rsidRPr="00481D2D" w:rsidRDefault="00897956">
            <w:pPr>
              <w:pStyle w:val="TAL"/>
            </w:pPr>
            <w:r w:rsidRPr="00481D2D">
              <w:t>[26] 21.4.3</w:t>
            </w:r>
          </w:p>
        </w:tc>
        <w:tc>
          <w:tcPr>
            <w:tcW w:w="1055"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c>
          <w:tcPr>
            <w:tcW w:w="1184" w:type="dxa"/>
          </w:tcPr>
          <w:p w:rsidR="00897956" w:rsidRPr="00481D2D" w:rsidRDefault="00897956">
            <w:pPr>
              <w:pStyle w:val="TAL"/>
            </w:pPr>
            <w:r w:rsidRPr="00481D2D">
              <w:t>[26] 21.4.3</w:t>
            </w:r>
          </w:p>
        </w:tc>
        <w:tc>
          <w:tcPr>
            <w:tcW w:w="858"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6</w:t>
            </w:r>
          </w:p>
        </w:tc>
        <w:tc>
          <w:tcPr>
            <w:tcW w:w="2376" w:type="dxa"/>
          </w:tcPr>
          <w:p w:rsidR="00897956" w:rsidRPr="00481D2D" w:rsidRDefault="00897956">
            <w:pPr>
              <w:pStyle w:val="TAL"/>
            </w:pPr>
            <w:r w:rsidRPr="00481D2D">
              <w:t>403 (Forbidden)</w:t>
            </w:r>
          </w:p>
        </w:tc>
        <w:tc>
          <w:tcPr>
            <w:tcW w:w="1276" w:type="dxa"/>
          </w:tcPr>
          <w:p w:rsidR="00897956" w:rsidRPr="00481D2D" w:rsidRDefault="00897956">
            <w:pPr>
              <w:pStyle w:val="TAL"/>
            </w:pPr>
            <w:r w:rsidRPr="00481D2D">
              <w:t>[26] 21.4.4</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4</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05" w:name="UA404"/>
            <w:r w:rsidRPr="00481D2D">
              <w:t>17</w:t>
            </w:r>
            <w:bookmarkEnd w:id="1205"/>
          </w:p>
        </w:tc>
        <w:tc>
          <w:tcPr>
            <w:tcW w:w="2376" w:type="dxa"/>
          </w:tcPr>
          <w:p w:rsidR="00897956" w:rsidRPr="00481D2D" w:rsidRDefault="00897956">
            <w:pPr>
              <w:pStyle w:val="TAL"/>
            </w:pPr>
            <w:r w:rsidRPr="00481D2D">
              <w:t>404 (Not Found)</w:t>
            </w:r>
          </w:p>
        </w:tc>
        <w:tc>
          <w:tcPr>
            <w:tcW w:w="1276" w:type="dxa"/>
          </w:tcPr>
          <w:p w:rsidR="00897956" w:rsidRPr="00481D2D" w:rsidRDefault="00897956">
            <w:pPr>
              <w:pStyle w:val="TAL"/>
            </w:pPr>
            <w:r w:rsidRPr="00481D2D">
              <w:t>[26] 21.4.5</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5</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06" w:name="UA405"/>
            <w:r w:rsidRPr="00481D2D">
              <w:t>18</w:t>
            </w:r>
            <w:bookmarkEnd w:id="1206"/>
          </w:p>
        </w:tc>
        <w:tc>
          <w:tcPr>
            <w:tcW w:w="2376" w:type="dxa"/>
          </w:tcPr>
          <w:p w:rsidR="00897956" w:rsidRPr="00481D2D" w:rsidRDefault="00897956">
            <w:pPr>
              <w:pStyle w:val="TAL"/>
            </w:pPr>
            <w:r w:rsidRPr="00481D2D">
              <w:t>405 (Method Not Allowed)</w:t>
            </w:r>
          </w:p>
        </w:tc>
        <w:tc>
          <w:tcPr>
            <w:tcW w:w="1276" w:type="dxa"/>
          </w:tcPr>
          <w:p w:rsidR="00897956" w:rsidRPr="00481D2D" w:rsidRDefault="00897956">
            <w:pPr>
              <w:pStyle w:val="TAL"/>
            </w:pPr>
            <w:r w:rsidRPr="00481D2D">
              <w:t>[26] 21.4.6</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6</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9</w:t>
            </w:r>
          </w:p>
        </w:tc>
        <w:tc>
          <w:tcPr>
            <w:tcW w:w="2376" w:type="dxa"/>
          </w:tcPr>
          <w:p w:rsidR="00897956" w:rsidRPr="00481D2D" w:rsidRDefault="00897956">
            <w:pPr>
              <w:pStyle w:val="TAL"/>
            </w:pPr>
            <w:r w:rsidRPr="00481D2D">
              <w:t>406 (Not Acceptable)</w:t>
            </w:r>
          </w:p>
        </w:tc>
        <w:tc>
          <w:tcPr>
            <w:tcW w:w="1276" w:type="dxa"/>
          </w:tcPr>
          <w:p w:rsidR="00897956" w:rsidRPr="00481D2D" w:rsidRDefault="00897956">
            <w:pPr>
              <w:pStyle w:val="TAL"/>
            </w:pPr>
            <w:r w:rsidRPr="00481D2D">
              <w:t>[26] 21.4.7</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7</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07" w:name="UA407"/>
            <w:r w:rsidRPr="00481D2D">
              <w:t>20</w:t>
            </w:r>
            <w:bookmarkEnd w:id="1207"/>
          </w:p>
        </w:tc>
        <w:tc>
          <w:tcPr>
            <w:tcW w:w="2376" w:type="dxa"/>
          </w:tcPr>
          <w:p w:rsidR="00897956" w:rsidRPr="00481D2D" w:rsidRDefault="00897956">
            <w:pPr>
              <w:pStyle w:val="TAL"/>
            </w:pPr>
            <w:r w:rsidRPr="00481D2D">
              <w:t>407 (Proxy Authentication Required)</w:t>
            </w:r>
          </w:p>
        </w:tc>
        <w:tc>
          <w:tcPr>
            <w:tcW w:w="1276" w:type="dxa"/>
          </w:tcPr>
          <w:p w:rsidR="00897956" w:rsidRPr="00481D2D" w:rsidRDefault="00897956">
            <w:pPr>
              <w:pStyle w:val="TAL"/>
            </w:pPr>
            <w:r w:rsidRPr="00481D2D">
              <w:t>[26] 21.4.8</w:t>
            </w:r>
          </w:p>
        </w:tc>
        <w:tc>
          <w:tcPr>
            <w:tcW w:w="1055"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184" w:type="dxa"/>
          </w:tcPr>
          <w:p w:rsidR="00897956" w:rsidRPr="00481D2D" w:rsidRDefault="00897956">
            <w:pPr>
              <w:pStyle w:val="TAL"/>
            </w:pPr>
            <w:r w:rsidRPr="00481D2D">
              <w:t>[26] 21.4.8</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1</w:t>
            </w:r>
          </w:p>
        </w:tc>
        <w:tc>
          <w:tcPr>
            <w:tcW w:w="2376" w:type="dxa"/>
          </w:tcPr>
          <w:p w:rsidR="00897956" w:rsidRPr="00481D2D" w:rsidRDefault="00897956">
            <w:pPr>
              <w:pStyle w:val="TAL"/>
            </w:pPr>
            <w:r w:rsidRPr="00481D2D">
              <w:t>408 (Request Timeout)</w:t>
            </w:r>
          </w:p>
        </w:tc>
        <w:tc>
          <w:tcPr>
            <w:tcW w:w="1276" w:type="dxa"/>
          </w:tcPr>
          <w:p w:rsidR="00897956" w:rsidRPr="00481D2D" w:rsidRDefault="00897956">
            <w:pPr>
              <w:pStyle w:val="TAL"/>
            </w:pPr>
            <w:r w:rsidRPr="00481D2D">
              <w:t>[26] 21.4.9</w:t>
            </w:r>
          </w:p>
        </w:tc>
        <w:tc>
          <w:tcPr>
            <w:tcW w:w="1055"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184" w:type="dxa"/>
          </w:tcPr>
          <w:p w:rsidR="00897956" w:rsidRPr="00481D2D" w:rsidRDefault="00897956">
            <w:pPr>
              <w:pStyle w:val="TAL"/>
            </w:pPr>
            <w:r w:rsidRPr="00481D2D">
              <w:t>[26] 21.4.9</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2</w:t>
            </w:r>
          </w:p>
        </w:tc>
        <w:tc>
          <w:tcPr>
            <w:tcW w:w="2376" w:type="dxa"/>
          </w:tcPr>
          <w:p w:rsidR="00897956" w:rsidRPr="00481D2D" w:rsidRDefault="00897956">
            <w:pPr>
              <w:pStyle w:val="TAL"/>
            </w:pPr>
            <w:r w:rsidRPr="00481D2D">
              <w:t>410 (Gone)</w:t>
            </w:r>
          </w:p>
        </w:tc>
        <w:tc>
          <w:tcPr>
            <w:tcW w:w="1276" w:type="dxa"/>
          </w:tcPr>
          <w:p w:rsidR="00897956" w:rsidRPr="00481D2D" w:rsidRDefault="00897956">
            <w:pPr>
              <w:pStyle w:val="TAL"/>
            </w:pPr>
            <w:r w:rsidRPr="00481D2D">
              <w:t>[26] 21.4.10</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10</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2A</w:t>
            </w:r>
          </w:p>
        </w:tc>
        <w:tc>
          <w:tcPr>
            <w:tcW w:w="2376" w:type="dxa"/>
          </w:tcPr>
          <w:p w:rsidR="00897956" w:rsidRPr="00481D2D" w:rsidRDefault="00897956">
            <w:pPr>
              <w:pStyle w:val="TAL"/>
            </w:pPr>
            <w:r w:rsidRPr="00481D2D">
              <w:t>412 (Conditional Request Failed)</w:t>
            </w:r>
          </w:p>
        </w:tc>
        <w:tc>
          <w:tcPr>
            <w:tcW w:w="1276" w:type="dxa"/>
          </w:tcPr>
          <w:p w:rsidR="00897956" w:rsidRPr="00481D2D" w:rsidRDefault="00897956">
            <w:pPr>
              <w:pStyle w:val="TAL"/>
            </w:pPr>
            <w:r w:rsidRPr="00481D2D">
              <w:t>[70] 11.2.1</w:t>
            </w:r>
          </w:p>
        </w:tc>
        <w:tc>
          <w:tcPr>
            <w:tcW w:w="1055"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184" w:type="dxa"/>
          </w:tcPr>
          <w:p w:rsidR="00897956" w:rsidRPr="00481D2D" w:rsidRDefault="00897956">
            <w:pPr>
              <w:pStyle w:val="TAL"/>
            </w:pPr>
            <w:r w:rsidRPr="00481D2D">
              <w:t>[70] 11.2.1</w:t>
            </w:r>
          </w:p>
        </w:tc>
        <w:tc>
          <w:tcPr>
            <w:tcW w:w="858"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r>
      <w:tr w:rsidR="00897956" w:rsidRPr="00481D2D">
        <w:tc>
          <w:tcPr>
            <w:tcW w:w="851" w:type="dxa"/>
          </w:tcPr>
          <w:p w:rsidR="00897956" w:rsidRPr="00481D2D" w:rsidRDefault="00897956">
            <w:pPr>
              <w:pStyle w:val="TAL"/>
            </w:pPr>
            <w:bookmarkStart w:id="1208" w:name="UA413"/>
            <w:r w:rsidRPr="00481D2D">
              <w:t>23</w:t>
            </w:r>
            <w:bookmarkEnd w:id="1208"/>
          </w:p>
        </w:tc>
        <w:tc>
          <w:tcPr>
            <w:tcW w:w="2376" w:type="dxa"/>
          </w:tcPr>
          <w:p w:rsidR="00897956" w:rsidRPr="00481D2D" w:rsidRDefault="00897956">
            <w:pPr>
              <w:pStyle w:val="TAL"/>
            </w:pPr>
            <w:r w:rsidRPr="00481D2D">
              <w:t>413 (Request Entity Too Large)</w:t>
            </w:r>
          </w:p>
        </w:tc>
        <w:tc>
          <w:tcPr>
            <w:tcW w:w="1276" w:type="dxa"/>
          </w:tcPr>
          <w:p w:rsidR="00897956" w:rsidRPr="00481D2D" w:rsidRDefault="00897956">
            <w:pPr>
              <w:pStyle w:val="TAL"/>
            </w:pPr>
            <w:r w:rsidRPr="00481D2D">
              <w:t>[26] 21.4.11</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11</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4</w:t>
            </w:r>
          </w:p>
        </w:tc>
        <w:tc>
          <w:tcPr>
            <w:tcW w:w="2376" w:type="dxa"/>
          </w:tcPr>
          <w:p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276" w:type="dxa"/>
          </w:tcPr>
          <w:p w:rsidR="00897956" w:rsidRPr="00481D2D" w:rsidRDefault="00897956">
            <w:pPr>
              <w:pStyle w:val="TAL"/>
            </w:pPr>
            <w:r w:rsidRPr="00481D2D">
              <w:t>[26] 21.4.12</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12</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09" w:name="UA415"/>
            <w:r w:rsidRPr="00481D2D">
              <w:t>25</w:t>
            </w:r>
            <w:bookmarkEnd w:id="1209"/>
          </w:p>
        </w:tc>
        <w:tc>
          <w:tcPr>
            <w:tcW w:w="2376" w:type="dxa"/>
          </w:tcPr>
          <w:p w:rsidR="00897956" w:rsidRPr="00481D2D" w:rsidRDefault="00897956">
            <w:pPr>
              <w:pStyle w:val="TAL"/>
            </w:pPr>
            <w:r w:rsidRPr="00481D2D">
              <w:t>415 (Unsupported Media Type)</w:t>
            </w:r>
          </w:p>
        </w:tc>
        <w:tc>
          <w:tcPr>
            <w:tcW w:w="1276" w:type="dxa"/>
          </w:tcPr>
          <w:p w:rsidR="00897956" w:rsidRPr="00481D2D" w:rsidRDefault="00897956">
            <w:pPr>
              <w:pStyle w:val="TAL"/>
            </w:pPr>
            <w:r w:rsidRPr="00481D2D">
              <w:t>[26] 21.4.13</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13</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6</w:t>
            </w:r>
          </w:p>
        </w:tc>
        <w:tc>
          <w:tcPr>
            <w:tcW w:w="2376" w:type="dxa"/>
          </w:tcPr>
          <w:p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276" w:type="dxa"/>
          </w:tcPr>
          <w:p w:rsidR="00897956" w:rsidRPr="00481D2D" w:rsidRDefault="00897956">
            <w:pPr>
              <w:pStyle w:val="TAL"/>
            </w:pPr>
            <w:r w:rsidRPr="00481D2D">
              <w:t>[26] 21.4.14</w:t>
            </w:r>
          </w:p>
        </w:tc>
        <w:tc>
          <w:tcPr>
            <w:tcW w:w="1055"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184" w:type="dxa"/>
          </w:tcPr>
          <w:p w:rsidR="00897956" w:rsidRPr="00481D2D" w:rsidRDefault="00897956">
            <w:pPr>
              <w:pStyle w:val="TAL"/>
            </w:pPr>
            <w:r w:rsidRPr="00481D2D">
              <w:t>[26] 21.4.14</w:t>
            </w:r>
          </w:p>
        </w:tc>
        <w:tc>
          <w:tcPr>
            <w:tcW w:w="858"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D01C9" w:rsidRPr="00481D2D">
        <w:tc>
          <w:tcPr>
            <w:tcW w:w="851" w:type="dxa"/>
          </w:tcPr>
          <w:p w:rsidR="00ED01C9" w:rsidRPr="00481D2D" w:rsidRDefault="00ED01C9" w:rsidP="00334A21">
            <w:pPr>
              <w:pStyle w:val="TAL"/>
            </w:pPr>
            <w:r w:rsidRPr="00481D2D">
              <w:t>26A</w:t>
            </w:r>
          </w:p>
        </w:tc>
        <w:tc>
          <w:tcPr>
            <w:tcW w:w="2376" w:type="dxa"/>
          </w:tcPr>
          <w:p w:rsidR="00ED01C9" w:rsidRPr="00481D2D" w:rsidRDefault="00ED01C9" w:rsidP="00334A21">
            <w:pPr>
              <w:pStyle w:val="TAL"/>
            </w:pPr>
            <w:r w:rsidRPr="00481D2D">
              <w:t>417 (Unknown Resource Priority)</w:t>
            </w:r>
          </w:p>
        </w:tc>
        <w:tc>
          <w:tcPr>
            <w:tcW w:w="1276" w:type="dxa"/>
          </w:tcPr>
          <w:p w:rsidR="00ED01C9" w:rsidRPr="00481D2D" w:rsidRDefault="00AE232F" w:rsidP="00334A21">
            <w:pPr>
              <w:pStyle w:val="TAL"/>
            </w:pPr>
            <w:r w:rsidRPr="00481D2D">
              <w:t>[116</w:t>
            </w:r>
            <w:r w:rsidR="00ED01C9" w:rsidRPr="00481D2D">
              <w:t>] 4.6.2</w:t>
            </w:r>
          </w:p>
        </w:tc>
        <w:tc>
          <w:tcPr>
            <w:tcW w:w="1055" w:type="dxa"/>
          </w:tcPr>
          <w:p w:rsidR="00ED01C9" w:rsidRPr="00481D2D" w:rsidRDefault="00ED01C9" w:rsidP="00334A21">
            <w:pPr>
              <w:pStyle w:val="TAL"/>
            </w:pPr>
            <w:r w:rsidRPr="00481D2D">
              <w:t>c24</w:t>
            </w:r>
          </w:p>
        </w:tc>
        <w:tc>
          <w:tcPr>
            <w:tcW w:w="1021" w:type="dxa"/>
          </w:tcPr>
          <w:p w:rsidR="00ED01C9" w:rsidRPr="00481D2D" w:rsidRDefault="00ED01C9" w:rsidP="00334A21">
            <w:pPr>
              <w:pStyle w:val="TAL"/>
            </w:pPr>
            <w:r w:rsidRPr="00481D2D">
              <w:t>c24</w:t>
            </w:r>
          </w:p>
        </w:tc>
        <w:tc>
          <w:tcPr>
            <w:tcW w:w="1184" w:type="dxa"/>
          </w:tcPr>
          <w:p w:rsidR="00ED01C9" w:rsidRPr="00481D2D" w:rsidRDefault="00AE232F" w:rsidP="00334A21">
            <w:pPr>
              <w:pStyle w:val="TAL"/>
            </w:pPr>
            <w:r w:rsidRPr="00481D2D">
              <w:t>[116</w:t>
            </w:r>
            <w:r w:rsidR="00ED01C9" w:rsidRPr="00481D2D">
              <w:t>] 4.6.2</w:t>
            </w:r>
          </w:p>
        </w:tc>
        <w:tc>
          <w:tcPr>
            <w:tcW w:w="858" w:type="dxa"/>
          </w:tcPr>
          <w:p w:rsidR="00ED01C9" w:rsidRPr="00481D2D" w:rsidRDefault="00ED01C9" w:rsidP="00334A21">
            <w:pPr>
              <w:pStyle w:val="TAL"/>
            </w:pPr>
            <w:r w:rsidRPr="00481D2D">
              <w:t>c24</w:t>
            </w:r>
          </w:p>
        </w:tc>
        <w:tc>
          <w:tcPr>
            <w:tcW w:w="1021" w:type="dxa"/>
          </w:tcPr>
          <w:p w:rsidR="00ED01C9" w:rsidRPr="00481D2D" w:rsidRDefault="00ED01C9" w:rsidP="00334A21">
            <w:pPr>
              <w:pStyle w:val="TAL"/>
            </w:pPr>
            <w:r w:rsidRPr="00481D2D">
              <w:t>c24</w:t>
            </w:r>
          </w:p>
        </w:tc>
      </w:tr>
      <w:tr w:rsidR="004175F4" w:rsidRPr="00481D2D">
        <w:tc>
          <w:tcPr>
            <w:tcW w:w="851" w:type="dxa"/>
          </w:tcPr>
          <w:p w:rsidR="004175F4" w:rsidRPr="00481D2D" w:rsidRDefault="004175F4">
            <w:pPr>
              <w:pStyle w:val="TAL"/>
            </w:pPr>
            <w:bookmarkStart w:id="1210" w:name="UA420"/>
            <w:r w:rsidRPr="00481D2D">
              <w:t>27</w:t>
            </w:r>
            <w:bookmarkEnd w:id="1210"/>
          </w:p>
        </w:tc>
        <w:tc>
          <w:tcPr>
            <w:tcW w:w="2376" w:type="dxa"/>
          </w:tcPr>
          <w:p w:rsidR="004175F4" w:rsidRPr="00481D2D" w:rsidRDefault="004175F4">
            <w:pPr>
              <w:pStyle w:val="TAL"/>
            </w:pPr>
            <w:r w:rsidRPr="00481D2D">
              <w:t>420 (Bad Extension)</w:t>
            </w:r>
          </w:p>
        </w:tc>
        <w:tc>
          <w:tcPr>
            <w:tcW w:w="1276" w:type="dxa"/>
          </w:tcPr>
          <w:p w:rsidR="004175F4" w:rsidRPr="00481D2D" w:rsidRDefault="004175F4">
            <w:pPr>
              <w:pStyle w:val="TAL"/>
            </w:pPr>
            <w:r w:rsidRPr="00481D2D">
              <w:t>[26] 21.4.15</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c13</w:t>
            </w:r>
          </w:p>
        </w:tc>
        <w:tc>
          <w:tcPr>
            <w:tcW w:w="1184" w:type="dxa"/>
          </w:tcPr>
          <w:p w:rsidR="004175F4" w:rsidRPr="00481D2D" w:rsidRDefault="004175F4">
            <w:pPr>
              <w:pStyle w:val="TAL"/>
            </w:pPr>
            <w:r w:rsidRPr="00481D2D">
              <w:t>[26] 21.4.15</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28</w:t>
            </w:r>
          </w:p>
        </w:tc>
        <w:tc>
          <w:tcPr>
            <w:tcW w:w="2376" w:type="dxa"/>
          </w:tcPr>
          <w:p w:rsidR="004175F4" w:rsidRPr="00481D2D" w:rsidRDefault="004175F4">
            <w:pPr>
              <w:pStyle w:val="TAL"/>
            </w:pPr>
            <w:r w:rsidRPr="00481D2D">
              <w:t>421 (Extension Required)</w:t>
            </w:r>
          </w:p>
        </w:tc>
        <w:tc>
          <w:tcPr>
            <w:tcW w:w="1276" w:type="dxa"/>
          </w:tcPr>
          <w:p w:rsidR="004175F4" w:rsidRPr="00481D2D" w:rsidRDefault="004175F4">
            <w:pPr>
              <w:pStyle w:val="TAL"/>
            </w:pPr>
            <w:r w:rsidRPr="00481D2D">
              <w:t>[26] 21.4.16</w:t>
            </w:r>
          </w:p>
        </w:tc>
        <w:tc>
          <w:tcPr>
            <w:tcW w:w="1055" w:type="dxa"/>
          </w:tcPr>
          <w:p w:rsidR="004175F4" w:rsidRPr="00481D2D" w:rsidRDefault="004175F4">
            <w:pPr>
              <w:pStyle w:val="TAL"/>
            </w:pPr>
            <w:r w:rsidRPr="00481D2D">
              <w:t>o</w:t>
            </w:r>
          </w:p>
        </w:tc>
        <w:tc>
          <w:tcPr>
            <w:tcW w:w="1021" w:type="dxa"/>
          </w:tcPr>
          <w:p w:rsidR="004175F4" w:rsidRPr="00481D2D" w:rsidRDefault="00B85B15">
            <w:pPr>
              <w:pStyle w:val="TAL"/>
            </w:pPr>
            <w:r w:rsidRPr="00481D2D">
              <w:t>o</w:t>
            </w:r>
          </w:p>
        </w:tc>
        <w:tc>
          <w:tcPr>
            <w:tcW w:w="1184" w:type="dxa"/>
          </w:tcPr>
          <w:p w:rsidR="004175F4" w:rsidRPr="00481D2D" w:rsidRDefault="004175F4">
            <w:pPr>
              <w:pStyle w:val="TAL"/>
            </w:pPr>
            <w:r w:rsidRPr="00481D2D">
              <w:t>[26] 21.4.16</w:t>
            </w:r>
          </w:p>
        </w:tc>
        <w:tc>
          <w:tcPr>
            <w:tcW w:w="858" w:type="dxa"/>
          </w:tcPr>
          <w:p w:rsidR="004175F4" w:rsidRPr="00481D2D" w:rsidRDefault="004175F4">
            <w:pPr>
              <w:pStyle w:val="TAL"/>
            </w:pPr>
            <w:r w:rsidRPr="00481D2D">
              <w:t>i</w:t>
            </w:r>
          </w:p>
        </w:tc>
        <w:tc>
          <w:tcPr>
            <w:tcW w:w="1021" w:type="dxa"/>
          </w:tcPr>
          <w:p w:rsidR="004175F4" w:rsidRPr="00481D2D" w:rsidRDefault="004175F4">
            <w:pPr>
              <w:pStyle w:val="TAL"/>
            </w:pPr>
            <w:r w:rsidRPr="00481D2D">
              <w:t>i</w:t>
            </w:r>
          </w:p>
        </w:tc>
      </w:tr>
      <w:tr w:rsidR="004175F4" w:rsidRPr="00481D2D">
        <w:tc>
          <w:tcPr>
            <w:tcW w:w="851" w:type="dxa"/>
          </w:tcPr>
          <w:p w:rsidR="004175F4" w:rsidRPr="00481D2D" w:rsidRDefault="004175F4">
            <w:pPr>
              <w:pStyle w:val="TAL"/>
            </w:pPr>
            <w:r w:rsidRPr="00481D2D">
              <w:t>28A</w:t>
            </w:r>
          </w:p>
        </w:tc>
        <w:tc>
          <w:tcPr>
            <w:tcW w:w="2376" w:type="dxa"/>
          </w:tcPr>
          <w:p w:rsidR="004175F4" w:rsidRPr="00481D2D" w:rsidRDefault="004175F4">
            <w:pPr>
              <w:pStyle w:val="TAL"/>
            </w:pPr>
            <w:r w:rsidRPr="00481D2D">
              <w:t>422 (Session Interval Too Small)</w:t>
            </w:r>
          </w:p>
        </w:tc>
        <w:tc>
          <w:tcPr>
            <w:tcW w:w="1276" w:type="dxa"/>
          </w:tcPr>
          <w:p w:rsidR="004175F4" w:rsidRPr="00481D2D" w:rsidRDefault="004175F4">
            <w:pPr>
              <w:pStyle w:val="TAL"/>
            </w:pPr>
            <w:r w:rsidRPr="00481D2D">
              <w:t>[58] 6</w:t>
            </w:r>
          </w:p>
        </w:tc>
        <w:tc>
          <w:tcPr>
            <w:tcW w:w="1055" w:type="dxa"/>
          </w:tcPr>
          <w:p w:rsidR="004175F4" w:rsidRPr="00481D2D" w:rsidRDefault="004175F4">
            <w:pPr>
              <w:pStyle w:val="TAL"/>
            </w:pPr>
            <w:r w:rsidRPr="00481D2D">
              <w:t>c7</w:t>
            </w:r>
          </w:p>
        </w:tc>
        <w:tc>
          <w:tcPr>
            <w:tcW w:w="1021" w:type="dxa"/>
          </w:tcPr>
          <w:p w:rsidR="004175F4" w:rsidRPr="00481D2D" w:rsidRDefault="004175F4">
            <w:pPr>
              <w:pStyle w:val="TAL"/>
            </w:pPr>
            <w:r w:rsidRPr="00481D2D">
              <w:t>c7</w:t>
            </w:r>
          </w:p>
        </w:tc>
        <w:tc>
          <w:tcPr>
            <w:tcW w:w="1184" w:type="dxa"/>
          </w:tcPr>
          <w:p w:rsidR="004175F4" w:rsidRPr="00481D2D" w:rsidRDefault="004175F4">
            <w:pPr>
              <w:pStyle w:val="TAL"/>
            </w:pPr>
            <w:r w:rsidRPr="00481D2D">
              <w:t>[58] 6</w:t>
            </w:r>
          </w:p>
        </w:tc>
        <w:tc>
          <w:tcPr>
            <w:tcW w:w="858" w:type="dxa"/>
          </w:tcPr>
          <w:p w:rsidR="004175F4" w:rsidRPr="00481D2D" w:rsidRDefault="004175F4">
            <w:pPr>
              <w:pStyle w:val="TAL"/>
            </w:pPr>
            <w:r w:rsidRPr="00481D2D">
              <w:t>c7</w:t>
            </w:r>
          </w:p>
        </w:tc>
        <w:tc>
          <w:tcPr>
            <w:tcW w:w="1021" w:type="dxa"/>
          </w:tcPr>
          <w:p w:rsidR="004175F4" w:rsidRPr="00481D2D" w:rsidRDefault="004175F4">
            <w:pPr>
              <w:pStyle w:val="TAL"/>
            </w:pPr>
            <w:r w:rsidRPr="00481D2D">
              <w:t>c7</w:t>
            </w:r>
          </w:p>
        </w:tc>
      </w:tr>
      <w:tr w:rsidR="004175F4" w:rsidRPr="00481D2D">
        <w:tc>
          <w:tcPr>
            <w:tcW w:w="851" w:type="dxa"/>
          </w:tcPr>
          <w:p w:rsidR="004175F4" w:rsidRPr="00481D2D" w:rsidRDefault="004175F4">
            <w:pPr>
              <w:pStyle w:val="TAL"/>
            </w:pPr>
            <w:bookmarkStart w:id="1211" w:name="UA423"/>
            <w:r w:rsidRPr="00481D2D">
              <w:t>29</w:t>
            </w:r>
            <w:bookmarkEnd w:id="1211"/>
          </w:p>
        </w:tc>
        <w:tc>
          <w:tcPr>
            <w:tcW w:w="2376" w:type="dxa"/>
          </w:tcPr>
          <w:p w:rsidR="004175F4" w:rsidRPr="00481D2D" w:rsidRDefault="004175F4">
            <w:pPr>
              <w:pStyle w:val="TAL"/>
            </w:pPr>
            <w:r w:rsidRPr="00481D2D">
              <w:t>423 (Interval Too Brief)</w:t>
            </w:r>
          </w:p>
        </w:tc>
        <w:tc>
          <w:tcPr>
            <w:tcW w:w="1276" w:type="dxa"/>
          </w:tcPr>
          <w:p w:rsidR="004175F4" w:rsidRPr="00481D2D" w:rsidRDefault="004175F4">
            <w:pPr>
              <w:pStyle w:val="TAL"/>
            </w:pPr>
            <w:r w:rsidRPr="00481D2D">
              <w:t>[26] 21.4.17</w:t>
            </w:r>
          </w:p>
        </w:tc>
        <w:tc>
          <w:tcPr>
            <w:tcW w:w="1055" w:type="dxa"/>
          </w:tcPr>
          <w:p w:rsidR="004175F4" w:rsidRPr="00481D2D" w:rsidRDefault="004175F4">
            <w:pPr>
              <w:pStyle w:val="TAL"/>
            </w:pPr>
            <w:r w:rsidRPr="00481D2D">
              <w:t>c4</w:t>
            </w:r>
          </w:p>
        </w:tc>
        <w:tc>
          <w:tcPr>
            <w:tcW w:w="1021" w:type="dxa"/>
          </w:tcPr>
          <w:p w:rsidR="004175F4" w:rsidRPr="00481D2D" w:rsidRDefault="004175F4">
            <w:pPr>
              <w:pStyle w:val="TAL"/>
            </w:pPr>
            <w:r w:rsidRPr="00481D2D">
              <w:t>c4</w:t>
            </w:r>
          </w:p>
        </w:tc>
        <w:tc>
          <w:tcPr>
            <w:tcW w:w="1184" w:type="dxa"/>
          </w:tcPr>
          <w:p w:rsidR="004175F4" w:rsidRPr="00481D2D" w:rsidRDefault="004175F4">
            <w:pPr>
              <w:pStyle w:val="TAL"/>
            </w:pPr>
            <w:r w:rsidRPr="00481D2D">
              <w:t>[26] 21.4.17</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29A</w:t>
            </w:r>
          </w:p>
        </w:tc>
        <w:tc>
          <w:tcPr>
            <w:tcW w:w="2376" w:type="dxa"/>
          </w:tcPr>
          <w:p w:rsidR="004175F4" w:rsidRPr="00481D2D" w:rsidRDefault="004175F4">
            <w:pPr>
              <w:pStyle w:val="TAL"/>
            </w:pPr>
            <w:r w:rsidRPr="00481D2D">
              <w:t>424 (Bad Location Information)</w:t>
            </w:r>
          </w:p>
        </w:tc>
        <w:tc>
          <w:tcPr>
            <w:tcW w:w="1276" w:type="dxa"/>
          </w:tcPr>
          <w:p w:rsidR="004175F4" w:rsidRPr="00481D2D" w:rsidRDefault="004175F4">
            <w:pPr>
              <w:pStyle w:val="TAL"/>
            </w:pPr>
            <w:r w:rsidRPr="00481D2D">
              <w:t xml:space="preserve">[89] </w:t>
            </w:r>
            <w:r w:rsidR="00204A69" w:rsidRPr="00481D2D">
              <w:t>4.2</w:t>
            </w:r>
          </w:p>
        </w:tc>
        <w:tc>
          <w:tcPr>
            <w:tcW w:w="1055" w:type="dxa"/>
          </w:tcPr>
          <w:p w:rsidR="004175F4" w:rsidRPr="00481D2D" w:rsidRDefault="004175F4">
            <w:pPr>
              <w:pStyle w:val="TAL"/>
            </w:pPr>
            <w:r w:rsidRPr="00481D2D">
              <w:t>c23</w:t>
            </w:r>
          </w:p>
        </w:tc>
        <w:tc>
          <w:tcPr>
            <w:tcW w:w="1021" w:type="dxa"/>
          </w:tcPr>
          <w:p w:rsidR="004175F4" w:rsidRPr="00481D2D" w:rsidRDefault="004175F4">
            <w:pPr>
              <w:pStyle w:val="TAL"/>
            </w:pPr>
            <w:r w:rsidRPr="00481D2D">
              <w:t>c23</w:t>
            </w:r>
          </w:p>
        </w:tc>
        <w:tc>
          <w:tcPr>
            <w:tcW w:w="1184" w:type="dxa"/>
          </w:tcPr>
          <w:p w:rsidR="004175F4" w:rsidRPr="00481D2D" w:rsidRDefault="004175F4">
            <w:pPr>
              <w:pStyle w:val="TAL"/>
            </w:pPr>
            <w:r w:rsidRPr="00481D2D">
              <w:t xml:space="preserve">[89] </w:t>
            </w:r>
            <w:r w:rsidR="00204A69" w:rsidRPr="00481D2D">
              <w:t>4.2</w:t>
            </w:r>
          </w:p>
        </w:tc>
        <w:tc>
          <w:tcPr>
            <w:tcW w:w="858" w:type="dxa"/>
          </w:tcPr>
          <w:p w:rsidR="004175F4" w:rsidRPr="00481D2D" w:rsidRDefault="004175F4">
            <w:pPr>
              <w:pStyle w:val="TAL"/>
            </w:pPr>
            <w:r w:rsidRPr="00481D2D">
              <w:t>c23</w:t>
            </w:r>
          </w:p>
        </w:tc>
        <w:tc>
          <w:tcPr>
            <w:tcW w:w="1021" w:type="dxa"/>
          </w:tcPr>
          <w:p w:rsidR="004175F4" w:rsidRPr="00481D2D" w:rsidRDefault="004175F4">
            <w:pPr>
              <w:pStyle w:val="TAL"/>
            </w:pPr>
            <w:r w:rsidRPr="00481D2D">
              <w:t>c23</w:t>
            </w:r>
          </w:p>
        </w:tc>
      </w:tr>
      <w:tr w:rsidR="003B4D26" w:rsidRPr="00481D2D" w:rsidTr="00BE5629">
        <w:tc>
          <w:tcPr>
            <w:tcW w:w="851" w:type="dxa"/>
          </w:tcPr>
          <w:p w:rsidR="003B4D26" w:rsidRPr="00481D2D" w:rsidRDefault="003B4D26" w:rsidP="00BE5629">
            <w:pPr>
              <w:pStyle w:val="TAL"/>
            </w:pPr>
            <w:r w:rsidRPr="00481D2D">
              <w:t>29AA</w:t>
            </w:r>
          </w:p>
        </w:tc>
        <w:tc>
          <w:tcPr>
            <w:tcW w:w="2376" w:type="dxa"/>
          </w:tcPr>
          <w:p w:rsidR="003B4D26" w:rsidRPr="00481D2D" w:rsidRDefault="003B4D26" w:rsidP="00BE5629">
            <w:pPr>
              <w:pStyle w:val="TAL"/>
            </w:pPr>
            <w:r w:rsidRPr="00481D2D">
              <w:t>428 Use Identity Header</w:t>
            </w:r>
          </w:p>
        </w:tc>
        <w:tc>
          <w:tcPr>
            <w:tcW w:w="1276" w:type="dxa"/>
          </w:tcPr>
          <w:p w:rsidR="003B4D26" w:rsidRPr="00481D2D" w:rsidRDefault="003B4D26" w:rsidP="00BE5629">
            <w:pPr>
              <w:pStyle w:val="TAL"/>
            </w:pPr>
            <w:r w:rsidRPr="00481D2D">
              <w:t>[252] 6.2.2</w:t>
            </w:r>
          </w:p>
        </w:tc>
        <w:tc>
          <w:tcPr>
            <w:tcW w:w="1055"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c>
          <w:tcPr>
            <w:tcW w:w="1184" w:type="dxa"/>
          </w:tcPr>
          <w:p w:rsidR="003B4D26" w:rsidRPr="00481D2D" w:rsidRDefault="003B4D26" w:rsidP="00BE5629">
            <w:pPr>
              <w:pStyle w:val="TAL"/>
            </w:pPr>
            <w:r w:rsidRPr="00481D2D">
              <w:t>[252] 6.2.2</w:t>
            </w:r>
          </w:p>
        </w:tc>
        <w:tc>
          <w:tcPr>
            <w:tcW w:w="858"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r>
      <w:tr w:rsidR="004175F4" w:rsidRPr="00481D2D">
        <w:tc>
          <w:tcPr>
            <w:tcW w:w="851" w:type="dxa"/>
          </w:tcPr>
          <w:p w:rsidR="004175F4" w:rsidRPr="00481D2D" w:rsidRDefault="004175F4">
            <w:pPr>
              <w:pStyle w:val="TAL"/>
            </w:pPr>
            <w:r w:rsidRPr="00481D2D">
              <w:t>29B</w:t>
            </w:r>
          </w:p>
        </w:tc>
        <w:tc>
          <w:tcPr>
            <w:tcW w:w="2376" w:type="dxa"/>
          </w:tcPr>
          <w:p w:rsidR="004175F4" w:rsidRPr="00481D2D" w:rsidRDefault="004175F4">
            <w:pPr>
              <w:pStyle w:val="TAL"/>
            </w:pPr>
            <w:r w:rsidRPr="00481D2D">
              <w:t>429 (Provide Referrer Identity)</w:t>
            </w:r>
          </w:p>
        </w:tc>
        <w:tc>
          <w:tcPr>
            <w:tcW w:w="1276" w:type="dxa"/>
          </w:tcPr>
          <w:p w:rsidR="004175F4" w:rsidRPr="00481D2D" w:rsidRDefault="004175F4">
            <w:pPr>
              <w:pStyle w:val="TAL"/>
            </w:pPr>
            <w:r w:rsidRPr="00481D2D">
              <w:t>[59] 5</w:t>
            </w:r>
          </w:p>
        </w:tc>
        <w:tc>
          <w:tcPr>
            <w:tcW w:w="1055" w:type="dxa"/>
          </w:tcPr>
          <w:p w:rsidR="004175F4" w:rsidRPr="00481D2D" w:rsidRDefault="004175F4">
            <w:pPr>
              <w:pStyle w:val="TAL"/>
            </w:pPr>
            <w:r w:rsidRPr="00481D2D">
              <w:t>c8</w:t>
            </w:r>
          </w:p>
        </w:tc>
        <w:tc>
          <w:tcPr>
            <w:tcW w:w="1021" w:type="dxa"/>
          </w:tcPr>
          <w:p w:rsidR="004175F4" w:rsidRPr="00481D2D" w:rsidRDefault="004175F4">
            <w:pPr>
              <w:pStyle w:val="TAL"/>
            </w:pPr>
            <w:r w:rsidRPr="00481D2D">
              <w:t>c8</w:t>
            </w:r>
          </w:p>
        </w:tc>
        <w:tc>
          <w:tcPr>
            <w:tcW w:w="1184" w:type="dxa"/>
          </w:tcPr>
          <w:p w:rsidR="004175F4" w:rsidRPr="00481D2D" w:rsidRDefault="004175F4">
            <w:pPr>
              <w:pStyle w:val="TAL"/>
            </w:pPr>
            <w:r w:rsidRPr="00481D2D">
              <w:t>[59] 5</w:t>
            </w:r>
          </w:p>
        </w:tc>
        <w:tc>
          <w:tcPr>
            <w:tcW w:w="858" w:type="dxa"/>
          </w:tcPr>
          <w:p w:rsidR="004175F4" w:rsidRPr="00481D2D" w:rsidRDefault="004175F4">
            <w:pPr>
              <w:pStyle w:val="TAL"/>
            </w:pPr>
            <w:r w:rsidRPr="00481D2D">
              <w:t>c9</w:t>
            </w:r>
          </w:p>
        </w:tc>
        <w:tc>
          <w:tcPr>
            <w:tcW w:w="1021" w:type="dxa"/>
          </w:tcPr>
          <w:p w:rsidR="004175F4" w:rsidRPr="00481D2D" w:rsidRDefault="004175F4">
            <w:pPr>
              <w:pStyle w:val="TAL"/>
            </w:pPr>
            <w:r w:rsidRPr="00481D2D">
              <w:t>c9</w:t>
            </w:r>
          </w:p>
        </w:tc>
      </w:tr>
      <w:tr w:rsidR="004175F4" w:rsidRPr="00481D2D">
        <w:tc>
          <w:tcPr>
            <w:tcW w:w="851" w:type="dxa"/>
          </w:tcPr>
          <w:p w:rsidR="004175F4" w:rsidRPr="00481D2D" w:rsidRDefault="004175F4">
            <w:pPr>
              <w:pStyle w:val="TAL"/>
            </w:pPr>
            <w:r w:rsidRPr="00481D2D">
              <w:t>29C</w:t>
            </w:r>
          </w:p>
        </w:tc>
        <w:tc>
          <w:tcPr>
            <w:tcW w:w="2376" w:type="dxa"/>
          </w:tcPr>
          <w:p w:rsidR="004175F4" w:rsidRPr="00481D2D" w:rsidRDefault="004175F4">
            <w:pPr>
              <w:pStyle w:val="TAL"/>
            </w:pPr>
            <w:r w:rsidRPr="00481D2D">
              <w:t>430 (Flow Failed)</w:t>
            </w:r>
          </w:p>
        </w:tc>
        <w:tc>
          <w:tcPr>
            <w:tcW w:w="1276" w:type="dxa"/>
          </w:tcPr>
          <w:p w:rsidR="004175F4" w:rsidRPr="00481D2D" w:rsidRDefault="004175F4">
            <w:pPr>
              <w:pStyle w:val="TAL"/>
            </w:pPr>
            <w:r w:rsidRPr="00481D2D">
              <w:t>[92] 11</w:t>
            </w:r>
          </w:p>
        </w:tc>
        <w:tc>
          <w:tcPr>
            <w:tcW w:w="1055" w:type="dxa"/>
          </w:tcPr>
          <w:p w:rsidR="004175F4" w:rsidRPr="00481D2D" w:rsidRDefault="004175F4">
            <w:pPr>
              <w:pStyle w:val="TAL"/>
            </w:pPr>
            <w:r w:rsidRPr="00481D2D">
              <w:t>n/a</w:t>
            </w:r>
          </w:p>
        </w:tc>
        <w:tc>
          <w:tcPr>
            <w:tcW w:w="1021" w:type="dxa"/>
          </w:tcPr>
          <w:p w:rsidR="004175F4" w:rsidRPr="00481D2D" w:rsidRDefault="004175F4">
            <w:pPr>
              <w:pStyle w:val="TAL"/>
            </w:pPr>
            <w:r w:rsidRPr="00481D2D">
              <w:t>n/a</w:t>
            </w:r>
          </w:p>
        </w:tc>
        <w:tc>
          <w:tcPr>
            <w:tcW w:w="1184" w:type="dxa"/>
          </w:tcPr>
          <w:p w:rsidR="004175F4" w:rsidRPr="00481D2D" w:rsidRDefault="004175F4">
            <w:pPr>
              <w:pStyle w:val="TAL"/>
            </w:pPr>
            <w:r w:rsidRPr="00481D2D">
              <w:t>[92] 11</w:t>
            </w:r>
          </w:p>
        </w:tc>
        <w:tc>
          <w:tcPr>
            <w:tcW w:w="858" w:type="dxa"/>
          </w:tcPr>
          <w:p w:rsidR="004175F4" w:rsidRPr="00481D2D" w:rsidRDefault="004175F4">
            <w:pPr>
              <w:pStyle w:val="TAL"/>
            </w:pPr>
            <w:r w:rsidRPr="00481D2D">
              <w:t>c22</w:t>
            </w:r>
          </w:p>
        </w:tc>
        <w:tc>
          <w:tcPr>
            <w:tcW w:w="1021" w:type="dxa"/>
          </w:tcPr>
          <w:p w:rsidR="004175F4" w:rsidRPr="00481D2D" w:rsidRDefault="004175F4">
            <w:pPr>
              <w:pStyle w:val="TAL"/>
            </w:pPr>
            <w:r w:rsidRPr="00481D2D">
              <w:t>c22</w:t>
            </w:r>
          </w:p>
        </w:tc>
      </w:tr>
      <w:tr w:rsidR="004175F4" w:rsidRPr="00481D2D">
        <w:tc>
          <w:tcPr>
            <w:tcW w:w="851" w:type="dxa"/>
          </w:tcPr>
          <w:p w:rsidR="004175F4" w:rsidRPr="00481D2D" w:rsidRDefault="004175F4">
            <w:pPr>
              <w:pStyle w:val="TAL"/>
            </w:pPr>
            <w:r w:rsidRPr="00481D2D">
              <w:t>29D</w:t>
            </w:r>
          </w:p>
        </w:tc>
        <w:tc>
          <w:tcPr>
            <w:tcW w:w="2376" w:type="dxa"/>
          </w:tcPr>
          <w:p w:rsidR="004175F4" w:rsidRPr="00481D2D" w:rsidRDefault="004175F4">
            <w:pPr>
              <w:pStyle w:val="TAL"/>
            </w:pPr>
            <w:r w:rsidRPr="00481D2D">
              <w:t>433 (Anonymity Disallowed)</w:t>
            </w:r>
          </w:p>
        </w:tc>
        <w:tc>
          <w:tcPr>
            <w:tcW w:w="1276" w:type="dxa"/>
          </w:tcPr>
          <w:p w:rsidR="004175F4" w:rsidRPr="00481D2D" w:rsidRDefault="004175F4">
            <w:pPr>
              <w:pStyle w:val="TAL"/>
            </w:pPr>
            <w:r w:rsidRPr="00481D2D">
              <w:t>[67] 4</w:t>
            </w:r>
          </w:p>
        </w:tc>
        <w:tc>
          <w:tcPr>
            <w:tcW w:w="1055" w:type="dxa"/>
          </w:tcPr>
          <w:p w:rsidR="004175F4" w:rsidRPr="00481D2D" w:rsidRDefault="004175F4">
            <w:pPr>
              <w:pStyle w:val="TAL"/>
            </w:pPr>
            <w:r w:rsidRPr="00481D2D">
              <w:t>c14</w:t>
            </w:r>
          </w:p>
        </w:tc>
        <w:tc>
          <w:tcPr>
            <w:tcW w:w="1021" w:type="dxa"/>
          </w:tcPr>
          <w:p w:rsidR="004175F4" w:rsidRPr="00481D2D" w:rsidRDefault="004175F4">
            <w:pPr>
              <w:pStyle w:val="TAL"/>
            </w:pPr>
            <w:r w:rsidRPr="00481D2D">
              <w:t>c14</w:t>
            </w:r>
          </w:p>
        </w:tc>
        <w:tc>
          <w:tcPr>
            <w:tcW w:w="1184" w:type="dxa"/>
          </w:tcPr>
          <w:p w:rsidR="004175F4" w:rsidRPr="00481D2D" w:rsidRDefault="004175F4">
            <w:pPr>
              <w:pStyle w:val="TAL"/>
            </w:pPr>
            <w:r w:rsidRPr="00481D2D">
              <w:t>[67] 4</w:t>
            </w:r>
          </w:p>
        </w:tc>
        <w:tc>
          <w:tcPr>
            <w:tcW w:w="858" w:type="dxa"/>
          </w:tcPr>
          <w:p w:rsidR="004175F4" w:rsidRPr="00481D2D" w:rsidRDefault="004175F4">
            <w:pPr>
              <w:pStyle w:val="TAL"/>
            </w:pPr>
            <w:r w:rsidRPr="00481D2D">
              <w:t>c14</w:t>
            </w:r>
          </w:p>
        </w:tc>
        <w:tc>
          <w:tcPr>
            <w:tcW w:w="1021" w:type="dxa"/>
          </w:tcPr>
          <w:p w:rsidR="004175F4" w:rsidRPr="00481D2D" w:rsidRDefault="004175F4">
            <w:pPr>
              <w:pStyle w:val="TAL"/>
            </w:pPr>
            <w:r w:rsidRPr="00481D2D">
              <w:t>c14</w:t>
            </w:r>
          </w:p>
        </w:tc>
      </w:tr>
      <w:tr w:rsidR="003B4D26" w:rsidRPr="00481D2D" w:rsidTr="00BE5629">
        <w:tc>
          <w:tcPr>
            <w:tcW w:w="851" w:type="dxa"/>
          </w:tcPr>
          <w:p w:rsidR="003B4D26" w:rsidRPr="00481D2D" w:rsidRDefault="003B4D26" w:rsidP="00BE5629">
            <w:pPr>
              <w:pStyle w:val="TAL"/>
            </w:pPr>
            <w:r w:rsidRPr="00481D2D">
              <w:t>29DA</w:t>
            </w:r>
          </w:p>
        </w:tc>
        <w:tc>
          <w:tcPr>
            <w:tcW w:w="2376" w:type="dxa"/>
          </w:tcPr>
          <w:p w:rsidR="003B4D26" w:rsidRPr="00481D2D" w:rsidRDefault="003B4D26" w:rsidP="00BE5629">
            <w:pPr>
              <w:pStyle w:val="TAL"/>
            </w:pPr>
            <w:r w:rsidRPr="00481D2D">
              <w:t>436 Bad Identity Info</w:t>
            </w:r>
          </w:p>
        </w:tc>
        <w:tc>
          <w:tcPr>
            <w:tcW w:w="1276" w:type="dxa"/>
          </w:tcPr>
          <w:p w:rsidR="003B4D26" w:rsidRPr="00481D2D" w:rsidRDefault="003B4D26" w:rsidP="00BE5629">
            <w:pPr>
              <w:pStyle w:val="TAL"/>
            </w:pPr>
            <w:r w:rsidRPr="00481D2D">
              <w:t>[252] 6.2.2</w:t>
            </w:r>
          </w:p>
        </w:tc>
        <w:tc>
          <w:tcPr>
            <w:tcW w:w="1055"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c>
          <w:tcPr>
            <w:tcW w:w="1184" w:type="dxa"/>
          </w:tcPr>
          <w:p w:rsidR="003B4D26" w:rsidRPr="00481D2D" w:rsidRDefault="003B4D26" w:rsidP="00BE5629">
            <w:pPr>
              <w:pStyle w:val="TAL"/>
            </w:pPr>
            <w:r w:rsidRPr="00481D2D">
              <w:t>[252] 6.2.2</w:t>
            </w:r>
          </w:p>
        </w:tc>
        <w:tc>
          <w:tcPr>
            <w:tcW w:w="858"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r>
      <w:tr w:rsidR="003B4D26" w:rsidRPr="00481D2D" w:rsidTr="00BE5629">
        <w:tc>
          <w:tcPr>
            <w:tcW w:w="851" w:type="dxa"/>
          </w:tcPr>
          <w:p w:rsidR="003B4D26" w:rsidRPr="00481D2D" w:rsidRDefault="003B4D26" w:rsidP="00BE5629">
            <w:pPr>
              <w:pStyle w:val="TAL"/>
            </w:pPr>
            <w:r w:rsidRPr="00481D2D">
              <w:t>29DB</w:t>
            </w:r>
          </w:p>
        </w:tc>
        <w:tc>
          <w:tcPr>
            <w:tcW w:w="2376" w:type="dxa"/>
          </w:tcPr>
          <w:p w:rsidR="003B4D26" w:rsidRPr="00481D2D" w:rsidRDefault="003B4D26" w:rsidP="00BE5629">
            <w:pPr>
              <w:pStyle w:val="TAL"/>
            </w:pPr>
            <w:r w:rsidRPr="00481D2D">
              <w:t xml:space="preserve">437 Unsupported </w:t>
            </w:r>
            <w:r w:rsidRPr="00481D2D">
              <w:rPr>
                <w:rFonts w:cs="Arial"/>
              </w:rPr>
              <w:t>Credential</w:t>
            </w:r>
          </w:p>
        </w:tc>
        <w:tc>
          <w:tcPr>
            <w:tcW w:w="1276" w:type="dxa"/>
          </w:tcPr>
          <w:p w:rsidR="003B4D26" w:rsidRPr="00481D2D" w:rsidRDefault="003B4D26" w:rsidP="00BE5629">
            <w:pPr>
              <w:pStyle w:val="TAL"/>
            </w:pPr>
            <w:r w:rsidRPr="00481D2D">
              <w:t>[252] 6.2.2</w:t>
            </w:r>
          </w:p>
        </w:tc>
        <w:tc>
          <w:tcPr>
            <w:tcW w:w="1055"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c>
          <w:tcPr>
            <w:tcW w:w="1184" w:type="dxa"/>
          </w:tcPr>
          <w:p w:rsidR="003B4D26" w:rsidRPr="00481D2D" w:rsidRDefault="003B4D26" w:rsidP="00BE5629">
            <w:pPr>
              <w:pStyle w:val="TAL"/>
            </w:pPr>
            <w:r w:rsidRPr="00481D2D">
              <w:t>[252] 6.2.2</w:t>
            </w:r>
          </w:p>
        </w:tc>
        <w:tc>
          <w:tcPr>
            <w:tcW w:w="858"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r>
      <w:tr w:rsidR="003B4D26" w:rsidRPr="00481D2D" w:rsidTr="00BE5629">
        <w:tc>
          <w:tcPr>
            <w:tcW w:w="851" w:type="dxa"/>
          </w:tcPr>
          <w:p w:rsidR="003B4D26" w:rsidRPr="00481D2D" w:rsidRDefault="003B4D26" w:rsidP="00BE5629">
            <w:pPr>
              <w:pStyle w:val="TAL"/>
            </w:pPr>
            <w:r w:rsidRPr="00481D2D">
              <w:t>29DC</w:t>
            </w:r>
          </w:p>
        </w:tc>
        <w:tc>
          <w:tcPr>
            <w:tcW w:w="2376" w:type="dxa"/>
          </w:tcPr>
          <w:p w:rsidR="003B4D26" w:rsidRPr="00481D2D" w:rsidRDefault="003B4D26" w:rsidP="00BE5629">
            <w:pPr>
              <w:pStyle w:val="TAL"/>
            </w:pPr>
            <w:r w:rsidRPr="00481D2D">
              <w:t>438 Invalid Identity Header</w:t>
            </w:r>
          </w:p>
        </w:tc>
        <w:tc>
          <w:tcPr>
            <w:tcW w:w="1276" w:type="dxa"/>
          </w:tcPr>
          <w:p w:rsidR="003B4D26" w:rsidRPr="00481D2D" w:rsidRDefault="003B4D26" w:rsidP="00BE5629">
            <w:pPr>
              <w:pStyle w:val="TAL"/>
            </w:pPr>
            <w:r w:rsidRPr="00481D2D">
              <w:t>[252] 6.2.2</w:t>
            </w:r>
          </w:p>
        </w:tc>
        <w:tc>
          <w:tcPr>
            <w:tcW w:w="1055"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c>
          <w:tcPr>
            <w:tcW w:w="1184" w:type="dxa"/>
          </w:tcPr>
          <w:p w:rsidR="003B4D26" w:rsidRPr="00481D2D" w:rsidRDefault="003B4D26" w:rsidP="00BE5629">
            <w:pPr>
              <w:pStyle w:val="TAL"/>
            </w:pPr>
            <w:r w:rsidRPr="00481D2D">
              <w:t>[252] 6.2.2</w:t>
            </w:r>
          </w:p>
        </w:tc>
        <w:tc>
          <w:tcPr>
            <w:tcW w:w="858" w:type="dxa"/>
          </w:tcPr>
          <w:p w:rsidR="003B4D26" w:rsidRPr="00481D2D" w:rsidRDefault="003B4D26" w:rsidP="00BE5629">
            <w:pPr>
              <w:pStyle w:val="TAL"/>
            </w:pPr>
            <w:r w:rsidRPr="00481D2D">
              <w:t>c40</w:t>
            </w:r>
          </w:p>
        </w:tc>
        <w:tc>
          <w:tcPr>
            <w:tcW w:w="1021" w:type="dxa"/>
          </w:tcPr>
          <w:p w:rsidR="003B4D26" w:rsidRPr="00481D2D" w:rsidRDefault="003B4D26" w:rsidP="00BE5629">
            <w:pPr>
              <w:pStyle w:val="TAL"/>
            </w:pPr>
            <w:r w:rsidRPr="00481D2D">
              <w:t>c40</w:t>
            </w:r>
          </w:p>
        </w:tc>
      </w:tr>
      <w:tr w:rsidR="00AB5021" w:rsidRPr="00481D2D">
        <w:tc>
          <w:tcPr>
            <w:tcW w:w="851" w:type="dxa"/>
          </w:tcPr>
          <w:p w:rsidR="00AB5021" w:rsidRPr="00481D2D" w:rsidRDefault="00AB5021" w:rsidP="00FD291F">
            <w:pPr>
              <w:pStyle w:val="TAL"/>
            </w:pPr>
            <w:r w:rsidRPr="00481D2D">
              <w:t>29E</w:t>
            </w:r>
          </w:p>
        </w:tc>
        <w:tc>
          <w:tcPr>
            <w:tcW w:w="2376" w:type="dxa"/>
          </w:tcPr>
          <w:p w:rsidR="00AB5021" w:rsidRPr="00481D2D" w:rsidRDefault="00AB5021" w:rsidP="00FD291F">
            <w:pPr>
              <w:pStyle w:val="TAL"/>
            </w:pPr>
            <w:r w:rsidRPr="00481D2D">
              <w:t>439 (First Hop Lacks Outbound Support)</w:t>
            </w:r>
          </w:p>
        </w:tc>
        <w:tc>
          <w:tcPr>
            <w:tcW w:w="1276" w:type="dxa"/>
          </w:tcPr>
          <w:p w:rsidR="00AB5021" w:rsidRPr="00481D2D" w:rsidRDefault="00AB5021" w:rsidP="00FD291F">
            <w:pPr>
              <w:pStyle w:val="TAL"/>
            </w:pPr>
            <w:r w:rsidRPr="00481D2D">
              <w:t>[92] 11</w:t>
            </w:r>
          </w:p>
        </w:tc>
        <w:tc>
          <w:tcPr>
            <w:tcW w:w="1055" w:type="dxa"/>
          </w:tcPr>
          <w:p w:rsidR="00AB5021" w:rsidRPr="00481D2D" w:rsidRDefault="00AB5021" w:rsidP="00FD291F">
            <w:pPr>
              <w:pStyle w:val="TAL"/>
            </w:pPr>
            <w:r w:rsidRPr="00481D2D">
              <w:t>c28</w:t>
            </w:r>
          </w:p>
        </w:tc>
        <w:tc>
          <w:tcPr>
            <w:tcW w:w="1021" w:type="dxa"/>
          </w:tcPr>
          <w:p w:rsidR="00AB5021" w:rsidRPr="00481D2D" w:rsidRDefault="00AB5021" w:rsidP="00FD291F">
            <w:pPr>
              <w:pStyle w:val="TAL"/>
            </w:pPr>
            <w:r w:rsidRPr="00481D2D">
              <w:t>c28</w:t>
            </w:r>
          </w:p>
        </w:tc>
        <w:tc>
          <w:tcPr>
            <w:tcW w:w="1184" w:type="dxa"/>
          </w:tcPr>
          <w:p w:rsidR="00AB5021" w:rsidRPr="00481D2D" w:rsidRDefault="00AB5021" w:rsidP="00FD291F">
            <w:pPr>
              <w:pStyle w:val="TAL"/>
            </w:pPr>
            <w:r w:rsidRPr="00481D2D">
              <w:t>[92] 11</w:t>
            </w:r>
          </w:p>
        </w:tc>
        <w:tc>
          <w:tcPr>
            <w:tcW w:w="858" w:type="dxa"/>
          </w:tcPr>
          <w:p w:rsidR="00AB5021" w:rsidRPr="00481D2D" w:rsidRDefault="00AB5021" w:rsidP="00FD291F">
            <w:pPr>
              <w:pStyle w:val="TAL"/>
            </w:pPr>
            <w:r w:rsidRPr="00481D2D">
              <w:t>c29</w:t>
            </w:r>
          </w:p>
        </w:tc>
        <w:tc>
          <w:tcPr>
            <w:tcW w:w="1021" w:type="dxa"/>
          </w:tcPr>
          <w:p w:rsidR="00AB5021" w:rsidRPr="00481D2D" w:rsidRDefault="00AB5021" w:rsidP="00FD291F">
            <w:pPr>
              <w:pStyle w:val="TAL"/>
            </w:pPr>
            <w:r w:rsidRPr="00481D2D">
              <w:t>c29</w:t>
            </w:r>
          </w:p>
        </w:tc>
      </w:tr>
      <w:tr w:rsidR="00755651" w:rsidRPr="00481D2D">
        <w:tc>
          <w:tcPr>
            <w:tcW w:w="851" w:type="dxa"/>
          </w:tcPr>
          <w:p w:rsidR="00755651" w:rsidRPr="00481D2D" w:rsidRDefault="00755651" w:rsidP="00755651">
            <w:pPr>
              <w:pStyle w:val="TAL"/>
            </w:pPr>
            <w:r w:rsidRPr="00481D2D">
              <w:t>29F</w:t>
            </w:r>
          </w:p>
        </w:tc>
        <w:tc>
          <w:tcPr>
            <w:tcW w:w="2376" w:type="dxa"/>
          </w:tcPr>
          <w:p w:rsidR="00755651" w:rsidRPr="00481D2D" w:rsidRDefault="00755651" w:rsidP="00755651">
            <w:pPr>
              <w:pStyle w:val="TAL"/>
            </w:pPr>
            <w:r w:rsidRPr="00481D2D">
              <w:t>440 (Max Breadth Exceeded)</w:t>
            </w:r>
          </w:p>
        </w:tc>
        <w:tc>
          <w:tcPr>
            <w:tcW w:w="1276" w:type="dxa"/>
          </w:tcPr>
          <w:p w:rsidR="00755651" w:rsidRPr="00481D2D" w:rsidRDefault="00755651" w:rsidP="00755651">
            <w:pPr>
              <w:pStyle w:val="TAL"/>
            </w:pPr>
            <w:r w:rsidRPr="00481D2D">
              <w:t>[117] 5</w:t>
            </w:r>
          </w:p>
        </w:tc>
        <w:tc>
          <w:tcPr>
            <w:tcW w:w="1055"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30</w:t>
            </w:r>
          </w:p>
        </w:tc>
        <w:tc>
          <w:tcPr>
            <w:tcW w:w="1184" w:type="dxa"/>
          </w:tcPr>
          <w:p w:rsidR="00755651" w:rsidRPr="00481D2D" w:rsidRDefault="00755651" w:rsidP="00755651">
            <w:pPr>
              <w:pStyle w:val="TAL"/>
            </w:pPr>
            <w:r w:rsidRPr="00481D2D">
              <w:t>[117] 5</w:t>
            </w:r>
          </w:p>
        </w:tc>
        <w:tc>
          <w:tcPr>
            <w:tcW w:w="858" w:type="dxa"/>
          </w:tcPr>
          <w:p w:rsidR="00755651" w:rsidRPr="00481D2D" w:rsidRDefault="003F56D5" w:rsidP="00755651">
            <w:pPr>
              <w:pStyle w:val="TAL"/>
            </w:pPr>
            <w:r w:rsidRPr="00481D2D">
              <w:t>c31</w:t>
            </w:r>
          </w:p>
        </w:tc>
        <w:tc>
          <w:tcPr>
            <w:tcW w:w="1021" w:type="dxa"/>
          </w:tcPr>
          <w:p w:rsidR="00755651" w:rsidRPr="00481D2D" w:rsidRDefault="00755651" w:rsidP="00755651">
            <w:pPr>
              <w:pStyle w:val="TAL"/>
            </w:pPr>
            <w:r w:rsidRPr="00481D2D">
              <w:t>c31</w:t>
            </w:r>
          </w:p>
        </w:tc>
      </w:tr>
      <w:tr w:rsidR="00006E61" w:rsidRPr="00481D2D">
        <w:tc>
          <w:tcPr>
            <w:tcW w:w="851" w:type="dxa"/>
          </w:tcPr>
          <w:p w:rsidR="00006E61" w:rsidRPr="00481D2D" w:rsidRDefault="00006E61" w:rsidP="00DB7E83">
            <w:pPr>
              <w:pStyle w:val="TAL"/>
            </w:pPr>
            <w:r w:rsidRPr="00481D2D">
              <w:t>29G</w:t>
            </w:r>
          </w:p>
        </w:tc>
        <w:tc>
          <w:tcPr>
            <w:tcW w:w="2376" w:type="dxa"/>
          </w:tcPr>
          <w:p w:rsidR="00006E61" w:rsidRPr="00481D2D" w:rsidRDefault="00006E61" w:rsidP="00DB7E83">
            <w:pPr>
              <w:pStyle w:val="TAL"/>
            </w:pPr>
            <w:r w:rsidRPr="00481D2D">
              <w:t>469 (Bad INFO Package)</w:t>
            </w:r>
          </w:p>
        </w:tc>
        <w:tc>
          <w:tcPr>
            <w:tcW w:w="1276" w:type="dxa"/>
          </w:tcPr>
          <w:p w:rsidR="00006E61" w:rsidRPr="00481D2D" w:rsidRDefault="00006E61" w:rsidP="00DB7E83">
            <w:pPr>
              <w:pStyle w:val="TAL"/>
            </w:pPr>
            <w:r w:rsidRPr="00481D2D">
              <w:t>[25] 4.</w:t>
            </w:r>
            <w:r w:rsidR="00C523FB" w:rsidRPr="00481D2D">
              <w:t>2</w:t>
            </w:r>
          </w:p>
        </w:tc>
        <w:tc>
          <w:tcPr>
            <w:tcW w:w="1055" w:type="dxa"/>
          </w:tcPr>
          <w:p w:rsidR="00006E61" w:rsidRPr="00481D2D" w:rsidRDefault="00006E61" w:rsidP="00DB7E83">
            <w:pPr>
              <w:pStyle w:val="TAL"/>
            </w:pPr>
            <w:r w:rsidRPr="00481D2D">
              <w:t>c33</w:t>
            </w:r>
          </w:p>
        </w:tc>
        <w:tc>
          <w:tcPr>
            <w:tcW w:w="1021" w:type="dxa"/>
          </w:tcPr>
          <w:p w:rsidR="00006E61" w:rsidRPr="00481D2D" w:rsidRDefault="00006E61" w:rsidP="00DB7E83">
            <w:pPr>
              <w:pStyle w:val="TAL"/>
            </w:pPr>
            <w:r w:rsidRPr="00481D2D">
              <w:t>c33</w:t>
            </w:r>
          </w:p>
        </w:tc>
        <w:tc>
          <w:tcPr>
            <w:tcW w:w="1184" w:type="dxa"/>
          </w:tcPr>
          <w:p w:rsidR="00006E61" w:rsidRPr="00481D2D" w:rsidRDefault="00006E61" w:rsidP="00DB7E83">
            <w:pPr>
              <w:pStyle w:val="TAL"/>
            </w:pPr>
            <w:r w:rsidRPr="00481D2D">
              <w:t>[25] 4.</w:t>
            </w:r>
            <w:r w:rsidR="00C523FB" w:rsidRPr="00481D2D">
              <w:t>2</w:t>
            </w:r>
          </w:p>
        </w:tc>
        <w:tc>
          <w:tcPr>
            <w:tcW w:w="858" w:type="dxa"/>
          </w:tcPr>
          <w:p w:rsidR="00006E61" w:rsidRPr="00481D2D" w:rsidRDefault="00006E61" w:rsidP="00DB7E83">
            <w:pPr>
              <w:pStyle w:val="TAL"/>
            </w:pPr>
            <w:r w:rsidRPr="00481D2D">
              <w:t>c33</w:t>
            </w:r>
          </w:p>
        </w:tc>
        <w:tc>
          <w:tcPr>
            <w:tcW w:w="1021" w:type="dxa"/>
          </w:tcPr>
          <w:p w:rsidR="00006E61" w:rsidRPr="00481D2D" w:rsidRDefault="00006E61" w:rsidP="00DB7E83">
            <w:pPr>
              <w:pStyle w:val="TAL"/>
            </w:pPr>
            <w:r w:rsidRPr="00481D2D">
              <w:t>c33</w:t>
            </w:r>
          </w:p>
        </w:tc>
      </w:tr>
      <w:tr w:rsidR="004175F4" w:rsidRPr="00481D2D">
        <w:tc>
          <w:tcPr>
            <w:tcW w:w="851" w:type="dxa"/>
          </w:tcPr>
          <w:p w:rsidR="004175F4" w:rsidRPr="00481D2D" w:rsidRDefault="004175F4">
            <w:pPr>
              <w:pStyle w:val="TAL"/>
            </w:pPr>
            <w:r w:rsidRPr="00481D2D">
              <w:t>29</w:t>
            </w:r>
            <w:r w:rsidR="00006E61" w:rsidRPr="00481D2D">
              <w:t>H</w:t>
            </w:r>
          </w:p>
        </w:tc>
        <w:tc>
          <w:tcPr>
            <w:tcW w:w="2376" w:type="dxa"/>
          </w:tcPr>
          <w:p w:rsidR="004175F4" w:rsidRPr="00481D2D" w:rsidRDefault="004175F4">
            <w:pPr>
              <w:pStyle w:val="TAL"/>
            </w:pPr>
            <w:r w:rsidRPr="00481D2D">
              <w:t>470 (Consent Needed)</w:t>
            </w:r>
          </w:p>
        </w:tc>
        <w:tc>
          <w:tcPr>
            <w:tcW w:w="1276" w:type="dxa"/>
          </w:tcPr>
          <w:p w:rsidR="004175F4" w:rsidRPr="00481D2D" w:rsidRDefault="004175F4">
            <w:pPr>
              <w:pStyle w:val="TAL"/>
            </w:pPr>
            <w:r w:rsidRPr="00481D2D">
              <w:t>[125] 5.9.2</w:t>
            </w:r>
          </w:p>
        </w:tc>
        <w:tc>
          <w:tcPr>
            <w:tcW w:w="1055" w:type="dxa"/>
          </w:tcPr>
          <w:p w:rsidR="004175F4" w:rsidRPr="00481D2D" w:rsidRDefault="004175F4">
            <w:pPr>
              <w:pStyle w:val="TAL"/>
            </w:pPr>
            <w:r w:rsidRPr="00481D2D">
              <w:t>c26</w:t>
            </w:r>
          </w:p>
        </w:tc>
        <w:tc>
          <w:tcPr>
            <w:tcW w:w="1021" w:type="dxa"/>
          </w:tcPr>
          <w:p w:rsidR="004175F4" w:rsidRPr="00481D2D" w:rsidRDefault="004175F4">
            <w:pPr>
              <w:pStyle w:val="TAL"/>
            </w:pPr>
            <w:r w:rsidRPr="00481D2D">
              <w:t>c26</w:t>
            </w:r>
          </w:p>
        </w:tc>
        <w:tc>
          <w:tcPr>
            <w:tcW w:w="1184" w:type="dxa"/>
          </w:tcPr>
          <w:p w:rsidR="004175F4" w:rsidRPr="00481D2D" w:rsidRDefault="004175F4">
            <w:pPr>
              <w:pStyle w:val="TAL"/>
            </w:pPr>
            <w:r w:rsidRPr="00481D2D">
              <w:t>[125] 5.9.2</w:t>
            </w:r>
          </w:p>
        </w:tc>
        <w:tc>
          <w:tcPr>
            <w:tcW w:w="858" w:type="dxa"/>
          </w:tcPr>
          <w:p w:rsidR="004175F4" w:rsidRPr="00481D2D" w:rsidRDefault="004175F4">
            <w:pPr>
              <w:pStyle w:val="TAL"/>
            </w:pPr>
            <w:r w:rsidRPr="00481D2D">
              <w:t>c27</w:t>
            </w:r>
          </w:p>
        </w:tc>
        <w:tc>
          <w:tcPr>
            <w:tcW w:w="1021" w:type="dxa"/>
          </w:tcPr>
          <w:p w:rsidR="004175F4" w:rsidRPr="00481D2D" w:rsidRDefault="004175F4">
            <w:pPr>
              <w:pStyle w:val="TAL"/>
            </w:pPr>
            <w:r w:rsidRPr="00481D2D">
              <w:t>c27</w:t>
            </w:r>
          </w:p>
        </w:tc>
      </w:tr>
      <w:tr w:rsidR="004175F4" w:rsidRPr="00481D2D">
        <w:tc>
          <w:tcPr>
            <w:tcW w:w="851" w:type="dxa"/>
          </w:tcPr>
          <w:p w:rsidR="004175F4" w:rsidRPr="00481D2D" w:rsidRDefault="004175F4">
            <w:pPr>
              <w:pStyle w:val="TAL"/>
            </w:pPr>
            <w:bookmarkStart w:id="1212" w:name="UA480"/>
            <w:r w:rsidRPr="00481D2D">
              <w:t>30</w:t>
            </w:r>
            <w:bookmarkEnd w:id="1212"/>
          </w:p>
        </w:tc>
        <w:tc>
          <w:tcPr>
            <w:tcW w:w="2376" w:type="dxa"/>
          </w:tcPr>
          <w:p w:rsidR="004175F4" w:rsidRPr="00481D2D" w:rsidRDefault="004175F4">
            <w:pPr>
              <w:pStyle w:val="TAL"/>
            </w:pPr>
            <w:r w:rsidRPr="00481D2D">
              <w:t>480 (Temporarily Unavailable)</w:t>
            </w:r>
          </w:p>
        </w:tc>
        <w:tc>
          <w:tcPr>
            <w:tcW w:w="1276" w:type="dxa"/>
          </w:tcPr>
          <w:p w:rsidR="004175F4" w:rsidRPr="00481D2D" w:rsidRDefault="004175F4">
            <w:pPr>
              <w:pStyle w:val="TAL"/>
            </w:pPr>
            <w:r w:rsidRPr="00481D2D">
              <w:t>[26] 21.4.18</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18</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31</w:t>
            </w:r>
          </w:p>
        </w:tc>
        <w:tc>
          <w:tcPr>
            <w:tcW w:w="2376" w:type="dxa"/>
          </w:tcPr>
          <w:p w:rsidR="004175F4" w:rsidRPr="00481D2D" w:rsidRDefault="004175F4">
            <w:pPr>
              <w:pStyle w:val="TAL"/>
            </w:pPr>
            <w:r w:rsidRPr="00481D2D">
              <w:t>481 (Call/Transaction Does Not Exist)</w:t>
            </w:r>
          </w:p>
        </w:tc>
        <w:tc>
          <w:tcPr>
            <w:tcW w:w="1276" w:type="dxa"/>
          </w:tcPr>
          <w:p w:rsidR="004175F4" w:rsidRPr="00481D2D" w:rsidRDefault="004175F4">
            <w:pPr>
              <w:pStyle w:val="TAL"/>
            </w:pPr>
            <w:r w:rsidRPr="00481D2D">
              <w:t>[26] 21.4.19</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19</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32</w:t>
            </w:r>
          </w:p>
        </w:tc>
        <w:tc>
          <w:tcPr>
            <w:tcW w:w="2376" w:type="dxa"/>
          </w:tcPr>
          <w:p w:rsidR="004175F4" w:rsidRPr="00481D2D" w:rsidRDefault="004175F4">
            <w:pPr>
              <w:pStyle w:val="TAL"/>
            </w:pPr>
            <w:r w:rsidRPr="00481D2D">
              <w:t>482 (Loop Detected)</w:t>
            </w:r>
          </w:p>
        </w:tc>
        <w:tc>
          <w:tcPr>
            <w:tcW w:w="1276" w:type="dxa"/>
          </w:tcPr>
          <w:p w:rsidR="004175F4" w:rsidRPr="00481D2D" w:rsidRDefault="004175F4">
            <w:pPr>
              <w:pStyle w:val="TAL"/>
            </w:pPr>
            <w:r w:rsidRPr="00481D2D">
              <w:t>[26] 21.4.20</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0</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33</w:t>
            </w:r>
          </w:p>
        </w:tc>
        <w:tc>
          <w:tcPr>
            <w:tcW w:w="2376" w:type="dxa"/>
          </w:tcPr>
          <w:p w:rsidR="004175F4" w:rsidRPr="00481D2D" w:rsidRDefault="004175F4">
            <w:pPr>
              <w:pStyle w:val="TAL"/>
            </w:pPr>
            <w:r w:rsidRPr="00481D2D">
              <w:t>483 (Too Many Hops)</w:t>
            </w:r>
          </w:p>
        </w:tc>
        <w:tc>
          <w:tcPr>
            <w:tcW w:w="1276" w:type="dxa"/>
          </w:tcPr>
          <w:p w:rsidR="004175F4" w:rsidRPr="00481D2D" w:rsidRDefault="004175F4">
            <w:pPr>
              <w:pStyle w:val="TAL"/>
            </w:pPr>
            <w:r w:rsidRPr="00481D2D">
              <w:t>[26] 21.4.21</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1</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bookmarkStart w:id="1213" w:name="UA484"/>
            <w:r w:rsidRPr="00481D2D">
              <w:t>34</w:t>
            </w:r>
            <w:bookmarkEnd w:id="1213"/>
          </w:p>
        </w:tc>
        <w:tc>
          <w:tcPr>
            <w:tcW w:w="2376" w:type="dxa"/>
          </w:tcPr>
          <w:p w:rsidR="004175F4" w:rsidRPr="00481D2D" w:rsidRDefault="004175F4">
            <w:pPr>
              <w:pStyle w:val="TAL"/>
            </w:pPr>
            <w:r w:rsidRPr="00481D2D">
              <w:t>484 (Address Incomplete)</w:t>
            </w:r>
          </w:p>
        </w:tc>
        <w:tc>
          <w:tcPr>
            <w:tcW w:w="1276" w:type="dxa"/>
          </w:tcPr>
          <w:p w:rsidR="004175F4" w:rsidRPr="00481D2D" w:rsidRDefault="004175F4">
            <w:pPr>
              <w:pStyle w:val="TAL"/>
            </w:pPr>
            <w:r w:rsidRPr="00481D2D">
              <w:t>[26] 21.4.22</w:t>
            </w:r>
          </w:p>
        </w:tc>
        <w:tc>
          <w:tcPr>
            <w:tcW w:w="1055" w:type="dxa"/>
          </w:tcPr>
          <w:p w:rsidR="004175F4" w:rsidRPr="00481D2D" w:rsidRDefault="004175F4">
            <w:pPr>
              <w:pStyle w:val="TAL"/>
            </w:pPr>
            <w:r w:rsidRPr="00481D2D">
              <w:t>o</w:t>
            </w:r>
          </w:p>
        </w:tc>
        <w:tc>
          <w:tcPr>
            <w:tcW w:w="1021" w:type="dxa"/>
          </w:tcPr>
          <w:p w:rsidR="004175F4" w:rsidRPr="00481D2D" w:rsidRDefault="004175F4">
            <w:pPr>
              <w:pStyle w:val="TAL"/>
            </w:pPr>
            <w:r w:rsidRPr="00481D2D">
              <w:t>o</w:t>
            </w:r>
          </w:p>
        </w:tc>
        <w:tc>
          <w:tcPr>
            <w:tcW w:w="1184" w:type="dxa"/>
          </w:tcPr>
          <w:p w:rsidR="004175F4" w:rsidRPr="00481D2D" w:rsidRDefault="004175F4">
            <w:pPr>
              <w:pStyle w:val="TAL"/>
            </w:pPr>
            <w:r w:rsidRPr="00481D2D">
              <w:t>[26] 21.4.22</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bookmarkStart w:id="1214" w:name="UA485"/>
            <w:r w:rsidRPr="00481D2D">
              <w:t>35</w:t>
            </w:r>
            <w:bookmarkEnd w:id="1214"/>
          </w:p>
        </w:tc>
        <w:tc>
          <w:tcPr>
            <w:tcW w:w="2376" w:type="dxa"/>
          </w:tcPr>
          <w:p w:rsidR="004175F4" w:rsidRPr="00481D2D" w:rsidRDefault="004175F4">
            <w:pPr>
              <w:pStyle w:val="TAL"/>
            </w:pPr>
            <w:r w:rsidRPr="00481D2D">
              <w:t>485 (Ambiguous)</w:t>
            </w:r>
          </w:p>
        </w:tc>
        <w:tc>
          <w:tcPr>
            <w:tcW w:w="1276" w:type="dxa"/>
          </w:tcPr>
          <w:p w:rsidR="004175F4" w:rsidRPr="00481D2D" w:rsidRDefault="004175F4">
            <w:pPr>
              <w:pStyle w:val="TAL"/>
            </w:pPr>
            <w:r w:rsidRPr="00481D2D">
              <w:t>[26] 21.4.23</w:t>
            </w:r>
          </w:p>
        </w:tc>
        <w:tc>
          <w:tcPr>
            <w:tcW w:w="1055" w:type="dxa"/>
          </w:tcPr>
          <w:p w:rsidR="004175F4" w:rsidRPr="00481D2D" w:rsidRDefault="004175F4">
            <w:pPr>
              <w:pStyle w:val="TAL"/>
            </w:pPr>
            <w:r w:rsidRPr="00481D2D">
              <w:t>o</w:t>
            </w:r>
          </w:p>
        </w:tc>
        <w:tc>
          <w:tcPr>
            <w:tcW w:w="1021" w:type="dxa"/>
          </w:tcPr>
          <w:p w:rsidR="004175F4" w:rsidRPr="00481D2D" w:rsidRDefault="004175F4">
            <w:pPr>
              <w:pStyle w:val="TAL"/>
            </w:pPr>
            <w:r w:rsidRPr="00481D2D">
              <w:t>o</w:t>
            </w:r>
          </w:p>
        </w:tc>
        <w:tc>
          <w:tcPr>
            <w:tcW w:w="1184" w:type="dxa"/>
          </w:tcPr>
          <w:p w:rsidR="004175F4" w:rsidRPr="00481D2D" w:rsidRDefault="004175F4">
            <w:pPr>
              <w:pStyle w:val="TAL"/>
            </w:pPr>
            <w:r w:rsidRPr="00481D2D">
              <w:t>[26] 21.4.23</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bookmarkStart w:id="1215" w:name="UA486"/>
            <w:r w:rsidRPr="00481D2D">
              <w:t>36</w:t>
            </w:r>
            <w:bookmarkEnd w:id="1215"/>
          </w:p>
        </w:tc>
        <w:tc>
          <w:tcPr>
            <w:tcW w:w="2376" w:type="dxa"/>
          </w:tcPr>
          <w:p w:rsidR="004175F4" w:rsidRPr="00481D2D" w:rsidRDefault="004175F4">
            <w:pPr>
              <w:pStyle w:val="TAL"/>
            </w:pPr>
            <w:r w:rsidRPr="00481D2D">
              <w:t>486 (Busy Here)</w:t>
            </w:r>
          </w:p>
        </w:tc>
        <w:tc>
          <w:tcPr>
            <w:tcW w:w="1276" w:type="dxa"/>
          </w:tcPr>
          <w:p w:rsidR="004175F4" w:rsidRPr="00481D2D" w:rsidRDefault="004175F4">
            <w:pPr>
              <w:pStyle w:val="TAL"/>
            </w:pPr>
            <w:r w:rsidRPr="00481D2D">
              <w:t>[26] 21.4.24</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4</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37</w:t>
            </w:r>
          </w:p>
        </w:tc>
        <w:tc>
          <w:tcPr>
            <w:tcW w:w="2376" w:type="dxa"/>
          </w:tcPr>
          <w:p w:rsidR="004175F4" w:rsidRPr="00481D2D" w:rsidRDefault="004175F4">
            <w:pPr>
              <w:pStyle w:val="TAL"/>
            </w:pPr>
            <w:r w:rsidRPr="00481D2D">
              <w:t>487 (Request Terminated)</w:t>
            </w:r>
          </w:p>
        </w:tc>
        <w:tc>
          <w:tcPr>
            <w:tcW w:w="1276" w:type="dxa"/>
          </w:tcPr>
          <w:p w:rsidR="004175F4" w:rsidRPr="00481D2D" w:rsidRDefault="004175F4">
            <w:pPr>
              <w:pStyle w:val="TAL"/>
            </w:pPr>
            <w:r w:rsidRPr="00481D2D">
              <w:t>[26] 21.4.25</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5</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38</w:t>
            </w:r>
          </w:p>
        </w:tc>
        <w:tc>
          <w:tcPr>
            <w:tcW w:w="2376" w:type="dxa"/>
          </w:tcPr>
          <w:p w:rsidR="004175F4" w:rsidRPr="00481D2D" w:rsidRDefault="004175F4">
            <w:pPr>
              <w:pStyle w:val="TAL"/>
            </w:pPr>
            <w:r w:rsidRPr="00481D2D">
              <w:t>488 (Not Acceptable Here)</w:t>
            </w:r>
          </w:p>
        </w:tc>
        <w:tc>
          <w:tcPr>
            <w:tcW w:w="1276" w:type="dxa"/>
          </w:tcPr>
          <w:p w:rsidR="004175F4" w:rsidRPr="00481D2D" w:rsidRDefault="004175F4">
            <w:pPr>
              <w:pStyle w:val="TAL"/>
            </w:pPr>
            <w:r w:rsidRPr="00481D2D">
              <w:t>[26] 21.4.26</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6</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bookmarkStart w:id="1216" w:name="UA489"/>
            <w:r w:rsidRPr="00481D2D">
              <w:t>39</w:t>
            </w:r>
            <w:bookmarkEnd w:id="1216"/>
          </w:p>
        </w:tc>
        <w:tc>
          <w:tcPr>
            <w:tcW w:w="2376" w:type="dxa"/>
          </w:tcPr>
          <w:p w:rsidR="004175F4" w:rsidRPr="00481D2D" w:rsidRDefault="004175F4">
            <w:pPr>
              <w:pStyle w:val="TAL"/>
            </w:pPr>
            <w:r w:rsidRPr="00481D2D">
              <w:t>489 (Bad Event)</w:t>
            </w:r>
          </w:p>
        </w:tc>
        <w:tc>
          <w:tcPr>
            <w:tcW w:w="1276" w:type="dxa"/>
          </w:tcPr>
          <w:p w:rsidR="004175F4" w:rsidRPr="00481D2D" w:rsidRDefault="004175F4">
            <w:pPr>
              <w:pStyle w:val="TAL"/>
            </w:pPr>
            <w:r w:rsidRPr="00481D2D">
              <w:t xml:space="preserve">[28] </w:t>
            </w:r>
            <w:r w:rsidR="008809F3" w:rsidRPr="00481D2D">
              <w:t>8</w:t>
            </w:r>
            <w:r w:rsidRPr="00481D2D">
              <w:t>.3.2</w:t>
            </w:r>
          </w:p>
        </w:tc>
        <w:tc>
          <w:tcPr>
            <w:tcW w:w="1055" w:type="dxa"/>
          </w:tcPr>
          <w:p w:rsidR="004175F4" w:rsidRPr="00481D2D" w:rsidRDefault="004175F4">
            <w:pPr>
              <w:pStyle w:val="TAL"/>
            </w:pPr>
            <w:r w:rsidRPr="00481D2D">
              <w:t>c3</w:t>
            </w:r>
          </w:p>
        </w:tc>
        <w:tc>
          <w:tcPr>
            <w:tcW w:w="1021" w:type="dxa"/>
          </w:tcPr>
          <w:p w:rsidR="004175F4" w:rsidRPr="00481D2D" w:rsidRDefault="004175F4">
            <w:pPr>
              <w:pStyle w:val="TAL"/>
            </w:pPr>
            <w:r w:rsidRPr="00481D2D">
              <w:t>c3</w:t>
            </w:r>
          </w:p>
        </w:tc>
        <w:tc>
          <w:tcPr>
            <w:tcW w:w="1184" w:type="dxa"/>
          </w:tcPr>
          <w:p w:rsidR="004175F4" w:rsidRPr="00481D2D" w:rsidRDefault="004175F4">
            <w:pPr>
              <w:pStyle w:val="TAL"/>
            </w:pPr>
            <w:r w:rsidRPr="00481D2D">
              <w:t xml:space="preserve">[28] </w:t>
            </w:r>
            <w:r w:rsidR="008809F3" w:rsidRPr="00481D2D">
              <w:t>8</w:t>
            </w:r>
            <w:r w:rsidRPr="00481D2D">
              <w:t>.3.2</w:t>
            </w:r>
          </w:p>
        </w:tc>
        <w:tc>
          <w:tcPr>
            <w:tcW w:w="858" w:type="dxa"/>
          </w:tcPr>
          <w:p w:rsidR="004175F4" w:rsidRPr="00481D2D" w:rsidRDefault="004175F4">
            <w:pPr>
              <w:pStyle w:val="TAL"/>
            </w:pPr>
            <w:r w:rsidRPr="00481D2D">
              <w:t>c3</w:t>
            </w:r>
          </w:p>
        </w:tc>
        <w:tc>
          <w:tcPr>
            <w:tcW w:w="1021" w:type="dxa"/>
          </w:tcPr>
          <w:p w:rsidR="004175F4" w:rsidRPr="00481D2D" w:rsidRDefault="004175F4">
            <w:pPr>
              <w:pStyle w:val="TAL"/>
            </w:pPr>
            <w:r w:rsidRPr="00481D2D">
              <w:t>c3</w:t>
            </w:r>
          </w:p>
        </w:tc>
      </w:tr>
      <w:tr w:rsidR="004175F4" w:rsidRPr="00481D2D">
        <w:tc>
          <w:tcPr>
            <w:tcW w:w="851" w:type="dxa"/>
          </w:tcPr>
          <w:p w:rsidR="004175F4" w:rsidRPr="00481D2D" w:rsidRDefault="004175F4">
            <w:pPr>
              <w:pStyle w:val="TAL"/>
            </w:pPr>
            <w:r w:rsidRPr="00481D2D">
              <w:t>40</w:t>
            </w:r>
          </w:p>
        </w:tc>
        <w:tc>
          <w:tcPr>
            <w:tcW w:w="2376" w:type="dxa"/>
          </w:tcPr>
          <w:p w:rsidR="004175F4" w:rsidRPr="00481D2D" w:rsidRDefault="004175F4">
            <w:pPr>
              <w:pStyle w:val="TAL"/>
            </w:pPr>
            <w:r w:rsidRPr="00481D2D">
              <w:t>491 (Request Pending)</w:t>
            </w:r>
          </w:p>
        </w:tc>
        <w:tc>
          <w:tcPr>
            <w:tcW w:w="1276" w:type="dxa"/>
          </w:tcPr>
          <w:p w:rsidR="004175F4" w:rsidRPr="00481D2D" w:rsidRDefault="004175F4">
            <w:pPr>
              <w:pStyle w:val="TAL"/>
            </w:pPr>
            <w:r w:rsidRPr="00481D2D">
              <w:t>[26] 21.4.27</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7</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1</w:t>
            </w:r>
          </w:p>
        </w:tc>
        <w:tc>
          <w:tcPr>
            <w:tcW w:w="2376" w:type="dxa"/>
          </w:tcPr>
          <w:p w:rsidR="004175F4" w:rsidRPr="00481D2D" w:rsidRDefault="004175F4">
            <w:pPr>
              <w:pStyle w:val="TAL"/>
            </w:pPr>
            <w:r w:rsidRPr="00481D2D">
              <w:t>493 (Undecipherable)</w:t>
            </w:r>
          </w:p>
        </w:tc>
        <w:tc>
          <w:tcPr>
            <w:tcW w:w="1276" w:type="dxa"/>
          </w:tcPr>
          <w:p w:rsidR="004175F4" w:rsidRPr="00481D2D" w:rsidRDefault="004175F4">
            <w:pPr>
              <w:pStyle w:val="TAL"/>
            </w:pPr>
            <w:r w:rsidRPr="00481D2D">
              <w:t>[26] 21.4.28</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4.28</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1A</w:t>
            </w:r>
          </w:p>
        </w:tc>
        <w:tc>
          <w:tcPr>
            <w:tcW w:w="2376" w:type="dxa"/>
          </w:tcPr>
          <w:p w:rsidR="004175F4" w:rsidRPr="00481D2D" w:rsidRDefault="004175F4">
            <w:pPr>
              <w:pStyle w:val="TAL"/>
            </w:pPr>
            <w:r w:rsidRPr="00481D2D">
              <w:t>494 (Security Agreement Required)</w:t>
            </w:r>
          </w:p>
        </w:tc>
        <w:tc>
          <w:tcPr>
            <w:tcW w:w="1276" w:type="dxa"/>
          </w:tcPr>
          <w:p w:rsidR="004175F4" w:rsidRPr="00481D2D" w:rsidRDefault="004175F4">
            <w:pPr>
              <w:pStyle w:val="TAL"/>
            </w:pPr>
            <w:r w:rsidRPr="00481D2D">
              <w:t>[48] 2</w:t>
            </w:r>
          </w:p>
        </w:tc>
        <w:tc>
          <w:tcPr>
            <w:tcW w:w="1055" w:type="dxa"/>
          </w:tcPr>
          <w:p w:rsidR="004175F4" w:rsidRPr="00481D2D" w:rsidRDefault="004175F4">
            <w:pPr>
              <w:pStyle w:val="TAL"/>
            </w:pPr>
            <w:r w:rsidRPr="00481D2D">
              <w:t>c5</w:t>
            </w:r>
          </w:p>
        </w:tc>
        <w:tc>
          <w:tcPr>
            <w:tcW w:w="1021" w:type="dxa"/>
          </w:tcPr>
          <w:p w:rsidR="004175F4" w:rsidRPr="00481D2D" w:rsidRDefault="004175F4">
            <w:pPr>
              <w:pStyle w:val="TAL"/>
            </w:pPr>
            <w:r w:rsidRPr="00481D2D">
              <w:t>c5</w:t>
            </w:r>
          </w:p>
        </w:tc>
        <w:tc>
          <w:tcPr>
            <w:tcW w:w="1184" w:type="dxa"/>
          </w:tcPr>
          <w:p w:rsidR="004175F4" w:rsidRPr="00481D2D" w:rsidRDefault="004175F4">
            <w:pPr>
              <w:pStyle w:val="TAL"/>
            </w:pPr>
            <w:r w:rsidRPr="00481D2D">
              <w:t>[48] 2</w:t>
            </w:r>
          </w:p>
        </w:tc>
        <w:tc>
          <w:tcPr>
            <w:tcW w:w="858" w:type="dxa"/>
          </w:tcPr>
          <w:p w:rsidR="004175F4" w:rsidRPr="00481D2D" w:rsidRDefault="004175F4">
            <w:pPr>
              <w:pStyle w:val="TAL"/>
            </w:pPr>
            <w:r w:rsidRPr="00481D2D">
              <w:t>c6</w:t>
            </w:r>
          </w:p>
        </w:tc>
        <w:tc>
          <w:tcPr>
            <w:tcW w:w="1021" w:type="dxa"/>
          </w:tcPr>
          <w:p w:rsidR="004175F4" w:rsidRPr="00481D2D" w:rsidRDefault="004175F4">
            <w:pPr>
              <w:pStyle w:val="TAL"/>
            </w:pPr>
            <w:r w:rsidRPr="00481D2D">
              <w:t>c6</w:t>
            </w:r>
          </w:p>
        </w:tc>
      </w:tr>
      <w:tr w:rsidR="004175F4" w:rsidRPr="00481D2D">
        <w:tc>
          <w:tcPr>
            <w:tcW w:w="851" w:type="dxa"/>
          </w:tcPr>
          <w:p w:rsidR="004175F4" w:rsidRPr="00481D2D" w:rsidRDefault="004175F4">
            <w:pPr>
              <w:pStyle w:val="TAL"/>
            </w:pPr>
            <w:r w:rsidRPr="00481D2D">
              <w:t>105</w:t>
            </w:r>
          </w:p>
        </w:tc>
        <w:tc>
          <w:tcPr>
            <w:tcW w:w="2376" w:type="dxa"/>
          </w:tcPr>
          <w:p w:rsidR="004175F4" w:rsidRPr="00481D2D" w:rsidRDefault="004175F4">
            <w:pPr>
              <w:pStyle w:val="TAL"/>
            </w:pPr>
            <w:r w:rsidRPr="00481D2D">
              <w:t>5xx response</w:t>
            </w:r>
          </w:p>
        </w:tc>
        <w:tc>
          <w:tcPr>
            <w:tcW w:w="1276" w:type="dxa"/>
          </w:tcPr>
          <w:p w:rsidR="004175F4" w:rsidRPr="00481D2D" w:rsidRDefault="004175F4">
            <w:pPr>
              <w:pStyle w:val="TAL"/>
            </w:pPr>
            <w:r w:rsidRPr="00481D2D">
              <w:t>[26] 21.5</w:t>
            </w:r>
          </w:p>
        </w:tc>
        <w:tc>
          <w:tcPr>
            <w:tcW w:w="1055" w:type="dxa"/>
          </w:tcPr>
          <w:p w:rsidR="004175F4" w:rsidRPr="00481D2D" w:rsidRDefault="004175F4">
            <w:pPr>
              <w:pStyle w:val="TAL"/>
            </w:pPr>
            <w:r w:rsidRPr="00481D2D">
              <w:t>p25</w:t>
            </w:r>
          </w:p>
        </w:tc>
        <w:tc>
          <w:tcPr>
            <w:tcW w:w="1021" w:type="dxa"/>
          </w:tcPr>
          <w:p w:rsidR="004175F4" w:rsidRPr="00481D2D" w:rsidRDefault="004175F4">
            <w:pPr>
              <w:pStyle w:val="TAL"/>
            </w:pPr>
            <w:r w:rsidRPr="00481D2D">
              <w:t>p25</w:t>
            </w:r>
          </w:p>
        </w:tc>
        <w:tc>
          <w:tcPr>
            <w:tcW w:w="1184" w:type="dxa"/>
          </w:tcPr>
          <w:p w:rsidR="004175F4" w:rsidRPr="00481D2D" w:rsidRDefault="004175F4">
            <w:pPr>
              <w:pStyle w:val="TAL"/>
            </w:pPr>
            <w:r w:rsidRPr="00481D2D">
              <w:t>[26] 21.5</w:t>
            </w:r>
          </w:p>
        </w:tc>
        <w:tc>
          <w:tcPr>
            <w:tcW w:w="858" w:type="dxa"/>
          </w:tcPr>
          <w:p w:rsidR="004175F4" w:rsidRPr="00481D2D" w:rsidRDefault="004175F4">
            <w:pPr>
              <w:pStyle w:val="TAL"/>
            </w:pPr>
            <w:r w:rsidRPr="00481D2D">
              <w:t>p25</w:t>
            </w:r>
          </w:p>
        </w:tc>
        <w:tc>
          <w:tcPr>
            <w:tcW w:w="1021" w:type="dxa"/>
          </w:tcPr>
          <w:p w:rsidR="004175F4" w:rsidRPr="00481D2D" w:rsidRDefault="004175F4">
            <w:pPr>
              <w:pStyle w:val="TAL"/>
            </w:pPr>
            <w:r w:rsidRPr="00481D2D">
              <w:t>p25</w:t>
            </w:r>
          </w:p>
        </w:tc>
      </w:tr>
      <w:tr w:rsidR="004175F4" w:rsidRPr="00481D2D">
        <w:tc>
          <w:tcPr>
            <w:tcW w:w="851" w:type="dxa"/>
          </w:tcPr>
          <w:p w:rsidR="004175F4" w:rsidRPr="00481D2D" w:rsidRDefault="004175F4">
            <w:pPr>
              <w:pStyle w:val="TAL"/>
            </w:pPr>
            <w:bookmarkStart w:id="1217" w:name="UA500"/>
            <w:r w:rsidRPr="00481D2D">
              <w:t>42</w:t>
            </w:r>
            <w:bookmarkEnd w:id="1217"/>
          </w:p>
        </w:tc>
        <w:tc>
          <w:tcPr>
            <w:tcW w:w="2376" w:type="dxa"/>
          </w:tcPr>
          <w:p w:rsidR="004175F4" w:rsidRPr="00481D2D" w:rsidRDefault="004175F4">
            <w:pPr>
              <w:pStyle w:val="TAL"/>
            </w:pPr>
            <w:r w:rsidRPr="00481D2D">
              <w:t>500 (Internal Server Error)</w:t>
            </w:r>
          </w:p>
        </w:tc>
        <w:tc>
          <w:tcPr>
            <w:tcW w:w="1276" w:type="dxa"/>
          </w:tcPr>
          <w:p w:rsidR="004175F4" w:rsidRPr="00481D2D" w:rsidRDefault="004175F4">
            <w:pPr>
              <w:pStyle w:val="TAL"/>
            </w:pPr>
            <w:r w:rsidRPr="00481D2D">
              <w:t>[26] 21.5.1</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5.1</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3</w:t>
            </w:r>
          </w:p>
        </w:tc>
        <w:tc>
          <w:tcPr>
            <w:tcW w:w="2376" w:type="dxa"/>
          </w:tcPr>
          <w:p w:rsidR="004175F4" w:rsidRPr="00481D2D" w:rsidRDefault="004175F4">
            <w:pPr>
              <w:pStyle w:val="TAL"/>
            </w:pPr>
            <w:r w:rsidRPr="00481D2D">
              <w:t>501 (Not Implemented)</w:t>
            </w:r>
          </w:p>
        </w:tc>
        <w:tc>
          <w:tcPr>
            <w:tcW w:w="1276" w:type="dxa"/>
          </w:tcPr>
          <w:p w:rsidR="004175F4" w:rsidRPr="00481D2D" w:rsidRDefault="004175F4">
            <w:pPr>
              <w:pStyle w:val="TAL"/>
            </w:pPr>
            <w:r w:rsidRPr="00481D2D">
              <w:t>[26] 21.5.2</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5.2</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4</w:t>
            </w:r>
          </w:p>
        </w:tc>
        <w:tc>
          <w:tcPr>
            <w:tcW w:w="2376" w:type="dxa"/>
          </w:tcPr>
          <w:p w:rsidR="004175F4" w:rsidRPr="00481D2D" w:rsidRDefault="004175F4">
            <w:pPr>
              <w:pStyle w:val="TAL"/>
            </w:pPr>
            <w:r w:rsidRPr="00481D2D">
              <w:t>502 (Bad Gateway)</w:t>
            </w:r>
          </w:p>
        </w:tc>
        <w:tc>
          <w:tcPr>
            <w:tcW w:w="1276" w:type="dxa"/>
          </w:tcPr>
          <w:p w:rsidR="004175F4" w:rsidRPr="00481D2D" w:rsidRDefault="004175F4">
            <w:pPr>
              <w:pStyle w:val="TAL"/>
            </w:pPr>
            <w:r w:rsidRPr="00481D2D">
              <w:t>[26] 21.5.3</w:t>
            </w:r>
          </w:p>
        </w:tc>
        <w:tc>
          <w:tcPr>
            <w:tcW w:w="1055" w:type="dxa"/>
          </w:tcPr>
          <w:p w:rsidR="004175F4" w:rsidRPr="00481D2D" w:rsidRDefault="004175F4">
            <w:pPr>
              <w:pStyle w:val="TAL"/>
            </w:pPr>
            <w:r w:rsidRPr="00481D2D">
              <w:t>o</w:t>
            </w:r>
          </w:p>
        </w:tc>
        <w:tc>
          <w:tcPr>
            <w:tcW w:w="1021" w:type="dxa"/>
          </w:tcPr>
          <w:p w:rsidR="004175F4" w:rsidRPr="00481D2D" w:rsidRDefault="004175F4">
            <w:pPr>
              <w:pStyle w:val="TAL"/>
            </w:pPr>
            <w:r w:rsidRPr="00481D2D">
              <w:t>o</w:t>
            </w:r>
          </w:p>
        </w:tc>
        <w:tc>
          <w:tcPr>
            <w:tcW w:w="1184" w:type="dxa"/>
          </w:tcPr>
          <w:p w:rsidR="004175F4" w:rsidRPr="00481D2D" w:rsidRDefault="004175F4">
            <w:pPr>
              <w:pStyle w:val="TAL"/>
            </w:pPr>
            <w:r w:rsidRPr="00481D2D">
              <w:t>[26] 21.5.3</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bookmarkStart w:id="1218" w:name="UA503"/>
            <w:r w:rsidRPr="00481D2D">
              <w:t>45</w:t>
            </w:r>
            <w:bookmarkEnd w:id="1218"/>
          </w:p>
        </w:tc>
        <w:tc>
          <w:tcPr>
            <w:tcW w:w="2376" w:type="dxa"/>
          </w:tcPr>
          <w:p w:rsidR="004175F4" w:rsidRPr="00481D2D" w:rsidRDefault="004175F4">
            <w:pPr>
              <w:pStyle w:val="TAL"/>
            </w:pPr>
            <w:r w:rsidRPr="00481D2D">
              <w:t>503 (Service Unavailable)</w:t>
            </w:r>
          </w:p>
        </w:tc>
        <w:tc>
          <w:tcPr>
            <w:tcW w:w="1276" w:type="dxa"/>
          </w:tcPr>
          <w:p w:rsidR="004175F4" w:rsidRPr="00481D2D" w:rsidRDefault="004175F4">
            <w:pPr>
              <w:pStyle w:val="TAL"/>
            </w:pPr>
            <w:r w:rsidRPr="00481D2D">
              <w:t>[26] 21.5.4</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5.4</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6</w:t>
            </w:r>
          </w:p>
        </w:tc>
        <w:tc>
          <w:tcPr>
            <w:tcW w:w="2376" w:type="dxa"/>
          </w:tcPr>
          <w:p w:rsidR="004175F4" w:rsidRPr="00481D2D" w:rsidRDefault="004175F4">
            <w:pPr>
              <w:pStyle w:val="TAL"/>
            </w:pPr>
            <w:r w:rsidRPr="00481D2D">
              <w:t>504 (Server Time-out)</w:t>
            </w:r>
          </w:p>
        </w:tc>
        <w:tc>
          <w:tcPr>
            <w:tcW w:w="1276" w:type="dxa"/>
          </w:tcPr>
          <w:p w:rsidR="004175F4" w:rsidRPr="00481D2D" w:rsidRDefault="004175F4">
            <w:pPr>
              <w:pStyle w:val="TAL"/>
            </w:pPr>
            <w:r w:rsidRPr="00481D2D">
              <w:t>[26] 21.5.5</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5.5</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7</w:t>
            </w:r>
          </w:p>
        </w:tc>
        <w:tc>
          <w:tcPr>
            <w:tcW w:w="2376" w:type="dxa"/>
          </w:tcPr>
          <w:p w:rsidR="004175F4" w:rsidRPr="00481D2D" w:rsidRDefault="004175F4">
            <w:pPr>
              <w:pStyle w:val="TAL"/>
            </w:pPr>
            <w:r w:rsidRPr="00481D2D">
              <w:t>505 (Version not supported)</w:t>
            </w:r>
          </w:p>
        </w:tc>
        <w:tc>
          <w:tcPr>
            <w:tcW w:w="1276" w:type="dxa"/>
          </w:tcPr>
          <w:p w:rsidR="004175F4" w:rsidRPr="00481D2D" w:rsidRDefault="004175F4">
            <w:pPr>
              <w:pStyle w:val="TAL"/>
            </w:pPr>
            <w:r w:rsidRPr="00481D2D">
              <w:t>[26] 21.5.6</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5.6</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8</w:t>
            </w:r>
          </w:p>
        </w:tc>
        <w:tc>
          <w:tcPr>
            <w:tcW w:w="2376" w:type="dxa"/>
          </w:tcPr>
          <w:p w:rsidR="004175F4" w:rsidRPr="00481D2D" w:rsidRDefault="004175F4">
            <w:pPr>
              <w:pStyle w:val="TAL"/>
            </w:pPr>
            <w:r w:rsidRPr="00481D2D">
              <w:t>513 (Message Too Large)</w:t>
            </w:r>
          </w:p>
        </w:tc>
        <w:tc>
          <w:tcPr>
            <w:tcW w:w="1276" w:type="dxa"/>
          </w:tcPr>
          <w:p w:rsidR="004175F4" w:rsidRPr="00481D2D" w:rsidRDefault="004175F4">
            <w:pPr>
              <w:pStyle w:val="TAL"/>
            </w:pPr>
            <w:r w:rsidRPr="00481D2D">
              <w:t>[26] 21.5.7</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5.7</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49</w:t>
            </w:r>
          </w:p>
        </w:tc>
        <w:tc>
          <w:tcPr>
            <w:tcW w:w="2376" w:type="dxa"/>
          </w:tcPr>
          <w:p w:rsidR="004175F4" w:rsidRPr="00481D2D" w:rsidRDefault="004175F4">
            <w:pPr>
              <w:pStyle w:val="TAL"/>
            </w:pPr>
            <w:r w:rsidRPr="00481D2D">
              <w:t>580 (Precondition Failure)</w:t>
            </w:r>
          </w:p>
        </w:tc>
        <w:tc>
          <w:tcPr>
            <w:tcW w:w="1276" w:type="dxa"/>
          </w:tcPr>
          <w:p w:rsidR="004175F4" w:rsidRPr="00481D2D" w:rsidRDefault="004175F4">
            <w:pPr>
              <w:pStyle w:val="TAL"/>
            </w:pPr>
            <w:r w:rsidRPr="00481D2D">
              <w:t>[30] 8</w:t>
            </w:r>
          </w:p>
        </w:tc>
        <w:tc>
          <w:tcPr>
            <w:tcW w:w="1055" w:type="dxa"/>
          </w:tcPr>
          <w:p w:rsidR="004175F4" w:rsidRPr="00481D2D" w:rsidRDefault="003770C8">
            <w:pPr>
              <w:pStyle w:val="TAL"/>
            </w:pPr>
            <w:r w:rsidRPr="00481D2D">
              <w:t>c35</w:t>
            </w:r>
          </w:p>
        </w:tc>
        <w:tc>
          <w:tcPr>
            <w:tcW w:w="1021" w:type="dxa"/>
          </w:tcPr>
          <w:p w:rsidR="004175F4" w:rsidRPr="00481D2D" w:rsidRDefault="003770C8">
            <w:pPr>
              <w:pStyle w:val="TAL"/>
            </w:pPr>
            <w:r w:rsidRPr="00481D2D">
              <w:t>c35</w:t>
            </w:r>
          </w:p>
        </w:tc>
        <w:tc>
          <w:tcPr>
            <w:tcW w:w="1184" w:type="dxa"/>
          </w:tcPr>
          <w:p w:rsidR="004175F4" w:rsidRPr="00481D2D" w:rsidRDefault="004175F4">
            <w:pPr>
              <w:pStyle w:val="TAL"/>
            </w:pPr>
            <w:r w:rsidRPr="00481D2D">
              <w:t>[30] 8</w:t>
            </w:r>
          </w:p>
        </w:tc>
        <w:tc>
          <w:tcPr>
            <w:tcW w:w="858" w:type="dxa"/>
          </w:tcPr>
          <w:p w:rsidR="004175F4" w:rsidRPr="00481D2D" w:rsidRDefault="003770C8">
            <w:pPr>
              <w:pStyle w:val="TAL"/>
            </w:pPr>
            <w:r w:rsidRPr="00481D2D">
              <w:t>c35</w:t>
            </w:r>
          </w:p>
        </w:tc>
        <w:tc>
          <w:tcPr>
            <w:tcW w:w="1021" w:type="dxa"/>
          </w:tcPr>
          <w:p w:rsidR="004175F4" w:rsidRPr="00481D2D" w:rsidRDefault="003770C8">
            <w:pPr>
              <w:pStyle w:val="TAL"/>
            </w:pPr>
            <w:r w:rsidRPr="00481D2D">
              <w:t>c35</w:t>
            </w:r>
          </w:p>
        </w:tc>
      </w:tr>
      <w:tr w:rsidR="004175F4" w:rsidRPr="00481D2D">
        <w:tc>
          <w:tcPr>
            <w:tcW w:w="851" w:type="dxa"/>
          </w:tcPr>
          <w:p w:rsidR="004175F4" w:rsidRPr="00481D2D" w:rsidRDefault="004175F4">
            <w:pPr>
              <w:pStyle w:val="TAL"/>
            </w:pPr>
            <w:r w:rsidRPr="00481D2D">
              <w:t>106</w:t>
            </w:r>
          </w:p>
        </w:tc>
        <w:tc>
          <w:tcPr>
            <w:tcW w:w="2376" w:type="dxa"/>
          </w:tcPr>
          <w:p w:rsidR="004175F4" w:rsidRPr="00481D2D" w:rsidRDefault="004175F4">
            <w:pPr>
              <w:pStyle w:val="TAL"/>
            </w:pPr>
            <w:r w:rsidRPr="00481D2D">
              <w:t>6xx response</w:t>
            </w:r>
          </w:p>
        </w:tc>
        <w:tc>
          <w:tcPr>
            <w:tcW w:w="1276" w:type="dxa"/>
          </w:tcPr>
          <w:p w:rsidR="004175F4" w:rsidRPr="00481D2D" w:rsidRDefault="004175F4">
            <w:pPr>
              <w:pStyle w:val="TAL"/>
            </w:pPr>
            <w:r w:rsidRPr="00481D2D">
              <w:t>[26] 21.6</w:t>
            </w:r>
          </w:p>
        </w:tc>
        <w:tc>
          <w:tcPr>
            <w:tcW w:w="1055" w:type="dxa"/>
          </w:tcPr>
          <w:p w:rsidR="004175F4" w:rsidRPr="00481D2D" w:rsidRDefault="004175F4">
            <w:pPr>
              <w:pStyle w:val="TAL"/>
            </w:pPr>
            <w:r w:rsidRPr="00481D2D">
              <w:t>p26</w:t>
            </w:r>
          </w:p>
        </w:tc>
        <w:tc>
          <w:tcPr>
            <w:tcW w:w="1021" w:type="dxa"/>
          </w:tcPr>
          <w:p w:rsidR="004175F4" w:rsidRPr="00481D2D" w:rsidRDefault="004175F4">
            <w:pPr>
              <w:pStyle w:val="TAL"/>
            </w:pPr>
            <w:r w:rsidRPr="00481D2D">
              <w:t>p26</w:t>
            </w:r>
          </w:p>
        </w:tc>
        <w:tc>
          <w:tcPr>
            <w:tcW w:w="1184" w:type="dxa"/>
          </w:tcPr>
          <w:p w:rsidR="004175F4" w:rsidRPr="00481D2D" w:rsidRDefault="004175F4">
            <w:pPr>
              <w:pStyle w:val="TAL"/>
            </w:pPr>
            <w:r w:rsidRPr="00481D2D">
              <w:t>[26] 21.6</w:t>
            </w:r>
          </w:p>
        </w:tc>
        <w:tc>
          <w:tcPr>
            <w:tcW w:w="858" w:type="dxa"/>
          </w:tcPr>
          <w:p w:rsidR="004175F4" w:rsidRPr="00481D2D" w:rsidRDefault="004175F4">
            <w:pPr>
              <w:pStyle w:val="TAL"/>
            </w:pPr>
            <w:r w:rsidRPr="00481D2D">
              <w:t>p26</w:t>
            </w:r>
          </w:p>
        </w:tc>
        <w:tc>
          <w:tcPr>
            <w:tcW w:w="1021" w:type="dxa"/>
          </w:tcPr>
          <w:p w:rsidR="004175F4" w:rsidRPr="00481D2D" w:rsidRDefault="004175F4">
            <w:pPr>
              <w:pStyle w:val="TAL"/>
            </w:pPr>
            <w:r w:rsidRPr="00481D2D">
              <w:t>p26</w:t>
            </w:r>
          </w:p>
        </w:tc>
      </w:tr>
      <w:tr w:rsidR="004175F4" w:rsidRPr="00481D2D">
        <w:tc>
          <w:tcPr>
            <w:tcW w:w="851" w:type="dxa"/>
          </w:tcPr>
          <w:p w:rsidR="004175F4" w:rsidRPr="00481D2D" w:rsidRDefault="004175F4">
            <w:pPr>
              <w:pStyle w:val="TAL"/>
            </w:pPr>
            <w:bookmarkStart w:id="1219" w:name="UA600"/>
            <w:r w:rsidRPr="00481D2D">
              <w:t>50</w:t>
            </w:r>
            <w:bookmarkEnd w:id="1219"/>
          </w:p>
        </w:tc>
        <w:tc>
          <w:tcPr>
            <w:tcW w:w="2376" w:type="dxa"/>
          </w:tcPr>
          <w:p w:rsidR="004175F4" w:rsidRPr="00481D2D" w:rsidRDefault="004175F4">
            <w:pPr>
              <w:pStyle w:val="TAL"/>
            </w:pPr>
            <w:r w:rsidRPr="00481D2D">
              <w:t>600 (Busy Everywhere)</w:t>
            </w:r>
          </w:p>
        </w:tc>
        <w:tc>
          <w:tcPr>
            <w:tcW w:w="1276" w:type="dxa"/>
          </w:tcPr>
          <w:p w:rsidR="004175F4" w:rsidRPr="00481D2D" w:rsidRDefault="004175F4">
            <w:pPr>
              <w:pStyle w:val="TAL"/>
            </w:pPr>
            <w:r w:rsidRPr="00481D2D">
              <w:t>[26] 21.6.1</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6.1</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bookmarkStart w:id="1220" w:name="UA603"/>
            <w:r w:rsidRPr="00481D2D">
              <w:t>51</w:t>
            </w:r>
            <w:bookmarkEnd w:id="1220"/>
          </w:p>
        </w:tc>
        <w:tc>
          <w:tcPr>
            <w:tcW w:w="2376" w:type="dxa"/>
          </w:tcPr>
          <w:p w:rsidR="004175F4" w:rsidRPr="00481D2D" w:rsidRDefault="004175F4">
            <w:pPr>
              <w:pStyle w:val="TAL"/>
            </w:pPr>
            <w:r w:rsidRPr="00481D2D">
              <w:t>603 (Decline)</w:t>
            </w:r>
          </w:p>
        </w:tc>
        <w:tc>
          <w:tcPr>
            <w:tcW w:w="1276" w:type="dxa"/>
          </w:tcPr>
          <w:p w:rsidR="004175F4" w:rsidRPr="00481D2D" w:rsidRDefault="004175F4">
            <w:pPr>
              <w:pStyle w:val="TAL"/>
            </w:pPr>
            <w:r w:rsidRPr="00481D2D">
              <w:t>[26] 21.6.2</w:t>
            </w:r>
          </w:p>
        </w:tc>
        <w:tc>
          <w:tcPr>
            <w:tcW w:w="1055" w:type="dxa"/>
          </w:tcPr>
          <w:p w:rsidR="004175F4" w:rsidRPr="00481D2D" w:rsidRDefault="004175F4">
            <w:pPr>
              <w:pStyle w:val="TAL"/>
            </w:pPr>
            <w:r w:rsidRPr="00481D2D">
              <w:t>c10</w:t>
            </w:r>
          </w:p>
        </w:tc>
        <w:tc>
          <w:tcPr>
            <w:tcW w:w="1021" w:type="dxa"/>
          </w:tcPr>
          <w:p w:rsidR="004175F4" w:rsidRPr="00481D2D" w:rsidRDefault="004175F4">
            <w:pPr>
              <w:pStyle w:val="TAL"/>
            </w:pPr>
            <w:r w:rsidRPr="00481D2D">
              <w:t>c10</w:t>
            </w:r>
          </w:p>
        </w:tc>
        <w:tc>
          <w:tcPr>
            <w:tcW w:w="1184" w:type="dxa"/>
          </w:tcPr>
          <w:p w:rsidR="004175F4" w:rsidRPr="00481D2D" w:rsidRDefault="004175F4">
            <w:pPr>
              <w:pStyle w:val="TAL"/>
            </w:pPr>
            <w:r w:rsidRPr="00481D2D">
              <w:t>[26] 21.6.2</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52</w:t>
            </w:r>
          </w:p>
        </w:tc>
        <w:tc>
          <w:tcPr>
            <w:tcW w:w="2376" w:type="dxa"/>
          </w:tcPr>
          <w:p w:rsidR="004175F4" w:rsidRPr="00481D2D" w:rsidRDefault="004175F4">
            <w:pPr>
              <w:pStyle w:val="TAL"/>
            </w:pPr>
            <w:r w:rsidRPr="00481D2D">
              <w:t>604 (Does Not Exist Anywhere)</w:t>
            </w:r>
          </w:p>
        </w:tc>
        <w:tc>
          <w:tcPr>
            <w:tcW w:w="1276" w:type="dxa"/>
          </w:tcPr>
          <w:p w:rsidR="004175F4" w:rsidRPr="00481D2D" w:rsidRDefault="004175F4">
            <w:pPr>
              <w:pStyle w:val="TAL"/>
            </w:pPr>
            <w:r w:rsidRPr="00481D2D">
              <w:t>[26] 21.6.3</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6.3</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4175F4" w:rsidRPr="00481D2D">
        <w:tc>
          <w:tcPr>
            <w:tcW w:w="851" w:type="dxa"/>
          </w:tcPr>
          <w:p w:rsidR="004175F4" w:rsidRPr="00481D2D" w:rsidRDefault="004175F4">
            <w:pPr>
              <w:pStyle w:val="TAL"/>
            </w:pPr>
            <w:r w:rsidRPr="00481D2D">
              <w:t>53</w:t>
            </w:r>
          </w:p>
        </w:tc>
        <w:tc>
          <w:tcPr>
            <w:tcW w:w="2376" w:type="dxa"/>
          </w:tcPr>
          <w:p w:rsidR="004175F4" w:rsidRPr="00481D2D" w:rsidRDefault="004175F4">
            <w:pPr>
              <w:pStyle w:val="TAL"/>
            </w:pPr>
            <w:r w:rsidRPr="00481D2D">
              <w:t>606 (Not Acceptable)</w:t>
            </w:r>
          </w:p>
        </w:tc>
        <w:tc>
          <w:tcPr>
            <w:tcW w:w="1276" w:type="dxa"/>
          </w:tcPr>
          <w:p w:rsidR="004175F4" w:rsidRPr="00481D2D" w:rsidRDefault="004175F4">
            <w:pPr>
              <w:pStyle w:val="TAL"/>
            </w:pPr>
            <w:r w:rsidRPr="00481D2D">
              <w:t>[26] 21.6.4</w:t>
            </w:r>
          </w:p>
        </w:tc>
        <w:tc>
          <w:tcPr>
            <w:tcW w:w="1055"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c>
          <w:tcPr>
            <w:tcW w:w="1184" w:type="dxa"/>
          </w:tcPr>
          <w:p w:rsidR="004175F4" w:rsidRPr="00481D2D" w:rsidRDefault="004175F4">
            <w:pPr>
              <w:pStyle w:val="TAL"/>
            </w:pPr>
            <w:r w:rsidRPr="00481D2D">
              <w:t>[26] 21.6.4</w:t>
            </w:r>
          </w:p>
        </w:tc>
        <w:tc>
          <w:tcPr>
            <w:tcW w:w="858" w:type="dxa"/>
          </w:tcPr>
          <w:p w:rsidR="004175F4" w:rsidRPr="00481D2D" w:rsidRDefault="004175F4">
            <w:pPr>
              <w:pStyle w:val="TAL"/>
            </w:pPr>
            <w:r w:rsidRPr="00481D2D">
              <w:t>m</w:t>
            </w:r>
          </w:p>
        </w:tc>
        <w:tc>
          <w:tcPr>
            <w:tcW w:w="1021" w:type="dxa"/>
          </w:tcPr>
          <w:p w:rsidR="004175F4" w:rsidRPr="00481D2D" w:rsidRDefault="004175F4">
            <w:pPr>
              <w:pStyle w:val="TAL"/>
            </w:pPr>
            <w:r w:rsidRPr="00481D2D">
              <w:t>m</w:t>
            </w:r>
          </w:p>
        </w:tc>
      </w:tr>
      <w:tr w:rsidR="00F51832" w:rsidRPr="00481D2D" w:rsidTr="008F5800">
        <w:tc>
          <w:tcPr>
            <w:tcW w:w="851" w:type="dxa"/>
          </w:tcPr>
          <w:p w:rsidR="00F51832" w:rsidRPr="00481D2D" w:rsidRDefault="00F51832" w:rsidP="008F5800">
            <w:pPr>
              <w:pStyle w:val="TAL"/>
            </w:pPr>
            <w:r w:rsidRPr="00481D2D">
              <w:t>54</w:t>
            </w:r>
          </w:p>
        </w:tc>
        <w:tc>
          <w:tcPr>
            <w:tcW w:w="2376" w:type="dxa"/>
          </w:tcPr>
          <w:p w:rsidR="00F51832" w:rsidRPr="00481D2D" w:rsidRDefault="007F4FA5" w:rsidP="008F5800">
            <w:pPr>
              <w:pStyle w:val="TAL"/>
            </w:pPr>
            <w:r w:rsidRPr="00481D2D">
              <w:t>607</w:t>
            </w:r>
            <w:r w:rsidR="00F51832" w:rsidRPr="00481D2D">
              <w:t xml:space="preserve"> (Unwanted)</w:t>
            </w:r>
          </w:p>
        </w:tc>
        <w:tc>
          <w:tcPr>
            <w:tcW w:w="1276" w:type="dxa"/>
          </w:tcPr>
          <w:p w:rsidR="00F51832" w:rsidRPr="00481D2D" w:rsidRDefault="00F51832" w:rsidP="00F51832">
            <w:pPr>
              <w:pStyle w:val="TAL"/>
            </w:pPr>
            <w:r w:rsidRPr="00481D2D">
              <w:t>[254]</w:t>
            </w:r>
          </w:p>
        </w:tc>
        <w:tc>
          <w:tcPr>
            <w:tcW w:w="1055" w:type="dxa"/>
          </w:tcPr>
          <w:p w:rsidR="00F51832" w:rsidRPr="00481D2D" w:rsidRDefault="00F51832" w:rsidP="008F5800">
            <w:pPr>
              <w:pStyle w:val="TAL"/>
            </w:pPr>
            <w:r w:rsidRPr="00481D2D">
              <w:t>o</w:t>
            </w:r>
          </w:p>
        </w:tc>
        <w:tc>
          <w:tcPr>
            <w:tcW w:w="1021" w:type="dxa"/>
          </w:tcPr>
          <w:p w:rsidR="00F51832" w:rsidRPr="00481D2D" w:rsidRDefault="00F51832" w:rsidP="008F5800">
            <w:pPr>
              <w:pStyle w:val="TAL"/>
            </w:pPr>
            <w:r w:rsidRPr="00481D2D">
              <w:t>c38</w:t>
            </w:r>
          </w:p>
        </w:tc>
        <w:tc>
          <w:tcPr>
            <w:tcW w:w="1184" w:type="dxa"/>
          </w:tcPr>
          <w:p w:rsidR="00F51832" w:rsidRPr="00481D2D" w:rsidRDefault="00F51832" w:rsidP="00F51832">
            <w:pPr>
              <w:pStyle w:val="TAL"/>
            </w:pPr>
            <w:r w:rsidRPr="00481D2D">
              <w:t>[254]</w:t>
            </w:r>
          </w:p>
        </w:tc>
        <w:tc>
          <w:tcPr>
            <w:tcW w:w="858" w:type="dxa"/>
          </w:tcPr>
          <w:p w:rsidR="00F51832" w:rsidRPr="00481D2D" w:rsidRDefault="00F51832" w:rsidP="008F5800">
            <w:pPr>
              <w:pStyle w:val="TAL"/>
            </w:pPr>
            <w:r w:rsidRPr="00481D2D">
              <w:t>o</w:t>
            </w:r>
          </w:p>
        </w:tc>
        <w:tc>
          <w:tcPr>
            <w:tcW w:w="1021" w:type="dxa"/>
          </w:tcPr>
          <w:p w:rsidR="00F51832" w:rsidRPr="00481D2D" w:rsidRDefault="00F51832" w:rsidP="008F5800">
            <w:pPr>
              <w:pStyle w:val="TAL"/>
            </w:pPr>
            <w:r w:rsidRPr="00481D2D">
              <w:t>c39</w:t>
            </w:r>
          </w:p>
        </w:tc>
      </w:tr>
      <w:tr w:rsidR="004175F4" w:rsidRPr="00481D2D">
        <w:trPr>
          <w:cantSplit/>
        </w:trPr>
        <w:tc>
          <w:tcPr>
            <w:tcW w:w="9642" w:type="dxa"/>
            <w:gridSpan w:val="8"/>
          </w:tcPr>
          <w:p w:rsidR="004175F4" w:rsidRPr="00481D2D" w:rsidRDefault="004175F4">
            <w:pPr>
              <w:pStyle w:val="TAN"/>
            </w:pPr>
            <w:r w:rsidRPr="00481D2D">
              <w:t>c1:</w:t>
            </w:r>
            <w:r w:rsidRPr="00481D2D">
              <w:tab/>
              <w:t xml:space="preserve">IF A.5/9 THEN m </w:t>
            </w:r>
            <w:smartTag w:uri="urn:schemas-microsoft-com:office:smarttags" w:element="stockticker">
              <w:r w:rsidRPr="00481D2D">
                <w:t>ELSE</w:t>
              </w:r>
            </w:smartTag>
            <w:r w:rsidRPr="00481D2D">
              <w:t xml:space="preserve"> n/a - - INVITE response.</w:t>
            </w:r>
          </w:p>
          <w:p w:rsidR="004175F4" w:rsidRPr="00481D2D" w:rsidRDefault="004175F4">
            <w:pPr>
              <w:pStyle w:val="TAN"/>
            </w:pPr>
            <w:r w:rsidRPr="00481D2D">
              <w:t>c2:</w:t>
            </w:r>
            <w:r w:rsidRPr="00481D2D">
              <w:tab/>
              <w:t xml:space="preserve">IF A.5/9 THEN o </w:t>
            </w:r>
            <w:smartTag w:uri="urn:schemas-microsoft-com:office:smarttags" w:element="stockticker">
              <w:r w:rsidRPr="00481D2D">
                <w:t>ELSE</w:t>
              </w:r>
            </w:smartTag>
            <w:r w:rsidRPr="00481D2D">
              <w:t xml:space="preserve"> n/a - - INVITE response.</w:t>
            </w:r>
          </w:p>
          <w:p w:rsidR="004175F4" w:rsidRPr="00481D2D" w:rsidRDefault="004175F4">
            <w:pPr>
              <w:pStyle w:val="TAN"/>
            </w:pPr>
            <w:r w:rsidRPr="00481D2D">
              <w:t>c3:</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rsidR="004175F4" w:rsidRPr="00481D2D" w:rsidRDefault="004175F4">
            <w:pPr>
              <w:pStyle w:val="TAN"/>
            </w:pPr>
            <w:r w:rsidRPr="00481D2D">
              <w:t>c4:</w:t>
            </w:r>
            <w:r w:rsidRPr="00481D2D">
              <w:tab/>
              <w:t xml:space="preserve">IF A.5/19 OR A.5/21 THEN m </w:t>
            </w:r>
            <w:smartTag w:uri="urn:schemas-microsoft-com:office:smarttags" w:element="stockticker">
              <w:r w:rsidRPr="00481D2D">
                <w:t>ELSE</w:t>
              </w:r>
            </w:smartTag>
            <w:r w:rsidRPr="00481D2D">
              <w:t xml:space="preserve"> n/a - - REGISTER response or SUBSCRIBE response.</w:t>
            </w:r>
          </w:p>
          <w:p w:rsidR="004175F4" w:rsidRPr="00481D2D" w:rsidRDefault="004175F4">
            <w:pPr>
              <w:pStyle w:val="TAN"/>
            </w:pPr>
            <w:r w:rsidRPr="00481D2D">
              <w:t>c5:</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rsidR="004175F4" w:rsidRPr="00481D2D" w:rsidRDefault="004175F4">
            <w:pPr>
              <w:pStyle w:val="TAN"/>
            </w:pPr>
            <w:r w:rsidRPr="00481D2D">
              <w:t>c6:</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rsidR="004175F4" w:rsidRPr="00481D2D" w:rsidRDefault="004175F4">
            <w:pPr>
              <w:pStyle w:val="TAN"/>
            </w:pPr>
            <w:r w:rsidRPr="00481D2D">
              <w:t>c7:</w:t>
            </w:r>
            <w:r w:rsidRPr="00481D2D">
              <w:tab/>
              <w:t xml:space="preserve">IF A.4/42 </w:t>
            </w:r>
            <w:smartTag w:uri="urn:schemas-microsoft-com:office:smarttags" w:element="stockticker">
              <w:r w:rsidRPr="00481D2D">
                <w:t>AND</w:t>
              </w:r>
            </w:smartTag>
            <w:r w:rsidRPr="00481D2D">
              <w:t xml:space="preserve"> (A.5/9 OR A.5/23) THEN m </w:t>
            </w:r>
            <w:smartTag w:uri="urn:schemas-microsoft-com:office:smarttags" w:element="stockticker">
              <w:r w:rsidRPr="00481D2D">
                <w:t>ELSE</w:t>
              </w:r>
            </w:smartTag>
            <w:r w:rsidRPr="00481D2D">
              <w:t xml:space="preserve"> n/a - - the SIP session timer </w:t>
            </w:r>
            <w:smartTag w:uri="urn:schemas-microsoft-com:office:smarttags" w:element="stockticker">
              <w:r w:rsidRPr="00481D2D">
                <w:t>AND</w:t>
              </w:r>
            </w:smartTag>
            <w:r w:rsidRPr="00481D2D">
              <w:t xml:space="preserve"> (INVITE response OR UPDATE response).</w:t>
            </w:r>
          </w:p>
          <w:p w:rsidR="004175F4" w:rsidRPr="00481D2D" w:rsidRDefault="004175F4">
            <w:pPr>
              <w:pStyle w:val="TAN"/>
            </w:pPr>
            <w:r w:rsidRPr="00481D2D">
              <w:t>c8:</w:t>
            </w:r>
            <w:r w:rsidRPr="00481D2D">
              <w:tab/>
              <w:t xml:space="preserve">IF A.4/43 </w:t>
            </w:r>
            <w:smartTag w:uri="urn:schemas-microsoft-com:office:smarttags" w:element="stockticker">
              <w:r w:rsidRPr="00481D2D">
                <w:t>AND</w:t>
              </w:r>
            </w:smartTag>
            <w:r w:rsidRPr="00481D2D">
              <w:t xml:space="preserve"> A.5/17 THEN o </w:t>
            </w:r>
            <w:smartTag w:uri="urn:schemas-microsoft-com:office:smarttags" w:element="stockticker">
              <w:r w:rsidRPr="00481D2D">
                <w:t>ELSE</w:t>
              </w:r>
            </w:smartTag>
            <w:r w:rsidRPr="00481D2D">
              <w:t xml:space="preserve"> n/a - - the SIP Referred-By mechanism and REFER response.</w:t>
            </w:r>
          </w:p>
          <w:p w:rsidR="004175F4" w:rsidRPr="00481D2D" w:rsidRDefault="004175F4">
            <w:pPr>
              <w:pStyle w:val="TAN"/>
            </w:pPr>
            <w:r w:rsidRPr="00481D2D">
              <w:t>c9:</w:t>
            </w:r>
            <w:r w:rsidRPr="00481D2D">
              <w:tab/>
              <w:t xml:space="preserve">IF A.4/43 </w:t>
            </w:r>
            <w:smartTag w:uri="urn:schemas-microsoft-com:office:smarttags" w:element="stockticker">
              <w:r w:rsidRPr="00481D2D">
                <w:t>AND</w:t>
              </w:r>
            </w:smartTag>
            <w:r w:rsidRPr="00481D2D">
              <w:t xml:space="preserve"> A.5/17 THEN m </w:t>
            </w:r>
            <w:smartTag w:uri="urn:schemas-microsoft-com:office:smarttags" w:element="stockticker">
              <w:r w:rsidRPr="00481D2D">
                <w:t>ELSE</w:t>
              </w:r>
            </w:smartTag>
            <w:r w:rsidRPr="00481D2D">
              <w:t xml:space="preserve"> n/a - - the SIP Referred-By mechanism and REFER response.</w:t>
            </w:r>
          </w:p>
          <w:p w:rsidR="004175F4" w:rsidRPr="00481D2D" w:rsidRDefault="004175F4">
            <w:pPr>
              <w:pStyle w:val="TAN"/>
            </w:pPr>
            <w:r w:rsidRPr="00481D2D">
              <w:t>c10:</w:t>
            </w:r>
            <w:r w:rsidRPr="00481D2D">
              <w:tab/>
              <w:t xml:space="preserve">IF A.4/44 THEN m </w:t>
            </w:r>
            <w:smartTag w:uri="urn:schemas-microsoft-com:office:smarttags" w:element="stockticker">
              <w:r w:rsidRPr="00481D2D">
                <w:t>ELSE</w:t>
              </w:r>
            </w:smartTag>
            <w:r w:rsidRPr="00481D2D">
              <w:t xml:space="preserve"> o - - the Session Inititation Protocol (SIP) "Replaces" header.</w:t>
            </w:r>
          </w:p>
          <w:p w:rsidR="004175F4" w:rsidRPr="00481D2D" w:rsidRDefault="004175F4">
            <w:pPr>
              <w:pStyle w:val="TAN"/>
            </w:pPr>
            <w:r w:rsidRPr="00481D2D">
              <w:t>c11:</w:t>
            </w:r>
            <w:r w:rsidRPr="00481D2D">
              <w:tab/>
              <w:t xml:space="preserve">IF A.5/3 OR A.5/9 OR A.5/9B OR A.5/11OR A.5/13 OR A.5/15 OR A.5/15B OR A.5/17 OR A.5/19 OR A.5/21 OR A.5/23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rsidR="004175F4" w:rsidRPr="00481D2D" w:rsidRDefault="004175F4">
            <w:pPr>
              <w:pStyle w:val="TAN"/>
            </w:pPr>
            <w:r w:rsidRPr="00481D2D">
              <w:t>c12:</w:t>
            </w:r>
            <w:r w:rsidRPr="00481D2D">
              <w:tab/>
              <w:t xml:space="preserve">IF A.3/4 THEN m </w:t>
            </w:r>
            <w:smartTag w:uri="urn:schemas-microsoft-com:office:smarttags" w:element="stockticker">
              <w:r w:rsidRPr="00481D2D">
                <w:t>ELSE</w:t>
              </w:r>
            </w:smartTag>
            <w:r w:rsidRPr="00481D2D">
              <w:t xml:space="preserve"> o - - S-CSCF.</w:t>
            </w:r>
          </w:p>
          <w:p w:rsidR="004175F4" w:rsidRPr="00481D2D" w:rsidRDefault="004175F4">
            <w:pPr>
              <w:pStyle w:val="TAN"/>
            </w:pPr>
            <w:r w:rsidRPr="00481D2D">
              <w:t>c13:</w:t>
            </w:r>
            <w:r w:rsidRPr="00481D2D">
              <w:tab/>
              <w:t xml:space="preserve">IF A.3/1 OR A.3/2 OR A.3/4 THEN m </w:t>
            </w:r>
            <w:smartTag w:uri="urn:schemas-microsoft-com:office:smarttags" w:element="stockticker">
              <w:r w:rsidRPr="00481D2D">
                <w:t>ELSE</w:t>
              </w:r>
            </w:smartTag>
            <w:r w:rsidRPr="00481D2D">
              <w:t xml:space="preserve"> o - - UE, P-CSCF, S-CSCF.</w:t>
            </w:r>
          </w:p>
          <w:p w:rsidR="004175F4" w:rsidRPr="00481D2D" w:rsidRDefault="004175F4">
            <w:pPr>
              <w:pStyle w:val="TAN"/>
            </w:pPr>
            <w:r w:rsidRPr="00481D2D">
              <w:t>c14:</w:t>
            </w:r>
            <w:r w:rsidRPr="00481D2D">
              <w:tab/>
              <w:t xml:space="preserve">IF A.4/4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rsidR="004175F4" w:rsidRPr="00481D2D" w:rsidRDefault="004175F4">
            <w:pPr>
              <w:pStyle w:val="TAN"/>
            </w:pPr>
            <w:r w:rsidRPr="00481D2D">
              <w:t>c20:</w:t>
            </w:r>
            <w:r w:rsidRPr="00481D2D">
              <w:tab/>
              <w:t xml:space="preserve">IF A.4/41 THEN m </w:t>
            </w:r>
            <w:smartTag w:uri="urn:schemas-microsoft-com:office:smarttags" w:element="stockticker">
              <w:r w:rsidRPr="00481D2D">
                <w:t>ELSE</w:t>
              </w:r>
            </w:smartTag>
            <w:r w:rsidRPr="00481D2D">
              <w:t xml:space="preserve"> n/a - - an event state publication extension to the session initiation protocol.</w:t>
            </w:r>
          </w:p>
          <w:p w:rsidR="004175F4" w:rsidRPr="00481D2D" w:rsidRDefault="004175F4">
            <w:pPr>
              <w:pStyle w:val="TAN"/>
            </w:pPr>
            <w:r w:rsidRPr="00481D2D">
              <w:t>c21:</w:t>
            </w:r>
            <w:r w:rsidRPr="00481D2D">
              <w:tab/>
              <w:t xml:space="preserve">IF A.5/3 OR A.5/9 OR A.5/9B OR A.5/11 or A.5/13 OR A.5/15 OR A.5/15B OR A.5/17 OR A.5/19 OR A.5/21 OR A.5/23 THEN o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w:t>
            </w:r>
          </w:p>
          <w:p w:rsidR="004175F4" w:rsidRPr="00481D2D" w:rsidRDefault="004175F4" w:rsidP="00011385">
            <w:pPr>
              <w:pStyle w:val="TAN"/>
            </w:pPr>
            <w:r w:rsidRPr="00481D2D">
              <w:t>c22:</w:t>
            </w:r>
            <w:r w:rsidRPr="00481D2D">
              <w:tab/>
              <w:t xml:space="preserve">IF A.4/57 THEN m </w:t>
            </w:r>
            <w:smartTag w:uri="urn:schemas-microsoft-com:office:smarttags" w:element="stockticker">
              <w:r w:rsidRPr="00481D2D">
                <w:t>ELSE</w:t>
              </w:r>
            </w:smartTag>
            <w:r w:rsidRPr="00481D2D">
              <w:t xml:space="preserve"> n/a - - managing client initiated connections in SIP.</w:t>
            </w:r>
          </w:p>
          <w:p w:rsidR="004175F4" w:rsidRPr="00481D2D" w:rsidRDefault="004175F4" w:rsidP="00A83832">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rsidR="004175F4" w:rsidRPr="00481D2D" w:rsidRDefault="004175F4" w:rsidP="00ED01C9">
            <w:pPr>
              <w:pStyle w:val="TAN"/>
            </w:pPr>
            <w:r w:rsidRPr="00481D2D">
              <w:t>c2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4175F4" w:rsidRPr="00481D2D" w:rsidRDefault="004175F4" w:rsidP="00E06EB3">
            <w:pPr>
              <w:pStyle w:val="TAN"/>
            </w:pPr>
            <w:r w:rsidRPr="00481D2D">
              <w:t>c26:</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rsidR="004175F4" w:rsidRPr="00481D2D" w:rsidRDefault="004175F4" w:rsidP="00E06EB3">
            <w:pPr>
              <w:pStyle w:val="TAN"/>
            </w:pPr>
            <w:r w:rsidRPr="00481D2D">
              <w:t>c27:</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rsidR="00AE2A8E" w:rsidRPr="00481D2D" w:rsidRDefault="00AE2A8E" w:rsidP="00AE2A8E">
            <w:pPr>
              <w:pStyle w:val="TAN"/>
            </w:pPr>
            <w:r w:rsidRPr="00481D2D">
              <w:t>c28:</w:t>
            </w:r>
            <w:r w:rsidRPr="00481D2D">
              <w:tab/>
              <w:t xml:space="preserve">IF A.4/2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registrar, managing client initiated connections in SIP.</w:t>
            </w:r>
          </w:p>
          <w:p w:rsidR="00AE2A8E" w:rsidRPr="00481D2D" w:rsidRDefault="00AE2A8E" w:rsidP="00AE2A8E">
            <w:pPr>
              <w:pStyle w:val="TAN"/>
            </w:pPr>
            <w:r w:rsidRPr="00481D2D">
              <w:t>c29:</w:t>
            </w:r>
            <w:r w:rsidR="006E59FF" w:rsidRPr="00481D2D">
              <w:tab/>
            </w:r>
            <w:r w:rsidRPr="00481D2D">
              <w:t xml:space="preserve">IF A.4/1 </w:t>
            </w:r>
            <w:smartTag w:uri="urn:schemas-microsoft-com:office:smarttags" w:element="stockticker">
              <w:r w:rsidRPr="00481D2D">
                <w:t>AND</w:t>
              </w:r>
            </w:smartTag>
            <w:r w:rsidRPr="00481D2D">
              <w:t xml:space="preserve"> A.4/57 THEN m </w:t>
            </w:r>
            <w:smartTag w:uri="urn:schemas-microsoft-com:office:smarttags" w:element="stockticker">
              <w:r w:rsidRPr="00481D2D">
                <w:t>ELSE</w:t>
              </w:r>
            </w:smartTag>
            <w:r w:rsidRPr="00481D2D">
              <w:t xml:space="preserve"> n/a - - client behaviour for registration, managing client initiated connections in SIP.</w:t>
            </w:r>
          </w:p>
          <w:p w:rsidR="00755651" w:rsidRPr="00481D2D" w:rsidRDefault="00755651" w:rsidP="00755651">
            <w:pPr>
              <w:pStyle w:val="TAN"/>
              <w:rPr>
                <w:rFonts w:eastAsia="SimSun"/>
                <w:lang w:eastAsia="zh-CN"/>
              </w:rPr>
            </w:pPr>
            <w:r w:rsidRPr="00481D2D">
              <w:t>c30:</w:t>
            </w:r>
            <w:r w:rsidRPr="00481D2D">
              <w:tab/>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rsidR="00755651" w:rsidRPr="00481D2D" w:rsidRDefault="00755651" w:rsidP="00755651">
            <w:pPr>
              <w:pStyle w:val="TAN"/>
            </w:pPr>
            <w:r w:rsidRPr="00481D2D">
              <w:rPr>
                <w:rFonts w:eastAsia="SimSun"/>
                <w:lang w:eastAsia="zh-CN"/>
              </w:rPr>
              <w:t>c31:</w:t>
            </w:r>
            <w:r w:rsidRPr="00481D2D">
              <w:rPr>
                <w:rFonts w:eastAsia="SimSun"/>
                <w:lang w:eastAsia="zh-CN"/>
              </w:rPr>
              <w:tab/>
            </w:r>
            <w:r w:rsidRPr="00481D2D">
              <w:t xml:space="preserve">IF A.4/7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rsidR="004C59A1" w:rsidRPr="00481D2D" w:rsidRDefault="004C59A1">
            <w:pPr>
              <w:pStyle w:val="TAN"/>
            </w:pPr>
            <w:r w:rsidRPr="00481D2D">
              <w:t>c32:</w:t>
            </w:r>
            <w:r w:rsidRPr="00481D2D">
              <w:tab/>
              <w:t xml:space="preserve">IF A.5/9 </w:t>
            </w:r>
            <w:smartTag w:uri="urn:schemas-microsoft-com:office:smarttags" w:element="stockticker">
              <w:r w:rsidRPr="00481D2D">
                <w:t>AND</w:t>
              </w:r>
            </w:smartTag>
            <w:r w:rsidRPr="00481D2D">
              <w:t xml:space="preserve"> A.4/81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rsidR="00006E61" w:rsidRPr="00481D2D" w:rsidRDefault="00006E61" w:rsidP="00006E61">
            <w:pPr>
              <w:pStyle w:val="TAN"/>
            </w:pPr>
            <w:r w:rsidRPr="00481D2D">
              <w:t>c33:</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rsidR="00FB259B" w:rsidRPr="00481D2D" w:rsidRDefault="00FB259B">
            <w:pPr>
              <w:pStyle w:val="TAN"/>
            </w:pPr>
            <w:r w:rsidRPr="00481D2D">
              <w:t>c3</w:t>
            </w:r>
            <w:r w:rsidR="00006E61" w:rsidRPr="00481D2D">
              <w:t>4</w:t>
            </w:r>
            <w:r w:rsidRPr="00481D2D">
              <w:t>:</w:t>
            </w:r>
            <w:r w:rsidRPr="00481D2D">
              <w:tab/>
              <w:t xml:space="preserve">IF A.4/16 OR A.3/6 THEN m </w:t>
            </w:r>
            <w:smartTag w:uri="urn:schemas-microsoft-com:office:smarttags" w:element="stockticker">
              <w:r w:rsidRPr="00481D2D">
                <w:t>ELSE</w:t>
              </w:r>
            </w:smartTag>
            <w:r w:rsidRPr="00481D2D">
              <w:t xml:space="preserve"> IF A.5/9 THEN o </w:t>
            </w:r>
            <w:smartTag w:uri="urn:schemas-microsoft-com:office:smarttags" w:element="stockticker">
              <w:r w:rsidRPr="00481D2D">
                <w:t>ELSE</w:t>
              </w:r>
            </w:smartTag>
            <w:r w:rsidRPr="00481D2D">
              <w:t xml:space="preserve"> n/a - - initiating a session which require local and/or remote resource reservation, MGCF, INVITE response.</w:t>
            </w:r>
          </w:p>
          <w:p w:rsidR="003770C8" w:rsidRPr="00481D2D" w:rsidRDefault="003770C8" w:rsidP="003770C8">
            <w:pPr>
              <w:pStyle w:val="TAN"/>
            </w:pPr>
            <w:r w:rsidRPr="00481D2D">
              <w:rPr>
                <w:rFonts w:eastAsia="SimSun"/>
                <w:lang w:eastAsia="zh-CN"/>
              </w:rPr>
              <w:t>c35:</w:t>
            </w:r>
            <w:r w:rsidRPr="00481D2D">
              <w:rPr>
                <w:rFonts w:eastAsia="SimSun"/>
                <w:lang w:eastAsia="zh-CN"/>
              </w:rPr>
              <w:tab/>
            </w:r>
            <w:r w:rsidRPr="00481D2D">
              <w:t xml:space="preserve">IF A.4/16 THEN m </w:t>
            </w:r>
            <w:smartTag w:uri="urn:schemas-microsoft-com:office:smarttags" w:element="stockticker">
              <w:r w:rsidRPr="00481D2D">
                <w:t>ELSE</w:t>
              </w:r>
            </w:smartTag>
            <w:r w:rsidRPr="00481D2D">
              <w:t xml:space="preserve"> n/a - - integration of resource management and SIP</w:t>
            </w:r>
            <w:r w:rsidRPr="00481D2D">
              <w:rPr>
                <w:rFonts w:eastAsia="SimSun"/>
                <w:lang w:eastAsia="zh-CN"/>
              </w:rPr>
              <w:t>.</w:t>
            </w:r>
          </w:p>
          <w:p w:rsidR="001E39B5" w:rsidRPr="00481D2D" w:rsidRDefault="00CE726E" w:rsidP="001E39B5">
            <w:pPr>
              <w:pStyle w:val="TAN"/>
            </w:pPr>
            <w:r w:rsidRPr="00481D2D">
              <w:t>c</w:t>
            </w:r>
            <w:r w:rsidR="001E39B5" w:rsidRPr="00481D2D">
              <w:t>36:</w:t>
            </w:r>
            <w:r w:rsidR="001E39B5" w:rsidRPr="00481D2D">
              <w:tab/>
              <w:t xml:space="preserve">IF A.5/9B THEN m </w:t>
            </w:r>
            <w:smartTag w:uri="urn:schemas-microsoft-com:office:smarttags" w:element="stockticker">
              <w:r w:rsidR="001E39B5" w:rsidRPr="00481D2D">
                <w:t>ELSE</w:t>
              </w:r>
            </w:smartTag>
            <w:r w:rsidR="001E39B5" w:rsidRPr="00481D2D">
              <w:t xml:space="preserve"> n/a - - MESSAGE response.</w:t>
            </w:r>
          </w:p>
          <w:p w:rsidR="001E39B5" w:rsidRPr="00481D2D" w:rsidRDefault="00CE726E" w:rsidP="001E39B5">
            <w:pPr>
              <w:pStyle w:val="TAN"/>
            </w:pPr>
            <w:r w:rsidRPr="00481D2D">
              <w:t>c</w:t>
            </w:r>
            <w:r w:rsidR="001E39B5" w:rsidRPr="00481D2D">
              <w:t>37:</w:t>
            </w:r>
            <w:r w:rsidR="001E39B5" w:rsidRPr="00481D2D">
              <w:tab/>
              <w:t xml:space="preserve">IF A.4/20 OR </w:t>
            </w:r>
            <w:r w:rsidR="000B46B6" w:rsidRPr="00481D2D">
              <w:t>OR A.5/9B</w:t>
            </w:r>
            <w:r w:rsidR="001E39B5" w:rsidRPr="00481D2D">
              <w:t xml:space="preserve"> OR A.5/17 THEN m </w:t>
            </w:r>
            <w:smartTag w:uri="urn:schemas-microsoft-com:office:smarttags" w:element="stockticker">
              <w:r w:rsidR="001E39B5" w:rsidRPr="00481D2D">
                <w:t>ELSE</w:t>
              </w:r>
            </w:smartTag>
            <w:r w:rsidR="001E39B5" w:rsidRPr="00481D2D">
              <w:t xml:space="preserve"> n/a - - SIP specific event notification extension or MESSAGE response or the REFER response.</w:t>
            </w:r>
          </w:p>
          <w:p w:rsidR="00F51832" w:rsidRPr="00481D2D" w:rsidRDefault="00F51832" w:rsidP="00F51832">
            <w:pPr>
              <w:pStyle w:val="TAN"/>
            </w:pPr>
            <w:r w:rsidRPr="00481D2D">
              <w:t>c.38:</w:t>
            </w:r>
            <w:r w:rsidRPr="00481D2D">
              <w:tab/>
              <w:t>IF A.4/</w:t>
            </w:r>
            <w:r w:rsidR="003B4D26" w:rsidRPr="00481D2D">
              <w:t xml:space="preserve">117 </w:t>
            </w:r>
            <w:r w:rsidRPr="00481D2D">
              <w:t>THEN o ELSE n/a - - a SIP response code for unwanted calls extension.</w:t>
            </w:r>
          </w:p>
          <w:p w:rsidR="003B4D26" w:rsidRPr="00481D2D" w:rsidRDefault="00F51832" w:rsidP="003B4D26">
            <w:pPr>
              <w:pStyle w:val="TAN"/>
            </w:pPr>
            <w:r w:rsidRPr="00481D2D">
              <w:t>c.39:</w:t>
            </w:r>
            <w:r w:rsidRPr="00481D2D">
              <w:tab/>
              <w:t>IF A.4/</w:t>
            </w:r>
            <w:r w:rsidR="003B4D26" w:rsidRPr="00481D2D">
              <w:t xml:space="preserve">117 </w:t>
            </w:r>
            <w:r w:rsidRPr="00481D2D">
              <w:t>THEN m ELSE n/a - - a SIP response code for unwanted calls extension.</w:t>
            </w:r>
          </w:p>
          <w:p w:rsidR="00F51832" w:rsidRPr="00481D2D" w:rsidRDefault="003B4D26" w:rsidP="003B4D26">
            <w:pPr>
              <w:pStyle w:val="TAN"/>
            </w:pPr>
            <w:r w:rsidRPr="00481D2D">
              <w:t>c.40</w:t>
            </w:r>
            <w:r w:rsidRPr="00481D2D">
              <w:tab/>
              <w:t>IF A.4/116 THEN m ELSE n/a - authenticated identity management in the Session Initiation Protocol</w:t>
            </w:r>
          </w:p>
          <w:p w:rsidR="004175F4" w:rsidRPr="00481D2D" w:rsidRDefault="004175F4">
            <w:pPr>
              <w:pStyle w:val="TAN"/>
            </w:pPr>
            <w:r w:rsidRPr="00481D2D">
              <w:t>p21:</w:t>
            </w:r>
            <w:r w:rsidRPr="00481D2D">
              <w:tab/>
              <w:t xml:space="preserve">A.6/2 OR A.6/3 OR A.6/4 OR A.6/5 </w:t>
            </w:r>
            <w:r w:rsidR="004C59A1" w:rsidRPr="00481D2D">
              <w:t xml:space="preserve">OR A.6/5A </w:t>
            </w:r>
            <w:r w:rsidRPr="00481D2D">
              <w:t>- - 1xx response.</w:t>
            </w:r>
          </w:p>
          <w:p w:rsidR="004175F4" w:rsidRPr="00481D2D" w:rsidRDefault="004175F4">
            <w:pPr>
              <w:pStyle w:val="TAN"/>
            </w:pPr>
            <w:r w:rsidRPr="00481D2D">
              <w:t>p22:</w:t>
            </w:r>
            <w:r w:rsidRPr="00481D2D">
              <w:tab/>
              <w:t>A.6/6 OR A.6/7 - - 2xx response.</w:t>
            </w:r>
          </w:p>
          <w:p w:rsidR="004175F4" w:rsidRPr="00481D2D" w:rsidRDefault="004175F4">
            <w:pPr>
              <w:pStyle w:val="TAN"/>
            </w:pPr>
            <w:r w:rsidRPr="00481D2D">
              <w:t>p23:</w:t>
            </w:r>
            <w:r w:rsidRPr="00481D2D">
              <w:tab/>
              <w:t>A.6/8 OR A.6/9 OR A.6/10 OR A.6/11 OR A.6/12 - - 3xx response.</w:t>
            </w:r>
          </w:p>
          <w:p w:rsidR="004175F4" w:rsidRPr="00481D2D" w:rsidRDefault="004175F4">
            <w:pPr>
              <w:pStyle w:val="TAN"/>
            </w:pPr>
            <w:r w:rsidRPr="00481D2D">
              <w:t>p24:</w:t>
            </w:r>
            <w:r w:rsidRPr="00481D2D">
              <w:tab/>
              <w:t xml:space="preserve">A.6/13 OR A.6/14 OR A.6/15 OR A.6/16 OR A.6/17 OR A.6/18 OR A.6/19 OR A.6/20 OR A.6/21 OR A.6/22 OR A.6/22A OR A.6/23 OR A.6/24 OR A.6/25 OR A.6/26 OR A.6/26A OR A.6/27 OR A.6/28 OR A.6/28A OR A.6/29 OR A.6/29A OR A.6/29B OR A.6/29C OR A.6/29D OR A.6/29E </w:t>
            </w:r>
            <w:r w:rsidR="00AE2A8E" w:rsidRPr="00481D2D">
              <w:t xml:space="preserve">OR A.6/29F </w:t>
            </w:r>
            <w:r w:rsidR="00755651" w:rsidRPr="00481D2D">
              <w:t xml:space="preserve">OR A.6/29G </w:t>
            </w:r>
            <w:r w:rsidRPr="00481D2D">
              <w:t xml:space="preserve">OR </w:t>
            </w:r>
            <w:r w:rsidR="00006E61" w:rsidRPr="00481D2D">
              <w:t xml:space="preserve">A.6/29H OR </w:t>
            </w:r>
            <w:r w:rsidRPr="00481D2D">
              <w:t>A.6/30 OR A.6/31 OR A.6/32 OR A.6/33 OR A.6/34 OR A.6/35 OR A.6/36 OR A.6/436 OR A.6/38 OR A.6/39 OR A.6/40 OR A.6/41 OR A.6/41A. - 4xx response.</w:t>
            </w:r>
          </w:p>
          <w:p w:rsidR="004175F4" w:rsidRPr="00481D2D" w:rsidRDefault="004175F4">
            <w:pPr>
              <w:pStyle w:val="TAN"/>
            </w:pPr>
            <w:r w:rsidRPr="00481D2D">
              <w:t>p25:</w:t>
            </w:r>
            <w:r w:rsidRPr="00481D2D">
              <w:tab/>
              <w:t>A.6/42 OR A.6/43 OR A.6/44 OR A.6/45 OR A.6/46 OR A.6/47 OR A.6/48 OR A.6/49 - - 5xx response</w:t>
            </w:r>
          </w:p>
          <w:p w:rsidR="004175F4" w:rsidRPr="00481D2D" w:rsidRDefault="004175F4">
            <w:pPr>
              <w:pStyle w:val="TAN"/>
            </w:pPr>
            <w:r w:rsidRPr="00481D2D">
              <w:t>p26:</w:t>
            </w:r>
            <w:r w:rsidRPr="00481D2D">
              <w:tab/>
              <w:t>A.6/50 OR A.6/51 OR A.6/52 OR A.6/53 - - 6xx response.</w:t>
            </w:r>
          </w:p>
        </w:tc>
      </w:tr>
    </w:tbl>
    <w:p w:rsidR="00897956" w:rsidRPr="00481D2D" w:rsidRDefault="00897956"/>
    <w:p w:rsidR="00897956" w:rsidRPr="00481D2D" w:rsidRDefault="00897956" w:rsidP="005D46C4">
      <w:pPr>
        <w:pStyle w:val="Heading4"/>
      </w:pPr>
      <w:bookmarkStart w:id="1221" w:name="_Toc146257658"/>
      <w:r w:rsidRPr="00481D2D">
        <w:t>A.2.1.4.2</w:t>
      </w:r>
      <w:r w:rsidRPr="00481D2D">
        <w:tab/>
        <w:t>ACK method</w:t>
      </w:r>
      <w:bookmarkEnd w:id="1221"/>
    </w:p>
    <w:p w:rsidR="00897956" w:rsidRPr="00481D2D" w:rsidRDefault="00897956">
      <w:pPr>
        <w:keepNext/>
        <w:keepLines/>
      </w:pPr>
      <w:r w:rsidRPr="00481D2D">
        <w:t>Prerequisite A.5/1 – ACK request</w:t>
      </w:r>
    </w:p>
    <w:p w:rsidR="00897956" w:rsidRPr="00481D2D" w:rsidRDefault="00897956">
      <w:pPr>
        <w:pStyle w:val="TH"/>
      </w:pPr>
      <w:r w:rsidRPr="00481D2D">
        <w:t>Table A.7: Supported header</w:t>
      </w:r>
      <w:r w:rsidR="00EB5529"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A07C8" w:rsidRPr="00481D2D" w:rsidTr="00915E8F">
        <w:tc>
          <w:tcPr>
            <w:tcW w:w="851" w:type="dxa"/>
          </w:tcPr>
          <w:p w:rsidR="006A07C8" w:rsidRPr="00481D2D" w:rsidRDefault="006A07C8" w:rsidP="00915E8F">
            <w:pPr>
              <w:pStyle w:val="TAL"/>
            </w:pPr>
            <w:r w:rsidRPr="00481D2D">
              <w:t>5</w:t>
            </w:r>
          </w:p>
        </w:tc>
        <w:tc>
          <w:tcPr>
            <w:tcW w:w="2665" w:type="dxa"/>
          </w:tcPr>
          <w:p w:rsidR="006A07C8" w:rsidRPr="00481D2D" w:rsidRDefault="006A07C8" w:rsidP="00915E8F">
            <w:pPr>
              <w:pStyle w:val="TAL"/>
            </w:pPr>
            <w:r w:rsidRPr="00481D2D">
              <w:rPr>
                <w:lang w:eastAsia="zh-CN"/>
              </w:rPr>
              <w:t>Cellular-Network-Info</w:t>
            </w:r>
          </w:p>
        </w:tc>
        <w:tc>
          <w:tcPr>
            <w:tcW w:w="1021" w:type="dxa"/>
          </w:tcPr>
          <w:p w:rsidR="006A07C8" w:rsidRPr="00481D2D" w:rsidRDefault="006A07C8" w:rsidP="00915E8F">
            <w:pPr>
              <w:pStyle w:val="TAL"/>
            </w:pPr>
            <w:r w:rsidRPr="00481D2D">
              <w:t>7.2.15</w:t>
            </w:r>
          </w:p>
        </w:tc>
        <w:tc>
          <w:tcPr>
            <w:tcW w:w="1021" w:type="dxa"/>
          </w:tcPr>
          <w:p w:rsidR="006A07C8" w:rsidRPr="00481D2D" w:rsidRDefault="006A07C8" w:rsidP="00915E8F">
            <w:pPr>
              <w:pStyle w:val="TAL"/>
            </w:pPr>
            <w:r w:rsidRPr="00481D2D">
              <w:t>n/a</w:t>
            </w:r>
          </w:p>
        </w:tc>
        <w:tc>
          <w:tcPr>
            <w:tcW w:w="1021" w:type="dxa"/>
          </w:tcPr>
          <w:p w:rsidR="006A07C8" w:rsidRPr="00481D2D" w:rsidRDefault="006A07C8" w:rsidP="00915E8F">
            <w:pPr>
              <w:pStyle w:val="TAL"/>
            </w:pPr>
            <w:r w:rsidRPr="00481D2D">
              <w:t>c26</w:t>
            </w:r>
          </w:p>
        </w:tc>
        <w:tc>
          <w:tcPr>
            <w:tcW w:w="1021" w:type="dxa"/>
          </w:tcPr>
          <w:p w:rsidR="006A07C8" w:rsidRPr="00481D2D" w:rsidRDefault="006A07C8" w:rsidP="00915E8F">
            <w:pPr>
              <w:pStyle w:val="TAL"/>
            </w:pPr>
            <w:r w:rsidRPr="00481D2D">
              <w:t>7.2.15</w:t>
            </w:r>
          </w:p>
        </w:tc>
        <w:tc>
          <w:tcPr>
            <w:tcW w:w="1021" w:type="dxa"/>
          </w:tcPr>
          <w:p w:rsidR="006A07C8" w:rsidRPr="00481D2D" w:rsidRDefault="006A07C8" w:rsidP="00915E8F">
            <w:pPr>
              <w:pStyle w:val="TAL"/>
            </w:pPr>
            <w:r w:rsidRPr="00481D2D">
              <w:t>n/a</w:t>
            </w:r>
          </w:p>
        </w:tc>
        <w:tc>
          <w:tcPr>
            <w:tcW w:w="1021" w:type="dxa"/>
          </w:tcPr>
          <w:p w:rsidR="006A07C8" w:rsidRPr="00481D2D" w:rsidRDefault="006A07C8" w:rsidP="00915E8F">
            <w:pPr>
              <w:pStyle w:val="TAL"/>
            </w:pPr>
            <w:r w:rsidRPr="00481D2D">
              <w:t>c27</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A0E3D" w:rsidRPr="00481D2D" w:rsidTr="0058236F">
        <w:tc>
          <w:tcPr>
            <w:tcW w:w="851" w:type="dxa"/>
          </w:tcPr>
          <w:p w:rsidR="002A0E3D" w:rsidRPr="00481D2D" w:rsidRDefault="002A0E3D" w:rsidP="0058236F">
            <w:pPr>
              <w:pStyle w:val="TAL"/>
            </w:pPr>
            <w:r w:rsidRPr="00481D2D">
              <w:t>7A</w:t>
            </w:r>
          </w:p>
        </w:tc>
        <w:tc>
          <w:tcPr>
            <w:tcW w:w="2665" w:type="dxa"/>
          </w:tcPr>
          <w:p w:rsidR="002A0E3D" w:rsidRPr="00481D2D" w:rsidRDefault="002A0E3D" w:rsidP="0058236F">
            <w:pPr>
              <w:pStyle w:val="TAL"/>
            </w:pPr>
            <w:r w:rsidRPr="00481D2D">
              <w:t>Content-ID</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o</w:t>
            </w:r>
          </w:p>
        </w:tc>
        <w:tc>
          <w:tcPr>
            <w:tcW w:w="1021" w:type="dxa"/>
          </w:tcPr>
          <w:p w:rsidR="002A0E3D" w:rsidRPr="00481D2D" w:rsidRDefault="002A0E3D" w:rsidP="0058236F">
            <w:pPr>
              <w:pStyle w:val="TAL"/>
            </w:pPr>
            <w:r w:rsidRPr="00481D2D">
              <w:t>c29</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m</w:t>
            </w:r>
          </w:p>
        </w:tc>
        <w:tc>
          <w:tcPr>
            <w:tcW w:w="1021" w:type="dxa"/>
          </w:tcPr>
          <w:p w:rsidR="002A0E3D" w:rsidRPr="00481D2D" w:rsidRDefault="002A0E3D" w:rsidP="002A0E3D">
            <w:pPr>
              <w:pStyle w:val="TAL"/>
            </w:pPr>
            <w:r w:rsidRPr="00481D2D">
              <w:t>c30</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55651" w:rsidRPr="00481D2D">
        <w:tc>
          <w:tcPr>
            <w:tcW w:w="851" w:type="dxa"/>
          </w:tcPr>
          <w:p w:rsidR="00755651" w:rsidRPr="00481D2D" w:rsidRDefault="00755651" w:rsidP="00755651">
            <w:pPr>
              <w:pStyle w:val="TAL"/>
            </w:pPr>
            <w:r w:rsidRPr="00481D2D">
              <w:t>13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14</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15</w:t>
            </w:r>
          </w:p>
        </w:tc>
        <w:tc>
          <w:tcPr>
            <w:tcW w:w="1021" w:type="dxa"/>
          </w:tcPr>
          <w:p w:rsidR="00755651" w:rsidRPr="00481D2D" w:rsidRDefault="00755651" w:rsidP="00755651">
            <w:pPr>
              <w:pStyle w:val="TAL"/>
            </w:pPr>
            <w:r w:rsidRPr="00481D2D">
              <w:t>c15</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n/a</w:t>
            </w:r>
          </w:p>
        </w:tc>
        <w:tc>
          <w:tcPr>
            <w:tcW w:w="1021" w:type="dxa"/>
          </w:tcPr>
          <w:p w:rsidR="00897956" w:rsidRPr="00481D2D" w:rsidRDefault="00B40AC3">
            <w:pPr>
              <w:pStyle w:val="TAL"/>
            </w:pPr>
            <w:r w:rsidRPr="00481D2D">
              <w:t>c16</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CA376E" w:rsidRPr="00481D2D" w:rsidTr="00CA376E">
        <w:tc>
          <w:tcPr>
            <w:tcW w:w="851" w:type="dxa"/>
          </w:tcPr>
          <w:p w:rsidR="00CA376E" w:rsidRPr="00481D2D" w:rsidRDefault="00CA376E" w:rsidP="00CA376E">
            <w:pPr>
              <w:pStyle w:val="TAL"/>
            </w:pPr>
            <w:r w:rsidRPr="00481D2D">
              <w:t>15A</w:t>
            </w:r>
          </w:p>
        </w:tc>
        <w:tc>
          <w:tcPr>
            <w:tcW w:w="2665" w:type="dxa"/>
          </w:tcPr>
          <w:p w:rsidR="00CA376E" w:rsidRPr="00481D2D" w:rsidRDefault="00CA376E" w:rsidP="00CA376E">
            <w:pPr>
              <w:pStyle w:val="TAL"/>
            </w:pPr>
            <w:r w:rsidRPr="00481D2D">
              <w:t>P-Access-Network-Info</w:t>
            </w:r>
          </w:p>
        </w:tc>
        <w:tc>
          <w:tcPr>
            <w:tcW w:w="1021" w:type="dxa"/>
          </w:tcPr>
          <w:p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rsidR="00CA376E" w:rsidRPr="00481D2D" w:rsidRDefault="00CA376E" w:rsidP="00CA376E">
            <w:pPr>
              <w:pStyle w:val="TAL"/>
            </w:pPr>
            <w:r w:rsidRPr="00481D2D">
              <w:t>c19</w:t>
            </w:r>
          </w:p>
        </w:tc>
        <w:tc>
          <w:tcPr>
            <w:tcW w:w="1021" w:type="dxa"/>
          </w:tcPr>
          <w:p w:rsidR="00CA376E" w:rsidRPr="00481D2D" w:rsidRDefault="00CA376E" w:rsidP="00CA376E">
            <w:pPr>
              <w:pStyle w:val="TAL"/>
            </w:pPr>
            <w:r w:rsidRPr="00481D2D">
              <w:t>c20</w:t>
            </w:r>
          </w:p>
        </w:tc>
        <w:tc>
          <w:tcPr>
            <w:tcW w:w="1021" w:type="dxa"/>
          </w:tcPr>
          <w:p w:rsidR="00CA376E" w:rsidRPr="00481D2D" w:rsidRDefault="00CA376E" w:rsidP="00CA376E">
            <w:pPr>
              <w:pStyle w:val="TAL"/>
            </w:pPr>
            <w:r w:rsidRPr="00481D2D">
              <w:t>[52] 4.4</w:t>
            </w:r>
            <w:r w:rsidR="006059A0" w:rsidRPr="00481D2D">
              <w:t>, [52A] 4</w:t>
            </w:r>
            <w:r w:rsidR="00710241" w:rsidRPr="00481D2D">
              <w:t xml:space="preserve">, [234] </w:t>
            </w:r>
            <w:r w:rsidR="007A52FA" w:rsidRPr="00481D2D">
              <w:t>2</w:t>
            </w:r>
          </w:p>
        </w:tc>
        <w:tc>
          <w:tcPr>
            <w:tcW w:w="1021" w:type="dxa"/>
          </w:tcPr>
          <w:p w:rsidR="00CA376E" w:rsidRPr="00481D2D" w:rsidRDefault="00CA376E" w:rsidP="00CA376E">
            <w:pPr>
              <w:pStyle w:val="TAL"/>
            </w:pPr>
            <w:r w:rsidRPr="00481D2D">
              <w:t>c19</w:t>
            </w:r>
          </w:p>
        </w:tc>
        <w:tc>
          <w:tcPr>
            <w:tcW w:w="1021" w:type="dxa"/>
          </w:tcPr>
          <w:p w:rsidR="00CA376E" w:rsidRPr="00481D2D" w:rsidRDefault="00CA376E" w:rsidP="00CA376E">
            <w:pPr>
              <w:pStyle w:val="TAL"/>
            </w:pPr>
            <w:r w:rsidRPr="00481D2D">
              <w:t>c21</w:t>
            </w:r>
          </w:p>
        </w:tc>
      </w:tr>
      <w:tr w:rsidR="00897956" w:rsidRPr="00481D2D">
        <w:tc>
          <w:tcPr>
            <w:tcW w:w="851" w:type="dxa"/>
          </w:tcPr>
          <w:p w:rsidR="00897956" w:rsidRPr="00481D2D" w:rsidRDefault="00897956">
            <w:pPr>
              <w:pStyle w:val="TAL"/>
            </w:pPr>
            <w:r w:rsidRPr="00481D2D">
              <w:t>15</w:t>
            </w:r>
            <w:r w:rsidR="00CA376E" w:rsidRPr="00481D2D">
              <w:t>C</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n/a</w:t>
            </w:r>
          </w:p>
        </w:tc>
      </w:tr>
      <w:tr w:rsidR="0028168D" w:rsidRPr="00481D2D" w:rsidTr="0028168D">
        <w:tc>
          <w:tcPr>
            <w:tcW w:w="851" w:type="dxa"/>
          </w:tcPr>
          <w:p w:rsidR="0028168D" w:rsidRPr="00481D2D" w:rsidRDefault="0028168D" w:rsidP="0028168D">
            <w:pPr>
              <w:pStyle w:val="TAL"/>
            </w:pPr>
            <w:r w:rsidRPr="00481D2D">
              <w:t>15D</w:t>
            </w:r>
          </w:p>
        </w:tc>
        <w:tc>
          <w:tcPr>
            <w:tcW w:w="2665" w:type="dxa"/>
          </w:tcPr>
          <w:p w:rsidR="0028168D" w:rsidRPr="00481D2D" w:rsidRDefault="0028168D" w:rsidP="0028168D">
            <w:pPr>
              <w:pStyle w:val="TAL"/>
            </w:pPr>
            <w:r w:rsidRPr="00481D2D">
              <w:t>P-Charging-Vector</w:t>
            </w:r>
          </w:p>
        </w:tc>
        <w:tc>
          <w:tcPr>
            <w:tcW w:w="1021" w:type="dxa"/>
          </w:tcPr>
          <w:p w:rsidR="0028168D" w:rsidRPr="00481D2D" w:rsidRDefault="0028168D" w:rsidP="0028168D">
            <w:pPr>
              <w:pStyle w:val="TAL"/>
            </w:pPr>
            <w:r w:rsidRPr="00481D2D">
              <w:t>[52] 4.6</w:t>
            </w:r>
            <w:r w:rsidR="006059A0" w:rsidRPr="00481D2D">
              <w:t>, [52A] 4</w:t>
            </w:r>
          </w:p>
        </w:tc>
        <w:tc>
          <w:tcPr>
            <w:tcW w:w="1021" w:type="dxa"/>
          </w:tcPr>
          <w:p w:rsidR="0028168D" w:rsidRPr="00481D2D" w:rsidRDefault="0028168D" w:rsidP="0028168D">
            <w:pPr>
              <w:pStyle w:val="TAL"/>
            </w:pPr>
            <w:r w:rsidRPr="00481D2D">
              <w:t>c22</w:t>
            </w:r>
          </w:p>
        </w:tc>
        <w:tc>
          <w:tcPr>
            <w:tcW w:w="1021" w:type="dxa"/>
          </w:tcPr>
          <w:p w:rsidR="0028168D" w:rsidRPr="00481D2D" w:rsidRDefault="0028168D" w:rsidP="0028168D">
            <w:pPr>
              <w:pStyle w:val="TAL"/>
            </w:pPr>
            <w:r w:rsidRPr="00481D2D">
              <w:t>c23</w:t>
            </w:r>
          </w:p>
        </w:tc>
        <w:tc>
          <w:tcPr>
            <w:tcW w:w="1021" w:type="dxa"/>
          </w:tcPr>
          <w:p w:rsidR="0028168D" w:rsidRPr="00481D2D" w:rsidRDefault="0028168D" w:rsidP="0028168D">
            <w:pPr>
              <w:pStyle w:val="TAL"/>
            </w:pPr>
            <w:r w:rsidRPr="00481D2D">
              <w:t>[52] 4.6</w:t>
            </w:r>
            <w:r w:rsidR="006059A0" w:rsidRPr="00481D2D">
              <w:t>, [52A] 4</w:t>
            </w:r>
          </w:p>
        </w:tc>
        <w:tc>
          <w:tcPr>
            <w:tcW w:w="1021" w:type="dxa"/>
          </w:tcPr>
          <w:p w:rsidR="0028168D" w:rsidRPr="00481D2D" w:rsidRDefault="0028168D" w:rsidP="0028168D">
            <w:pPr>
              <w:pStyle w:val="TAL"/>
            </w:pPr>
            <w:r w:rsidRPr="00481D2D">
              <w:t>c22</w:t>
            </w:r>
          </w:p>
        </w:tc>
        <w:tc>
          <w:tcPr>
            <w:tcW w:w="1021" w:type="dxa"/>
          </w:tcPr>
          <w:p w:rsidR="0028168D" w:rsidRPr="00481D2D" w:rsidRDefault="0028168D" w:rsidP="0028168D">
            <w:pPr>
              <w:pStyle w:val="TAL"/>
            </w:pPr>
            <w:r w:rsidRPr="00481D2D">
              <w:t>c23</w:t>
            </w:r>
          </w:p>
        </w:tc>
      </w:tr>
      <w:tr w:rsidR="00EB430B" w:rsidRPr="00481D2D" w:rsidTr="00074644">
        <w:tc>
          <w:tcPr>
            <w:tcW w:w="851" w:type="dxa"/>
          </w:tcPr>
          <w:p w:rsidR="00EB430B" w:rsidRPr="00481D2D" w:rsidRDefault="00EB430B" w:rsidP="00074644">
            <w:pPr>
              <w:pStyle w:val="TAL"/>
            </w:pPr>
            <w:r w:rsidRPr="00481D2D">
              <w:t>15E</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28</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28</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Proxy-Authorization</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Proxy-Require</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7A</w:t>
            </w:r>
          </w:p>
        </w:tc>
        <w:tc>
          <w:tcPr>
            <w:tcW w:w="2665" w:type="dxa"/>
          </w:tcPr>
          <w:p w:rsidR="00897956" w:rsidRPr="00481D2D" w:rsidRDefault="00897956">
            <w:pPr>
              <w:pStyle w:val="TAL"/>
            </w:pPr>
            <w:r w:rsidRPr="00481D2D">
              <w:t>Reason</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r>
      <w:tr w:rsidR="00096B21" w:rsidRPr="00481D2D" w:rsidTr="00670DBA">
        <w:tc>
          <w:tcPr>
            <w:tcW w:w="851" w:type="dxa"/>
          </w:tcPr>
          <w:p w:rsidR="00096B21" w:rsidRPr="00481D2D" w:rsidRDefault="00096B21" w:rsidP="00670DBA">
            <w:pPr>
              <w:pStyle w:val="TAL"/>
              <w:rPr>
                <w:lang w:eastAsia="ja-JP"/>
              </w:rPr>
            </w:pPr>
            <w:r w:rsidRPr="00481D2D">
              <w:rPr>
                <w:lang w:eastAsia="ja-JP"/>
              </w:rPr>
              <w:t>17B</w:t>
            </w:r>
          </w:p>
        </w:tc>
        <w:tc>
          <w:tcPr>
            <w:tcW w:w="2665" w:type="dxa"/>
          </w:tcPr>
          <w:p w:rsidR="00096B21" w:rsidRPr="00481D2D" w:rsidRDefault="00096B21" w:rsidP="00670DBA">
            <w:pPr>
              <w:pStyle w:val="TAL"/>
            </w:pPr>
            <w:r w:rsidRPr="00481D2D">
              <w:t>Record-Route</w:t>
            </w:r>
          </w:p>
        </w:tc>
        <w:tc>
          <w:tcPr>
            <w:tcW w:w="1021" w:type="dxa"/>
          </w:tcPr>
          <w:p w:rsidR="00096B21" w:rsidRPr="00481D2D" w:rsidRDefault="00096B21" w:rsidP="00670DBA">
            <w:pPr>
              <w:pStyle w:val="TAL"/>
            </w:pPr>
            <w:r w:rsidRPr="00481D2D">
              <w:t>[26] 20.30</w:t>
            </w:r>
          </w:p>
        </w:tc>
        <w:tc>
          <w:tcPr>
            <w:tcW w:w="1021" w:type="dxa"/>
          </w:tcPr>
          <w:p w:rsidR="00096B21" w:rsidRPr="00481D2D" w:rsidRDefault="00096B21" w:rsidP="00670DBA">
            <w:pPr>
              <w:pStyle w:val="TAL"/>
              <w:rPr>
                <w:lang w:eastAsia="ja-JP"/>
              </w:rPr>
            </w:pPr>
            <w:r w:rsidRPr="00481D2D">
              <w:rPr>
                <w:rFonts w:hint="eastAsia"/>
                <w:lang w:eastAsia="ja-JP"/>
              </w:rPr>
              <w:t>n/a</w:t>
            </w:r>
          </w:p>
        </w:tc>
        <w:tc>
          <w:tcPr>
            <w:tcW w:w="1021" w:type="dxa"/>
          </w:tcPr>
          <w:p w:rsidR="00096B21" w:rsidRPr="00481D2D" w:rsidRDefault="00096B21" w:rsidP="00670DBA">
            <w:pPr>
              <w:pStyle w:val="TAL"/>
              <w:rPr>
                <w:lang w:eastAsia="ja-JP"/>
              </w:rPr>
            </w:pPr>
            <w:r w:rsidRPr="00481D2D">
              <w:t>c</w:t>
            </w:r>
            <w:r w:rsidRPr="00481D2D">
              <w:rPr>
                <w:rFonts w:hint="eastAsia"/>
                <w:lang w:eastAsia="ja-JP"/>
              </w:rPr>
              <w:t>16</w:t>
            </w:r>
          </w:p>
        </w:tc>
        <w:tc>
          <w:tcPr>
            <w:tcW w:w="1021" w:type="dxa"/>
          </w:tcPr>
          <w:p w:rsidR="00096B21" w:rsidRPr="00481D2D" w:rsidRDefault="00096B21" w:rsidP="00670DBA">
            <w:pPr>
              <w:pStyle w:val="TAL"/>
              <w:rPr>
                <w:lang w:eastAsia="ja-JP"/>
              </w:rPr>
            </w:pPr>
            <w:r w:rsidRPr="00481D2D">
              <w:rPr>
                <w:lang w:eastAsia="ja-JP"/>
              </w:rPr>
              <w:t>[26] 20.30</w:t>
            </w:r>
          </w:p>
        </w:tc>
        <w:tc>
          <w:tcPr>
            <w:tcW w:w="1021" w:type="dxa"/>
          </w:tcPr>
          <w:p w:rsidR="00096B21" w:rsidRPr="00481D2D" w:rsidRDefault="00096B21" w:rsidP="00670DBA">
            <w:pPr>
              <w:pStyle w:val="TAL"/>
              <w:rPr>
                <w:lang w:eastAsia="ja-JP"/>
              </w:rPr>
            </w:pPr>
            <w:r w:rsidRPr="00481D2D">
              <w:rPr>
                <w:rFonts w:hint="eastAsia"/>
                <w:lang w:eastAsia="ja-JP"/>
              </w:rPr>
              <w:t>n/a</w:t>
            </w:r>
          </w:p>
        </w:tc>
        <w:tc>
          <w:tcPr>
            <w:tcW w:w="1021" w:type="dxa"/>
          </w:tcPr>
          <w:p w:rsidR="00096B21" w:rsidRPr="00481D2D" w:rsidRDefault="00096B21" w:rsidP="00670DBA">
            <w:pPr>
              <w:pStyle w:val="TAL"/>
              <w:rPr>
                <w:lang w:eastAsia="ja-JP"/>
              </w:rPr>
            </w:pPr>
            <w:r w:rsidRPr="00481D2D">
              <w:t>c</w:t>
            </w:r>
            <w:r w:rsidRPr="00481D2D">
              <w:rPr>
                <w:rFonts w:hint="eastAsia"/>
                <w:lang w:eastAsia="ja-JP"/>
              </w:rPr>
              <w:t>16</w:t>
            </w:r>
          </w:p>
        </w:tc>
      </w:tr>
      <w:tr w:rsidR="00006E61" w:rsidRPr="00481D2D">
        <w:tc>
          <w:tcPr>
            <w:tcW w:w="851" w:type="dxa"/>
          </w:tcPr>
          <w:p w:rsidR="00006E61" w:rsidRPr="00481D2D" w:rsidRDefault="00006E61" w:rsidP="00DB7E83">
            <w:pPr>
              <w:pStyle w:val="TAL"/>
            </w:pPr>
            <w:r w:rsidRPr="00481D2D">
              <w:t>17</w:t>
            </w:r>
            <w:r w:rsidR="00440C30" w:rsidRPr="00481D2D">
              <w:t>C</w:t>
            </w:r>
          </w:p>
        </w:tc>
        <w:tc>
          <w:tcPr>
            <w:tcW w:w="2665" w:type="dxa"/>
          </w:tcPr>
          <w:p w:rsidR="00006E61" w:rsidRPr="00481D2D" w:rsidRDefault="00006E61" w:rsidP="00DB7E83">
            <w:pPr>
              <w:pStyle w:val="TAL"/>
            </w:pPr>
            <w:r w:rsidRPr="00481D2D">
              <w:t>Recv-Info</w:t>
            </w:r>
          </w:p>
        </w:tc>
        <w:tc>
          <w:tcPr>
            <w:tcW w:w="1021" w:type="dxa"/>
          </w:tcPr>
          <w:p w:rsidR="00006E61" w:rsidRPr="00481D2D" w:rsidRDefault="00006E61" w:rsidP="00DB7E83">
            <w:pPr>
              <w:pStyle w:val="TAL"/>
            </w:pPr>
            <w:r w:rsidRPr="00481D2D">
              <w:t>[25] 5.2.</w:t>
            </w:r>
            <w:r w:rsidR="00C523FB" w:rsidRPr="00481D2D">
              <w:t>3</w:t>
            </w:r>
          </w:p>
        </w:tc>
        <w:tc>
          <w:tcPr>
            <w:tcW w:w="1021" w:type="dxa"/>
          </w:tcPr>
          <w:p w:rsidR="00006E61" w:rsidRPr="00481D2D" w:rsidRDefault="00006E61" w:rsidP="00DB7E83">
            <w:pPr>
              <w:pStyle w:val="TAL"/>
            </w:pPr>
            <w:r w:rsidRPr="00481D2D">
              <w:t>c17</w:t>
            </w:r>
          </w:p>
        </w:tc>
        <w:tc>
          <w:tcPr>
            <w:tcW w:w="1021" w:type="dxa"/>
          </w:tcPr>
          <w:p w:rsidR="00006E61" w:rsidRPr="00481D2D" w:rsidRDefault="00006E61" w:rsidP="00DB7E83">
            <w:pPr>
              <w:pStyle w:val="TAL"/>
            </w:pPr>
            <w:r w:rsidRPr="00481D2D">
              <w:t>c17</w:t>
            </w:r>
          </w:p>
        </w:tc>
        <w:tc>
          <w:tcPr>
            <w:tcW w:w="1021" w:type="dxa"/>
          </w:tcPr>
          <w:p w:rsidR="00006E61" w:rsidRPr="00481D2D" w:rsidRDefault="00006E61" w:rsidP="00DB7E83">
            <w:pPr>
              <w:pStyle w:val="TAL"/>
            </w:pPr>
            <w:r w:rsidRPr="00481D2D">
              <w:t>[25] 5.2.</w:t>
            </w:r>
            <w:r w:rsidR="00C523FB" w:rsidRPr="00481D2D">
              <w:t>3</w:t>
            </w:r>
          </w:p>
        </w:tc>
        <w:tc>
          <w:tcPr>
            <w:tcW w:w="1021" w:type="dxa"/>
          </w:tcPr>
          <w:p w:rsidR="00006E61" w:rsidRPr="00481D2D" w:rsidRDefault="00006E61" w:rsidP="00DB7E83">
            <w:pPr>
              <w:pStyle w:val="TAL"/>
            </w:pPr>
            <w:r w:rsidRPr="00481D2D">
              <w:t>c17</w:t>
            </w:r>
          </w:p>
        </w:tc>
        <w:tc>
          <w:tcPr>
            <w:tcW w:w="1021" w:type="dxa"/>
          </w:tcPr>
          <w:p w:rsidR="00006E61" w:rsidRPr="00481D2D" w:rsidRDefault="00006E61" w:rsidP="00DB7E83">
            <w:pPr>
              <w:pStyle w:val="TAL"/>
            </w:pPr>
            <w:r w:rsidRPr="00481D2D">
              <w:t>c17</w:t>
            </w:r>
          </w:p>
        </w:tc>
      </w:tr>
      <w:tr w:rsidR="00897956" w:rsidRPr="00481D2D">
        <w:tc>
          <w:tcPr>
            <w:tcW w:w="851" w:type="dxa"/>
          </w:tcPr>
          <w:p w:rsidR="00897956" w:rsidRPr="00481D2D" w:rsidRDefault="00897956">
            <w:pPr>
              <w:pStyle w:val="TAL"/>
            </w:pPr>
            <w:r w:rsidRPr="00481D2D">
              <w:t>17</w:t>
            </w:r>
            <w:r w:rsidR="00440C30" w:rsidRPr="00481D2D">
              <w:t>D</w:t>
            </w:r>
          </w:p>
        </w:tc>
        <w:tc>
          <w:tcPr>
            <w:tcW w:w="2665" w:type="dxa"/>
          </w:tcPr>
          <w:p w:rsidR="00897956" w:rsidRPr="00481D2D" w:rsidRDefault="00897956">
            <w:pPr>
              <w:pStyle w:val="TAL"/>
            </w:pPr>
            <w:r w:rsidRPr="00481D2D">
              <w:t>Rejec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r>
      <w:tr w:rsidR="00F45FF3" w:rsidRPr="00481D2D" w:rsidTr="005F1F74">
        <w:tc>
          <w:tcPr>
            <w:tcW w:w="851" w:type="dxa"/>
          </w:tcPr>
          <w:p w:rsidR="00F45FF3" w:rsidRPr="00481D2D" w:rsidRDefault="00F45FF3" w:rsidP="005F1F74">
            <w:pPr>
              <w:pStyle w:val="TAL"/>
            </w:pPr>
            <w:r w:rsidRPr="00481D2D">
              <w:t>17</w:t>
            </w:r>
            <w:r w:rsidR="00440C30" w:rsidRPr="00481D2D">
              <w:t>E</w:t>
            </w:r>
          </w:p>
        </w:tc>
        <w:tc>
          <w:tcPr>
            <w:tcW w:w="2665" w:type="dxa"/>
          </w:tcPr>
          <w:p w:rsidR="00F45FF3" w:rsidRPr="00481D2D" w:rsidRDefault="00F45FF3" w:rsidP="005F1F74">
            <w:pPr>
              <w:pStyle w:val="TAL"/>
            </w:pPr>
            <w:r w:rsidRPr="00481D2D">
              <w:t>Relayed-Charge</w:t>
            </w:r>
          </w:p>
        </w:tc>
        <w:tc>
          <w:tcPr>
            <w:tcW w:w="1021" w:type="dxa"/>
          </w:tcPr>
          <w:p w:rsidR="00F45FF3" w:rsidRPr="00481D2D" w:rsidRDefault="00F45FF3" w:rsidP="005F1F74">
            <w:pPr>
              <w:pStyle w:val="TAL"/>
            </w:pPr>
            <w:r w:rsidRPr="00481D2D">
              <w:t>7.2.12</w:t>
            </w:r>
          </w:p>
        </w:tc>
        <w:tc>
          <w:tcPr>
            <w:tcW w:w="102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24</w:t>
            </w:r>
          </w:p>
        </w:tc>
        <w:tc>
          <w:tcPr>
            <w:tcW w:w="1021" w:type="dxa"/>
          </w:tcPr>
          <w:p w:rsidR="00F45FF3" w:rsidRPr="00481D2D" w:rsidRDefault="00F45FF3" w:rsidP="005F1F74">
            <w:pPr>
              <w:pStyle w:val="TAL"/>
            </w:pPr>
            <w:r w:rsidRPr="00481D2D">
              <w:t>7.2.12</w:t>
            </w:r>
          </w:p>
        </w:tc>
        <w:tc>
          <w:tcPr>
            <w:tcW w:w="102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24</w:t>
            </w:r>
          </w:p>
        </w:tc>
      </w:tr>
      <w:tr w:rsidR="00897956" w:rsidRPr="00481D2D">
        <w:tc>
          <w:tcPr>
            <w:tcW w:w="851" w:type="dxa"/>
          </w:tcPr>
          <w:p w:rsidR="00897956" w:rsidRPr="00481D2D" w:rsidRDefault="00897956">
            <w:pPr>
              <w:pStyle w:val="TAL"/>
            </w:pPr>
            <w:r w:rsidRPr="00481D2D">
              <w:t>17</w:t>
            </w:r>
            <w:r w:rsidR="00440C30" w:rsidRPr="00481D2D">
              <w:t>F</w:t>
            </w:r>
          </w:p>
        </w:tc>
        <w:tc>
          <w:tcPr>
            <w:tcW w:w="2665" w:type="dxa"/>
          </w:tcPr>
          <w:p w:rsidR="00897956" w:rsidRPr="00481D2D" w:rsidRDefault="00897956">
            <w:pPr>
              <w:pStyle w:val="TAL"/>
            </w:pPr>
            <w:r w:rsidRPr="00481D2D">
              <w:t>Request-Disposition</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C16EC0">
            <w:pPr>
              <w:pStyle w:val="TAL"/>
            </w:pPr>
            <w:r w:rsidRPr="00481D2D">
              <w:t>n/a</w:t>
            </w:r>
          </w:p>
        </w:tc>
        <w:tc>
          <w:tcPr>
            <w:tcW w:w="1021" w:type="dxa"/>
          </w:tcPr>
          <w:p w:rsidR="00897956" w:rsidRPr="00481D2D" w:rsidRDefault="00C16EC0">
            <w:pPr>
              <w:pStyle w:val="TAL"/>
            </w:pPr>
            <w:r w:rsidRPr="00481D2D">
              <w:t>n/a</w:t>
            </w:r>
          </w:p>
        </w:tc>
        <w:tc>
          <w:tcPr>
            <w:tcW w:w="1021" w:type="dxa"/>
          </w:tcPr>
          <w:p w:rsidR="00897956" w:rsidRPr="00481D2D" w:rsidRDefault="00897956">
            <w:pPr>
              <w:pStyle w:val="TAL"/>
            </w:pPr>
            <w:r w:rsidRPr="00481D2D">
              <w:t>[26] 20.32</w:t>
            </w:r>
          </w:p>
        </w:tc>
        <w:tc>
          <w:tcPr>
            <w:tcW w:w="1021" w:type="dxa"/>
          </w:tcPr>
          <w:p w:rsidR="00897956" w:rsidRPr="00481D2D" w:rsidRDefault="00C16EC0">
            <w:pPr>
              <w:pStyle w:val="TAL"/>
            </w:pPr>
            <w:r w:rsidRPr="00481D2D">
              <w:t>n/a</w:t>
            </w:r>
          </w:p>
        </w:tc>
        <w:tc>
          <w:tcPr>
            <w:tcW w:w="1021" w:type="dxa"/>
          </w:tcPr>
          <w:p w:rsidR="00897956" w:rsidRPr="00481D2D" w:rsidRDefault="00C16EC0">
            <w:pPr>
              <w:pStyle w:val="TAL"/>
            </w:pPr>
            <w:r w:rsidRPr="00481D2D">
              <w:t>n/a</w:t>
            </w:r>
          </w:p>
        </w:tc>
      </w:tr>
      <w:tr w:rsidR="00ED01C9" w:rsidRPr="00481D2D">
        <w:tc>
          <w:tcPr>
            <w:tcW w:w="851" w:type="dxa"/>
          </w:tcPr>
          <w:p w:rsidR="00ED01C9" w:rsidRPr="00481D2D" w:rsidRDefault="00ED01C9" w:rsidP="00334A21">
            <w:pPr>
              <w:pStyle w:val="TAL"/>
            </w:pPr>
            <w:r w:rsidRPr="00481D2D">
              <w:t>18A</w:t>
            </w:r>
          </w:p>
        </w:tc>
        <w:tc>
          <w:tcPr>
            <w:tcW w:w="2665" w:type="dxa"/>
          </w:tcPr>
          <w:p w:rsidR="00ED01C9" w:rsidRPr="00481D2D" w:rsidRDefault="00ED01C9" w:rsidP="00334A21">
            <w:pPr>
              <w:pStyle w:val="TAL"/>
            </w:pPr>
            <w:r w:rsidRPr="00481D2D">
              <w:t>Resource-Priority</w:t>
            </w:r>
          </w:p>
        </w:tc>
        <w:tc>
          <w:tcPr>
            <w:tcW w:w="1021" w:type="dxa"/>
          </w:tcPr>
          <w:p w:rsidR="00ED01C9" w:rsidRPr="00481D2D" w:rsidRDefault="00AE232F" w:rsidP="00334A21">
            <w:pPr>
              <w:pStyle w:val="TAL"/>
            </w:pPr>
            <w:r w:rsidRPr="00481D2D">
              <w:t>[116</w:t>
            </w:r>
            <w:r w:rsidR="00ED01C9" w:rsidRPr="00481D2D">
              <w:t>] 3.1</w:t>
            </w:r>
          </w:p>
        </w:tc>
        <w:tc>
          <w:tcPr>
            <w:tcW w:w="1021" w:type="dxa"/>
          </w:tcPr>
          <w:p w:rsidR="00ED01C9" w:rsidRPr="00481D2D" w:rsidRDefault="00ED01C9" w:rsidP="00334A21">
            <w:pPr>
              <w:pStyle w:val="TAL"/>
            </w:pPr>
            <w:r w:rsidRPr="00481D2D">
              <w:t>c11</w:t>
            </w:r>
          </w:p>
        </w:tc>
        <w:tc>
          <w:tcPr>
            <w:tcW w:w="1021" w:type="dxa"/>
          </w:tcPr>
          <w:p w:rsidR="00ED01C9" w:rsidRPr="00481D2D" w:rsidRDefault="00ED01C9" w:rsidP="00334A21">
            <w:pPr>
              <w:pStyle w:val="TAL"/>
            </w:pPr>
            <w:r w:rsidRPr="00481D2D">
              <w:t>c11</w:t>
            </w:r>
          </w:p>
        </w:tc>
        <w:tc>
          <w:tcPr>
            <w:tcW w:w="1021" w:type="dxa"/>
          </w:tcPr>
          <w:p w:rsidR="00ED01C9" w:rsidRPr="00481D2D" w:rsidRDefault="00AE232F" w:rsidP="00334A21">
            <w:pPr>
              <w:pStyle w:val="TAL"/>
            </w:pPr>
            <w:r w:rsidRPr="00481D2D">
              <w:t>[116</w:t>
            </w:r>
            <w:r w:rsidR="00ED01C9" w:rsidRPr="00481D2D">
              <w:t>] 3.1</w:t>
            </w:r>
          </w:p>
        </w:tc>
        <w:tc>
          <w:tcPr>
            <w:tcW w:w="1021" w:type="dxa"/>
          </w:tcPr>
          <w:p w:rsidR="00ED01C9" w:rsidRPr="00481D2D" w:rsidRDefault="00ED01C9" w:rsidP="00334A21">
            <w:pPr>
              <w:pStyle w:val="TAL"/>
            </w:pPr>
            <w:r w:rsidRPr="00481D2D">
              <w:t>c11</w:t>
            </w:r>
          </w:p>
        </w:tc>
        <w:tc>
          <w:tcPr>
            <w:tcW w:w="1021" w:type="dxa"/>
          </w:tcPr>
          <w:p w:rsidR="00ED01C9" w:rsidRPr="00481D2D" w:rsidRDefault="00ED01C9" w:rsidP="00334A21">
            <w:pPr>
              <w:pStyle w:val="TAL"/>
            </w:pPr>
            <w:r w:rsidRPr="00481D2D">
              <w:t>c11</w:t>
            </w:r>
          </w:p>
        </w:tc>
      </w:tr>
      <w:tr w:rsidR="00BF2A66" w:rsidRPr="00481D2D" w:rsidTr="00496912">
        <w:tc>
          <w:tcPr>
            <w:tcW w:w="851" w:type="dxa"/>
          </w:tcPr>
          <w:p w:rsidR="00BF2A66" w:rsidRPr="00481D2D" w:rsidRDefault="00BF2A66" w:rsidP="00496912">
            <w:pPr>
              <w:pStyle w:val="TAL"/>
            </w:pPr>
            <w:r w:rsidRPr="00481D2D">
              <w:t>18B</w:t>
            </w:r>
          </w:p>
        </w:tc>
        <w:tc>
          <w:tcPr>
            <w:tcW w:w="2665" w:type="dxa"/>
          </w:tcPr>
          <w:p w:rsidR="00BF2A66" w:rsidRPr="00481D2D" w:rsidRDefault="00BF2A66" w:rsidP="00496912">
            <w:pPr>
              <w:pStyle w:val="TAL"/>
            </w:pPr>
            <w:r w:rsidRPr="00481D2D">
              <w:t>Resource-Share</w:t>
            </w:r>
          </w:p>
        </w:tc>
        <w:tc>
          <w:tcPr>
            <w:tcW w:w="1021" w:type="dxa"/>
          </w:tcPr>
          <w:p w:rsidR="00BF2A66" w:rsidRPr="00481D2D" w:rsidRDefault="00BF2A66" w:rsidP="00496912">
            <w:pPr>
              <w:pStyle w:val="TAL"/>
            </w:pPr>
            <w:r w:rsidRPr="00481D2D">
              <w:t>Subclause 7.2.13</w:t>
            </w:r>
          </w:p>
        </w:tc>
        <w:tc>
          <w:tcPr>
            <w:tcW w:w="1021" w:type="dxa"/>
          </w:tcPr>
          <w:p w:rsidR="00BF2A66" w:rsidRPr="00481D2D" w:rsidRDefault="00BF2A66" w:rsidP="00496912">
            <w:pPr>
              <w:pStyle w:val="TAL"/>
            </w:pPr>
            <w:r w:rsidRPr="00481D2D">
              <w:t>n/a</w:t>
            </w:r>
          </w:p>
        </w:tc>
        <w:tc>
          <w:tcPr>
            <w:tcW w:w="1021" w:type="dxa"/>
          </w:tcPr>
          <w:p w:rsidR="00BF2A66" w:rsidRPr="00481D2D" w:rsidRDefault="00BF2A66" w:rsidP="00496912">
            <w:pPr>
              <w:pStyle w:val="TAL"/>
            </w:pPr>
            <w:r w:rsidRPr="00481D2D">
              <w:t>c25</w:t>
            </w:r>
          </w:p>
        </w:tc>
        <w:tc>
          <w:tcPr>
            <w:tcW w:w="1021" w:type="dxa"/>
          </w:tcPr>
          <w:p w:rsidR="00BF2A66" w:rsidRPr="00481D2D" w:rsidRDefault="00BF2A66" w:rsidP="00496912">
            <w:pPr>
              <w:pStyle w:val="TAL"/>
            </w:pPr>
            <w:r w:rsidRPr="00481D2D">
              <w:t>Subclause 7.2.13</w:t>
            </w:r>
          </w:p>
        </w:tc>
        <w:tc>
          <w:tcPr>
            <w:tcW w:w="1021" w:type="dxa"/>
          </w:tcPr>
          <w:p w:rsidR="00BF2A66" w:rsidRPr="00481D2D" w:rsidRDefault="00BF2A66" w:rsidP="00496912">
            <w:pPr>
              <w:pStyle w:val="TAL"/>
            </w:pPr>
            <w:r w:rsidRPr="00481D2D">
              <w:t>n/a</w:t>
            </w:r>
          </w:p>
        </w:tc>
        <w:tc>
          <w:tcPr>
            <w:tcW w:w="1021" w:type="dxa"/>
          </w:tcPr>
          <w:p w:rsidR="00BF2A66" w:rsidRPr="00481D2D" w:rsidRDefault="00BF2A66" w:rsidP="00496912">
            <w:pPr>
              <w:pStyle w:val="TAL"/>
            </w:pPr>
            <w:r w:rsidRPr="00481D2D">
              <w:t>c25</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Route</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n/a</w:t>
            </w:r>
          </w:p>
        </w:tc>
        <w:tc>
          <w:tcPr>
            <w:tcW w:w="1021" w:type="dxa"/>
          </w:tcPr>
          <w:p w:rsidR="00897956" w:rsidRPr="00481D2D" w:rsidRDefault="00B40AC3">
            <w:pPr>
              <w:pStyle w:val="TAL"/>
            </w:pPr>
            <w:r w:rsidRPr="00481D2D">
              <w:t>c16</w:t>
            </w:r>
          </w:p>
        </w:tc>
      </w:tr>
      <w:tr w:rsidR="00047EC0" w:rsidRPr="00481D2D" w:rsidTr="00047EC0">
        <w:tc>
          <w:tcPr>
            <w:tcW w:w="851" w:type="dxa"/>
          </w:tcPr>
          <w:p w:rsidR="00047EC0" w:rsidRPr="00481D2D" w:rsidRDefault="00047EC0" w:rsidP="00047EC0">
            <w:pPr>
              <w:pStyle w:val="TAL"/>
            </w:pPr>
            <w:r w:rsidRPr="00481D2D">
              <w:t>19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8</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897956" w:rsidRPr="00481D2D" w:rsidRDefault="00897956">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rsidR="00897956" w:rsidRPr="00481D2D" w:rsidRDefault="00897956">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897956" w:rsidRPr="00481D2D" w:rsidRDefault="00897956">
            <w:pPr>
              <w:pStyle w:val="TAN"/>
            </w:pPr>
            <w:r w:rsidRPr="00481D2D">
              <w:t>c10:</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ED01C9" w:rsidRPr="00481D2D" w:rsidRDefault="00ED01C9" w:rsidP="00ED01C9">
            <w:pPr>
              <w:pStyle w:val="TAN"/>
              <w:rPr>
                <w:szCs w:val="24"/>
              </w:rPr>
            </w:pPr>
            <w:r w:rsidRPr="00481D2D">
              <w:rPr>
                <w:rFonts w:eastAsia="MS Mincho"/>
              </w:rPr>
              <w:t>c11:</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755651" w:rsidRPr="00481D2D" w:rsidRDefault="00755651" w:rsidP="00755651">
            <w:pPr>
              <w:pStyle w:val="TAN"/>
              <w:rPr>
                <w:rFonts w:eastAsia="SimSun"/>
                <w:lang w:eastAsia="zh-CN"/>
              </w:rPr>
            </w:pPr>
            <w:r w:rsidRPr="00481D2D">
              <w:rPr>
                <w:szCs w:val="24"/>
              </w:rPr>
              <w:t>c14:</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Pr="00481D2D">
              <w:rPr>
                <w:rFonts w:eastAsia="SimSun"/>
                <w:lang w:eastAsia="zh-CN"/>
              </w:rPr>
              <w:t>.</w:t>
            </w:r>
          </w:p>
          <w:p w:rsidR="0099730B" w:rsidRPr="00481D2D" w:rsidRDefault="00755651" w:rsidP="00755651">
            <w:pPr>
              <w:pStyle w:val="TAN"/>
              <w:rPr>
                <w:rFonts w:eastAsia="SimSun"/>
                <w:lang w:eastAsia="zh-CN"/>
              </w:rPr>
            </w:pPr>
            <w:r w:rsidRPr="00481D2D">
              <w:rPr>
                <w:rFonts w:eastAsia="SimSun"/>
                <w:lang w:eastAsia="zh-CN"/>
              </w:rPr>
              <w:t>c15:</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B40AC3" w:rsidRPr="00481D2D" w:rsidRDefault="00B40AC3" w:rsidP="00755651">
            <w:pPr>
              <w:pStyle w:val="TAN"/>
              <w:rPr>
                <w:rFonts w:eastAsia="SimSun"/>
                <w:lang w:eastAsia="zh-CN"/>
              </w:rPr>
            </w:pPr>
            <w:r w:rsidRPr="00481D2D">
              <w:rPr>
                <w:rFonts w:eastAsia="SimSun"/>
                <w:lang w:eastAsia="zh-CN"/>
              </w:rPr>
              <w:t>c16:</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rsidR="00047EC0" w:rsidRPr="00481D2D" w:rsidRDefault="00006E61" w:rsidP="00047EC0">
            <w:pPr>
              <w:pStyle w:val="TAN"/>
            </w:pPr>
            <w:r w:rsidRPr="00481D2D">
              <w:rPr>
                <w:rFonts w:eastAsia="SimSun"/>
                <w:lang w:eastAsia="zh-CN"/>
              </w:rPr>
              <w:t>c17:</w:t>
            </w:r>
            <w:r w:rsidRPr="00481D2D">
              <w:rPr>
                <w:rFonts w:eastAsia="SimSun"/>
                <w:lang w:eastAsia="zh-CN"/>
              </w:rPr>
              <w:tab/>
              <w:t xml:space="preserve">IF A.4/13 THEN m </w:t>
            </w:r>
            <w:smartTag w:uri="urn:schemas-microsoft-com:office:smarttags" w:element="stockticker">
              <w:r w:rsidRPr="00481D2D">
                <w:rPr>
                  <w:rFonts w:eastAsia="SimSun"/>
                  <w:lang w:eastAsia="zh-CN"/>
                </w:rPr>
                <w:t>ELSE</w:t>
              </w:r>
            </w:smartTag>
            <w:r w:rsidRPr="00481D2D">
              <w:rPr>
                <w:rFonts w:eastAsia="SimSun"/>
                <w:lang w:eastAsia="zh-CN"/>
              </w:rPr>
              <w:t xml:space="preserve"> </w:t>
            </w:r>
            <w:r w:rsidRPr="00481D2D">
              <w:t xml:space="preserve">IF A.4/13A THEN m </w:t>
            </w:r>
            <w:smartTag w:uri="urn:schemas-microsoft-com:office:smarttags" w:element="stockticker">
              <w:r w:rsidRPr="00481D2D">
                <w:t>ELSE</w:t>
              </w:r>
            </w:smartTag>
            <w:r w:rsidRPr="00481D2D">
              <w:rPr>
                <w:rFonts w:eastAsia="SimSun"/>
                <w:lang w:eastAsia="zh-CN"/>
              </w:rPr>
              <w:t xml:space="preserve"> n/a - - </w:t>
            </w:r>
            <w:r w:rsidRPr="00481D2D">
              <w:t>SIP INFO method and package framework, legacy INFO usage.</w:t>
            </w:r>
          </w:p>
          <w:p w:rsidR="00006E61"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CA376E" w:rsidRPr="00481D2D" w:rsidRDefault="00CA376E" w:rsidP="00CA376E">
            <w:pPr>
              <w:pStyle w:val="TAN"/>
            </w:pPr>
            <w:r w:rsidRPr="00481D2D">
              <w:t>c1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CA376E" w:rsidRPr="00481D2D" w:rsidRDefault="00CA376E" w:rsidP="00A43D8F">
            <w:pPr>
              <w:pStyle w:val="TAN"/>
            </w:pPr>
            <w:r w:rsidRPr="00481D2D">
              <w:t>c20:</w:t>
            </w:r>
            <w:r w:rsidRPr="00481D2D">
              <w:tab/>
              <w:t xml:space="preserve">IF A.4/34 </w:t>
            </w:r>
            <w:smartTag w:uri="urn:schemas-microsoft-com:office:smarttags" w:element="stockticker">
              <w:r w:rsidRPr="00481D2D">
                <w:t>AND</w:t>
              </w:r>
            </w:smartTag>
            <w:r w:rsidRPr="00481D2D">
              <w:t xml:space="preserve"> A.3/1 OR A.3/2A OR A.3/7 OR A.3A/81 </w:t>
            </w:r>
            <w:r w:rsidR="00A43D8F" w:rsidRPr="00481D2D">
              <w:t xml:space="preserve">OR A.3A/81A </w:t>
            </w:r>
            <w:r w:rsidR="000E19AA" w:rsidRPr="00481D2D">
              <w:t xml:space="preserve">OR A.3A/81B </w:t>
            </w:r>
            <w:r w:rsidRPr="00481D2D">
              <w:t xml:space="preserve">THEN </w:t>
            </w:r>
            <w:r w:rsidR="00A43D8F" w:rsidRPr="00481D2D">
              <w:t xml:space="preserve">o </w:t>
            </w:r>
            <w:smartTag w:uri="urn:schemas-microsoft-com:office:smarttags" w:element="stockticker">
              <w:r w:rsidRPr="00481D2D">
                <w:t>ELSE</w:t>
              </w:r>
            </w:smartTag>
            <w:r w:rsidRPr="00481D2D">
              <w:t xml:space="preserve"> n/a - - the P-Access-Network-Info header extension and UE, P-CSCF (IMS-</w:t>
            </w:r>
            <w:smartTag w:uri="urn:schemas-microsoft-com:office:smarttags" w:element="stockticker">
              <w:r w:rsidRPr="00481D2D">
                <w:t>ALG</w:t>
              </w:r>
            </w:smartTag>
            <w:r w:rsidRPr="00481D2D">
              <w:t xml:space="preserve">), AS, </w:t>
            </w:r>
            <w:smartTag w:uri="urn:schemas-microsoft-com:office:smarttags" w:element="stockticker">
              <w:r w:rsidRPr="00481D2D">
                <w:t>MSC</w:t>
              </w:r>
            </w:smartTag>
            <w:r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 using SIP interface, </w:t>
            </w:r>
            <w:smartTag w:uri="urn:schemas-microsoft-com:office:smarttags" w:element="stockticker">
              <w:r w:rsidR="000E19AA" w:rsidRPr="00481D2D">
                <w:t>MSC</w:t>
              </w:r>
            </w:smartTag>
            <w:r w:rsidR="000E19AA" w:rsidRPr="00481D2D">
              <w:t xml:space="preserve"> server enhanced for DRVCC using SIP interface</w:t>
            </w:r>
            <w:r w:rsidRPr="00481D2D">
              <w:t>.</w:t>
            </w:r>
          </w:p>
          <w:p w:rsidR="000B46B6" w:rsidRPr="00481D2D" w:rsidRDefault="00CA376E" w:rsidP="0028168D">
            <w:pPr>
              <w:pStyle w:val="TAN"/>
            </w:pPr>
            <w:r w:rsidRPr="00481D2D">
              <w:t>c21:</w:t>
            </w:r>
            <w:r w:rsidRPr="00481D2D">
              <w:tab/>
              <w:t xml:space="preserve">IF A.4/34 </w:t>
            </w:r>
            <w:smartTag w:uri="urn:schemas-microsoft-com:office:smarttags" w:element="stockticker">
              <w:r w:rsidRPr="00481D2D">
                <w:t>AND</w:t>
              </w:r>
            </w:smartTag>
            <w:r w:rsidRPr="00481D2D">
              <w:t xml:space="preserve"> A.3/1 OR A.3/7 THEN m </w:t>
            </w:r>
            <w:smartTag w:uri="urn:schemas-microsoft-com:office:smarttags" w:element="stockticker">
              <w:r w:rsidRPr="00481D2D">
                <w:t>ELSE</w:t>
              </w:r>
            </w:smartTag>
            <w:r w:rsidRPr="00481D2D">
              <w:t xml:space="preserve"> n/a - - the P-Access-Network-Info header extension and UE, AS.</w:t>
            </w:r>
          </w:p>
          <w:p w:rsidR="0028168D" w:rsidRPr="00481D2D" w:rsidRDefault="0028168D" w:rsidP="0028168D">
            <w:pPr>
              <w:pStyle w:val="TAN"/>
            </w:pPr>
            <w:r w:rsidRPr="00481D2D">
              <w:t>c2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CA376E" w:rsidRPr="00481D2D" w:rsidRDefault="0028168D" w:rsidP="0028168D">
            <w:pPr>
              <w:pStyle w:val="TAN"/>
            </w:pPr>
            <w:r w:rsidRPr="00481D2D">
              <w:t>c23:</w:t>
            </w:r>
            <w:r w:rsidRPr="00481D2D">
              <w:tab/>
              <w:t xml:space="preserve">IF A.4/36 THEN </w:t>
            </w:r>
            <w:r w:rsidR="009D4793" w:rsidRPr="00481D2D">
              <w:t>m</w:t>
            </w:r>
            <w:r w:rsidRPr="00481D2D">
              <w:t xml:space="preserve"> </w:t>
            </w:r>
            <w:smartTag w:uri="urn:schemas-microsoft-com:office:smarttags" w:element="stockticker">
              <w:r w:rsidRPr="00481D2D">
                <w:t>ELSE</w:t>
              </w:r>
            </w:smartTag>
            <w:r w:rsidRPr="00481D2D">
              <w:t xml:space="preserve"> n/a - - the P-Charging-Vector header extension.</w:t>
            </w:r>
          </w:p>
          <w:p w:rsidR="00F45FF3" w:rsidRPr="00481D2D" w:rsidRDefault="00F45FF3" w:rsidP="0028168D">
            <w:pPr>
              <w:pStyle w:val="TAN"/>
            </w:pPr>
            <w:r w:rsidRPr="00481D2D">
              <w:t>c24:</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BF2A66" w:rsidRPr="00481D2D" w:rsidRDefault="00BF2A66" w:rsidP="0028168D">
            <w:pPr>
              <w:pStyle w:val="TAN"/>
            </w:pPr>
            <w:r w:rsidRPr="00481D2D">
              <w:rPr>
                <w:lang w:eastAsia="ja-JP"/>
              </w:rPr>
              <w:t>c25:</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rsidR="006A07C8" w:rsidRPr="00481D2D" w:rsidRDefault="006A07C8" w:rsidP="006A07C8">
            <w:pPr>
              <w:pStyle w:val="TAN"/>
            </w:pPr>
            <w:r w:rsidRPr="00481D2D">
              <w:t>c26:</w:t>
            </w:r>
            <w:r w:rsidRPr="00481D2D">
              <w:tab/>
              <w:t>IF A.4/113 AND A.3/1 OR A.3/2A OR A.3/7 THEN o ELSE n/a - - the Cellular-Network-Info header extension and UE, P-CSCF (IMS-ALG), AS.</w:t>
            </w:r>
          </w:p>
          <w:p w:rsidR="00EB430B" w:rsidRPr="00481D2D" w:rsidRDefault="006A07C8" w:rsidP="006A07C8">
            <w:pPr>
              <w:pStyle w:val="TAN"/>
            </w:pPr>
            <w:r w:rsidRPr="00481D2D">
              <w:t>c27:</w:t>
            </w:r>
            <w:r w:rsidRPr="00481D2D">
              <w:tab/>
              <w:t>IF A.4/113 AND A.3/7 THEN m ELSE n/a - - the Cellular-Network-Info header extension and AS.</w:t>
            </w:r>
          </w:p>
          <w:p w:rsidR="006A07C8" w:rsidRPr="00481D2D" w:rsidRDefault="00EB430B" w:rsidP="00EB430B">
            <w:pPr>
              <w:pStyle w:val="TAN"/>
            </w:pPr>
            <w:r w:rsidRPr="00481D2D">
              <w:t>c28:</w:t>
            </w:r>
            <w:r w:rsidRPr="00481D2D">
              <w:tab/>
              <w:t xml:space="preserve">IF A.4/114 THEN o </w:t>
            </w:r>
            <w:smartTag w:uri="urn:schemas-microsoft-com:office:smarttags" w:element="stockticker">
              <w:r w:rsidRPr="00481D2D">
                <w:t>ELSE</w:t>
              </w:r>
            </w:smartTag>
            <w:r w:rsidRPr="00481D2D">
              <w:t xml:space="preserve"> n/a - - priority sharing.</w:t>
            </w:r>
          </w:p>
          <w:p w:rsidR="002A0E3D" w:rsidRPr="00481D2D" w:rsidRDefault="002A0E3D" w:rsidP="002A0E3D">
            <w:pPr>
              <w:pStyle w:val="TAN"/>
            </w:pPr>
            <w:r w:rsidRPr="00481D2D">
              <w:rPr>
                <w:lang w:eastAsia="ja-JP"/>
              </w:rPr>
              <w:t>c2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2A0E3D" w:rsidRPr="00481D2D" w:rsidRDefault="002A0E3D" w:rsidP="002A0E3D">
            <w:pPr>
              <w:pStyle w:val="TAN"/>
            </w:pPr>
            <w:r w:rsidRPr="00481D2D">
              <w:rPr>
                <w:lang w:eastAsia="ja-JP"/>
              </w:rPr>
              <w:t>c3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rsidR="00897956" w:rsidRPr="00481D2D" w:rsidRDefault="00897956"/>
    <w:p w:rsidR="00897956" w:rsidRPr="00481D2D" w:rsidRDefault="00897956">
      <w:pPr>
        <w:keepNext/>
        <w:keepLines/>
      </w:pPr>
      <w:r w:rsidRPr="00481D2D">
        <w:t>Prerequisite A.5/1 – ACK request</w:t>
      </w:r>
    </w:p>
    <w:p w:rsidR="00897956" w:rsidRPr="00481D2D" w:rsidRDefault="00897956">
      <w:pPr>
        <w:pStyle w:val="TH"/>
      </w:pPr>
      <w:r w:rsidRPr="00481D2D">
        <w:t>Table A.8: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22" w:name="_Toc146257659"/>
      <w:r w:rsidRPr="00481D2D">
        <w:t>A.2.1.4.3</w:t>
      </w:r>
      <w:r w:rsidRPr="00481D2D">
        <w:tab/>
        <w:t>BYE method</w:t>
      </w:r>
      <w:bookmarkEnd w:id="1222"/>
    </w:p>
    <w:p w:rsidR="00897956" w:rsidRPr="00481D2D" w:rsidRDefault="00897956">
      <w:pPr>
        <w:keepNext/>
        <w:keepLines/>
      </w:pPr>
      <w:r w:rsidRPr="00481D2D">
        <w:t>Prerequisite A.5/2 - - BYE request</w:t>
      </w:r>
    </w:p>
    <w:p w:rsidR="00897956" w:rsidRPr="00481D2D" w:rsidRDefault="00897956">
      <w:pPr>
        <w:pStyle w:val="TH"/>
      </w:pPr>
      <w:r w:rsidRPr="00481D2D">
        <w:t>Table A.9: Supported header</w:t>
      </w:r>
      <w:r w:rsidR="00EB5529" w:rsidRPr="00481D2D">
        <w:t xml:space="preserve"> field</w:t>
      </w:r>
      <w:r w:rsidRPr="00481D2D">
        <w:t>s within the BYE request</w:t>
      </w:r>
    </w:p>
    <w:tbl>
      <w:tblPr>
        <w:tblW w:w="101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092"/>
        <w:gridCol w:w="1818"/>
        <w:gridCol w:w="876"/>
        <w:gridCol w:w="850"/>
        <w:gridCol w:w="1843"/>
        <w:gridCol w:w="75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092" w:type="dxa"/>
            <w:vMerge w:val="restart"/>
          </w:tcPr>
          <w:p w:rsidR="00897956" w:rsidRPr="00481D2D" w:rsidRDefault="00897956">
            <w:pPr>
              <w:pStyle w:val="TAH"/>
            </w:pPr>
            <w:r w:rsidRPr="00481D2D">
              <w:t>Header</w:t>
            </w:r>
            <w:r w:rsidR="00EB5529" w:rsidRPr="00481D2D">
              <w:t xml:space="preserve"> field</w:t>
            </w:r>
          </w:p>
        </w:tc>
        <w:tc>
          <w:tcPr>
            <w:tcW w:w="3544" w:type="dxa"/>
            <w:gridSpan w:val="3"/>
          </w:tcPr>
          <w:p w:rsidR="00897956" w:rsidRPr="00481D2D" w:rsidRDefault="00897956">
            <w:pPr>
              <w:pStyle w:val="TAH"/>
            </w:pPr>
            <w:r w:rsidRPr="00481D2D">
              <w:t>Sending</w:t>
            </w:r>
          </w:p>
        </w:tc>
        <w:tc>
          <w:tcPr>
            <w:tcW w:w="3615"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092" w:type="dxa"/>
            <w:vMerge/>
          </w:tcPr>
          <w:p w:rsidR="00897956" w:rsidRPr="00481D2D" w:rsidRDefault="00897956">
            <w:pPr>
              <w:pStyle w:val="TAH"/>
            </w:pPr>
          </w:p>
        </w:tc>
        <w:tc>
          <w:tcPr>
            <w:tcW w:w="1818" w:type="dxa"/>
          </w:tcPr>
          <w:p w:rsidR="00897956" w:rsidRPr="00481D2D" w:rsidRDefault="00897956">
            <w:pPr>
              <w:pStyle w:val="TAH"/>
            </w:pPr>
            <w:r w:rsidRPr="00481D2D">
              <w:t>Ref.</w:t>
            </w:r>
          </w:p>
        </w:tc>
        <w:tc>
          <w:tcPr>
            <w:tcW w:w="876" w:type="dxa"/>
          </w:tcPr>
          <w:p w:rsidR="00897956" w:rsidRPr="00481D2D" w:rsidRDefault="00897956">
            <w:pPr>
              <w:pStyle w:val="TAH"/>
            </w:pPr>
            <w:r w:rsidRPr="00481D2D">
              <w:t>RFC status</w:t>
            </w:r>
          </w:p>
        </w:tc>
        <w:tc>
          <w:tcPr>
            <w:tcW w:w="850" w:type="dxa"/>
          </w:tcPr>
          <w:p w:rsidR="00897956" w:rsidRPr="00481D2D" w:rsidRDefault="00897956">
            <w:pPr>
              <w:pStyle w:val="TAH"/>
            </w:pPr>
            <w:r w:rsidRPr="00481D2D">
              <w:t>Profile status</w:t>
            </w:r>
          </w:p>
        </w:tc>
        <w:tc>
          <w:tcPr>
            <w:tcW w:w="1843" w:type="dxa"/>
          </w:tcPr>
          <w:p w:rsidR="00897956" w:rsidRPr="00481D2D" w:rsidRDefault="00897956">
            <w:pPr>
              <w:pStyle w:val="TAH"/>
            </w:pPr>
            <w:r w:rsidRPr="00481D2D">
              <w:t>Ref.</w:t>
            </w:r>
          </w:p>
        </w:tc>
        <w:tc>
          <w:tcPr>
            <w:tcW w:w="75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092" w:type="dxa"/>
          </w:tcPr>
          <w:p w:rsidR="00897956" w:rsidRPr="00481D2D" w:rsidRDefault="00897956">
            <w:pPr>
              <w:pStyle w:val="TAL"/>
            </w:pPr>
            <w:r w:rsidRPr="00481D2D">
              <w:t>Accept</w:t>
            </w:r>
          </w:p>
        </w:tc>
        <w:tc>
          <w:tcPr>
            <w:tcW w:w="1818" w:type="dxa"/>
          </w:tcPr>
          <w:p w:rsidR="00897956" w:rsidRPr="00481D2D" w:rsidRDefault="00897956">
            <w:pPr>
              <w:pStyle w:val="TAL"/>
            </w:pPr>
            <w:r w:rsidRPr="00481D2D">
              <w:t>[26] 20.1</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1</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092" w:type="dxa"/>
          </w:tcPr>
          <w:p w:rsidR="00897956" w:rsidRPr="00481D2D" w:rsidRDefault="00897956">
            <w:pPr>
              <w:pStyle w:val="TAL"/>
            </w:pPr>
            <w:r w:rsidRPr="00481D2D">
              <w:t>Accept-Contact</w:t>
            </w:r>
          </w:p>
        </w:tc>
        <w:tc>
          <w:tcPr>
            <w:tcW w:w="1818" w:type="dxa"/>
          </w:tcPr>
          <w:p w:rsidR="00897956" w:rsidRPr="00481D2D" w:rsidRDefault="00897956">
            <w:pPr>
              <w:pStyle w:val="TAL"/>
            </w:pPr>
            <w:r w:rsidRPr="00481D2D">
              <w:t>[56B] 9.2</w:t>
            </w:r>
          </w:p>
        </w:tc>
        <w:tc>
          <w:tcPr>
            <w:tcW w:w="876" w:type="dxa"/>
          </w:tcPr>
          <w:p w:rsidR="00897956" w:rsidRPr="00481D2D" w:rsidRDefault="00897956">
            <w:pPr>
              <w:pStyle w:val="TAL"/>
            </w:pPr>
            <w:r w:rsidRPr="00481D2D">
              <w:t>c18</w:t>
            </w:r>
          </w:p>
        </w:tc>
        <w:tc>
          <w:tcPr>
            <w:tcW w:w="850" w:type="dxa"/>
          </w:tcPr>
          <w:p w:rsidR="00897956" w:rsidRPr="00481D2D" w:rsidRDefault="00897956">
            <w:pPr>
              <w:pStyle w:val="TAL"/>
            </w:pPr>
            <w:r w:rsidRPr="00481D2D">
              <w:t>c18</w:t>
            </w:r>
          </w:p>
        </w:tc>
        <w:tc>
          <w:tcPr>
            <w:tcW w:w="1843" w:type="dxa"/>
          </w:tcPr>
          <w:p w:rsidR="00897956" w:rsidRPr="00481D2D" w:rsidRDefault="00897956">
            <w:pPr>
              <w:pStyle w:val="TAL"/>
            </w:pPr>
            <w:r w:rsidRPr="00481D2D">
              <w:t>[56B] 9.2</w:t>
            </w:r>
          </w:p>
        </w:tc>
        <w:tc>
          <w:tcPr>
            <w:tcW w:w="75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r>
      <w:tr w:rsidR="00897956" w:rsidRPr="00481D2D">
        <w:tc>
          <w:tcPr>
            <w:tcW w:w="851" w:type="dxa"/>
          </w:tcPr>
          <w:p w:rsidR="00897956" w:rsidRPr="00481D2D" w:rsidRDefault="00897956">
            <w:pPr>
              <w:pStyle w:val="TAL"/>
            </w:pPr>
            <w:r w:rsidRPr="00481D2D">
              <w:t>2</w:t>
            </w:r>
          </w:p>
        </w:tc>
        <w:tc>
          <w:tcPr>
            <w:tcW w:w="2092" w:type="dxa"/>
          </w:tcPr>
          <w:p w:rsidR="00897956" w:rsidRPr="00481D2D" w:rsidRDefault="00897956">
            <w:pPr>
              <w:pStyle w:val="TAL"/>
            </w:pPr>
            <w:r w:rsidRPr="00481D2D">
              <w:t>Accept-Encoding</w:t>
            </w:r>
          </w:p>
        </w:tc>
        <w:tc>
          <w:tcPr>
            <w:tcW w:w="1818" w:type="dxa"/>
          </w:tcPr>
          <w:p w:rsidR="00897956" w:rsidRPr="00481D2D" w:rsidRDefault="00897956">
            <w:pPr>
              <w:pStyle w:val="TAL"/>
            </w:pPr>
            <w:r w:rsidRPr="00481D2D">
              <w:t>[26] 20.2</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2</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092" w:type="dxa"/>
          </w:tcPr>
          <w:p w:rsidR="00897956" w:rsidRPr="00481D2D" w:rsidRDefault="00897956">
            <w:pPr>
              <w:pStyle w:val="TAL"/>
            </w:pPr>
            <w:r w:rsidRPr="00481D2D">
              <w:t>Accept-Language</w:t>
            </w:r>
          </w:p>
        </w:tc>
        <w:tc>
          <w:tcPr>
            <w:tcW w:w="1818" w:type="dxa"/>
          </w:tcPr>
          <w:p w:rsidR="00897956" w:rsidRPr="00481D2D" w:rsidRDefault="00897956">
            <w:pPr>
              <w:pStyle w:val="TAL"/>
            </w:pPr>
            <w:r w:rsidRPr="00481D2D">
              <w:t>[26] 20.3</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3</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A</w:t>
            </w:r>
          </w:p>
        </w:tc>
        <w:tc>
          <w:tcPr>
            <w:tcW w:w="2092" w:type="dxa"/>
          </w:tcPr>
          <w:p w:rsidR="00897956" w:rsidRPr="00481D2D" w:rsidRDefault="00897956">
            <w:pPr>
              <w:pStyle w:val="TAL"/>
            </w:pPr>
            <w:r w:rsidRPr="00481D2D">
              <w:t>Allow</w:t>
            </w:r>
          </w:p>
        </w:tc>
        <w:tc>
          <w:tcPr>
            <w:tcW w:w="1818" w:type="dxa"/>
          </w:tcPr>
          <w:p w:rsidR="00897956" w:rsidRPr="00481D2D" w:rsidRDefault="00897956">
            <w:pPr>
              <w:pStyle w:val="TAL"/>
            </w:pPr>
            <w:r w:rsidRPr="00481D2D">
              <w:t>[26] 20.5</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5</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092" w:type="dxa"/>
          </w:tcPr>
          <w:p w:rsidR="00897956" w:rsidRPr="00481D2D" w:rsidRDefault="00897956">
            <w:pPr>
              <w:pStyle w:val="TAL"/>
            </w:pPr>
            <w:r w:rsidRPr="00481D2D">
              <w:t>Allow-Events</w:t>
            </w:r>
          </w:p>
        </w:tc>
        <w:tc>
          <w:tcPr>
            <w:tcW w:w="1818" w:type="dxa"/>
          </w:tcPr>
          <w:p w:rsidR="00897956" w:rsidRPr="00481D2D" w:rsidRDefault="00897956">
            <w:pPr>
              <w:pStyle w:val="TAL"/>
            </w:pPr>
            <w:r w:rsidRPr="00481D2D">
              <w:t xml:space="preserve">[28] </w:t>
            </w:r>
            <w:r w:rsidR="007915D7" w:rsidRPr="00481D2D">
              <w:t>8</w:t>
            </w:r>
            <w:r w:rsidRPr="00481D2D">
              <w:t>.2.2</w:t>
            </w:r>
          </w:p>
        </w:tc>
        <w:tc>
          <w:tcPr>
            <w:tcW w:w="876" w:type="dxa"/>
          </w:tcPr>
          <w:p w:rsidR="00897956" w:rsidRPr="00481D2D" w:rsidRDefault="00897956">
            <w:pPr>
              <w:pStyle w:val="TAL"/>
            </w:pPr>
            <w:r w:rsidRPr="00481D2D">
              <w:t>c1</w:t>
            </w:r>
          </w:p>
        </w:tc>
        <w:tc>
          <w:tcPr>
            <w:tcW w:w="850" w:type="dxa"/>
          </w:tcPr>
          <w:p w:rsidR="00897956" w:rsidRPr="00481D2D" w:rsidRDefault="00897956">
            <w:pPr>
              <w:pStyle w:val="TAL"/>
            </w:pPr>
            <w:r w:rsidRPr="00481D2D">
              <w:t>c1</w:t>
            </w:r>
          </w:p>
        </w:tc>
        <w:tc>
          <w:tcPr>
            <w:tcW w:w="1843" w:type="dxa"/>
          </w:tcPr>
          <w:p w:rsidR="00897956" w:rsidRPr="00481D2D" w:rsidRDefault="00897956">
            <w:pPr>
              <w:pStyle w:val="TAL"/>
            </w:pPr>
            <w:r w:rsidRPr="00481D2D">
              <w:t xml:space="preserve">[28] </w:t>
            </w:r>
            <w:r w:rsidR="007915D7" w:rsidRPr="00481D2D">
              <w:t>8</w:t>
            </w:r>
            <w:r w:rsidRPr="00481D2D">
              <w:t>.2.2</w:t>
            </w:r>
          </w:p>
        </w:tc>
        <w:tc>
          <w:tcPr>
            <w:tcW w:w="75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092" w:type="dxa"/>
          </w:tcPr>
          <w:p w:rsidR="00897956" w:rsidRPr="00481D2D" w:rsidRDefault="00897956">
            <w:pPr>
              <w:pStyle w:val="TAL"/>
            </w:pPr>
            <w:r w:rsidRPr="00481D2D">
              <w:t>Authorization</w:t>
            </w:r>
          </w:p>
        </w:tc>
        <w:tc>
          <w:tcPr>
            <w:tcW w:w="1818" w:type="dxa"/>
          </w:tcPr>
          <w:p w:rsidR="00897956" w:rsidRPr="00481D2D" w:rsidRDefault="00897956">
            <w:pPr>
              <w:pStyle w:val="TAL"/>
            </w:pPr>
            <w:r w:rsidRPr="00481D2D">
              <w:t>[26] 20.7</w:t>
            </w:r>
          </w:p>
        </w:tc>
        <w:tc>
          <w:tcPr>
            <w:tcW w:w="876" w:type="dxa"/>
          </w:tcPr>
          <w:p w:rsidR="00897956" w:rsidRPr="00481D2D" w:rsidRDefault="00897956">
            <w:pPr>
              <w:pStyle w:val="TAL"/>
            </w:pPr>
            <w:r w:rsidRPr="00481D2D">
              <w:t>c3</w:t>
            </w:r>
          </w:p>
        </w:tc>
        <w:tc>
          <w:tcPr>
            <w:tcW w:w="850" w:type="dxa"/>
          </w:tcPr>
          <w:p w:rsidR="00897956" w:rsidRPr="00481D2D" w:rsidRDefault="00897956">
            <w:pPr>
              <w:pStyle w:val="TAL"/>
            </w:pPr>
            <w:r w:rsidRPr="00481D2D">
              <w:t>c3</w:t>
            </w:r>
          </w:p>
        </w:tc>
        <w:tc>
          <w:tcPr>
            <w:tcW w:w="1843" w:type="dxa"/>
          </w:tcPr>
          <w:p w:rsidR="00897956" w:rsidRPr="00481D2D" w:rsidRDefault="00897956">
            <w:pPr>
              <w:pStyle w:val="TAL"/>
            </w:pPr>
            <w:r w:rsidRPr="00481D2D">
              <w:t>[26] 20.7</w:t>
            </w:r>
          </w:p>
        </w:tc>
        <w:tc>
          <w:tcPr>
            <w:tcW w:w="75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092" w:type="dxa"/>
          </w:tcPr>
          <w:p w:rsidR="00897956" w:rsidRPr="00481D2D" w:rsidRDefault="00897956">
            <w:pPr>
              <w:pStyle w:val="TAL"/>
            </w:pPr>
            <w:r w:rsidRPr="00481D2D">
              <w:t>Call-ID</w:t>
            </w:r>
          </w:p>
        </w:tc>
        <w:tc>
          <w:tcPr>
            <w:tcW w:w="1818" w:type="dxa"/>
          </w:tcPr>
          <w:p w:rsidR="00897956" w:rsidRPr="00481D2D" w:rsidRDefault="00897956">
            <w:pPr>
              <w:pStyle w:val="TAL"/>
            </w:pPr>
            <w:r w:rsidRPr="00481D2D">
              <w:t>[26] 20.8</w:t>
            </w:r>
          </w:p>
        </w:tc>
        <w:tc>
          <w:tcPr>
            <w:tcW w:w="876" w:type="dxa"/>
          </w:tcPr>
          <w:p w:rsidR="00897956" w:rsidRPr="00481D2D" w:rsidRDefault="00897956">
            <w:pPr>
              <w:pStyle w:val="TAL"/>
            </w:pPr>
            <w:r w:rsidRPr="00481D2D">
              <w:t>m</w:t>
            </w:r>
          </w:p>
        </w:tc>
        <w:tc>
          <w:tcPr>
            <w:tcW w:w="850" w:type="dxa"/>
          </w:tcPr>
          <w:p w:rsidR="00897956" w:rsidRPr="00481D2D" w:rsidRDefault="00897956">
            <w:pPr>
              <w:pStyle w:val="TAL"/>
            </w:pPr>
            <w:r w:rsidRPr="00481D2D">
              <w:t>m</w:t>
            </w:r>
          </w:p>
        </w:tc>
        <w:tc>
          <w:tcPr>
            <w:tcW w:w="1843" w:type="dxa"/>
          </w:tcPr>
          <w:p w:rsidR="00897956" w:rsidRPr="00481D2D" w:rsidRDefault="00897956">
            <w:pPr>
              <w:pStyle w:val="TAL"/>
            </w:pPr>
            <w:r w:rsidRPr="00481D2D">
              <w:t>[26] 20.8</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A07C8" w:rsidRPr="00481D2D" w:rsidTr="00915E8F">
        <w:tc>
          <w:tcPr>
            <w:tcW w:w="851" w:type="dxa"/>
          </w:tcPr>
          <w:p w:rsidR="006A07C8" w:rsidRPr="00481D2D" w:rsidRDefault="006A07C8" w:rsidP="00915E8F">
            <w:pPr>
              <w:pStyle w:val="TAL"/>
            </w:pPr>
            <w:r w:rsidRPr="00481D2D">
              <w:t>6A</w:t>
            </w:r>
          </w:p>
        </w:tc>
        <w:tc>
          <w:tcPr>
            <w:tcW w:w="2092" w:type="dxa"/>
          </w:tcPr>
          <w:p w:rsidR="006A07C8" w:rsidRPr="00481D2D" w:rsidRDefault="006A07C8" w:rsidP="00915E8F">
            <w:pPr>
              <w:pStyle w:val="TAL"/>
            </w:pPr>
            <w:r w:rsidRPr="00481D2D">
              <w:rPr>
                <w:lang w:eastAsia="zh-CN"/>
              </w:rPr>
              <w:t>Cellular-Network-Info</w:t>
            </w:r>
          </w:p>
        </w:tc>
        <w:tc>
          <w:tcPr>
            <w:tcW w:w="1818" w:type="dxa"/>
          </w:tcPr>
          <w:p w:rsidR="006A07C8" w:rsidRPr="00481D2D" w:rsidRDefault="006A07C8" w:rsidP="00915E8F">
            <w:pPr>
              <w:pStyle w:val="TAL"/>
            </w:pPr>
            <w:r w:rsidRPr="00481D2D">
              <w:t>7.2.15</w:t>
            </w:r>
          </w:p>
        </w:tc>
        <w:tc>
          <w:tcPr>
            <w:tcW w:w="876" w:type="dxa"/>
          </w:tcPr>
          <w:p w:rsidR="006A07C8" w:rsidRPr="00481D2D" w:rsidRDefault="006A07C8" w:rsidP="00915E8F">
            <w:pPr>
              <w:pStyle w:val="TAL"/>
            </w:pPr>
            <w:r w:rsidRPr="00481D2D">
              <w:t>n/a</w:t>
            </w:r>
          </w:p>
        </w:tc>
        <w:tc>
          <w:tcPr>
            <w:tcW w:w="850" w:type="dxa"/>
          </w:tcPr>
          <w:p w:rsidR="006A07C8" w:rsidRPr="00481D2D" w:rsidRDefault="006A07C8" w:rsidP="00915E8F">
            <w:pPr>
              <w:pStyle w:val="TAL"/>
            </w:pPr>
            <w:r w:rsidRPr="00481D2D">
              <w:t>c35</w:t>
            </w:r>
          </w:p>
        </w:tc>
        <w:tc>
          <w:tcPr>
            <w:tcW w:w="1843" w:type="dxa"/>
          </w:tcPr>
          <w:p w:rsidR="006A07C8" w:rsidRPr="00481D2D" w:rsidRDefault="006A07C8" w:rsidP="00915E8F">
            <w:pPr>
              <w:pStyle w:val="TAL"/>
            </w:pPr>
            <w:r w:rsidRPr="00481D2D">
              <w:t>7.2.15</w:t>
            </w:r>
          </w:p>
        </w:tc>
        <w:tc>
          <w:tcPr>
            <w:tcW w:w="751" w:type="dxa"/>
          </w:tcPr>
          <w:p w:rsidR="006A07C8" w:rsidRPr="00481D2D" w:rsidRDefault="006A07C8" w:rsidP="00915E8F">
            <w:pPr>
              <w:pStyle w:val="TAL"/>
            </w:pPr>
            <w:r w:rsidRPr="00481D2D">
              <w:t>n/a</w:t>
            </w:r>
          </w:p>
        </w:tc>
        <w:tc>
          <w:tcPr>
            <w:tcW w:w="1021" w:type="dxa"/>
          </w:tcPr>
          <w:p w:rsidR="006A07C8" w:rsidRPr="00481D2D" w:rsidRDefault="006A07C8" w:rsidP="00915E8F">
            <w:pPr>
              <w:pStyle w:val="TAL"/>
            </w:pPr>
            <w:r w:rsidRPr="00481D2D">
              <w:t>c36</w:t>
            </w:r>
          </w:p>
        </w:tc>
      </w:tr>
      <w:tr w:rsidR="00897956" w:rsidRPr="00481D2D">
        <w:tc>
          <w:tcPr>
            <w:tcW w:w="851" w:type="dxa"/>
          </w:tcPr>
          <w:p w:rsidR="00897956" w:rsidRPr="00481D2D" w:rsidRDefault="00897956">
            <w:pPr>
              <w:pStyle w:val="TAL"/>
            </w:pPr>
            <w:r w:rsidRPr="00481D2D">
              <w:t>7</w:t>
            </w:r>
          </w:p>
        </w:tc>
        <w:tc>
          <w:tcPr>
            <w:tcW w:w="2092" w:type="dxa"/>
          </w:tcPr>
          <w:p w:rsidR="00897956" w:rsidRPr="00481D2D" w:rsidRDefault="00897956">
            <w:pPr>
              <w:pStyle w:val="TAL"/>
            </w:pPr>
            <w:r w:rsidRPr="00481D2D">
              <w:t>Content-Disposition</w:t>
            </w:r>
          </w:p>
        </w:tc>
        <w:tc>
          <w:tcPr>
            <w:tcW w:w="1818" w:type="dxa"/>
          </w:tcPr>
          <w:p w:rsidR="00897956" w:rsidRPr="00481D2D" w:rsidRDefault="00897956">
            <w:pPr>
              <w:pStyle w:val="TAL"/>
            </w:pPr>
            <w:r w:rsidRPr="00481D2D">
              <w:t>[26] 20.11</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11</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092" w:type="dxa"/>
          </w:tcPr>
          <w:p w:rsidR="00897956" w:rsidRPr="00481D2D" w:rsidRDefault="00897956">
            <w:pPr>
              <w:pStyle w:val="TAL"/>
            </w:pPr>
            <w:r w:rsidRPr="00481D2D">
              <w:t>Content-Encoding</w:t>
            </w:r>
          </w:p>
        </w:tc>
        <w:tc>
          <w:tcPr>
            <w:tcW w:w="1818" w:type="dxa"/>
          </w:tcPr>
          <w:p w:rsidR="00897956" w:rsidRPr="00481D2D" w:rsidRDefault="00897956">
            <w:pPr>
              <w:pStyle w:val="TAL"/>
            </w:pPr>
            <w:r w:rsidRPr="00481D2D">
              <w:t>[26] 20.12</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12</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A0E3D" w:rsidRPr="00481D2D" w:rsidTr="0058236F">
        <w:tc>
          <w:tcPr>
            <w:tcW w:w="851" w:type="dxa"/>
          </w:tcPr>
          <w:p w:rsidR="002A0E3D" w:rsidRPr="00481D2D" w:rsidRDefault="002A0E3D" w:rsidP="0058236F">
            <w:pPr>
              <w:pStyle w:val="TAL"/>
            </w:pPr>
            <w:r w:rsidRPr="00481D2D">
              <w:t>8A</w:t>
            </w:r>
          </w:p>
        </w:tc>
        <w:tc>
          <w:tcPr>
            <w:tcW w:w="2092" w:type="dxa"/>
          </w:tcPr>
          <w:p w:rsidR="002A0E3D" w:rsidRPr="00481D2D" w:rsidRDefault="002A0E3D" w:rsidP="0058236F">
            <w:pPr>
              <w:pStyle w:val="TAL"/>
            </w:pPr>
            <w:r w:rsidRPr="00481D2D">
              <w:t>Content-ID</w:t>
            </w:r>
          </w:p>
        </w:tc>
        <w:tc>
          <w:tcPr>
            <w:tcW w:w="1818" w:type="dxa"/>
          </w:tcPr>
          <w:p w:rsidR="002A0E3D" w:rsidRPr="00481D2D" w:rsidRDefault="002A0E3D" w:rsidP="002A0E3D">
            <w:pPr>
              <w:pStyle w:val="TAL"/>
            </w:pPr>
            <w:r w:rsidRPr="00481D2D">
              <w:t>[256] 3.2</w:t>
            </w:r>
          </w:p>
        </w:tc>
        <w:tc>
          <w:tcPr>
            <w:tcW w:w="876" w:type="dxa"/>
          </w:tcPr>
          <w:p w:rsidR="002A0E3D" w:rsidRPr="00481D2D" w:rsidRDefault="002A0E3D" w:rsidP="0058236F">
            <w:pPr>
              <w:pStyle w:val="TAL"/>
            </w:pPr>
            <w:r w:rsidRPr="00481D2D">
              <w:t>o</w:t>
            </w:r>
          </w:p>
        </w:tc>
        <w:tc>
          <w:tcPr>
            <w:tcW w:w="850" w:type="dxa"/>
          </w:tcPr>
          <w:p w:rsidR="002A0E3D" w:rsidRPr="00481D2D" w:rsidRDefault="002A0E3D" w:rsidP="0058236F">
            <w:pPr>
              <w:pStyle w:val="TAL"/>
            </w:pPr>
            <w:r w:rsidRPr="00481D2D">
              <w:t>c37</w:t>
            </w:r>
          </w:p>
        </w:tc>
        <w:tc>
          <w:tcPr>
            <w:tcW w:w="1843" w:type="dxa"/>
          </w:tcPr>
          <w:p w:rsidR="002A0E3D" w:rsidRPr="00481D2D" w:rsidRDefault="002A0E3D" w:rsidP="002A0E3D">
            <w:pPr>
              <w:pStyle w:val="TAL"/>
            </w:pPr>
            <w:r w:rsidRPr="00481D2D">
              <w:t>[256] 3.2</w:t>
            </w:r>
          </w:p>
        </w:tc>
        <w:tc>
          <w:tcPr>
            <w:tcW w:w="751" w:type="dxa"/>
          </w:tcPr>
          <w:p w:rsidR="002A0E3D" w:rsidRPr="00481D2D" w:rsidRDefault="002A0E3D" w:rsidP="0058236F">
            <w:pPr>
              <w:pStyle w:val="TAL"/>
            </w:pPr>
            <w:r w:rsidRPr="00481D2D">
              <w:t>m</w:t>
            </w:r>
          </w:p>
        </w:tc>
        <w:tc>
          <w:tcPr>
            <w:tcW w:w="1021" w:type="dxa"/>
          </w:tcPr>
          <w:p w:rsidR="002A0E3D" w:rsidRPr="00481D2D" w:rsidRDefault="002A0E3D" w:rsidP="0058236F">
            <w:pPr>
              <w:pStyle w:val="TAL"/>
            </w:pPr>
            <w:r w:rsidRPr="00481D2D">
              <w:t>c38</w:t>
            </w:r>
          </w:p>
        </w:tc>
      </w:tr>
      <w:tr w:rsidR="00897956" w:rsidRPr="00481D2D">
        <w:tc>
          <w:tcPr>
            <w:tcW w:w="851" w:type="dxa"/>
          </w:tcPr>
          <w:p w:rsidR="00897956" w:rsidRPr="00481D2D" w:rsidRDefault="00897956">
            <w:pPr>
              <w:pStyle w:val="TAL"/>
            </w:pPr>
            <w:r w:rsidRPr="00481D2D">
              <w:t>9</w:t>
            </w:r>
          </w:p>
        </w:tc>
        <w:tc>
          <w:tcPr>
            <w:tcW w:w="2092" w:type="dxa"/>
          </w:tcPr>
          <w:p w:rsidR="00897956" w:rsidRPr="00481D2D" w:rsidRDefault="00897956">
            <w:pPr>
              <w:pStyle w:val="TAL"/>
            </w:pPr>
            <w:r w:rsidRPr="00481D2D">
              <w:t>Content-Language</w:t>
            </w:r>
          </w:p>
        </w:tc>
        <w:tc>
          <w:tcPr>
            <w:tcW w:w="1818" w:type="dxa"/>
          </w:tcPr>
          <w:p w:rsidR="00897956" w:rsidRPr="00481D2D" w:rsidRDefault="00897956">
            <w:pPr>
              <w:pStyle w:val="TAL"/>
            </w:pPr>
            <w:r w:rsidRPr="00481D2D">
              <w:t>[26] 20.13</w:t>
            </w:r>
          </w:p>
        </w:tc>
        <w:tc>
          <w:tcPr>
            <w:tcW w:w="876" w:type="dxa"/>
          </w:tcPr>
          <w:p w:rsidR="00897956" w:rsidRPr="00481D2D" w:rsidRDefault="00897956">
            <w:pPr>
              <w:pStyle w:val="TAL"/>
            </w:pPr>
            <w:r w:rsidRPr="00481D2D">
              <w:t>o</w:t>
            </w:r>
          </w:p>
        </w:tc>
        <w:tc>
          <w:tcPr>
            <w:tcW w:w="850" w:type="dxa"/>
          </w:tcPr>
          <w:p w:rsidR="00897956" w:rsidRPr="00481D2D" w:rsidRDefault="00897956">
            <w:pPr>
              <w:pStyle w:val="TAL"/>
            </w:pPr>
            <w:r w:rsidRPr="00481D2D">
              <w:t>o</w:t>
            </w:r>
          </w:p>
        </w:tc>
        <w:tc>
          <w:tcPr>
            <w:tcW w:w="1843" w:type="dxa"/>
          </w:tcPr>
          <w:p w:rsidR="00897956" w:rsidRPr="00481D2D" w:rsidRDefault="00897956">
            <w:pPr>
              <w:pStyle w:val="TAL"/>
            </w:pPr>
            <w:r w:rsidRPr="00481D2D">
              <w:t>[26] 20.13</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092" w:type="dxa"/>
          </w:tcPr>
          <w:p w:rsidR="00897956" w:rsidRPr="00481D2D" w:rsidRDefault="00897956">
            <w:pPr>
              <w:pStyle w:val="TAL"/>
            </w:pPr>
            <w:r w:rsidRPr="00481D2D">
              <w:t>Content-Length</w:t>
            </w:r>
          </w:p>
        </w:tc>
        <w:tc>
          <w:tcPr>
            <w:tcW w:w="1818" w:type="dxa"/>
          </w:tcPr>
          <w:p w:rsidR="00897956" w:rsidRPr="00481D2D" w:rsidRDefault="00897956">
            <w:pPr>
              <w:pStyle w:val="TAL"/>
            </w:pPr>
            <w:r w:rsidRPr="00481D2D">
              <w:t>[26] 20.14</w:t>
            </w:r>
          </w:p>
        </w:tc>
        <w:tc>
          <w:tcPr>
            <w:tcW w:w="876" w:type="dxa"/>
          </w:tcPr>
          <w:p w:rsidR="00897956" w:rsidRPr="00481D2D" w:rsidRDefault="00897956">
            <w:pPr>
              <w:pStyle w:val="TAL"/>
            </w:pPr>
            <w:r w:rsidRPr="00481D2D">
              <w:t>m</w:t>
            </w:r>
          </w:p>
        </w:tc>
        <w:tc>
          <w:tcPr>
            <w:tcW w:w="850" w:type="dxa"/>
          </w:tcPr>
          <w:p w:rsidR="00897956" w:rsidRPr="00481D2D" w:rsidRDefault="00897956">
            <w:pPr>
              <w:pStyle w:val="TAL"/>
            </w:pPr>
            <w:r w:rsidRPr="00481D2D">
              <w:t>m</w:t>
            </w:r>
          </w:p>
        </w:tc>
        <w:tc>
          <w:tcPr>
            <w:tcW w:w="1843" w:type="dxa"/>
          </w:tcPr>
          <w:p w:rsidR="00897956" w:rsidRPr="00481D2D" w:rsidRDefault="00897956">
            <w:pPr>
              <w:pStyle w:val="TAL"/>
            </w:pPr>
            <w:r w:rsidRPr="00481D2D">
              <w:t>[26] 20.14</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092" w:type="dxa"/>
          </w:tcPr>
          <w:p w:rsidR="00897956" w:rsidRPr="00481D2D" w:rsidRDefault="00897956">
            <w:pPr>
              <w:pStyle w:val="TAL"/>
            </w:pPr>
            <w:r w:rsidRPr="00481D2D">
              <w:t>Content-Type</w:t>
            </w:r>
          </w:p>
        </w:tc>
        <w:tc>
          <w:tcPr>
            <w:tcW w:w="1818" w:type="dxa"/>
          </w:tcPr>
          <w:p w:rsidR="00897956" w:rsidRPr="00481D2D" w:rsidRDefault="00897956">
            <w:pPr>
              <w:pStyle w:val="TAL"/>
            </w:pPr>
            <w:r w:rsidRPr="00481D2D">
              <w:t>[26] 20.15</w:t>
            </w:r>
          </w:p>
        </w:tc>
        <w:tc>
          <w:tcPr>
            <w:tcW w:w="876" w:type="dxa"/>
          </w:tcPr>
          <w:p w:rsidR="00897956" w:rsidRPr="00481D2D" w:rsidRDefault="00897956">
            <w:pPr>
              <w:pStyle w:val="TAL"/>
            </w:pPr>
            <w:r w:rsidRPr="00481D2D">
              <w:t>m</w:t>
            </w:r>
          </w:p>
        </w:tc>
        <w:tc>
          <w:tcPr>
            <w:tcW w:w="850" w:type="dxa"/>
          </w:tcPr>
          <w:p w:rsidR="00897956" w:rsidRPr="00481D2D" w:rsidRDefault="00897956">
            <w:pPr>
              <w:pStyle w:val="TAL"/>
            </w:pPr>
            <w:r w:rsidRPr="00481D2D">
              <w:t>m</w:t>
            </w:r>
          </w:p>
        </w:tc>
        <w:tc>
          <w:tcPr>
            <w:tcW w:w="1843" w:type="dxa"/>
          </w:tcPr>
          <w:p w:rsidR="00897956" w:rsidRPr="00481D2D" w:rsidRDefault="00897956">
            <w:pPr>
              <w:pStyle w:val="TAL"/>
            </w:pPr>
            <w:r w:rsidRPr="00481D2D">
              <w:t>[26] 20.15</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092" w:type="dxa"/>
          </w:tcPr>
          <w:p w:rsidR="00897956" w:rsidRPr="00481D2D" w:rsidRDefault="00897956">
            <w:pPr>
              <w:pStyle w:val="TAL"/>
            </w:pPr>
            <w:r w:rsidRPr="00481D2D">
              <w:t>C</w:t>
            </w:r>
            <w:r w:rsidR="00AB6F58" w:rsidRPr="00481D2D">
              <w:t>S</w:t>
            </w:r>
            <w:r w:rsidRPr="00481D2D">
              <w:t>eq</w:t>
            </w:r>
          </w:p>
        </w:tc>
        <w:tc>
          <w:tcPr>
            <w:tcW w:w="1818" w:type="dxa"/>
          </w:tcPr>
          <w:p w:rsidR="00897956" w:rsidRPr="00481D2D" w:rsidRDefault="00897956">
            <w:pPr>
              <w:pStyle w:val="TAL"/>
            </w:pPr>
            <w:r w:rsidRPr="00481D2D">
              <w:t>[26] 20.16</w:t>
            </w:r>
          </w:p>
        </w:tc>
        <w:tc>
          <w:tcPr>
            <w:tcW w:w="876" w:type="dxa"/>
          </w:tcPr>
          <w:p w:rsidR="00897956" w:rsidRPr="00481D2D" w:rsidRDefault="00897956">
            <w:pPr>
              <w:pStyle w:val="TAL"/>
            </w:pPr>
            <w:r w:rsidRPr="00481D2D">
              <w:t>m</w:t>
            </w:r>
          </w:p>
        </w:tc>
        <w:tc>
          <w:tcPr>
            <w:tcW w:w="850" w:type="dxa"/>
          </w:tcPr>
          <w:p w:rsidR="00897956" w:rsidRPr="00481D2D" w:rsidRDefault="00897956">
            <w:pPr>
              <w:pStyle w:val="TAL"/>
            </w:pPr>
            <w:r w:rsidRPr="00481D2D">
              <w:t>m</w:t>
            </w:r>
          </w:p>
        </w:tc>
        <w:tc>
          <w:tcPr>
            <w:tcW w:w="1843" w:type="dxa"/>
          </w:tcPr>
          <w:p w:rsidR="00897956" w:rsidRPr="00481D2D" w:rsidRDefault="00897956">
            <w:pPr>
              <w:pStyle w:val="TAL"/>
            </w:pPr>
            <w:r w:rsidRPr="00481D2D">
              <w:t>[26] 20.16</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092" w:type="dxa"/>
          </w:tcPr>
          <w:p w:rsidR="00897956" w:rsidRPr="00481D2D" w:rsidRDefault="00897956">
            <w:pPr>
              <w:pStyle w:val="TAL"/>
            </w:pPr>
            <w:r w:rsidRPr="00481D2D">
              <w:t>Date</w:t>
            </w:r>
          </w:p>
        </w:tc>
        <w:tc>
          <w:tcPr>
            <w:tcW w:w="1818" w:type="dxa"/>
          </w:tcPr>
          <w:p w:rsidR="00897956" w:rsidRPr="00481D2D" w:rsidRDefault="00897956">
            <w:pPr>
              <w:pStyle w:val="TAL"/>
            </w:pPr>
            <w:r w:rsidRPr="00481D2D">
              <w:t>[26] 20.17</w:t>
            </w:r>
          </w:p>
        </w:tc>
        <w:tc>
          <w:tcPr>
            <w:tcW w:w="876" w:type="dxa"/>
          </w:tcPr>
          <w:p w:rsidR="00897956" w:rsidRPr="00481D2D" w:rsidRDefault="00897956">
            <w:pPr>
              <w:pStyle w:val="TAL"/>
            </w:pPr>
            <w:r w:rsidRPr="00481D2D">
              <w:t>c4</w:t>
            </w:r>
          </w:p>
        </w:tc>
        <w:tc>
          <w:tcPr>
            <w:tcW w:w="850" w:type="dxa"/>
          </w:tcPr>
          <w:p w:rsidR="00897956" w:rsidRPr="00481D2D" w:rsidRDefault="00897956">
            <w:pPr>
              <w:pStyle w:val="TAL"/>
            </w:pPr>
            <w:r w:rsidRPr="00481D2D">
              <w:t>c4</w:t>
            </w:r>
          </w:p>
        </w:tc>
        <w:tc>
          <w:tcPr>
            <w:tcW w:w="1843" w:type="dxa"/>
          </w:tcPr>
          <w:p w:rsidR="00897956" w:rsidRPr="00481D2D" w:rsidRDefault="00897956">
            <w:pPr>
              <w:pStyle w:val="TAL"/>
            </w:pPr>
            <w:r w:rsidRPr="00481D2D">
              <w:t>[26] 20.17</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092" w:type="dxa"/>
          </w:tcPr>
          <w:p w:rsidR="00897956" w:rsidRPr="00481D2D" w:rsidRDefault="00897956">
            <w:pPr>
              <w:pStyle w:val="TAL"/>
            </w:pPr>
            <w:r w:rsidRPr="00481D2D">
              <w:t>From</w:t>
            </w:r>
          </w:p>
        </w:tc>
        <w:tc>
          <w:tcPr>
            <w:tcW w:w="1818" w:type="dxa"/>
          </w:tcPr>
          <w:p w:rsidR="00897956" w:rsidRPr="00481D2D" w:rsidRDefault="00897956">
            <w:pPr>
              <w:pStyle w:val="TAL"/>
            </w:pPr>
            <w:r w:rsidRPr="00481D2D">
              <w:t>[26] 20.20</w:t>
            </w:r>
          </w:p>
        </w:tc>
        <w:tc>
          <w:tcPr>
            <w:tcW w:w="876" w:type="dxa"/>
          </w:tcPr>
          <w:p w:rsidR="00897956" w:rsidRPr="00481D2D" w:rsidRDefault="00897956">
            <w:pPr>
              <w:pStyle w:val="TAL"/>
            </w:pPr>
            <w:r w:rsidRPr="00481D2D">
              <w:t>m</w:t>
            </w:r>
          </w:p>
        </w:tc>
        <w:tc>
          <w:tcPr>
            <w:tcW w:w="850" w:type="dxa"/>
          </w:tcPr>
          <w:p w:rsidR="00897956" w:rsidRPr="00481D2D" w:rsidRDefault="00897956">
            <w:pPr>
              <w:pStyle w:val="TAL"/>
            </w:pPr>
            <w:r w:rsidRPr="00481D2D">
              <w:t>m</w:t>
            </w:r>
          </w:p>
        </w:tc>
        <w:tc>
          <w:tcPr>
            <w:tcW w:w="1843" w:type="dxa"/>
          </w:tcPr>
          <w:p w:rsidR="00897956" w:rsidRPr="00481D2D" w:rsidRDefault="00897956">
            <w:pPr>
              <w:pStyle w:val="TAL"/>
            </w:pPr>
            <w:r w:rsidRPr="00481D2D">
              <w:t>[26] 20.20</w:t>
            </w:r>
          </w:p>
        </w:tc>
        <w:tc>
          <w:tcPr>
            <w:tcW w:w="75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83832" w:rsidRPr="00481D2D">
        <w:tc>
          <w:tcPr>
            <w:tcW w:w="851" w:type="dxa"/>
          </w:tcPr>
          <w:p w:rsidR="00A83832" w:rsidRPr="00481D2D" w:rsidRDefault="00A83832">
            <w:pPr>
              <w:pStyle w:val="TAL"/>
            </w:pPr>
            <w:r w:rsidRPr="00481D2D">
              <w:t>14A</w:t>
            </w:r>
          </w:p>
        </w:tc>
        <w:tc>
          <w:tcPr>
            <w:tcW w:w="2092" w:type="dxa"/>
          </w:tcPr>
          <w:p w:rsidR="00A83832" w:rsidRPr="00481D2D" w:rsidRDefault="00A83832">
            <w:pPr>
              <w:pStyle w:val="TAL"/>
            </w:pPr>
            <w:r w:rsidRPr="00481D2D">
              <w:t>Geolocation</w:t>
            </w:r>
          </w:p>
        </w:tc>
        <w:tc>
          <w:tcPr>
            <w:tcW w:w="1818" w:type="dxa"/>
          </w:tcPr>
          <w:p w:rsidR="00A83832" w:rsidRPr="00481D2D" w:rsidRDefault="00A83832">
            <w:pPr>
              <w:pStyle w:val="TAL"/>
            </w:pPr>
            <w:r w:rsidRPr="00481D2D">
              <w:t xml:space="preserve">[89] </w:t>
            </w:r>
            <w:r w:rsidR="00204A69" w:rsidRPr="00481D2D">
              <w:t>4.1</w:t>
            </w:r>
          </w:p>
        </w:tc>
        <w:tc>
          <w:tcPr>
            <w:tcW w:w="876" w:type="dxa"/>
          </w:tcPr>
          <w:p w:rsidR="00A83832" w:rsidRPr="00481D2D" w:rsidRDefault="00A83832">
            <w:pPr>
              <w:pStyle w:val="TAL"/>
            </w:pPr>
            <w:r w:rsidRPr="00481D2D">
              <w:t>c23</w:t>
            </w:r>
          </w:p>
        </w:tc>
        <w:tc>
          <w:tcPr>
            <w:tcW w:w="850" w:type="dxa"/>
          </w:tcPr>
          <w:p w:rsidR="00A83832" w:rsidRPr="00481D2D" w:rsidRDefault="00A83832">
            <w:pPr>
              <w:pStyle w:val="TAL"/>
            </w:pPr>
            <w:r w:rsidRPr="00481D2D">
              <w:t>c23</w:t>
            </w:r>
          </w:p>
        </w:tc>
        <w:tc>
          <w:tcPr>
            <w:tcW w:w="1843" w:type="dxa"/>
          </w:tcPr>
          <w:p w:rsidR="00A83832" w:rsidRPr="00481D2D" w:rsidRDefault="00A83832">
            <w:pPr>
              <w:pStyle w:val="TAL"/>
            </w:pPr>
            <w:r w:rsidRPr="00481D2D">
              <w:t xml:space="preserve">[89] </w:t>
            </w:r>
            <w:r w:rsidR="00204A69" w:rsidRPr="00481D2D">
              <w:t>4.1</w:t>
            </w:r>
          </w:p>
        </w:tc>
        <w:tc>
          <w:tcPr>
            <w:tcW w:w="751" w:type="dxa"/>
          </w:tcPr>
          <w:p w:rsidR="00A83832" w:rsidRPr="00481D2D" w:rsidRDefault="00A83832">
            <w:pPr>
              <w:pStyle w:val="TAL"/>
            </w:pPr>
            <w:r w:rsidRPr="00481D2D">
              <w:t>c23</w:t>
            </w:r>
          </w:p>
        </w:tc>
        <w:tc>
          <w:tcPr>
            <w:tcW w:w="1021" w:type="dxa"/>
          </w:tcPr>
          <w:p w:rsidR="00A83832" w:rsidRPr="00481D2D" w:rsidRDefault="00A83832">
            <w:pPr>
              <w:pStyle w:val="TAL"/>
            </w:pPr>
            <w:r w:rsidRPr="00481D2D">
              <w:t>c23</w:t>
            </w:r>
          </w:p>
        </w:tc>
      </w:tr>
      <w:tr w:rsidR="00F71488" w:rsidRPr="00481D2D" w:rsidTr="00847F92">
        <w:tc>
          <w:tcPr>
            <w:tcW w:w="851" w:type="dxa"/>
          </w:tcPr>
          <w:p w:rsidR="00F71488" w:rsidRPr="00481D2D" w:rsidRDefault="00F71488" w:rsidP="00847F92">
            <w:pPr>
              <w:pStyle w:val="TAL"/>
            </w:pPr>
            <w:r w:rsidRPr="00481D2D">
              <w:t>14B</w:t>
            </w:r>
          </w:p>
        </w:tc>
        <w:tc>
          <w:tcPr>
            <w:tcW w:w="2092" w:type="dxa"/>
          </w:tcPr>
          <w:p w:rsidR="00F71488" w:rsidRPr="00481D2D" w:rsidRDefault="00F71488" w:rsidP="00847F92">
            <w:pPr>
              <w:pStyle w:val="TAL"/>
            </w:pPr>
            <w:r w:rsidRPr="00481D2D">
              <w:t>Geolocation-Routing</w:t>
            </w:r>
          </w:p>
        </w:tc>
        <w:tc>
          <w:tcPr>
            <w:tcW w:w="1818" w:type="dxa"/>
          </w:tcPr>
          <w:p w:rsidR="00F71488" w:rsidRPr="00481D2D" w:rsidRDefault="00F71488" w:rsidP="00847F92">
            <w:pPr>
              <w:pStyle w:val="TAL"/>
            </w:pPr>
            <w:r w:rsidRPr="00481D2D">
              <w:t>[89] 4.2</w:t>
            </w:r>
          </w:p>
        </w:tc>
        <w:tc>
          <w:tcPr>
            <w:tcW w:w="876" w:type="dxa"/>
          </w:tcPr>
          <w:p w:rsidR="00F71488" w:rsidRPr="00481D2D" w:rsidRDefault="00F71488" w:rsidP="00847F92">
            <w:pPr>
              <w:pStyle w:val="TAL"/>
            </w:pPr>
            <w:r w:rsidRPr="00481D2D">
              <w:t>c23</w:t>
            </w:r>
          </w:p>
        </w:tc>
        <w:tc>
          <w:tcPr>
            <w:tcW w:w="850" w:type="dxa"/>
          </w:tcPr>
          <w:p w:rsidR="00F71488" w:rsidRPr="00481D2D" w:rsidRDefault="00F71488" w:rsidP="00847F92">
            <w:pPr>
              <w:pStyle w:val="TAL"/>
            </w:pPr>
            <w:r w:rsidRPr="00481D2D">
              <w:t>c23</w:t>
            </w:r>
          </w:p>
        </w:tc>
        <w:tc>
          <w:tcPr>
            <w:tcW w:w="1843" w:type="dxa"/>
          </w:tcPr>
          <w:p w:rsidR="00F71488" w:rsidRPr="00481D2D" w:rsidRDefault="00F71488" w:rsidP="00847F92">
            <w:pPr>
              <w:pStyle w:val="TAL"/>
            </w:pPr>
            <w:r w:rsidRPr="00481D2D">
              <w:t>[89] 4.2</w:t>
            </w:r>
          </w:p>
        </w:tc>
        <w:tc>
          <w:tcPr>
            <w:tcW w:w="751" w:type="dxa"/>
          </w:tcPr>
          <w:p w:rsidR="00F71488" w:rsidRPr="00481D2D" w:rsidRDefault="00F71488" w:rsidP="00847F92">
            <w:pPr>
              <w:pStyle w:val="TAL"/>
            </w:pPr>
            <w:r w:rsidRPr="00481D2D">
              <w:t>c23</w:t>
            </w:r>
          </w:p>
        </w:tc>
        <w:tc>
          <w:tcPr>
            <w:tcW w:w="1021" w:type="dxa"/>
          </w:tcPr>
          <w:p w:rsidR="00F71488" w:rsidRPr="00481D2D" w:rsidRDefault="00F71488" w:rsidP="00847F92">
            <w:pPr>
              <w:pStyle w:val="TAL"/>
            </w:pPr>
            <w:r w:rsidRPr="00481D2D">
              <w:t>c23</w:t>
            </w:r>
          </w:p>
        </w:tc>
      </w:tr>
      <w:tr w:rsidR="00755651" w:rsidRPr="00481D2D">
        <w:tc>
          <w:tcPr>
            <w:tcW w:w="851" w:type="dxa"/>
          </w:tcPr>
          <w:p w:rsidR="00755651" w:rsidRPr="00481D2D" w:rsidRDefault="00755651" w:rsidP="00755651">
            <w:pPr>
              <w:pStyle w:val="TAL"/>
            </w:pPr>
            <w:r w:rsidRPr="00481D2D">
              <w:t>14</w:t>
            </w:r>
            <w:r w:rsidR="00F71488" w:rsidRPr="00481D2D">
              <w:t>C</w:t>
            </w:r>
          </w:p>
        </w:tc>
        <w:tc>
          <w:tcPr>
            <w:tcW w:w="2092" w:type="dxa"/>
          </w:tcPr>
          <w:p w:rsidR="00755651" w:rsidRPr="00481D2D" w:rsidRDefault="00755651" w:rsidP="00755651">
            <w:pPr>
              <w:pStyle w:val="TAL"/>
            </w:pPr>
            <w:r w:rsidRPr="00481D2D">
              <w:t>Max-Breadth</w:t>
            </w:r>
          </w:p>
        </w:tc>
        <w:tc>
          <w:tcPr>
            <w:tcW w:w="1818" w:type="dxa"/>
          </w:tcPr>
          <w:p w:rsidR="00755651" w:rsidRPr="00481D2D" w:rsidRDefault="00755651" w:rsidP="00755651">
            <w:pPr>
              <w:pStyle w:val="TAL"/>
            </w:pPr>
            <w:r w:rsidRPr="00481D2D">
              <w:t>[117] 5.8</w:t>
            </w:r>
          </w:p>
        </w:tc>
        <w:tc>
          <w:tcPr>
            <w:tcW w:w="876" w:type="dxa"/>
          </w:tcPr>
          <w:p w:rsidR="00755651" w:rsidRPr="00481D2D" w:rsidRDefault="00755651" w:rsidP="00755651">
            <w:pPr>
              <w:pStyle w:val="TAL"/>
            </w:pPr>
            <w:r w:rsidRPr="00481D2D">
              <w:t>n/a</w:t>
            </w:r>
          </w:p>
        </w:tc>
        <w:tc>
          <w:tcPr>
            <w:tcW w:w="850" w:type="dxa"/>
          </w:tcPr>
          <w:p w:rsidR="00755651" w:rsidRPr="00481D2D" w:rsidRDefault="00755651" w:rsidP="00755651">
            <w:pPr>
              <w:pStyle w:val="TAL"/>
            </w:pPr>
            <w:r w:rsidRPr="00481D2D">
              <w:t>c29</w:t>
            </w:r>
          </w:p>
        </w:tc>
        <w:tc>
          <w:tcPr>
            <w:tcW w:w="1843" w:type="dxa"/>
          </w:tcPr>
          <w:p w:rsidR="00755651" w:rsidRPr="00481D2D" w:rsidRDefault="00755651" w:rsidP="00755651">
            <w:pPr>
              <w:pStyle w:val="TAL"/>
            </w:pPr>
            <w:r w:rsidRPr="00481D2D">
              <w:t>[117] 5.8</w:t>
            </w:r>
          </w:p>
        </w:tc>
        <w:tc>
          <w:tcPr>
            <w:tcW w:w="751" w:type="dxa"/>
          </w:tcPr>
          <w:p w:rsidR="00755651" w:rsidRPr="00481D2D" w:rsidRDefault="00755651" w:rsidP="00755651">
            <w:pPr>
              <w:pStyle w:val="TAL"/>
            </w:pPr>
            <w:r w:rsidRPr="00481D2D">
              <w:t>c</w:t>
            </w:r>
            <w:r w:rsidR="003F56D5" w:rsidRPr="00481D2D">
              <w:t>30</w:t>
            </w:r>
          </w:p>
        </w:tc>
        <w:tc>
          <w:tcPr>
            <w:tcW w:w="1021" w:type="dxa"/>
          </w:tcPr>
          <w:p w:rsidR="00755651" w:rsidRPr="00481D2D" w:rsidRDefault="00755651" w:rsidP="00755651">
            <w:pPr>
              <w:pStyle w:val="TAL"/>
            </w:pPr>
            <w:r w:rsidRPr="00481D2D">
              <w:t>c30</w:t>
            </w:r>
          </w:p>
        </w:tc>
      </w:tr>
      <w:tr w:rsidR="00A83832" w:rsidRPr="00481D2D">
        <w:tc>
          <w:tcPr>
            <w:tcW w:w="851" w:type="dxa"/>
          </w:tcPr>
          <w:p w:rsidR="00A83832" w:rsidRPr="00481D2D" w:rsidRDefault="00A83832">
            <w:pPr>
              <w:pStyle w:val="TAL"/>
            </w:pPr>
            <w:r w:rsidRPr="00481D2D">
              <w:t>15</w:t>
            </w:r>
          </w:p>
        </w:tc>
        <w:tc>
          <w:tcPr>
            <w:tcW w:w="2092" w:type="dxa"/>
          </w:tcPr>
          <w:p w:rsidR="00A83832" w:rsidRPr="00481D2D" w:rsidRDefault="00A83832">
            <w:pPr>
              <w:pStyle w:val="TAL"/>
            </w:pPr>
            <w:r w:rsidRPr="00481D2D">
              <w:t>Max-Forwards</w:t>
            </w:r>
          </w:p>
        </w:tc>
        <w:tc>
          <w:tcPr>
            <w:tcW w:w="1818" w:type="dxa"/>
          </w:tcPr>
          <w:p w:rsidR="00A83832" w:rsidRPr="00481D2D" w:rsidRDefault="00A83832">
            <w:pPr>
              <w:pStyle w:val="TAL"/>
            </w:pPr>
            <w:r w:rsidRPr="00481D2D">
              <w:t>[26] 20.22</w:t>
            </w:r>
          </w:p>
        </w:tc>
        <w:tc>
          <w:tcPr>
            <w:tcW w:w="876" w:type="dxa"/>
          </w:tcPr>
          <w:p w:rsidR="00A83832" w:rsidRPr="00481D2D" w:rsidRDefault="00A83832">
            <w:pPr>
              <w:pStyle w:val="TAL"/>
            </w:pPr>
            <w:r w:rsidRPr="00481D2D">
              <w:t>m</w:t>
            </w:r>
          </w:p>
        </w:tc>
        <w:tc>
          <w:tcPr>
            <w:tcW w:w="850" w:type="dxa"/>
          </w:tcPr>
          <w:p w:rsidR="00A83832" w:rsidRPr="00481D2D" w:rsidRDefault="00A83832">
            <w:pPr>
              <w:pStyle w:val="TAL"/>
            </w:pPr>
            <w:r w:rsidRPr="00481D2D">
              <w:t>m</w:t>
            </w:r>
          </w:p>
        </w:tc>
        <w:tc>
          <w:tcPr>
            <w:tcW w:w="1843" w:type="dxa"/>
          </w:tcPr>
          <w:p w:rsidR="00A83832" w:rsidRPr="00481D2D" w:rsidRDefault="00A83832">
            <w:pPr>
              <w:pStyle w:val="TAL"/>
            </w:pPr>
            <w:r w:rsidRPr="00481D2D">
              <w:t>[26] 20.22</w:t>
            </w:r>
          </w:p>
        </w:tc>
        <w:tc>
          <w:tcPr>
            <w:tcW w:w="751" w:type="dxa"/>
          </w:tcPr>
          <w:p w:rsidR="00A83832" w:rsidRPr="00481D2D" w:rsidRDefault="00A83832">
            <w:pPr>
              <w:pStyle w:val="TAL"/>
            </w:pPr>
            <w:r w:rsidRPr="00481D2D">
              <w:t>n/a</w:t>
            </w:r>
          </w:p>
        </w:tc>
        <w:tc>
          <w:tcPr>
            <w:tcW w:w="1021" w:type="dxa"/>
          </w:tcPr>
          <w:p w:rsidR="00A83832" w:rsidRPr="00481D2D" w:rsidRDefault="00B40AC3">
            <w:pPr>
              <w:pStyle w:val="TAL"/>
            </w:pPr>
            <w:r w:rsidRPr="00481D2D">
              <w:t>c31</w:t>
            </w:r>
          </w:p>
        </w:tc>
      </w:tr>
      <w:tr w:rsidR="00A83832" w:rsidRPr="00481D2D">
        <w:tc>
          <w:tcPr>
            <w:tcW w:w="851" w:type="dxa"/>
          </w:tcPr>
          <w:p w:rsidR="00A83832" w:rsidRPr="00481D2D" w:rsidRDefault="00A83832">
            <w:pPr>
              <w:pStyle w:val="TAL"/>
            </w:pPr>
            <w:r w:rsidRPr="00481D2D">
              <w:t>16</w:t>
            </w:r>
          </w:p>
        </w:tc>
        <w:tc>
          <w:tcPr>
            <w:tcW w:w="2092" w:type="dxa"/>
          </w:tcPr>
          <w:p w:rsidR="00A83832" w:rsidRPr="00481D2D" w:rsidRDefault="00A83832">
            <w:pPr>
              <w:pStyle w:val="TAL"/>
            </w:pPr>
            <w:r w:rsidRPr="00481D2D">
              <w:t>MIME-Version</w:t>
            </w:r>
          </w:p>
        </w:tc>
        <w:tc>
          <w:tcPr>
            <w:tcW w:w="1818" w:type="dxa"/>
          </w:tcPr>
          <w:p w:rsidR="00A83832" w:rsidRPr="00481D2D" w:rsidRDefault="00A83832">
            <w:pPr>
              <w:pStyle w:val="TAL"/>
            </w:pPr>
            <w:r w:rsidRPr="00481D2D">
              <w:t>[26] 20.24</w:t>
            </w:r>
          </w:p>
        </w:tc>
        <w:tc>
          <w:tcPr>
            <w:tcW w:w="876" w:type="dxa"/>
          </w:tcPr>
          <w:p w:rsidR="00A83832" w:rsidRPr="00481D2D" w:rsidRDefault="00A83832">
            <w:pPr>
              <w:pStyle w:val="TAL"/>
            </w:pPr>
            <w:r w:rsidRPr="00481D2D">
              <w:t>o</w:t>
            </w:r>
          </w:p>
        </w:tc>
        <w:tc>
          <w:tcPr>
            <w:tcW w:w="850" w:type="dxa"/>
          </w:tcPr>
          <w:p w:rsidR="00A83832" w:rsidRPr="00481D2D" w:rsidRDefault="00A83832">
            <w:pPr>
              <w:pStyle w:val="TAL"/>
            </w:pPr>
            <w:r w:rsidRPr="00481D2D">
              <w:t>o</w:t>
            </w:r>
          </w:p>
        </w:tc>
        <w:tc>
          <w:tcPr>
            <w:tcW w:w="1843" w:type="dxa"/>
          </w:tcPr>
          <w:p w:rsidR="00A83832" w:rsidRPr="00481D2D" w:rsidRDefault="00A83832">
            <w:pPr>
              <w:pStyle w:val="TAL"/>
            </w:pPr>
            <w:r w:rsidRPr="00481D2D">
              <w:t>[26] 20.24</w:t>
            </w:r>
          </w:p>
        </w:tc>
        <w:tc>
          <w:tcPr>
            <w:tcW w:w="75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16A</w:t>
            </w:r>
          </w:p>
        </w:tc>
        <w:tc>
          <w:tcPr>
            <w:tcW w:w="2092" w:type="dxa"/>
          </w:tcPr>
          <w:p w:rsidR="00A83832" w:rsidRPr="00481D2D" w:rsidRDefault="00A83832">
            <w:pPr>
              <w:pStyle w:val="TAL"/>
            </w:pPr>
            <w:r w:rsidRPr="00481D2D">
              <w:t>P-Access-Network-Info</w:t>
            </w:r>
          </w:p>
        </w:tc>
        <w:tc>
          <w:tcPr>
            <w:tcW w:w="1818" w:type="dxa"/>
          </w:tcPr>
          <w:p w:rsidR="00A83832" w:rsidRPr="00481D2D" w:rsidRDefault="00A83832">
            <w:pPr>
              <w:pStyle w:val="TAL"/>
            </w:pPr>
            <w:r w:rsidRPr="00481D2D">
              <w:t>[52] 4.4</w:t>
            </w:r>
            <w:r w:rsidR="007C3194" w:rsidRPr="00481D2D">
              <w:t xml:space="preserve">, [234] </w:t>
            </w:r>
            <w:r w:rsidR="007A52FA" w:rsidRPr="00481D2D">
              <w:t>2</w:t>
            </w:r>
          </w:p>
        </w:tc>
        <w:tc>
          <w:tcPr>
            <w:tcW w:w="876" w:type="dxa"/>
          </w:tcPr>
          <w:p w:rsidR="00A83832" w:rsidRPr="00481D2D" w:rsidRDefault="00A83832">
            <w:pPr>
              <w:pStyle w:val="TAL"/>
            </w:pPr>
            <w:r w:rsidRPr="00481D2D">
              <w:t>c9</w:t>
            </w:r>
          </w:p>
        </w:tc>
        <w:tc>
          <w:tcPr>
            <w:tcW w:w="850" w:type="dxa"/>
          </w:tcPr>
          <w:p w:rsidR="00A83832" w:rsidRPr="00481D2D" w:rsidRDefault="00A83832">
            <w:pPr>
              <w:pStyle w:val="TAL"/>
            </w:pPr>
            <w:r w:rsidRPr="00481D2D">
              <w:t>c10</w:t>
            </w:r>
          </w:p>
        </w:tc>
        <w:tc>
          <w:tcPr>
            <w:tcW w:w="1843" w:type="dxa"/>
          </w:tcPr>
          <w:p w:rsidR="00A83832" w:rsidRPr="00481D2D" w:rsidRDefault="00A83832">
            <w:pPr>
              <w:pStyle w:val="TAL"/>
            </w:pPr>
            <w:r w:rsidRPr="00481D2D">
              <w:t>[52] 4.4</w:t>
            </w:r>
            <w:r w:rsidR="007C3194" w:rsidRPr="00481D2D">
              <w:t xml:space="preserve">, [234] </w:t>
            </w:r>
            <w:r w:rsidR="007A52FA" w:rsidRPr="00481D2D">
              <w:t>2</w:t>
            </w:r>
          </w:p>
        </w:tc>
        <w:tc>
          <w:tcPr>
            <w:tcW w:w="751" w:type="dxa"/>
          </w:tcPr>
          <w:p w:rsidR="00A83832" w:rsidRPr="00481D2D" w:rsidRDefault="00A83832">
            <w:pPr>
              <w:pStyle w:val="TAL"/>
            </w:pPr>
            <w:r w:rsidRPr="00481D2D">
              <w:t>c9</w:t>
            </w:r>
          </w:p>
        </w:tc>
        <w:tc>
          <w:tcPr>
            <w:tcW w:w="1021" w:type="dxa"/>
          </w:tcPr>
          <w:p w:rsidR="00A83832" w:rsidRPr="00481D2D" w:rsidRDefault="00A83832">
            <w:pPr>
              <w:pStyle w:val="TAL"/>
            </w:pPr>
            <w:r w:rsidRPr="00481D2D">
              <w:t>c11</w:t>
            </w:r>
          </w:p>
        </w:tc>
      </w:tr>
      <w:tr w:rsidR="00A83832" w:rsidRPr="00481D2D">
        <w:tc>
          <w:tcPr>
            <w:tcW w:w="851" w:type="dxa"/>
          </w:tcPr>
          <w:p w:rsidR="00A83832" w:rsidRPr="00481D2D" w:rsidRDefault="00A83832">
            <w:pPr>
              <w:pStyle w:val="TAL"/>
            </w:pPr>
            <w:r w:rsidRPr="00481D2D">
              <w:t>16B</w:t>
            </w:r>
          </w:p>
        </w:tc>
        <w:tc>
          <w:tcPr>
            <w:tcW w:w="2092" w:type="dxa"/>
          </w:tcPr>
          <w:p w:rsidR="00A83832" w:rsidRPr="00481D2D" w:rsidRDefault="00A83832">
            <w:pPr>
              <w:pStyle w:val="TAL"/>
            </w:pPr>
            <w:r w:rsidRPr="00481D2D">
              <w:t>P-Asserted-Identity</w:t>
            </w:r>
          </w:p>
        </w:tc>
        <w:tc>
          <w:tcPr>
            <w:tcW w:w="1818" w:type="dxa"/>
          </w:tcPr>
          <w:p w:rsidR="00A83832" w:rsidRPr="00481D2D" w:rsidRDefault="00A83832">
            <w:pPr>
              <w:pStyle w:val="TAL"/>
            </w:pPr>
            <w:r w:rsidRPr="00481D2D">
              <w:t>[34] 9.1</w:t>
            </w:r>
          </w:p>
        </w:tc>
        <w:tc>
          <w:tcPr>
            <w:tcW w:w="876" w:type="dxa"/>
          </w:tcPr>
          <w:p w:rsidR="00A83832" w:rsidRPr="00481D2D" w:rsidRDefault="00A83832">
            <w:pPr>
              <w:pStyle w:val="TAL"/>
            </w:pPr>
            <w:r w:rsidRPr="00481D2D">
              <w:t>n/a</w:t>
            </w:r>
          </w:p>
        </w:tc>
        <w:tc>
          <w:tcPr>
            <w:tcW w:w="850" w:type="dxa"/>
          </w:tcPr>
          <w:p w:rsidR="00A83832" w:rsidRPr="00481D2D" w:rsidRDefault="00A83832">
            <w:pPr>
              <w:pStyle w:val="TAL"/>
            </w:pPr>
            <w:r w:rsidRPr="00481D2D">
              <w:t>n/a</w:t>
            </w:r>
          </w:p>
        </w:tc>
        <w:tc>
          <w:tcPr>
            <w:tcW w:w="1843" w:type="dxa"/>
          </w:tcPr>
          <w:p w:rsidR="00A83832" w:rsidRPr="00481D2D" w:rsidRDefault="00A83832">
            <w:pPr>
              <w:pStyle w:val="TAL"/>
            </w:pPr>
            <w:r w:rsidRPr="00481D2D">
              <w:t>[34] 9.1</w:t>
            </w:r>
          </w:p>
        </w:tc>
        <w:tc>
          <w:tcPr>
            <w:tcW w:w="751" w:type="dxa"/>
          </w:tcPr>
          <w:p w:rsidR="00A83832" w:rsidRPr="00481D2D" w:rsidRDefault="00A83832">
            <w:pPr>
              <w:pStyle w:val="TAL"/>
            </w:pPr>
            <w:r w:rsidRPr="00481D2D">
              <w:t>c6</w:t>
            </w:r>
          </w:p>
        </w:tc>
        <w:tc>
          <w:tcPr>
            <w:tcW w:w="1021" w:type="dxa"/>
          </w:tcPr>
          <w:p w:rsidR="00A83832" w:rsidRPr="00481D2D" w:rsidRDefault="00A83832">
            <w:pPr>
              <w:pStyle w:val="TAL"/>
            </w:pPr>
            <w:r w:rsidRPr="00481D2D">
              <w:t>c6</w:t>
            </w:r>
          </w:p>
        </w:tc>
      </w:tr>
      <w:tr w:rsidR="00A83832" w:rsidRPr="00481D2D">
        <w:tc>
          <w:tcPr>
            <w:tcW w:w="851" w:type="dxa"/>
          </w:tcPr>
          <w:p w:rsidR="00A83832" w:rsidRPr="00481D2D" w:rsidRDefault="00A83832">
            <w:pPr>
              <w:pStyle w:val="TAL"/>
            </w:pPr>
            <w:r w:rsidRPr="00481D2D">
              <w:t>16C</w:t>
            </w:r>
          </w:p>
        </w:tc>
        <w:tc>
          <w:tcPr>
            <w:tcW w:w="2092" w:type="dxa"/>
          </w:tcPr>
          <w:p w:rsidR="00A83832" w:rsidRPr="00481D2D" w:rsidRDefault="00A83832">
            <w:pPr>
              <w:pStyle w:val="TAL"/>
            </w:pPr>
            <w:r w:rsidRPr="00481D2D">
              <w:t>P-Charging-Function-Addresses</w:t>
            </w:r>
          </w:p>
        </w:tc>
        <w:tc>
          <w:tcPr>
            <w:tcW w:w="1818" w:type="dxa"/>
          </w:tcPr>
          <w:p w:rsidR="00A83832" w:rsidRPr="00481D2D" w:rsidRDefault="00A83832">
            <w:pPr>
              <w:pStyle w:val="TAL"/>
            </w:pPr>
            <w:r w:rsidRPr="00481D2D">
              <w:t>[52] 4.5</w:t>
            </w:r>
          </w:p>
        </w:tc>
        <w:tc>
          <w:tcPr>
            <w:tcW w:w="876" w:type="dxa"/>
          </w:tcPr>
          <w:p w:rsidR="00A83832" w:rsidRPr="00481D2D" w:rsidRDefault="00A83832">
            <w:pPr>
              <w:pStyle w:val="TAL"/>
            </w:pPr>
            <w:r w:rsidRPr="00481D2D">
              <w:t>c13</w:t>
            </w:r>
          </w:p>
        </w:tc>
        <w:tc>
          <w:tcPr>
            <w:tcW w:w="850" w:type="dxa"/>
          </w:tcPr>
          <w:p w:rsidR="00A83832" w:rsidRPr="00481D2D" w:rsidRDefault="00A83832">
            <w:pPr>
              <w:pStyle w:val="TAL"/>
            </w:pPr>
            <w:r w:rsidRPr="00481D2D">
              <w:t>c14</w:t>
            </w:r>
          </w:p>
        </w:tc>
        <w:tc>
          <w:tcPr>
            <w:tcW w:w="1843" w:type="dxa"/>
          </w:tcPr>
          <w:p w:rsidR="00A83832" w:rsidRPr="00481D2D" w:rsidRDefault="00A83832">
            <w:pPr>
              <w:pStyle w:val="TAL"/>
            </w:pPr>
            <w:r w:rsidRPr="00481D2D">
              <w:t>[52] 4.5</w:t>
            </w:r>
          </w:p>
        </w:tc>
        <w:tc>
          <w:tcPr>
            <w:tcW w:w="751" w:type="dxa"/>
          </w:tcPr>
          <w:p w:rsidR="00A83832" w:rsidRPr="00481D2D" w:rsidRDefault="00A83832">
            <w:pPr>
              <w:pStyle w:val="TAL"/>
            </w:pPr>
            <w:r w:rsidRPr="00481D2D">
              <w:t>c13</w:t>
            </w:r>
          </w:p>
        </w:tc>
        <w:tc>
          <w:tcPr>
            <w:tcW w:w="1021" w:type="dxa"/>
          </w:tcPr>
          <w:p w:rsidR="00A83832" w:rsidRPr="00481D2D" w:rsidRDefault="00A83832">
            <w:pPr>
              <w:pStyle w:val="TAL"/>
            </w:pPr>
            <w:r w:rsidRPr="00481D2D">
              <w:t>c14</w:t>
            </w:r>
          </w:p>
        </w:tc>
      </w:tr>
      <w:tr w:rsidR="00A83832" w:rsidRPr="00481D2D">
        <w:tc>
          <w:tcPr>
            <w:tcW w:w="851" w:type="dxa"/>
          </w:tcPr>
          <w:p w:rsidR="00A83832" w:rsidRPr="00481D2D" w:rsidRDefault="00A83832">
            <w:pPr>
              <w:pStyle w:val="TAL"/>
            </w:pPr>
            <w:r w:rsidRPr="00481D2D">
              <w:t>16D</w:t>
            </w:r>
          </w:p>
        </w:tc>
        <w:tc>
          <w:tcPr>
            <w:tcW w:w="2092" w:type="dxa"/>
          </w:tcPr>
          <w:p w:rsidR="00A83832" w:rsidRPr="00481D2D" w:rsidRDefault="00A83832">
            <w:pPr>
              <w:pStyle w:val="TAL"/>
            </w:pPr>
            <w:r w:rsidRPr="00481D2D">
              <w:t>P-Charging-Vector</w:t>
            </w:r>
          </w:p>
        </w:tc>
        <w:tc>
          <w:tcPr>
            <w:tcW w:w="1818" w:type="dxa"/>
          </w:tcPr>
          <w:p w:rsidR="00A83832" w:rsidRPr="00481D2D" w:rsidRDefault="00A83832">
            <w:pPr>
              <w:pStyle w:val="TAL"/>
            </w:pPr>
            <w:r w:rsidRPr="00481D2D">
              <w:t>[52] 4.6</w:t>
            </w:r>
          </w:p>
        </w:tc>
        <w:tc>
          <w:tcPr>
            <w:tcW w:w="876" w:type="dxa"/>
          </w:tcPr>
          <w:p w:rsidR="00A83832" w:rsidRPr="00481D2D" w:rsidRDefault="00A83832">
            <w:pPr>
              <w:pStyle w:val="TAL"/>
            </w:pPr>
            <w:r w:rsidRPr="00481D2D">
              <w:t>c12</w:t>
            </w:r>
          </w:p>
        </w:tc>
        <w:tc>
          <w:tcPr>
            <w:tcW w:w="850" w:type="dxa"/>
          </w:tcPr>
          <w:p w:rsidR="00A83832" w:rsidRPr="00481D2D" w:rsidRDefault="00B61B6B">
            <w:pPr>
              <w:pStyle w:val="TAL"/>
            </w:pPr>
            <w:r w:rsidRPr="00481D2D">
              <w:t>c</w:t>
            </w:r>
            <w:r w:rsidR="009D4793" w:rsidRPr="00481D2D">
              <w:t>34</w:t>
            </w:r>
          </w:p>
        </w:tc>
        <w:tc>
          <w:tcPr>
            <w:tcW w:w="1843" w:type="dxa"/>
          </w:tcPr>
          <w:p w:rsidR="00A83832" w:rsidRPr="00481D2D" w:rsidRDefault="00A83832">
            <w:pPr>
              <w:pStyle w:val="TAL"/>
            </w:pPr>
            <w:r w:rsidRPr="00481D2D">
              <w:t>[52] 4.6</w:t>
            </w:r>
          </w:p>
        </w:tc>
        <w:tc>
          <w:tcPr>
            <w:tcW w:w="751" w:type="dxa"/>
          </w:tcPr>
          <w:p w:rsidR="00A83832" w:rsidRPr="00481D2D" w:rsidRDefault="00A83832">
            <w:pPr>
              <w:pStyle w:val="TAL"/>
            </w:pPr>
            <w:r w:rsidRPr="00481D2D">
              <w:t>c12</w:t>
            </w:r>
          </w:p>
        </w:tc>
        <w:tc>
          <w:tcPr>
            <w:tcW w:w="1021" w:type="dxa"/>
          </w:tcPr>
          <w:p w:rsidR="00A83832" w:rsidRPr="00481D2D" w:rsidRDefault="00B61B6B">
            <w:pPr>
              <w:pStyle w:val="TAL"/>
            </w:pPr>
            <w:r w:rsidRPr="00481D2D">
              <w:t>c</w:t>
            </w:r>
            <w:r w:rsidR="009D4793" w:rsidRPr="00481D2D">
              <w:t>34</w:t>
            </w:r>
          </w:p>
        </w:tc>
      </w:tr>
      <w:tr w:rsidR="00A83832" w:rsidRPr="00481D2D">
        <w:tc>
          <w:tcPr>
            <w:tcW w:w="851" w:type="dxa"/>
          </w:tcPr>
          <w:p w:rsidR="00A83832" w:rsidRPr="00481D2D" w:rsidRDefault="00A83832">
            <w:pPr>
              <w:pStyle w:val="TAL"/>
            </w:pPr>
            <w:r w:rsidRPr="00481D2D">
              <w:t>16</w:t>
            </w:r>
            <w:r w:rsidR="000A3080" w:rsidRPr="00481D2D">
              <w:t>F</w:t>
            </w:r>
          </w:p>
        </w:tc>
        <w:tc>
          <w:tcPr>
            <w:tcW w:w="2092" w:type="dxa"/>
          </w:tcPr>
          <w:p w:rsidR="00A83832" w:rsidRPr="00481D2D" w:rsidRDefault="00A83832">
            <w:pPr>
              <w:pStyle w:val="TAL"/>
            </w:pPr>
            <w:r w:rsidRPr="00481D2D">
              <w:t>P-Preferred-Identity</w:t>
            </w:r>
          </w:p>
        </w:tc>
        <w:tc>
          <w:tcPr>
            <w:tcW w:w="1818" w:type="dxa"/>
          </w:tcPr>
          <w:p w:rsidR="00A83832" w:rsidRPr="00481D2D" w:rsidRDefault="00A83832">
            <w:pPr>
              <w:pStyle w:val="TAL"/>
            </w:pPr>
            <w:r w:rsidRPr="00481D2D">
              <w:t>[34] 9.2</w:t>
            </w:r>
          </w:p>
        </w:tc>
        <w:tc>
          <w:tcPr>
            <w:tcW w:w="876" w:type="dxa"/>
          </w:tcPr>
          <w:p w:rsidR="00A83832" w:rsidRPr="00481D2D" w:rsidRDefault="00A83832">
            <w:pPr>
              <w:pStyle w:val="TAL"/>
            </w:pPr>
            <w:r w:rsidRPr="00481D2D">
              <w:t>c6</w:t>
            </w:r>
          </w:p>
        </w:tc>
        <w:tc>
          <w:tcPr>
            <w:tcW w:w="850" w:type="dxa"/>
          </w:tcPr>
          <w:p w:rsidR="00A83832" w:rsidRPr="00481D2D" w:rsidRDefault="00A83832">
            <w:pPr>
              <w:pStyle w:val="TAL"/>
            </w:pPr>
            <w:r w:rsidRPr="00481D2D">
              <w:t>x</w:t>
            </w:r>
          </w:p>
        </w:tc>
        <w:tc>
          <w:tcPr>
            <w:tcW w:w="1843" w:type="dxa"/>
          </w:tcPr>
          <w:p w:rsidR="00A83832" w:rsidRPr="00481D2D" w:rsidRDefault="00A83832">
            <w:pPr>
              <w:pStyle w:val="TAL"/>
            </w:pPr>
            <w:r w:rsidRPr="00481D2D">
              <w:t>[34] 9.2</w:t>
            </w:r>
          </w:p>
        </w:tc>
        <w:tc>
          <w:tcPr>
            <w:tcW w:w="75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r>
      <w:tr w:rsidR="00A83832" w:rsidRPr="00481D2D">
        <w:tc>
          <w:tcPr>
            <w:tcW w:w="851" w:type="dxa"/>
          </w:tcPr>
          <w:p w:rsidR="00A83832" w:rsidRPr="00481D2D" w:rsidRDefault="00A83832">
            <w:pPr>
              <w:pStyle w:val="TAL"/>
            </w:pPr>
            <w:r w:rsidRPr="00481D2D">
              <w:t>16</w:t>
            </w:r>
            <w:r w:rsidR="000A3080" w:rsidRPr="00481D2D">
              <w:t>G</w:t>
            </w:r>
          </w:p>
        </w:tc>
        <w:tc>
          <w:tcPr>
            <w:tcW w:w="2092" w:type="dxa"/>
          </w:tcPr>
          <w:p w:rsidR="00A83832" w:rsidRPr="00481D2D" w:rsidRDefault="00A83832">
            <w:pPr>
              <w:pStyle w:val="TAL"/>
            </w:pPr>
            <w:r w:rsidRPr="00481D2D">
              <w:t>Privacy</w:t>
            </w:r>
          </w:p>
        </w:tc>
        <w:tc>
          <w:tcPr>
            <w:tcW w:w="1818" w:type="dxa"/>
          </w:tcPr>
          <w:p w:rsidR="00A83832" w:rsidRPr="00481D2D" w:rsidRDefault="00A83832">
            <w:pPr>
              <w:pStyle w:val="TAL"/>
            </w:pPr>
            <w:r w:rsidRPr="00481D2D">
              <w:t>[33] 4.2</w:t>
            </w:r>
          </w:p>
        </w:tc>
        <w:tc>
          <w:tcPr>
            <w:tcW w:w="876" w:type="dxa"/>
          </w:tcPr>
          <w:p w:rsidR="00A83832" w:rsidRPr="00481D2D" w:rsidRDefault="00A83832">
            <w:pPr>
              <w:pStyle w:val="TAL"/>
            </w:pPr>
            <w:r w:rsidRPr="00481D2D">
              <w:t>c7</w:t>
            </w:r>
          </w:p>
        </w:tc>
        <w:tc>
          <w:tcPr>
            <w:tcW w:w="850" w:type="dxa"/>
          </w:tcPr>
          <w:p w:rsidR="00A83832" w:rsidRPr="00481D2D" w:rsidRDefault="00A83832">
            <w:pPr>
              <w:pStyle w:val="TAL"/>
            </w:pPr>
            <w:r w:rsidRPr="00481D2D">
              <w:t>n/a</w:t>
            </w:r>
          </w:p>
        </w:tc>
        <w:tc>
          <w:tcPr>
            <w:tcW w:w="1843" w:type="dxa"/>
          </w:tcPr>
          <w:p w:rsidR="00A83832" w:rsidRPr="00481D2D" w:rsidRDefault="00A83832">
            <w:pPr>
              <w:pStyle w:val="TAL"/>
            </w:pPr>
            <w:r w:rsidRPr="00481D2D">
              <w:t>[33] 4.2</w:t>
            </w:r>
          </w:p>
        </w:tc>
        <w:tc>
          <w:tcPr>
            <w:tcW w:w="751" w:type="dxa"/>
          </w:tcPr>
          <w:p w:rsidR="00A83832" w:rsidRPr="00481D2D" w:rsidRDefault="00A83832">
            <w:pPr>
              <w:pStyle w:val="TAL"/>
            </w:pPr>
            <w:r w:rsidRPr="00481D2D">
              <w:t>c7</w:t>
            </w:r>
          </w:p>
        </w:tc>
        <w:tc>
          <w:tcPr>
            <w:tcW w:w="1021" w:type="dxa"/>
          </w:tcPr>
          <w:p w:rsidR="00A83832" w:rsidRPr="00481D2D" w:rsidRDefault="00A83832">
            <w:pPr>
              <w:pStyle w:val="TAL"/>
            </w:pPr>
            <w:r w:rsidRPr="00481D2D">
              <w:t>c7</w:t>
            </w:r>
          </w:p>
        </w:tc>
      </w:tr>
      <w:tr w:rsidR="00A83832" w:rsidRPr="00481D2D">
        <w:tc>
          <w:tcPr>
            <w:tcW w:w="851" w:type="dxa"/>
          </w:tcPr>
          <w:p w:rsidR="00A83832" w:rsidRPr="00481D2D" w:rsidRDefault="00A83832">
            <w:pPr>
              <w:pStyle w:val="TAL"/>
            </w:pPr>
            <w:r w:rsidRPr="00481D2D">
              <w:t>17</w:t>
            </w:r>
          </w:p>
        </w:tc>
        <w:tc>
          <w:tcPr>
            <w:tcW w:w="2092" w:type="dxa"/>
          </w:tcPr>
          <w:p w:rsidR="00A83832" w:rsidRPr="00481D2D" w:rsidRDefault="00A83832">
            <w:pPr>
              <w:pStyle w:val="TAL"/>
            </w:pPr>
            <w:r w:rsidRPr="00481D2D">
              <w:t>Proxy-Authorization</w:t>
            </w:r>
          </w:p>
        </w:tc>
        <w:tc>
          <w:tcPr>
            <w:tcW w:w="1818" w:type="dxa"/>
          </w:tcPr>
          <w:p w:rsidR="00A83832" w:rsidRPr="00481D2D" w:rsidRDefault="00A83832">
            <w:pPr>
              <w:pStyle w:val="TAL"/>
            </w:pPr>
            <w:r w:rsidRPr="00481D2D">
              <w:t>[26] 20.28</w:t>
            </w:r>
          </w:p>
        </w:tc>
        <w:tc>
          <w:tcPr>
            <w:tcW w:w="876" w:type="dxa"/>
          </w:tcPr>
          <w:p w:rsidR="00A83832" w:rsidRPr="00481D2D" w:rsidRDefault="00A83832">
            <w:pPr>
              <w:pStyle w:val="TAL"/>
            </w:pPr>
            <w:r w:rsidRPr="00481D2D">
              <w:t>c5</w:t>
            </w:r>
          </w:p>
        </w:tc>
        <w:tc>
          <w:tcPr>
            <w:tcW w:w="850" w:type="dxa"/>
          </w:tcPr>
          <w:p w:rsidR="00A83832" w:rsidRPr="00481D2D" w:rsidRDefault="00A83832">
            <w:pPr>
              <w:pStyle w:val="TAL"/>
            </w:pPr>
            <w:r w:rsidRPr="00481D2D">
              <w:t>c5</w:t>
            </w:r>
          </w:p>
        </w:tc>
        <w:tc>
          <w:tcPr>
            <w:tcW w:w="1843" w:type="dxa"/>
          </w:tcPr>
          <w:p w:rsidR="00A83832" w:rsidRPr="00481D2D" w:rsidRDefault="00A83832">
            <w:pPr>
              <w:pStyle w:val="TAL"/>
            </w:pPr>
            <w:r w:rsidRPr="00481D2D">
              <w:t>[26] 20.28</w:t>
            </w:r>
          </w:p>
        </w:tc>
        <w:tc>
          <w:tcPr>
            <w:tcW w:w="75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r>
      <w:tr w:rsidR="00A83832" w:rsidRPr="00481D2D">
        <w:tc>
          <w:tcPr>
            <w:tcW w:w="851" w:type="dxa"/>
          </w:tcPr>
          <w:p w:rsidR="00A83832" w:rsidRPr="00481D2D" w:rsidRDefault="00A83832">
            <w:pPr>
              <w:pStyle w:val="TAL"/>
            </w:pPr>
            <w:r w:rsidRPr="00481D2D">
              <w:t>18</w:t>
            </w:r>
          </w:p>
        </w:tc>
        <w:tc>
          <w:tcPr>
            <w:tcW w:w="2092" w:type="dxa"/>
          </w:tcPr>
          <w:p w:rsidR="00A83832" w:rsidRPr="00481D2D" w:rsidRDefault="00A83832">
            <w:pPr>
              <w:pStyle w:val="TAL"/>
            </w:pPr>
            <w:r w:rsidRPr="00481D2D">
              <w:t>Proxy-Require</w:t>
            </w:r>
          </w:p>
        </w:tc>
        <w:tc>
          <w:tcPr>
            <w:tcW w:w="1818" w:type="dxa"/>
          </w:tcPr>
          <w:p w:rsidR="00A83832" w:rsidRPr="00481D2D" w:rsidRDefault="00A83832">
            <w:pPr>
              <w:pStyle w:val="TAL"/>
            </w:pPr>
            <w:r w:rsidRPr="00481D2D">
              <w:t>[26] 20.29</w:t>
            </w:r>
          </w:p>
        </w:tc>
        <w:tc>
          <w:tcPr>
            <w:tcW w:w="876" w:type="dxa"/>
          </w:tcPr>
          <w:p w:rsidR="00A83832" w:rsidRPr="00481D2D" w:rsidRDefault="00A83832">
            <w:pPr>
              <w:pStyle w:val="TAL"/>
            </w:pPr>
            <w:r w:rsidRPr="00481D2D">
              <w:t>o</w:t>
            </w:r>
          </w:p>
        </w:tc>
        <w:tc>
          <w:tcPr>
            <w:tcW w:w="850" w:type="dxa"/>
          </w:tcPr>
          <w:p w:rsidR="00A83832" w:rsidRPr="00481D2D" w:rsidRDefault="00A83832">
            <w:pPr>
              <w:pStyle w:val="TAL"/>
            </w:pPr>
            <w:r w:rsidRPr="00481D2D">
              <w:t>n/a</w:t>
            </w:r>
          </w:p>
        </w:tc>
        <w:tc>
          <w:tcPr>
            <w:tcW w:w="1843" w:type="dxa"/>
          </w:tcPr>
          <w:p w:rsidR="00A83832" w:rsidRPr="00481D2D" w:rsidRDefault="00A83832">
            <w:pPr>
              <w:pStyle w:val="TAL"/>
            </w:pPr>
            <w:r w:rsidRPr="00481D2D">
              <w:t>[26] 20.29</w:t>
            </w:r>
          </w:p>
        </w:tc>
        <w:tc>
          <w:tcPr>
            <w:tcW w:w="75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r>
      <w:tr w:rsidR="00A83832" w:rsidRPr="00481D2D">
        <w:tc>
          <w:tcPr>
            <w:tcW w:w="851" w:type="dxa"/>
          </w:tcPr>
          <w:p w:rsidR="00A83832" w:rsidRPr="00481D2D" w:rsidRDefault="00A83832">
            <w:pPr>
              <w:pStyle w:val="TAL"/>
            </w:pPr>
            <w:r w:rsidRPr="00481D2D">
              <w:t>18A</w:t>
            </w:r>
          </w:p>
        </w:tc>
        <w:tc>
          <w:tcPr>
            <w:tcW w:w="2092" w:type="dxa"/>
          </w:tcPr>
          <w:p w:rsidR="00A83832" w:rsidRPr="00481D2D" w:rsidRDefault="00A83832">
            <w:pPr>
              <w:pStyle w:val="TAL"/>
            </w:pPr>
            <w:r w:rsidRPr="00481D2D">
              <w:t>Reason</w:t>
            </w:r>
          </w:p>
        </w:tc>
        <w:tc>
          <w:tcPr>
            <w:tcW w:w="1818" w:type="dxa"/>
          </w:tcPr>
          <w:p w:rsidR="00A83832" w:rsidRPr="00481D2D" w:rsidRDefault="00A83832">
            <w:pPr>
              <w:pStyle w:val="TAL"/>
            </w:pPr>
            <w:r w:rsidRPr="00481D2D">
              <w:t>[34A] 2</w:t>
            </w:r>
          </w:p>
        </w:tc>
        <w:tc>
          <w:tcPr>
            <w:tcW w:w="876" w:type="dxa"/>
          </w:tcPr>
          <w:p w:rsidR="00A83832" w:rsidRPr="00481D2D" w:rsidRDefault="00A83832">
            <w:pPr>
              <w:pStyle w:val="TAL"/>
            </w:pPr>
            <w:r w:rsidRPr="00481D2D">
              <w:t>c17</w:t>
            </w:r>
          </w:p>
        </w:tc>
        <w:tc>
          <w:tcPr>
            <w:tcW w:w="850" w:type="dxa"/>
          </w:tcPr>
          <w:p w:rsidR="00A83832" w:rsidRPr="00481D2D" w:rsidRDefault="00A83832">
            <w:pPr>
              <w:pStyle w:val="TAL"/>
            </w:pPr>
            <w:r w:rsidRPr="00481D2D">
              <w:t>c21</w:t>
            </w:r>
          </w:p>
        </w:tc>
        <w:tc>
          <w:tcPr>
            <w:tcW w:w="1843" w:type="dxa"/>
          </w:tcPr>
          <w:p w:rsidR="00A83832" w:rsidRPr="00481D2D" w:rsidRDefault="00A83832">
            <w:pPr>
              <w:pStyle w:val="TAL"/>
            </w:pPr>
            <w:r w:rsidRPr="00481D2D">
              <w:t>[34A] 2</w:t>
            </w:r>
          </w:p>
        </w:tc>
        <w:tc>
          <w:tcPr>
            <w:tcW w:w="751" w:type="dxa"/>
          </w:tcPr>
          <w:p w:rsidR="00A83832" w:rsidRPr="00481D2D" w:rsidRDefault="00BD3DDF">
            <w:pPr>
              <w:pStyle w:val="TAL"/>
            </w:pPr>
            <w:r w:rsidRPr="00481D2D">
              <w:t>c24</w:t>
            </w:r>
          </w:p>
        </w:tc>
        <w:tc>
          <w:tcPr>
            <w:tcW w:w="1021" w:type="dxa"/>
          </w:tcPr>
          <w:p w:rsidR="00A83832" w:rsidRPr="00481D2D" w:rsidRDefault="00BD3DDF">
            <w:pPr>
              <w:pStyle w:val="TAL"/>
            </w:pPr>
            <w:r w:rsidRPr="00481D2D">
              <w:t>c24</w:t>
            </w:r>
          </w:p>
        </w:tc>
      </w:tr>
      <w:tr w:rsidR="00A83832" w:rsidRPr="00481D2D">
        <w:tc>
          <w:tcPr>
            <w:tcW w:w="851" w:type="dxa"/>
          </w:tcPr>
          <w:p w:rsidR="00A83832" w:rsidRPr="00481D2D" w:rsidRDefault="00A83832">
            <w:pPr>
              <w:pStyle w:val="TAL"/>
            </w:pPr>
            <w:r w:rsidRPr="00481D2D">
              <w:t>19</w:t>
            </w:r>
          </w:p>
        </w:tc>
        <w:tc>
          <w:tcPr>
            <w:tcW w:w="2092" w:type="dxa"/>
          </w:tcPr>
          <w:p w:rsidR="00A83832" w:rsidRPr="00481D2D" w:rsidRDefault="00A83832">
            <w:pPr>
              <w:pStyle w:val="TAL"/>
            </w:pPr>
            <w:r w:rsidRPr="00481D2D">
              <w:t>Record-Route</w:t>
            </w:r>
          </w:p>
        </w:tc>
        <w:tc>
          <w:tcPr>
            <w:tcW w:w="1818" w:type="dxa"/>
          </w:tcPr>
          <w:p w:rsidR="00A83832" w:rsidRPr="00481D2D" w:rsidRDefault="00A83832">
            <w:pPr>
              <w:pStyle w:val="TAL"/>
            </w:pPr>
            <w:r w:rsidRPr="00481D2D">
              <w:t>[26] 20.30</w:t>
            </w:r>
          </w:p>
        </w:tc>
        <w:tc>
          <w:tcPr>
            <w:tcW w:w="876" w:type="dxa"/>
          </w:tcPr>
          <w:p w:rsidR="00A83832" w:rsidRPr="00481D2D" w:rsidRDefault="00A83832">
            <w:pPr>
              <w:pStyle w:val="TAL"/>
            </w:pPr>
            <w:r w:rsidRPr="00481D2D">
              <w:t>n/a</w:t>
            </w:r>
          </w:p>
        </w:tc>
        <w:tc>
          <w:tcPr>
            <w:tcW w:w="850" w:type="dxa"/>
          </w:tcPr>
          <w:p w:rsidR="00A83832" w:rsidRPr="00481D2D" w:rsidRDefault="00A23EA7">
            <w:pPr>
              <w:pStyle w:val="TAL"/>
            </w:pPr>
            <w:r w:rsidRPr="00481D2D">
              <w:t>c31</w:t>
            </w:r>
          </w:p>
        </w:tc>
        <w:tc>
          <w:tcPr>
            <w:tcW w:w="1843" w:type="dxa"/>
          </w:tcPr>
          <w:p w:rsidR="00A83832" w:rsidRPr="00481D2D" w:rsidRDefault="00A83832">
            <w:pPr>
              <w:pStyle w:val="TAL"/>
            </w:pPr>
            <w:r w:rsidRPr="00481D2D">
              <w:t>[26] 20.30</w:t>
            </w:r>
          </w:p>
        </w:tc>
        <w:tc>
          <w:tcPr>
            <w:tcW w:w="751" w:type="dxa"/>
          </w:tcPr>
          <w:p w:rsidR="00A83832" w:rsidRPr="00481D2D" w:rsidRDefault="00A83832">
            <w:pPr>
              <w:pStyle w:val="TAL"/>
            </w:pPr>
            <w:r w:rsidRPr="00481D2D">
              <w:t>n/a</w:t>
            </w:r>
          </w:p>
        </w:tc>
        <w:tc>
          <w:tcPr>
            <w:tcW w:w="1021" w:type="dxa"/>
          </w:tcPr>
          <w:p w:rsidR="00A83832" w:rsidRPr="00481D2D" w:rsidRDefault="00A23EA7">
            <w:pPr>
              <w:pStyle w:val="TAL"/>
            </w:pPr>
            <w:r w:rsidRPr="00481D2D">
              <w:t>c31</w:t>
            </w:r>
          </w:p>
        </w:tc>
      </w:tr>
      <w:tr w:rsidR="00A83832" w:rsidRPr="00481D2D">
        <w:tc>
          <w:tcPr>
            <w:tcW w:w="851" w:type="dxa"/>
          </w:tcPr>
          <w:p w:rsidR="00A83832" w:rsidRPr="00481D2D" w:rsidRDefault="00A83832">
            <w:pPr>
              <w:pStyle w:val="TAL"/>
            </w:pPr>
            <w:r w:rsidRPr="00481D2D">
              <w:t>19A</w:t>
            </w:r>
          </w:p>
        </w:tc>
        <w:tc>
          <w:tcPr>
            <w:tcW w:w="2092" w:type="dxa"/>
          </w:tcPr>
          <w:p w:rsidR="00A83832" w:rsidRPr="00481D2D" w:rsidRDefault="00A83832">
            <w:pPr>
              <w:pStyle w:val="TAL"/>
            </w:pPr>
            <w:r w:rsidRPr="00481D2D">
              <w:t>Referred-By</w:t>
            </w:r>
          </w:p>
        </w:tc>
        <w:tc>
          <w:tcPr>
            <w:tcW w:w="1818" w:type="dxa"/>
          </w:tcPr>
          <w:p w:rsidR="00A83832" w:rsidRPr="00481D2D" w:rsidRDefault="00A83832">
            <w:pPr>
              <w:pStyle w:val="TAL"/>
            </w:pPr>
            <w:r w:rsidRPr="00481D2D">
              <w:t>[59] 3</w:t>
            </w:r>
          </w:p>
        </w:tc>
        <w:tc>
          <w:tcPr>
            <w:tcW w:w="876" w:type="dxa"/>
          </w:tcPr>
          <w:p w:rsidR="00A83832" w:rsidRPr="00481D2D" w:rsidRDefault="00A83832">
            <w:pPr>
              <w:pStyle w:val="TAL"/>
            </w:pPr>
            <w:r w:rsidRPr="00481D2D">
              <w:t>c19</w:t>
            </w:r>
          </w:p>
        </w:tc>
        <w:tc>
          <w:tcPr>
            <w:tcW w:w="850" w:type="dxa"/>
          </w:tcPr>
          <w:p w:rsidR="00A83832" w:rsidRPr="00481D2D" w:rsidRDefault="00A83832">
            <w:pPr>
              <w:pStyle w:val="TAL"/>
            </w:pPr>
            <w:r w:rsidRPr="00481D2D">
              <w:t>c19</w:t>
            </w:r>
          </w:p>
        </w:tc>
        <w:tc>
          <w:tcPr>
            <w:tcW w:w="1843" w:type="dxa"/>
          </w:tcPr>
          <w:p w:rsidR="00A83832" w:rsidRPr="00481D2D" w:rsidRDefault="00A83832">
            <w:pPr>
              <w:pStyle w:val="TAL"/>
            </w:pPr>
            <w:r w:rsidRPr="00481D2D">
              <w:t>[59] 3</w:t>
            </w:r>
          </w:p>
        </w:tc>
        <w:tc>
          <w:tcPr>
            <w:tcW w:w="751" w:type="dxa"/>
          </w:tcPr>
          <w:p w:rsidR="00A83832" w:rsidRPr="00481D2D" w:rsidRDefault="00A83832">
            <w:pPr>
              <w:pStyle w:val="TAL"/>
            </w:pPr>
            <w:r w:rsidRPr="00481D2D">
              <w:t>c20</w:t>
            </w:r>
          </w:p>
        </w:tc>
        <w:tc>
          <w:tcPr>
            <w:tcW w:w="1021" w:type="dxa"/>
          </w:tcPr>
          <w:p w:rsidR="00A83832" w:rsidRPr="00481D2D" w:rsidRDefault="00A83832">
            <w:pPr>
              <w:pStyle w:val="TAL"/>
            </w:pPr>
            <w:r w:rsidRPr="00481D2D">
              <w:t>c20</w:t>
            </w:r>
          </w:p>
        </w:tc>
      </w:tr>
      <w:tr w:rsidR="00A83832" w:rsidRPr="00481D2D">
        <w:tc>
          <w:tcPr>
            <w:tcW w:w="851" w:type="dxa"/>
          </w:tcPr>
          <w:p w:rsidR="00A83832" w:rsidRPr="00481D2D" w:rsidRDefault="00A83832">
            <w:pPr>
              <w:pStyle w:val="TAL"/>
            </w:pPr>
            <w:r w:rsidRPr="00481D2D">
              <w:t>19B</w:t>
            </w:r>
          </w:p>
        </w:tc>
        <w:tc>
          <w:tcPr>
            <w:tcW w:w="2092" w:type="dxa"/>
          </w:tcPr>
          <w:p w:rsidR="00A83832" w:rsidRPr="00481D2D" w:rsidRDefault="00A83832">
            <w:pPr>
              <w:pStyle w:val="TAL"/>
            </w:pPr>
            <w:r w:rsidRPr="00481D2D">
              <w:t>Reject-Contact</w:t>
            </w:r>
          </w:p>
        </w:tc>
        <w:tc>
          <w:tcPr>
            <w:tcW w:w="1818" w:type="dxa"/>
          </w:tcPr>
          <w:p w:rsidR="00A83832" w:rsidRPr="00481D2D" w:rsidRDefault="00A83832">
            <w:pPr>
              <w:pStyle w:val="TAL"/>
            </w:pPr>
            <w:r w:rsidRPr="00481D2D">
              <w:t>[56B] 9.2</w:t>
            </w:r>
          </w:p>
        </w:tc>
        <w:tc>
          <w:tcPr>
            <w:tcW w:w="876" w:type="dxa"/>
          </w:tcPr>
          <w:p w:rsidR="00A83832" w:rsidRPr="00481D2D" w:rsidRDefault="00A83832">
            <w:pPr>
              <w:pStyle w:val="TAL"/>
            </w:pPr>
            <w:r w:rsidRPr="00481D2D">
              <w:t>c18</w:t>
            </w:r>
          </w:p>
        </w:tc>
        <w:tc>
          <w:tcPr>
            <w:tcW w:w="850" w:type="dxa"/>
          </w:tcPr>
          <w:p w:rsidR="00A83832" w:rsidRPr="00481D2D" w:rsidRDefault="00A83832">
            <w:pPr>
              <w:pStyle w:val="TAL"/>
            </w:pPr>
            <w:r w:rsidRPr="00481D2D">
              <w:t>c18</w:t>
            </w:r>
          </w:p>
        </w:tc>
        <w:tc>
          <w:tcPr>
            <w:tcW w:w="1843" w:type="dxa"/>
          </w:tcPr>
          <w:p w:rsidR="00A83832" w:rsidRPr="00481D2D" w:rsidRDefault="00A83832">
            <w:pPr>
              <w:pStyle w:val="TAL"/>
            </w:pPr>
            <w:r w:rsidRPr="00481D2D">
              <w:t>[56B] 9.2</w:t>
            </w:r>
          </w:p>
        </w:tc>
        <w:tc>
          <w:tcPr>
            <w:tcW w:w="751" w:type="dxa"/>
          </w:tcPr>
          <w:p w:rsidR="00A83832" w:rsidRPr="00481D2D" w:rsidRDefault="00A83832">
            <w:pPr>
              <w:pStyle w:val="TAL"/>
            </w:pPr>
            <w:r w:rsidRPr="00481D2D">
              <w:t>c22</w:t>
            </w:r>
          </w:p>
        </w:tc>
        <w:tc>
          <w:tcPr>
            <w:tcW w:w="1021" w:type="dxa"/>
          </w:tcPr>
          <w:p w:rsidR="00A83832" w:rsidRPr="00481D2D" w:rsidRDefault="00A83832">
            <w:pPr>
              <w:pStyle w:val="TAL"/>
            </w:pPr>
            <w:r w:rsidRPr="00481D2D">
              <w:t>c22</w:t>
            </w:r>
          </w:p>
        </w:tc>
      </w:tr>
      <w:tr w:rsidR="00F45FF3" w:rsidRPr="00481D2D" w:rsidTr="005F1F74">
        <w:tc>
          <w:tcPr>
            <w:tcW w:w="851" w:type="dxa"/>
          </w:tcPr>
          <w:p w:rsidR="00F45FF3" w:rsidRPr="00481D2D" w:rsidRDefault="00F45FF3" w:rsidP="005F1F74">
            <w:pPr>
              <w:pStyle w:val="TAL"/>
            </w:pPr>
            <w:r w:rsidRPr="00481D2D">
              <w:t>19C</w:t>
            </w:r>
          </w:p>
        </w:tc>
        <w:tc>
          <w:tcPr>
            <w:tcW w:w="2092" w:type="dxa"/>
          </w:tcPr>
          <w:p w:rsidR="00F45FF3" w:rsidRPr="00481D2D" w:rsidRDefault="00F45FF3" w:rsidP="005F1F74">
            <w:pPr>
              <w:pStyle w:val="TAL"/>
            </w:pPr>
            <w:r w:rsidRPr="00481D2D">
              <w:t>Relayed-Charge</w:t>
            </w:r>
          </w:p>
        </w:tc>
        <w:tc>
          <w:tcPr>
            <w:tcW w:w="1818" w:type="dxa"/>
          </w:tcPr>
          <w:p w:rsidR="00F45FF3" w:rsidRPr="00481D2D" w:rsidRDefault="00F45FF3" w:rsidP="005F1F74">
            <w:pPr>
              <w:pStyle w:val="TAL"/>
            </w:pPr>
            <w:r w:rsidRPr="00481D2D">
              <w:t>7.2.12</w:t>
            </w:r>
          </w:p>
        </w:tc>
        <w:tc>
          <w:tcPr>
            <w:tcW w:w="876" w:type="dxa"/>
          </w:tcPr>
          <w:p w:rsidR="00F45FF3" w:rsidRPr="00481D2D" w:rsidRDefault="00F45FF3" w:rsidP="005F1F74">
            <w:pPr>
              <w:pStyle w:val="TAL"/>
            </w:pPr>
            <w:r w:rsidRPr="00481D2D">
              <w:t>n/a</w:t>
            </w:r>
          </w:p>
        </w:tc>
        <w:tc>
          <w:tcPr>
            <w:tcW w:w="850" w:type="dxa"/>
          </w:tcPr>
          <w:p w:rsidR="00F45FF3" w:rsidRPr="00481D2D" w:rsidRDefault="00F45FF3" w:rsidP="005F1F74">
            <w:pPr>
              <w:pStyle w:val="TAL"/>
            </w:pPr>
            <w:r w:rsidRPr="00481D2D">
              <w:t>c33</w:t>
            </w:r>
          </w:p>
        </w:tc>
        <w:tc>
          <w:tcPr>
            <w:tcW w:w="1843" w:type="dxa"/>
          </w:tcPr>
          <w:p w:rsidR="00F45FF3" w:rsidRPr="00481D2D" w:rsidRDefault="00F45FF3" w:rsidP="005F1F74">
            <w:pPr>
              <w:pStyle w:val="TAL"/>
            </w:pPr>
            <w:r w:rsidRPr="00481D2D">
              <w:t>7.2.12</w:t>
            </w:r>
          </w:p>
        </w:tc>
        <w:tc>
          <w:tcPr>
            <w:tcW w:w="75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33</w:t>
            </w:r>
          </w:p>
        </w:tc>
      </w:tr>
      <w:tr w:rsidR="00A83832" w:rsidRPr="00481D2D">
        <w:tc>
          <w:tcPr>
            <w:tcW w:w="851" w:type="dxa"/>
          </w:tcPr>
          <w:p w:rsidR="00A83832" w:rsidRPr="00481D2D" w:rsidRDefault="00A83832">
            <w:pPr>
              <w:pStyle w:val="TAL"/>
            </w:pPr>
            <w:r w:rsidRPr="00481D2D">
              <w:t>19</w:t>
            </w:r>
            <w:r w:rsidR="00F45FF3" w:rsidRPr="00481D2D">
              <w:t>D</w:t>
            </w:r>
          </w:p>
        </w:tc>
        <w:tc>
          <w:tcPr>
            <w:tcW w:w="2092" w:type="dxa"/>
          </w:tcPr>
          <w:p w:rsidR="00A83832" w:rsidRPr="00481D2D" w:rsidRDefault="00A83832">
            <w:pPr>
              <w:pStyle w:val="TAL"/>
            </w:pPr>
            <w:r w:rsidRPr="00481D2D">
              <w:t>Request-Disposition</w:t>
            </w:r>
          </w:p>
        </w:tc>
        <w:tc>
          <w:tcPr>
            <w:tcW w:w="1818" w:type="dxa"/>
          </w:tcPr>
          <w:p w:rsidR="00A83832" w:rsidRPr="00481D2D" w:rsidRDefault="00A83832">
            <w:pPr>
              <w:pStyle w:val="TAL"/>
            </w:pPr>
            <w:r w:rsidRPr="00481D2D">
              <w:t>[56B] 9.1</w:t>
            </w:r>
          </w:p>
        </w:tc>
        <w:tc>
          <w:tcPr>
            <w:tcW w:w="876" w:type="dxa"/>
          </w:tcPr>
          <w:p w:rsidR="00A83832" w:rsidRPr="00481D2D" w:rsidRDefault="00A83832">
            <w:pPr>
              <w:pStyle w:val="TAL"/>
            </w:pPr>
            <w:r w:rsidRPr="00481D2D">
              <w:t>c18</w:t>
            </w:r>
          </w:p>
        </w:tc>
        <w:tc>
          <w:tcPr>
            <w:tcW w:w="850" w:type="dxa"/>
          </w:tcPr>
          <w:p w:rsidR="00A83832" w:rsidRPr="00481D2D" w:rsidRDefault="00A83832">
            <w:pPr>
              <w:pStyle w:val="TAL"/>
            </w:pPr>
            <w:r w:rsidRPr="00481D2D">
              <w:t>c18</w:t>
            </w:r>
          </w:p>
        </w:tc>
        <w:tc>
          <w:tcPr>
            <w:tcW w:w="1843" w:type="dxa"/>
          </w:tcPr>
          <w:p w:rsidR="00A83832" w:rsidRPr="00481D2D" w:rsidRDefault="00A83832">
            <w:pPr>
              <w:pStyle w:val="TAL"/>
            </w:pPr>
            <w:r w:rsidRPr="00481D2D">
              <w:t>[56B] 9.1</w:t>
            </w:r>
          </w:p>
        </w:tc>
        <w:tc>
          <w:tcPr>
            <w:tcW w:w="751" w:type="dxa"/>
          </w:tcPr>
          <w:p w:rsidR="00A83832" w:rsidRPr="00481D2D" w:rsidRDefault="00A83832">
            <w:pPr>
              <w:pStyle w:val="TAL"/>
            </w:pPr>
            <w:r w:rsidRPr="00481D2D">
              <w:t>c22</w:t>
            </w:r>
          </w:p>
        </w:tc>
        <w:tc>
          <w:tcPr>
            <w:tcW w:w="1021" w:type="dxa"/>
          </w:tcPr>
          <w:p w:rsidR="00A83832" w:rsidRPr="00481D2D" w:rsidRDefault="00A83832">
            <w:pPr>
              <w:pStyle w:val="TAL"/>
            </w:pPr>
            <w:r w:rsidRPr="00481D2D">
              <w:t>c22</w:t>
            </w:r>
          </w:p>
        </w:tc>
      </w:tr>
      <w:tr w:rsidR="00A83832" w:rsidRPr="00481D2D">
        <w:tc>
          <w:tcPr>
            <w:tcW w:w="851" w:type="dxa"/>
          </w:tcPr>
          <w:p w:rsidR="00A83832" w:rsidRPr="00481D2D" w:rsidRDefault="00A83832">
            <w:pPr>
              <w:pStyle w:val="TAL"/>
            </w:pPr>
            <w:r w:rsidRPr="00481D2D">
              <w:t>20</w:t>
            </w:r>
          </w:p>
        </w:tc>
        <w:tc>
          <w:tcPr>
            <w:tcW w:w="2092" w:type="dxa"/>
          </w:tcPr>
          <w:p w:rsidR="00A83832" w:rsidRPr="00481D2D" w:rsidRDefault="00A83832">
            <w:pPr>
              <w:pStyle w:val="TAL"/>
            </w:pPr>
            <w:r w:rsidRPr="00481D2D">
              <w:t>Require</w:t>
            </w:r>
          </w:p>
        </w:tc>
        <w:tc>
          <w:tcPr>
            <w:tcW w:w="1818" w:type="dxa"/>
          </w:tcPr>
          <w:p w:rsidR="00A83832" w:rsidRPr="00481D2D" w:rsidRDefault="00A83832">
            <w:pPr>
              <w:pStyle w:val="TAL"/>
            </w:pPr>
            <w:r w:rsidRPr="00481D2D">
              <w:t>[26] 20.32</w:t>
            </w:r>
          </w:p>
        </w:tc>
        <w:tc>
          <w:tcPr>
            <w:tcW w:w="876" w:type="dxa"/>
          </w:tcPr>
          <w:p w:rsidR="00A83832" w:rsidRPr="00481D2D" w:rsidRDefault="00C16EC0">
            <w:pPr>
              <w:pStyle w:val="TAL"/>
            </w:pPr>
            <w:r w:rsidRPr="00481D2D">
              <w:t>m</w:t>
            </w:r>
          </w:p>
        </w:tc>
        <w:tc>
          <w:tcPr>
            <w:tcW w:w="850" w:type="dxa"/>
          </w:tcPr>
          <w:p w:rsidR="00A83832" w:rsidRPr="00481D2D" w:rsidRDefault="00C16EC0">
            <w:pPr>
              <w:pStyle w:val="TAL"/>
            </w:pPr>
            <w:r w:rsidRPr="00481D2D">
              <w:t>m</w:t>
            </w:r>
          </w:p>
        </w:tc>
        <w:tc>
          <w:tcPr>
            <w:tcW w:w="1843" w:type="dxa"/>
          </w:tcPr>
          <w:p w:rsidR="00A83832" w:rsidRPr="00481D2D" w:rsidRDefault="00A83832">
            <w:pPr>
              <w:pStyle w:val="TAL"/>
            </w:pPr>
            <w:r w:rsidRPr="00481D2D">
              <w:t>[26] 20.32</w:t>
            </w:r>
          </w:p>
        </w:tc>
        <w:tc>
          <w:tcPr>
            <w:tcW w:w="75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ED01C9" w:rsidRPr="00481D2D">
        <w:tc>
          <w:tcPr>
            <w:tcW w:w="851" w:type="dxa"/>
          </w:tcPr>
          <w:p w:rsidR="00ED01C9" w:rsidRPr="00481D2D" w:rsidRDefault="00ED01C9" w:rsidP="00334A21">
            <w:pPr>
              <w:pStyle w:val="TAL"/>
            </w:pPr>
            <w:r w:rsidRPr="00481D2D">
              <w:t>20A</w:t>
            </w:r>
          </w:p>
        </w:tc>
        <w:tc>
          <w:tcPr>
            <w:tcW w:w="2092" w:type="dxa"/>
          </w:tcPr>
          <w:p w:rsidR="00ED01C9" w:rsidRPr="00481D2D" w:rsidRDefault="00ED01C9" w:rsidP="00334A21">
            <w:pPr>
              <w:pStyle w:val="TAL"/>
            </w:pPr>
            <w:r w:rsidRPr="00481D2D">
              <w:t>Resource-Priority</w:t>
            </w:r>
          </w:p>
        </w:tc>
        <w:tc>
          <w:tcPr>
            <w:tcW w:w="1818" w:type="dxa"/>
          </w:tcPr>
          <w:p w:rsidR="00ED01C9" w:rsidRPr="00481D2D" w:rsidRDefault="00AE232F" w:rsidP="00334A21">
            <w:pPr>
              <w:pStyle w:val="TAL"/>
            </w:pPr>
            <w:r w:rsidRPr="00481D2D">
              <w:t>[116</w:t>
            </w:r>
            <w:r w:rsidR="00ED01C9" w:rsidRPr="00481D2D">
              <w:t>] 3.1</w:t>
            </w:r>
          </w:p>
        </w:tc>
        <w:tc>
          <w:tcPr>
            <w:tcW w:w="876" w:type="dxa"/>
          </w:tcPr>
          <w:p w:rsidR="00ED01C9" w:rsidRPr="00481D2D" w:rsidRDefault="00ED01C9" w:rsidP="00334A21">
            <w:pPr>
              <w:pStyle w:val="TAL"/>
            </w:pPr>
            <w:r w:rsidRPr="00481D2D">
              <w:t>c25</w:t>
            </w:r>
          </w:p>
        </w:tc>
        <w:tc>
          <w:tcPr>
            <w:tcW w:w="850" w:type="dxa"/>
          </w:tcPr>
          <w:p w:rsidR="00ED01C9" w:rsidRPr="00481D2D" w:rsidRDefault="00ED01C9" w:rsidP="00334A21">
            <w:pPr>
              <w:pStyle w:val="TAL"/>
            </w:pPr>
            <w:r w:rsidRPr="00481D2D">
              <w:t>c25</w:t>
            </w:r>
          </w:p>
        </w:tc>
        <w:tc>
          <w:tcPr>
            <w:tcW w:w="1843" w:type="dxa"/>
          </w:tcPr>
          <w:p w:rsidR="00ED01C9" w:rsidRPr="00481D2D" w:rsidRDefault="00AE232F" w:rsidP="00334A21">
            <w:pPr>
              <w:pStyle w:val="TAL"/>
            </w:pPr>
            <w:r w:rsidRPr="00481D2D">
              <w:t>[116</w:t>
            </w:r>
            <w:r w:rsidR="00ED01C9" w:rsidRPr="00481D2D">
              <w:t>] 3.1</w:t>
            </w:r>
          </w:p>
        </w:tc>
        <w:tc>
          <w:tcPr>
            <w:tcW w:w="751" w:type="dxa"/>
          </w:tcPr>
          <w:p w:rsidR="00ED01C9" w:rsidRPr="00481D2D" w:rsidRDefault="00ED01C9" w:rsidP="00334A21">
            <w:pPr>
              <w:pStyle w:val="TAL"/>
            </w:pPr>
            <w:r w:rsidRPr="00481D2D">
              <w:t>c25</w:t>
            </w:r>
          </w:p>
        </w:tc>
        <w:tc>
          <w:tcPr>
            <w:tcW w:w="1021" w:type="dxa"/>
          </w:tcPr>
          <w:p w:rsidR="00ED01C9" w:rsidRPr="00481D2D" w:rsidRDefault="00ED01C9" w:rsidP="00334A21">
            <w:pPr>
              <w:pStyle w:val="TAL"/>
            </w:pPr>
            <w:r w:rsidRPr="00481D2D">
              <w:t>c25</w:t>
            </w:r>
          </w:p>
        </w:tc>
      </w:tr>
      <w:tr w:rsidR="00A83832" w:rsidRPr="00481D2D">
        <w:tc>
          <w:tcPr>
            <w:tcW w:w="851" w:type="dxa"/>
          </w:tcPr>
          <w:p w:rsidR="00A83832" w:rsidRPr="00481D2D" w:rsidRDefault="00A83832">
            <w:pPr>
              <w:pStyle w:val="TAL"/>
            </w:pPr>
            <w:r w:rsidRPr="00481D2D">
              <w:t>21</w:t>
            </w:r>
          </w:p>
        </w:tc>
        <w:tc>
          <w:tcPr>
            <w:tcW w:w="2092" w:type="dxa"/>
          </w:tcPr>
          <w:p w:rsidR="00A83832" w:rsidRPr="00481D2D" w:rsidRDefault="00A83832">
            <w:pPr>
              <w:pStyle w:val="TAL"/>
            </w:pPr>
            <w:r w:rsidRPr="00481D2D">
              <w:t>Route</w:t>
            </w:r>
          </w:p>
        </w:tc>
        <w:tc>
          <w:tcPr>
            <w:tcW w:w="1818" w:type="dxa"/>
          </w:tcPr>
          <w:p w:rsidR="00A83832" w:rsidRPr="00481D2D" w:rsidRDefault="00A83832">
            <w:pPr>
              <w:pStyle w:val="TAL"/>
            </w:pPr>
            <w:r w:rsidRPr="00481D2D">
              <w:t>[26] 20.34</w:t>
            </w:r>
          </w:p>
        </w:tc>
        <w:tc>
          <w:tcPr>
            <w:tcW w:w="876" w:type="dxa"/>
          </w:tcPr>
          <w:p w:rsidR="00A83832" w:rsidRPr="00481D2D" w:rsidRDefault="00A83832">
            <w:pPr>
              <w:pStyle w:val="TAL"/>
            </w:pPr>
            <w:r w:rsidRPr="00481D2D">
              <w:t>m</w:t>
            </w:r>
          </w:p>
        </w:tc>
        <w:tc>
          <w:tcPr>
            <w:tcW w:w="850" w:type="dxa"/>
          </w:tcPr>
          <w:p w:rsidR="00A83832" w:rsidRPr="00481D2D" w:rsidRDefault="00A83832">
            <w:pPr>
              <w:pStyle w:val="TAL"/>
            </w:pPr>
            <w:r w:rsidRPr="00481D2D">
              <w:t>m</w:t>
            </w:r>
          </w:p>
        </w:tc>
        <w:tc>
          <w:tcPr>
            <w:tcW w:w="1843" w:type="dxa"/>
          </w:tcPr>
          <w:p w:rsidR="00A83832" w:rsidRPr="00481D2D" w:rsidRDefault="00A83832">
            <w:pPr>
              <w:pStyle w:val="TAL"/>
            </w:pPr>
            <w:r w:rsidRPr="00481D2D">
              <w:t>[26] 20.34</w:t>
            </w:r>
          </w:p>
        </w:tc>
        <w:tc>
          <w:tcPr>
            <w:tcW w:w="751" w:type="dxa"/>
          </w:tcPr>
          <w:p w:rsidR="00A83832" w:rsidRPr="00481D2D" w:rsidRDefault="00A83832">
            <w:pPr>
              <w:pStyle w:val="TAL"/>
            </w:pPr>
            <w:r w:rsidRPr="00481D2D">
              <w:t>n/a</w:t>
            </w:r>
          </w:p>
        </w:tc>
        <w:tc>
          <w:tcPr>
            <w:tcW w:w="1021" w:type="dxa"/>
          </w:tcPr>
          <w:p w:rsidR="00A83832" w:rsidRPr="00481D2D" w:rsidRDefault="00B40AC3">
            <w:pPr>
              <w:pStyle w:val="TAL"/>
            </w:pPr>
            <w:r w:rsidRPr="00481D2D">
              <w:t>c31</w:t>
            </w:r>
          </w:p>
        </w:tc>
      </w:tr>
      <w:tr w:rsidR="00A83832" w:rsidRPr="00481D2D">
        <w:tc>
          <w:tcPr>
            <w:tcW w:w="851" w:type="dxa"/>
          </w:tcPr>
          <w:p w:rsidR="00A83832" w:rsidRPr="00481D2D" w:rsidRDefault="00A83832">
            <w:pPr>
              <w:pStyle w:val="TAL"/>
            </w:pPr>
            <w:r w:rsidRPr="00481D2D">
              <w:t>21A</w:t>
            </w:r>
          </w:p>
        </w:tc>
        <w:tc>
          <w:tcPr>
            <w:tcW w:w="2092" w:type="dxa"/>
          </w:tcPr>
          <w:p w:rsidR="00A83832" w:rsidRPr="00481D2D" w:rsidRDefault="00A83832">
            <w:pPr>
              <w:pStyle w:val="TAL"/>
            </w:pPr>
            <w:r w:rsidRPr="00481D2D">
              <w:t>Security-Client</w:t>
            </w:r>
          </w:p>
        </w:tc>
        <w:tc>
          <w:tcPr>
            <w:tcW w:w="1818" w:type="dxa"/>
          </w:tcPr>
          <w:p w:rsidR="00A83832" w:rsidRPr="00481D2D" w:rsidRDefault="00A83832">
            <w:pPr>
              <w:pStyle w:val="TAL"/>
            </w:pPr>
            <w:r w:rsidRPr="00481D2D">
              <w:t>[48] 2.3.1</w:t>
            </w:r>
          </w:p>
        </w:tc>
        <w:tc>
          <w:tcPr>
            <w:tcW w:w="876" w:type="dxa"/>
          </w:tcPr>
          <w:p w:rsidR="00A83832" w:rsidRPr="00481D2D" w:rsidRDefault="00A83832">
            <w:pPr>
              <w:pStyle w:val="TAL"/>
            </w:pPr>
            <w:r w:rsidRPr="00481D2D">
              <w:t>c15</w:t>
            </w:r>
          </w:p>
        </w:tc>
        <w:tc>
          <w:tcPr>
            <w:tcW w:w="850" w:type="dxa"/>
          </w:tcPr>
          <w:p w:rsidR="00A83832" w:rsidRPr="00481D2D" w:rsidRDefault="00A83832">
            <w:pPr>
              <w:pStyle w:val="TAL"/>
            </w:pPr>
            <w:r w:rsidRPr="00481D2D">
              <w:t>c15</w:t>
            </w:r>
          </w:p>
        </w:tc>
        <w:tc>
          <w:tcPr>
            <w:tcW w:w="1843" w:type="dxa"/>
          </w:tcPr>
          <w:p w:rsidR="00A83832" w:rsidRPr="00481D2D" w:rsidRDefault="00A83832">
            <w:pPr>
              <w:pStyle w:val="TAL"/>
            </w:pPr>
            <w:r w:rsidRPr="00481D2D">
              <w:t>[48] 2.3.1</w:t>
            </w:r>
          </w:p>
        </w:tc>
        <w:tc>
          <w:tcPr>
            <w:tcW w:w="75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r>
      <w:tr w:rsidR="00A83832" w:rsidRPr="00481D2D">
        <w:tc>
          <w:tcPr>
            <w:tcW w:w="851" w:type="dxa"/>
          </w:tcPr>
          <w:p w:rsidR="00A83832" w:rsidRPr="00481D2D" w:rsidRDefault="00A83832">
            <w:pPr>
              <w:pStyle w:val="TAL"/>
            </w:pPr>
            <w:r w:rsidRPr="00481D2D">
              <w:t>21B</w:t>
            </w:r>
          </w:p>
        </w:tc>
        <w:tc>
          <w:tcPr>
            <w:tcW w:w="2092" w:type="dxa"/>
          </w:tcPr>
          <w:p w:rsidR="00A83832" w:rsidRPr="00481D2D" w:rsidRDefault="00A83832">
            <w:pPr>
              <w:pStyle w:val="TAL"/>
            </w:pPr>
            <w:r w:rsidRPr="00481D2D">
              <w:t>Security-Verify</w:t>
            </w:r>
          </w:p>
        </w:tc>
        <w:tc>
          <w:tcPr>
            <w:tcW w:w="1818" w:type="dxa"/>
          </w:tcPr>
          <w:p w:rsidR="00A83832" w:rsidRPr="00481D2D" w:rsidRDefault="00A83832">
            <w:pPr>
              <w:pStyle w:val="TAL"/>
            </w:pPr>
            <w:r w:rsidRPr="00481D2D">
              <w:t>[48] 2.3.1</w:t>
            </w:r>
          </w:p>
        </w:tc>
        <w:tc>
          <w:tcPr>
            <w:tcW w:w="876" w:type="dxa"/>
          </w:tcPr>
          <w:p w:rsidR="00A83832" w:rsidRPr="00481D2D" w:rsidRDefault="00A83832">
            <w:pPr>
              <w:pStyle w:val="TAL"/>
            </w:pPr>
            <w:r w:rsidRPr="00481D2D">
              <w:t>c16</w:t>
            </w:r>
          </w:p>
        </w:tc>
        <w:tc>
          <w:tcPr>
            <w:tcW w:w="850" w:type="dxa"/>
          </w:tcPr>
          <w:p w:rsidR="00A83832" w:rsidRPr="00481D2D" w:rsidRDefault="00A83832">
            <w:pPr>
              <w:pStyle w:val="TAL"/>
            </w:pPr>
            <w:r w:rsidRPr="00481D2D">
              <w:t>c16</w:t>
            </w:r>
          </w:p>
        </w:tc>
        <w:tc>
          <w:tcPr>
            <w:tcW w:w="1843" w:type="dxa"/>
          </w:tcPr>
          <w:p w:rsidR="00A83832" w:rsidRPr="00481D2D" w:rsidRDefault="00A83832">
            <w:pPr>
              <w:pStyle w:val="TAL"/>
            </w:pPr>
            <w:r w:rsidRPr="00481D2D">
              <w:t>[48] 2.3.1</w:t>
            </w:r>
          </w:p>
        </w:tc>
        <w:tc>
          <w:tcPr>
            <w:tcW w:w="75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r>
      <w:tr w:rsidR="00047EC0" w:rsidRPr="00481D2D" w:rsidTr="00047EC0">
        <w:tc>
          <w:tcPr>
            <w:tcW w:w="851" w:type="dxa"/>
          </w:tcPr>
          <w:p w:rsidR="00047EC0" w:rsidRPr="00481D2D" w:rsidRDefault="00047EC0" w:rsidP="00047EC0">
            <w:pPr>
              <w:pStyle w:val="TAL"/>
            </w:pPr>
            <w:r w:rsidRPr="00481D2D">
              <w:t>21C</w:t>
            </w:r>
          </w:p>
        </w:tc>
        <w:tc>
          <w:tcPr>
            <w:tcW w:w="2092" w:type="dxa"/>
          </w:tcPr>
          <w:p w:rsidR="00047EC0" w:rsidRPr="00481D2D" w:rsidRDefault="00047EC0" w:rsidP="00047EC0">
            <w:pPr>
              <w:pStyle w:val="TAL"/>
            </w:pPr>
            <w:r w:rsidRPr="00481D2D">
              <w:t>Session-ID</w:t>
            </w:r>
          </w:p>
        </w:tc>
        <w:tc>
          <w:tcPr>
            <w:tcW w:w="1818" w:type="dxa"/>
          </w:tcPr>
          <w:p w:rsidR="00047EC0" w:rsidRPr="00481D2D" w:rsidRDefault="00047EC0" w:rsidP="00047EC0">
            <w:pPr>
              <w:pStyle w:val="TAL"/>
            </w:pPr>
            <w:r w:rsidRPr="00481D2D">
              <w:t>[162]</w:t>
            </w:r>
          </w:p>
        </w:tc>
        <w:tc>
          <w:tcPr>
            <w:tcW w:w="876" w:type="dxa"/>
          </w:tcPr>
          <w:p w:rsidR="00047EC0" w:rsidRPr="00481D2D" w:rsidRDefault="00047EC0" w:rsidP="00047EC0">
            <w:pPr>
              <w:pStyle w:val="TAL"/>
            </w:pPr>
            <w:r w:rsidRPr="00481D2D">
              <w:t>o</w:t>
            </w:r>
          </w:p>
        </w:tc>
        <w:tc>
          <w:tcPr>
            <w:tcW w:w="850" w:type="dxa"/>
          </w:tcPr>
          <w:p w:rsidR="00047EC0" w:rsidRPr="00481D2D" w:rsidRDefault="00047EC0" w:rsidP="00047EC0">
            <w:pPr>
              <w:pStyle w:val="TAL"/>
            </w:pPr>
            <w:r w:rsidRPr="00481D2D">
              <w:t>c32</w:t>
            </w:r>
          </w:p>
        </w:tc>
        <w:tc>
          <w:tcPr>
            <w:tcW w:w="1843" w:type="dxa"/>
          </w:tcPr>
          <w:p w:rsidR="00047EC0" w:rsidRPr="00481D2D" w:rsidRDefault="00047EC0" w:rsidP="00047EC0">
            <w:pPr>
              <w:pStyle w:val="TAL"/>
            </w:pPr>
            <w:r w:rsidRPr="00481D2D">
              <w:t xml:space="preserve">[162] </w:t>
            </w:r>
          </w:p>
        </w:tc>
        <w:tc>
          <w:tcPr>
            <w:tcW w:w="75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2</w:t>
            </w:r>
          </w:p>
        </w:tc>
      </w:tr>
      <w:tr w:rsidR="00A83832" w:rsidRPr="00481D2D">
        <w:tc>
          <w:tcPr>
            <w:tcW w:w="851" w:type="dxa"/>
          </w:tcPr>
          <w:p w:rsidR="00A83832" w:rsidRPr="00481D2D" w:rsidRDefault="00A83832">
            <w:pPr>
              <w:pStyle w:val="TAL"/>
            </w:pPr>
            <w:r w:rsidRPr="00481D2D">
              <w:t>22</w:t>
            </w:r>
          </w:p>
        </w:tc>
        <w:tc>
          <w:tcPr>
            <w:tcW w:w="2092" w:type="dxa"/>
          </w:tcPr>
          <w:p w:rsidR="00A83832" w:rsidRPr="00481D2D" w:rsidRDefault="00A83832">
            <w:pPr>
              <w:pStyle w:val="TAL"/>
            </w:pPr>
            <w:r w:rsidRPr="00481D2D">
              <w:t>Supported</w:t>
            </w:r>
          </w:p>
        </w:tc>
        <w:tc>
          <w:tcPr>
            <w:tcW w:w="1818" w:type="dxa"/>
          </w:tcPr>
          <w:p w:rsidR="00A83832" w:rsidRPr="00481D2D" w:rsidRDefault="00A83832">
            <w:pPr>
              <w:pStyle w:val="TAL"/>
            </w:pPr>
            <w:r w:rsidRPr="00481D2D">
              <w:t>[26] 20.37</w:t>
            </w:r>
          </w:p>
        </w:tc>
        <w:tc>
          <w:tcPr>
            <w:tcW w:w="876" w:type="dxa"/>
          </w:tcPr>
          <w:p w:rsidR="00A83832" w:rsidRPr="00481D2D" w:rsidRDefault="00A83832">
            <w:pPr>
              <w:pStyle w:val="TAL"/>
            </w:pPr>
            <w:r w:rsidRPr="00481D2D">
              <w:t>o</w:t>
            </w:r>
          </w:p>
        </w:tc>
        <w:tc>
          <w:tcPr>
            <w:tcW w:w="850" w:type="dxa"/>
          </w:tcPr>
          <w:p w:rsidR="00A83832" w:rsidRPr="00481D2D" w:rsidRDefault="00A83832">
            <w:pPr>
              <w:pStyle w:val="TAL"/>
            </w:pPr>
            <w:r w:rsidRPr="00481D2D">
              <w:t>o</w:t>
            </w:r>
          </w:p>
        </w:tc>
        <w:tc>
          <w:tcPr>
            <w:tcW w:w="1843" w:type="dxa"/>
          </w:tcPr>
          <w:p w:rsidR="00A83832" w:rsidRPr="00481D2D" w:rsidRDefault="00A83832">
            <w:pPr>
              <w:pStyle w:val="TAL"/>
            </w:pPr>
            <w:r w:rsidRPr="00481D2D">
              <w:t>[26] 20.37</w:t>
            </w:r>
          </w:p>
        </w:tc>
        <w:tc>
          <w:tcPr>
            <w:tcW w:w="75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23</w:t>
            </w:r>
          </w:p>
        </w:tc>
        <w:tc>
          <w:tcPr>
            <w:tcW w:w="2092" w:type="dxa"/>
          </w:tcPr>
          <w:p w:rsidR="00A83832" w:rsidRPr="00481D2D" w:rsidRDefault="00A83832">
            <w:pPr>
              <w:pStyle w:val="TAL"/>
            </w:pPr>
            <w:r w:rsidRPr="00481D2D">
              <w:t>Timestamp</w:t>
            </w:r>
          </w:p>
        </w:tc>
        <w:tc>
          <w:tcPr>
            <w:tcW w:w="1818" w:type="dxa"/>
          </w:tcPr>
          <w:p w:rsidR="00A83832" w:rsidRPr="00481D2D" w:rsidRDefault="00A83832">
            <w:pPr>
              <w:pStyle w:val="TAL"/>
            </w:pPr>
            <w:r w:rsidRPr="00481D2D">
              <w:t>[26] 20.38</w:t>
            </w:r>
          </w:p>
        </w:tc>
        <w:tc>
          <w:tcPr>
            <w:tcW w:w="876" w:type="dxa"/>
          </w:tcPr>
          <w:p w:rsidR="00A83832" w:rsidRPr="00481D2D" w:rsidRDefault="00A83832">
            <w:pPr>
              <w:pStyle w:val="TAL"/>
            </w:pPr>
            <w:r w:rsidRPr="00481D2D">
              <w:t>c8</w:t>
            </w:r>
          </w:p>
        </w:tc>
        <w:tc>
          <w:tcPr>
            <w:tcW w:w="850" w:type="dxa"/>
          </w:tcPr>
          <w:p w:rsidR="00A83832" w:rsidRPr="00481D2D" w:rsidRDefault="00A83832">
            <w:pPr>
              <w:pStyle w:val="TAL"/>
            </w:pPr>
            <w:r w:rsidRPr="00481D2D">
              <w:t>c8</w:t>
            </w:r>
          </w:p>
        </w:tc>
        <w:tc>
          <w:tcPr>
            <w:tcW w:w="1843" w:type="dxa"/>
          </w:tcPr>
          <w:p w:rsidR="00A83832" w:rsidRPr="00481D2D" w:rsidRDefault="00A83832">
            <w:pPr>
              <w:pStyle w:val="TAL"/>
            </w:pPr>
            <w:r w:rsidRPr="00481D2D">
              <w:t>[26] 20.38</w:t>
            </w:r>
          </w:p>
        </w:tc>
        <w:tc>
          <w:tcPr>
            <w:tcW w:w="75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24</w:t>
            </w:r>
          </w:p>
        </w:tc>
        <w:tc>
          <w:tcPr>
            <w:tcW w:w="2092" w:type="dxa"/>
          </w:tcPr>
          <w:p w:rsidR="00A83832" w:rsidRPr="00481D2D" w:rsidRDefault="00A83832">
            <w:pPr>
              <w:pStyle w:val="TAL"/>
            </w:pPr>
            <w:r w:rsidRPr="00481D2D">
              <w:t>To</w:t>
            </w:r>
          </w:p>
        </w:tc>
        <w:tc>
          <w:tcPr>
            <w:tcW w:w="1818" w:type="dxa"/>
          </w:tcPr>
          <w:p w:rsidR="00A83832" w:rsidRPr="00481D2D" w:rsidRDefault="00A83832">
            <w:pPr>
              <w:pStyle w:val="TAL"/>
            </w:pPr>
            <w:r w:rsidRPr="00481D2D">
              <w:t>[26] 20.39</w:t>
            </w:r>
          </w:p>
        </w:tc>
        <w:tc>
          <w:tcPr>
            <w:tcW w:w="876" w:type="dxa"/>
          </w:tcPr>
          <w:p w:rsidR="00A83832" w:rsidRPr="00481D2D" w:rsidRDefault="00A83832">
            <w:pPr>
              <w:pStyle w:val="TAL"/>
            </w:pPr>
            <w:r w:rsidRPr="00481D2D">
              <w:t>m</w:t>
            </w:r>
          </w:p>
        </w:tc>
        <w:tc>
          <w:tcPr>
            <w:tcW w:w="850" w:type="dxa"/>
          </w:tcPr>
          <w:p w:rsidR="00A83832" w:rsidRPr="00481D2D" w:rsidRDefault="00A83832">
            <w:pPr>
              <w:pStyle w:val="TAL"/>
            </w:pPr>
            <w:r w:rsidRPr="00481D2D">
              <w:t>m</w:t>
            </w:r>
          </w:p>
        </w:tc>
        <w:tc>
          <w:tcPr>
            <w:tcW w:w="1843" w:type="dxa"/>
          </w:tcPr>
          <w:p w:rsidR="00A83832" w:rsidRPr="00481D2D" w:rsidRDefault="00A83832">
            <w:pPr>
              <w:pStyle w:val="TAL"/>
            </w:pPr>
            <w:r w:rsidRPr="00481D2D">
              <w:t>[26] 20.39</w:t>
            </w:r>
          </w:p>
        </w:tc>
        <w:tc>
          <w:tcPr>
            <w:tcW w:w="75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25</w:t>
            </w:r>
          </w:p>
        </w:tc>
        <w:tc>
          <w:tcPr>
            <w:tcW w:w="2092" w:type="dxa"/>
          </w:tcPr>
          <w:p w:rsidR="00A83832" w:rsidRPr="00481D2D" w:rsidRDefault="00A83832">
            <w:pPr>
              <w:pStyle w:val="TAL"/>
            </w:pPr>
            <w:r w:rsidRPr="00481D2D">
              <w:t>User-Agent</w:t>
            </w:r>
          </w:p>
        </w:tc>
        <w:tc>
          <w:tcPr>
            <w:tcW w:w="1818" w:type="dxa"/>
          </w:tcPr>
          <w:p w:rsidR="00A83832" w:rsidRPr="00481D2D" w:rsidRDefault="00A83832">
            <w:pPr>
              <w:pStyle w:val="TAL"/>
            </w:pPr>
            <w:r w:rsidRPr="00481D2D">
              <w:t>[26] 20.41</w:t>
            </w:r>
          </w:p>
        </w:tc>
        <w:tc>
          <w:tcPr>
            <w:tcW w:w="876" w:type="dxa"/>
          </w:tcPr>
          <w:p w:rsidR="00A83832" w:rsidRPr="00481D2D" w:rsidRDefault="00A83832">
            <w:pPr>
              <w:pStyle w:val="TAL"/>
            </w:pPr>
            <w:r w:rsidRPr="00481D2D">
              <w:t>o</w:t>
            </w:r>
          </w:p>
        </w:tc>
        <w:tc>
          <w:tcPr>
            <w:tcW w:w="850" w:type="dxa"/>
          </w:tcPr>
          <w:p w:rsidR="00A83832" w:rsidRPr="00481D2D" w:rsidRDefault="00A83832">
            <w:pPr>
              <w:pStyle w:val="TAL"/>
            </w:pPr>
            <w:r w:rsidRPr="00481D2D">
              <w:t>o</w:t>
            </w:r>
          </w:p>
        </w:tc>
        <w:tc>
          <w:tcPr>
            <w:tcW w:w="1843" w:type="dxa"/>
          </w:tcPr>
          <w:p w:rsidR="00A83832" w:rsidRPr="00481D2D" w:rsidRDefault="00A83832">
            <w:pPr>
              <w:pStyle w:val="TAL"/>
            </w:pPr>
            <w:r w:rsidRPr="00481D2D">
              <w:t>[26] 20.41</w:t>
            </w:r>
          </w:p>
        </w:tc>
        <w:tc>
          <w:tcPr>
            <w:tcW w:w="75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r>
      <w:tr w:rsidR="0085241A" w:rsidRPr="00481D2D">
        <w:tc>
          <w:tcPr>
            <w:tcW w:w="851" w:type="dxa"/>
          </w:tcPr>
          <w:p w:rsidR="0085241A" w:rsidRPr="00481D2D" w:rsidRDefault="0085241A">
            <w:pPr>
              <w:pStyle w:val="TAL"/>
            </w:pPr>
            <w:r w:rsidRPr="00481D2D">
              <w:t>25A</w:t>
            </w:r>
          </w:p>
        </w:tc>
        <w:tc>
          <w:tcPr>
            <w:tcW w:w="2092" w:type="dxa"/>
          </w:tcPr>
          <w:p w:rsidR="0085241A" w:rsidRPr="00481D2D" w:rsidRDefault="0085241A">
            <w:pPr>
              <w:pStyle w:val="TAL"/>
            </w:pPr>
            <w:r w:rsidRPr="00481D2D">
              <w:t>User-to-User</w:t>
            </w:r>
          </w:p>
        </w:tc>
        <w:tc>
          <w:tcPr>
            <w:tcW w:w="1818" w:type="dxa"/>
          </w:tcPr>
          <w:p w:rsidR="0085241A" w:rsidRPr="00481D2D" w:rsidRDefault="0085241A">
            <w:pPr>
              <w:pStyle w:val="TAL"/>
            </w:pPr>
            <w:r w:rsidRPr="00481D2D">
              <w:t xml:space="preserve">[126] </w:t>
            </w:r>
            <w:r w:rsidR="00F36F7C" w:rsidRPr="00481D2D">
              <w:t>7</w:t>
            </w:r>
          </w:p>
        </w:tc>
        <w:tc>
          <w:tcPr>
            <w:tcW w:w="876" w:type="dxa"/>
          </w:tcPr>
          <w:p w:rsidR="0085241A" w:rsidRPr="00481D2D" w:rsidRDefault="0085241A">
            <w:pPr>
              <w:pStyle w:val="TAL"/>
            </w:pPr>
            <w:r w:rsidRPr="00481D2D">
              <w:t>c26</w:t>
            </w:r>
          </w:p>
        </w:tc>
        <w:tc>
          <w:tcPr>
            <w:tcW w:w="850" w:type="dxa"/>
          </w:tcPr>
          <w:p w:rsidR="0085241A" w:rsidRPr="00481D2D" w:rsidRDefault="0085241A">
            <w:pPr>
              <w:pStyle w:val="TAL"/>
            </w:pPr>
            <w:r w:rsidRPr="00481D2D">
              <w:t>c26</w:t>
            </w:r>
          </w:p>
        </w:tc>
        <w:tc>
          <w:tcPr>
            <w:tcW w:w="1843" w:type="dxa"/>
          </w:tcPr>
          <w:p w:rsidR="0085241A" w:rsidRPr="00481D2D" w:rsidRDefault="0085241A">
            <w:pPr>
              <w:pStyle w:val="TAL"/>
            </w:pPr>
            <w:r w:rsidRPr="00481D2D">
              <w:t xml:space="preserve">[126] </w:t>
            </w:r>
            <w:r w:rsidR="00F36F7C" w:rsidRPr="00481D2D">
              <w:t>7</w:t>
            </w:r>
          </w:p>
        </w:tc>
        <w:tc>
          <w:tcPr>
            <w:tcW w:w="751" w:type="dxa"/>
          </w:tcPr>
          <w:p w:rsidR="0085241A" w:rsidRPr="00481D2D" w:rsidRDefault="0085241A">
            <w:pPr>
              <w:pStyle w:val="TAL"/>
            </w:pPr>
            <w:r w:rsidRPr="00481D2D">
              <w:t>c26</w:t>
            </w:r>
          </w:p>
        </w:tc>
        <w:tc>
          <w:tcPr>
            <w:tcW w:w="1021" w:type="dxa"/>
          </w:tcPr>
          <w:p w:rsidR="0085241A" w:rsidRPr="00481D2D" w:rsidRDefault="0085241A">
            <w:pPr>
              <w:pStyle w:val="TAL"/>
            </w:pPr>
            <w:r w:rsidRPr="00481D2D">
              <w:t>c26</w:t>
            </w:r>
          </w:p>
        </w:tc>
      </w:tr>
      <w:tr w:rsidR="00A83832" w:rsidRPr="00481D2D">
        <w:tc>
          <w:tcPr>
            <w:tcW w:w="851" w:type="dxa"/>
          </w:tcPr>
          <w:p w:rsidR="00A83832" w:rsidRPr="00481D2D" w:rsidRDefault="00A83832">
            <w:pPr>
              <w:pStyle w:val="TAL"/>
            </w:pPr>
            <w:r w:rsidRPr="00481D2D">
              <w:t>26</w:t>
            </w:r>
          </w:p>
        </w:tc>
        <w:tc>
          <w:tcPr>
            <w:tcW w:w="2092" w:type="dxa"/>
          </w:tcPr>
          <w:p w:rsidR="00A83832" w:rsidRPr="00481D2D" w:rsidRDefault="00A83832">
            <w:pPr>
              <w:pStyle w:val="TAL"/>
            </w:pPr>
            <w:r w:rsidRPr="00481D2D">
              <w:t>Via</w:t>
            </w:r>
          </w:p>
        </w:tc>
        <w:tc>
          <w:tcPr>
            <w:tcW w:w="1818" w:type="dxa"/>
          </w:tcPr>
          <w:p w:rsidR="00A83832" w:rsidRPr="00481D2D" w:rsidRDefault="00A83832">
            <w:pPr>
              <w:pStyle w:val="TAL"/>
            </w:pPr>
            <w:r w:rsidRPr="00481D2D">
              <w:t>[26] 20.42</w:t>
            </w:r>
          </w:p>
        </w:tc>
        <w:tc>
          <w:tcPr>
            <w:tcW w:w="876" w:type="dxa"/>
          </w:tcPr>
          <w:p w:rsidR="00A83832" w:rsidRPr="00481D2D" w:rsidRDefault="00A83832">
            <w:pPr>
              <w:pStyle w:val="TAL"/>
            </w:pPr>
            <w:r w:rsidRPr="00481D2D">
              <w:t>m</w:t>
            </w:r>
          </w:p>
        </w:tc>
        <w:tc>
          <w:tcPr>
            <w:tcW w:w="850" w:type="dxa"/>
          </w:tcPr>
          <w:p w:rsidR="00A83832" w:rsidRPr="00481D2D" w:rsidRDefault="00A83832">
            <w:pPr>
              <w:pStyle w:val="TAL"/>
            </w:pPr>
            <w:r w:rsidRPr="00481D2D">
              <w:t>m</w:t>
            </w:r>
          </w:p>
        </w:tc>
        <w:tc>
          <w:tcPr>
            <w:tcW w:w="1843" w:type="dxa"/>
          </w:tcPr>
          <w:p w:rsidR="00A83832" w:rsidRPr="00481D2D" w:rsidRDefault="00A83832">
            <w:pPr>
              <w:pStyle w:val="TAL"/>
            </w:pPr>
            <w:r w:rsidRPr="00481D2D">
              <w:t>[20] 20.42</w:t>
            </w:r>
          </w:p>
        </w:tc>
        <w:tc>
          <w:tcPr>
            <w:tcW w:w="75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rPr>
          <w:cantSplit/>
        </w:trPr>
        <w:tc>
          <w:tcPr>
            <w:tcW w:w="10102" w:type="dxa"/>
            <w:gridSpan w:val="8"/>
          </w:tcPr>
          <w:p w:rsidR="00A83832" w:rsidRPr="00481D2D" w:rsidRDefault="00A83832">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A83832" w:rsidRPr="00481D2D" w:rsidRDefault="00A83832">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rsidR="00A83832" w:rsidRPr="00481D2D" w:rsidRDefault="00A83832">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A83832" w:rsidRPr="00481D2D" w:rsidRDefault="00A83832">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A83832" w:rsidRPr="00481D2D" w:rsidRDefault="00A83832">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A83832" w:rsidRPr="00481D2D" w:rsidRDefault="00A83832">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A83832" w:rsidRPr="00481D2D" w:rsidRDefault="00A83832">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0B46B6" w:rsidRPr="00481D2D" w:rsidRDefault="00A83832">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rsidR="00A83832" w:rsidRPr="00481D2D" w:rsidRDefault="00A83832">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A83832" w:rsidRPr="00481D2D" w:rsidRDefault="00A83832">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w:t>
            </w:r>
            <w:r w:rsidR="006957F3" w:rsidRPr="00481D2D">
              <w:t>A.3/</w:t>
            </w:r>
            <w:r w:rsidR="006957F3" w:rsidRPr="00481D2D">
              <w:rPr>
                <w:rFonts w:hint="eastAsia"/>
                <w:lang w:eastAsia="zh-CN"/>
              </w:rPr>
              <w:t>2</w:t>
            </w:r>
            <w:r w:rsidR="006957F3" w:rsidRPr="00481D2D">
              <w:t>A</w:t>
            </w:r>
            <w:r w:rsidR="006957F3" w:rsidRPr="00481D2D">
              <w:rPr>
                <w:rFonts w:hint="eastAsia"/>
                <w:lang w:eastAsia="zh-CN"/>
              </w:rPr>
              <w:t xml:space="preserve"> OR 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w:t>
            </w:r>
            <w:r w:rsidR="006957F3" w:rsidRPr="00481D2D">
              <w:t xml:space="preserve"> 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or </w:t>
            </w:r>
            <w:r w:rsidR="006957F3" w:rsidRPr="00481D2D">
              <w:t>AS</w:t>
            </w:r>
            <w:r w:rsidRPr="00481D2D">
              <w:t>.</w:t>
            </w:r>
          </w:p>
          <w:p w:rsidR="00A83832" w:rsidRPr="00481D2D" w:rsidRDefault="00A83832">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t>A.3/</w:t>
            </w:r>
            <w:r w:rsidR="006957F3" w:rsidRPr="00481D2D">
              <w:rPr>
                <w:rFonts w:hint="eastAsia"/>
                <w:lang w:eastAsia="zh-CN"/>
              </w:rPr>
              <w:t>2</w:t>
            </w:r>
            <w:r w:rsidR="006957F3" w:rsidRPr="00481D2D">
              <w:t xml:space="preserve">A </w:t>
            </w:r>
            <w:r w:rsidR="006957F3" w:rsidRPr="00481D2D">
              <w:rPr>
                <w:rFonts w:hint="eastAsia"/>
                <w:lang w:eastAsia="zh-CN"/>
              </w:rPr>
              <w:t xml:space="preserve">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 (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rsidR="00A83832" w:rsidRPr="00481D2D" w:rsidRDefault="00A83832">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A83832" w:rsidRPr="00481D2D" w:rsidRDefault="00A83832">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A83832" w:rsidRPr="00481D2D" w:rsidRDefault="00A83832">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A83832" w:rsidRPr="00481D2D" w:rsidRDefault="00A83832">
            <w:pPr>
              <w:pStyle w:val="TAN"/>
            </w:pPr>
            <w:r w:rsidRPr="00481D2D">
              <w:t>c15:</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6E232E" w:rsidRPr="00481D2D">
              <w:t xml:space="preserve">or mediasec header field parameter for marking security mechanisms related to media </w:t>
            </w:r>
            <w:r w:rsidRPr="00481D2D">
              <w:t>(note).</w:t>
            </w:r>
          </w:p>
          <w:p w:rsidR="00A83832" w:rsidRPr="00481D2D" w:rsidRDefault="00A83832">
            <w:pPr>
              <w:pStyle w:val="TAN"/>
            </w:pPr>
            <w:r w:rsidRPr="00481D2D">
              <w:t>c16:</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w:t>
            </w:r>
          </w:p>
          <w:p w:rsidR="00A83832" w:rsidRPr="00481D2D" w:rsidRDefault="00A83832">
            <w:pPr>
              <w:pStyle w:val="TAN"/>
            </w:pPr>
            <w:r w:rsidRPr="00481D2D">
              <w:t>c1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A83832" w:rsidRPr="00481D2D" w:rsidRDefault="00A83832">
            <w:pPr>
              <w:pStyle w:val="TAN"/>
            </w:pPr>
            <w:r w:rsidRPr="00481D2D">
              <w:t>c18:</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A83832" w:rsidRPr="00481D2D" w:rsidRDefault="00A83832">
            <w:pPr>
              <w:pStyle w:val="TAN"/>
            </w:pPr>
            <w:r w:rsidRPr="00481D2D">
              <w:t>c19:</w:t>
            </w:r>
            <w:r w:rsidRPr="00481D2D">
              <w:tab/>
              <w:t xml:space="preserve">IF A.4/43 THEN m </w:t>
            </w:r>
            <w:smartTag w:uri="urn:schemas-microsoft-com:office:smarttags" w:element="stockticker">
              <w:r w:rsidRPr="00481D2D">
                <w:t>ELSE</w:t>
              </w:r>
            </w:smartTag>
            <w:r w:rsidRPr="00481D2D">
              <w:t xml:space="preserve"> n/a - - the SIP Referred-By mechanism.</w:t>
            </w:r>
          </w:p>
          <w:p w:rsidR="00A83832" w:rsidRPr="00481D2D" w:rsidRDefault="00A83832">
            <w:pPr>
              <w:pStyle w:val="TAN"/>
            </w:pPr>
            <w:r w:rsidRPr="00481D2D">
              <w:t>c20:</w:t>
            </w:r>
            <w:r w:rsidRPr="00481D2D">
              <w:tab/>
              <w:t xml:space="preserve">IF A.4/43 THEN o </w:t>
            </w:r>
            <w:smartTag w:uri="urn:schemas-microsoft-com:office:smarttags" w:element="stockticker">
              <w:r w:rsidRPr="00481D2D">
                <w:t>ELSE</w:t>
              </w:r>
            </w:smartTag>
            <w:r w:rsidRPr="00481D2D">
              <w:t xml:space="preserve"> n/a - - the SIP Referred-By mechanism.</w:t>
            </w:r>
          </w:p>
          <w:p w:rsidR="00A83832" w:rsidRPr="00481D2D" w:rsidRDefault="00A83832">
            <w:pPr>
              <w:pStyle w:val="TAN"/>
            </w:pPr>
            <w:r w:rsidRPr="00481D2D">
              <w:t>c21:</w:t>
            </w:r>
            <w:r w:rsidRPr="00481D2D">
              <w:tab/>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rsidR="000B46B6" w:rsidRPr="00481D2D" w:rsidRDefault="00A83832" w:rsidP="00A83832">
            <w:pPr>
              <w:pStyle w:val="TAN"/>
            </w:pPr>
            <w:r w:rsidRPr="00481D2D">
              <w:t>c2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BD3DDF" w:rsidRPr="00481D2D" w:rsidRDefault="00A83832" w:rsidP="00BD3DDF">
            <w:pPr>
              <w:pStyle w:val="TAN"/>
            </w:pPr>
            <w:r w:rsidRPr="00481D2D">
              <w:t>c23:</w:t>
            </w:r>
            <w:r w:rsidRPr="00481D2D">
              <w:tab/>
              <w:t xml:space="preserve">IF A.4/60 THEN m </w:t>
            </w:r>
            <w:smartTag w:uri="urn:schemas-microsoft-com:office:smarttags" w:element="stockticker">
              <w:r w:rsidRPr="00481D2D">
                <w:t>ELSE</w:t>
              </w:r>
            </w:smartTag>
            <w:r w:rsidRPr="00481D2D">
              <w:t xml:space="preserve"> n/a - - SIP location conveyance.</w:t>
            </w:r>
          </w:p>
          <w:p w:rsidR="000B46B6" w:rsidRPr="00481D2D" w:rsidRDefault="00BD3DDF" w:rsidP="00ED01C9">
            <w:pPr>
              <w:pStyle w:val="TAN"/>
            </w:pPr>
            <w:r w:rsidRPr="00481D2D">
              <w:t>c24:</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rsidR="0085241A" w:rsidRPr="00481D2D" w:rsidRDefault="00ED01C9" w:rsidP="0085241A">
            <w:pPr>
              <w:pStyle w:val="TAN"/>
              <w:rPr>
                <w:szCs w:val="24"/>
              </w:rPr>
            </w:pPr>
            <w:r w:rsidRPr="00481D2D">
              <w:rPr>
                <w:rFonts w:eastAsia="MS Mincho"/>
              </w:rPr>
              <w:t>c25:</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0A3080" w:rsidRPr="00481D2D" w:rsidRDefault="0085241A" w:rsidP="000A3080">
            <w:pPr>
              <w:pStyle w:val="TAN"/>
            </w:pPr>
            <w:r w:rsidRPr="00481D2D">
              <w:rPr>
                <w:szCs w:val="24"/>
              </w:rPr>
              <w:t>c26:</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rsidR="00B40AC3" w:rsidRPr="00481D2D" w:rsidRDefault="00755651" w:rsidP="00B40AC3">
            <w:pPr>
              <w:pStyle w:val="TAN"/>
              <w:rPr>
                <w:rFonts w:eastAsia="SimSun"/>
                <w:lang w:eastAsia="zh-CN"/>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047EC0" w:rsidRPr="00481D2D" w:rsidRDefault="00B40AC3" w:rsidP="00047EC0">
            <w:pPr>
              <w:pStyle w:val="TAN"/>
              <w:rPr>
                <w:rFonts w:eastAsia="SimSun"/>
                <w:lang w:eastAsia="zh-CN"/>
              </w:rPr>
            </w:pPr>
            <w:r w:rsidRPr="00481D2D">
              <w:rPr>
                <w:rFonts w:eastAsia="SimSun"/>
                <w:lang w:eastAsia="zh-CN"/>
              </w:rPr>
              <w:t>c3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rsidR="00A83832" w:rsidRPr="00481D2D" w:rsidRDefault="00047EC0" w:rsidP="00047EC0">
            <w:pPr>
              <w:pStyle w:val="TAN"/>
              <w:rPr>
                <w:rFonts w:eastAsia="SimSun"/>
                <w:lang w:eastAsia="zh-CN"/>
              </w:rPr>
            </w:pPr>
            <w:r w:rsidRPr="00481D2D">
              <w:rPr>
                <w:rFonts w:eastAsia="SimSun"/>
                <w:lang w:eastAsia="zh-CN"/>
              </w:rPr>
              <w:t>c3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F45FF3" w:rsidRPr="00481D2D" w:rsidRDefault="00F45FF3" w:rsidP="00047EC0">
            <w:pPr>
              <w:pStyle w:val="TAN"/>
            </w:pPr>
            <w:r w:rsidRPr="00481D2D">
              <w:t>c33:</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9D4793" w:rsidRPr="00481D2D" w:rsidRDefault="009D4793" w:rsidP="00047EC0">
            <w:pPr>
              <w:pStyle w:val="TAN"/>
            </w:pPr>
            <w:r w:rsidRPr="00481D2D">
              <w:t>c34:</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8956AF" w:rsidRPr="00481D2D" w:rsidRDefault="008956AF" w:rsidP="008956AF">
            <w:pPr>
              <w:pStyle w:val="TAN"/>
            </w:pPr>
            <w:r w:rsidRPr="00481D2D">
              <w:t>c35:</w:t>
            </w:r>
            <w:r w:rsidRPr="00481D2D">
              <w:tab/>
              <w:t>IF A.4/113 AND (A.3/1</w:t>
            </w:r>
            <w:r w:rsidRPr="00481D2D">
              <w:rPr>
                <w:rFonts w:hint="eastAsia"/>
                <w:lang w:eastAsia="zh-CN"/>
              </w:rPr>
              <w:t xml:space="preserve"> OR </w:t>
            </w:r>
            <w:r w:rsidRPr="00481D2D">
              <w:t>A.3/</w:t>
            </w:r>
            <w:r w:rsidRPr="00481D2D">
              <w:rPr>
                <w:rFonts w:hint="eastAsia"/>
                <w:lang w:eastAsia="zh-CN"/>
              </w:rPr>
              <w:t>2</w:t>
            </w:r>
            <w:r w:rsidRPr="00481D2D">
              <w:t>A</w:t>
            </w:r>
            <w:r w:rsidRPr="00481D2D">
              <w:rPr>
                <w:rFonts w:hint="eastAsia"/>
                <w:lang w:eastAsia="zh-CN"/>
              </w:rPr>
              <w:t xml:space="preserve"> OR A.3/7)</w:t>
            </w:r>
            <w:r w:rsidRPr="00481D2D">
              <w:t xml:space="preserve"> THEN m ELSE n/a - - the Cellular-Network-Info header extension and UE</w:t>
            </w:r>
            <w:r w:rsidRPr="00481D2D">
              <w:rPr>
                <w:rFonts w:hint="eastAsia"/>
                <w:lang w:eastAsia="zh-CN"/>
              </w:rPr>
              <w:t>,</w:t>
            </w:r>
            <w:r w:rsidRPr="00481D2D">
              <w:t xml:space="preserve"> P-CSCF</w:t>
            </w:r>
            <w:r w:rsidRPr="00481D2D">
              <w:rPr>
                <w:rFonts w:hint="eastAsia"/>
                <w:lang w:eastAsia="zh-CN"/>
              </w:rPr>
              <w:t xml:space="preserve"> (IMS-ALG) or </w:t>
            </w:r>
            <w:r w:rsidRPr="00481D2D">
              <w:t>AS.</w:t>
            </w:r>
          </w:p>
          <w:p w:rsidR="008956AF" w:rsidRPr="00481D2D" w:rsidRDefault="008956AF" w:rsidP="008956AF">
            <w:pPr>
              <w:pStyle w:val="TAN"/>
            </w:pPr>
            <w:r w:rsidRPr="00481D2D">
              <w:t>c36:</w:t>
            </w:r>
            <w:r w:rsidRPr="00481D2D">
              <w:tab/>
              <w:t>IF A.4/113 AND (A.3/</w:t>
            </w:r>
            <w:r w:rsidRPr="00481D2D">
              <w:rPr>
                <w:rFonts w:hint="eastAsia"/>
                <w:lang w:eastAsia="zh-CN"/>
              </w:rPr>
              <w:t>2</w:t>
            </w:r>
            <w:r w:rsidRPr="00481D2D">
              <w:t xml:space="preserve">A </w:t>
            </w:r>
            <w:r w:rsidRPr="00481D2D">
              <w:rPr>
                <w:rFonts w:hint="eastAsia"/>
                <w:lang w:eastAsia="zh-CN"/>
              </w:rPr>
              <w:t xml:space="preserve">OR </w:t>
            </w:r>
            <w:r w:rsidRPr="00481D2D">
              <w:t xml:space="preserve">A.3/7A OR A.3/7D OR A3A/84) THEN m ELSE n/a - - the Cellular-Network-Info header extension and </w:t>
            </w:r>
            <w:r w:rsidRPr="00481D2D">
              <w:rPr>
                <w:lang w:eastAsia="zh-CN"/>
              </w:rPr>
              <w:t>P-CSCF (IMS-ALG),</w:t>
            </w:r>
            <w:r w:rsidRPr="00481D2D">
              <w:rPr>
                <w:rFonts w:hint="eastAsia"/>
                <w:lang w:eastAsia="zh-CN"/>
              </w:rPr>
              <w:t xml:space="preserve"> </w:t>
            </w:r>
            <w:r w:rsidRPr="00481D2D">
              <w:t>AS acting as terminating UA, AS acting as third-party call controller or EATF.</w:t>
            </w:r>
          </w:p>
          <w:p w:rsidR="002A0E3D" w:rsidRPr="00481D2D" w:rsidRDefault="002A0E3D" w:rsidP="002A0E3D">
            <w:pPr>
              <w:pStyle w:val="TAN"/>
            </w:pPr>
            <w:r w:rsidRPr="00481D2D">
              <w:rPr>
                <w:lang w:eastAsia="ja-JP"/>
              </w:rPr>
              <w:t>c3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2A0E3D" w:rsidRPr="00481D2D" w:rsidRDefault="002A0E3D" w:rsidP="002A0E3D">
            <w:pPr>
              <w:pStyle w:val="TAN"/>
            </w:pPr>
            <w:r w:rsidRPr="00481D2D">
              <w:rPr>
                <w:lang w:eastAsia="ja-JP"/>
              </w:rPr>
              <w:t>c3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trPr>
          <w:cantSplit/>
        </w:trPr>
        <w:tc>
          <w:tcPr>
            <w:tcW w:w="10102" w:type="dxa"/>
            <w:gridSpan w:val="8"/>
          </w:tcPr>
          <w:p w:rsidR="00A83832" w:rsidRPr="00481D2D" w:rsidRDefault="00A83832">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rsidR="00897956" w:rsidRPr="00481D2D" w:rsidRDefault="00897956"/>
    <w:p w:rsidR="00897956" w:rsidRPr="00481D2D" w:rsidRDefault="00897956">
      <w:pPr>
        <w:keepNext/>
        <w:keepLines/>
      </w:pPr>
      <w:r w:rsidRPr="00481D2D">
        <w:t>Prerequisite A.5/2 - - BYE request</w:t>
      </w:r>
    </w:p>
    <w:p w:rsidR="00897956" w:rsidRPr="00481D2D" w:rsidRDefault="00897956">
      <w:pPr>
        <w:pStyle w:val="TH"/>
      </w:pPr>
      <w:r w:rsidRPr="00481D2D">
        <w:t>Table A.10: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F86983">
            <w:pPr>
              <w:pStyle w:val="TAL"/>
            </w:pPr>
            <w:r w:rsidRPr="00481D2D">
              <w:t>n/a</w:t>
            </w: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F86983">
            <w:pPr>
              <w:pStyle w:val="TAL"/>
            </w:pPr>
            <w:r w:rsidRPr="00481D2D">
              <w:t>n/a</w:t>
            </w:r>
          </w:p>
        </w:tc>
        <w:tc>
          <w:tcPr>
            <w:tcW w:w="1021" w:type="dxa"/>
          </w:tcPr>
          <w:p w:rsidR="00897956" w:rsidRPr="00481D2D" w:rsidRDefault="00705D12">
            <w:pPr>
              <w:pStyle w:val="TAL"/>
            </w:pPr>
            <w:r w:rsidRPr="00481D2D">
              <w:t>c1</w:t>
            </w:r>
          </w:p>
        </w:tc>
      </w:tr>
      <w:tr w:rsidR="00B839CD" w:rsidRPr="00481D2D">
        <w:tc>
          <w:tcPr>
            <w:tcW w:w="851" w:type="dxa"/>
          </w:tcPr>
          <w:p w:rsidR="00B839CD" w:rsidRPr="00481D2D" w:rsidRDefault="00B839CD" w:rsidP="00F93D89">
            <w:pPr>
              <w:pStyle w:val="TAL"/>
            </w:pPr>
            <w:r w:rsidRPr="00481D2D">
              <w:t>2</w:t>
            </w:r>
          </w:p>
        </w:tc>
        <w:tc>
          <w:tcPr>
            <w:tcW w:w="2665" w:type="dxa"/>
          </w:tcPr>
          <w:p w:rsidR="00B839CD" w:rsidRPr="00481D2D" w:rsidRDefault="00B839CD" w:rsidP="00F93D89">
            <w:pPr>
              <w:pStyle w:val="TAL"/>
              <w:rPr>
                <w:rFonts w:eastAsia="MS Mincho"/>
              </w:rPr>
            </w:pPr>
            <w:r w:rsidRPr="00481D2D">
              <w:rPr>
                <w:rFonts w:eastAsia="MS Mincho"/>
              </w:rPr>
              <w:t>VoiceXML expr / namelist data</w:t>
            </w:r>
          </w:p>
        </w:tc>
        <w:tc>
          <w:tcPr>
            <w:tcW w:w="1021" w:type="dxa"/>
          </w:tcPr>
          <w:p w:rsidR="00B839CD" w:rsidRPr="00481D2D" w:rsidRDefault="00B839CD" w:rsidP="00F93D89">
            <w:pPr>
              <w:pStyle w:val="TAL"/>
            </w:pPr>
            <w:r w:rsidRPr="00481D2D">
              <w:t>[145] 4.2</w:t>
            </w:r>
          </w:p>
        </w:tc>
        <w:tc>
          <w:tcPr>
            <w:tcW w:w="1021" w:type="dxa"/>
          </w:tcPr>
          <w:p w:rsidR="00B839CD" w:rsidRPr="00481D2D" w:rsidRDefault="00B839CD" w:rsidP="00F93D89">
            <w:pPr>
              <w:pStyle w:val="TAL"/>
            </w:pPr>
            <w:r w:rsidRPr="00481D2D">
              <w:t>m</w:t>
            </w:r>
          </w:p>
        </w:tc>
        <w:tc>
          <w:tcPr>
            <w:tcW w:w="1021" w:type="dxa"/>
          </w:tcPr>
          <w:p w:rsidR="00B839CD" w:rsidRPr="00481D2D" w:rsidRDefault="00B839CD" w:rsidP="00F93D89">
            <w:pPr>
              <w:pStyle w:val="TAL"/>
            </w:pPr>
            <w:r w:rsidRPr="00481D2D">
              <w:t>c2</w:t>
            </w:r>
          </w:p>
        </w:tc>
        <w:tc>
          <w:tcPr>
            <w:tcW w:w="1021" w:type="dxa"/>
          </w:tcPr>
          <w:p w:rsidR="00B839CD" w:rsidRPr="00481D2D" w:rsidRDefault="00B839CD" w:rsidP="00F93D89">
            <w:pPr>
              <w:pStyle w:val="TAL"/>
            </w:pPr>
            <w:r w:rsidRPr="00481D2D">
              <w:t>[145] 4.2</w:t>
            </w:r>
          </w:p>
        </w:tc>
        <w:tc>
          <w:tcPr>
            <w:tcW w:w="1021" w:type="dxa"/>
          </w:tcPr>
          <w:p w:rsidR="00B839CD" w:rsidRPr="00481D2D" w:rsidRDefault="00B839CD" w:rsidP="00F93D89">
            <w:pPr>
              <w:pStyle w:val="TAL"/>
            </w:pPr>
            <w:r w:rsidRPr="00481D2D">
              <w:t>m</w:t>
            </w:r>
          </w:p>
        </w:tc>
        <w:tc>
          <w:tcPr>
            <w:tcW w:w="1021" w:type="dxa"/>
          </w:tcPr>
          <w:p w:rsidR="00B839CD" w:rsidRPr="00481D2D" w:rsidRDefault="00B839CD" w:rsidP="00F93D89">
            <w:pPr>
              <w:pStyle w:val="TAL"/>
            </w:pPr>
            <w:r w:rsidRPr="00481D2D">
              <w:t>c2</w:t>
            </w:r>
          </w:p>
        </w:tc>
      </w:tr>
      <w:tr w:rsidR="00DD4E79" w:rsidRPr="00481D2D" w:rsidTr="00DD4E79">
        <w:tc>
          <w:tcPr>
            <w:tcW w:w="85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4</w:t>
            </w:r>
          </w:p>
        </w:tc>
      </w:tr>
      <w:tr w:rsidR="002E61A1" w:rsidRPr="00481D2D" w:rsidTr="000D15B2">
        <w:tc>
          <w:tcPr>
            <w:tcW w:w="85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application/sdp</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30] 8</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w:t>
            </w:r>
          </w:p>
        </w:tc>
      </w:tr>
      <w:tr w:rsidR="008F5800" w:rsidRPr="00481D2D" w:rsidTr="008F5800">
        <w:tc>
          <w:tcPr>
            <w:tcW w:w="85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c8</w:t>
            </w:r>
          </w:p>
        </w:tc>
      </w:tr>
      <w:tr w:rsidR="00705D12" w:rsidRPr="00481D2D">
        <w:tc>
          <w:tcPr>
            <w:tcW w:w="9642" w:type="dxa"/>
            <w:gridSpan w:val="8"/>
          </w:tcPr>
          <w:p w:rsidR="00B839CD" w:rsidRPr="00481D2D" w:rsidRDefault="00705D12" w:rsidP="00B839CD">
            <w:pPr>
              <w:pStyle w:val="TAN"/>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rsidR="00705D12" w:rsidRPr="00481D2D" w:rsidRDefault="00B839CD" w:rsidP="00B839CD">
            <w:pPr>
              <w:pStyle w:val="TAN"/>
              <w:rPr>
                <w:szCs w:val="24"/>
              </w:rPr>
            </w:pPr>
            <w:r w:rsidRPr="00481D2D">
              <w:rPr>
                <w:rFonts w:eastAsia="PMingLiU"/>
              </w:rPr>
              <w:t>c2:</w:t>
            </w:r>
            <w:r w:rsidRPr="00481D2D">
              <w:rPr>
                <w:szCs w:val="24"/>
              </w:rPr>
              <w:tab/>
              <w:t xml:space="preserve">IF A.4/84 THEN m </w:t>
            </w:r>
            <w:smartTag w:uri="urn:schemas-microsoft-com:office:smarttags" w:element="stockticker">
              <w:r w:rsidRPr="00481D2D">
                <w:rPr>
                  <w:szCs w:val="24"/>
                </w:rPr>
                <w:t>ELSE</w:t>
              </w:r>
            </w:smartTag>
            <w:r w:rsidRPr="00481D2D">
              <w:rPr>
                <w:szCs w:val="24"/>
              </w:rPr>
              <w:t xml:space="preserve"> n/a - - SIP Interface to VoiceXML Media Services.</w:t>
            </w:r>
          </w:p>
          <w:p w:rsidR="00DD4E79" w:rsidRPr="00481D2D" w:rsidRDefault="00DD4E79" w:rsidP="00DD4E79">
            <w:pPr>
              <w:pStyle w:val="TAN"/>
              <w:rPr>
                <w:rFonts w:eastAsia="PMingLiU"/>
              </w:rPr>
            </w:pPr>
            <w:r w:rsidRPr="00481D2D">
              <w:rPr>
                <w:rFonts w:eastAsia="PMingLiU"/>
              </w:rPr>
              <w:t>c3:</w:t>
            </w:r>
            <w:r w:rsidRPr="00481D2D">
              <w:rPr>
                <w:rFonts w:eastAsia="PMingLiU"/>
              </w:rPr>
              <w:tab/>
              <w:t xml:space="preserve">IF A.3A/93 OR A.3/9 OR A.3/2 OR A.3A/89 THEN m </w:t>
            </w:r>
            <w:smartTag w:uri="urn:schemas-microsoft-com:office:smarttags" w:element="stockticker">
              <w:r w:rsidRPr="00481D2D">
                <w:rPr>
                  <w:rFonts w:eastAsia="PMingLiU"/>
                </w:rPr>
                <w:t>ELSE</w:t>
              </w:r>
            </w:smartTag>
            <w:r w:rsidRPr="00481D2D">
              <w:rPr>
                <w:rFonts w:eastAsia="PMingLiU"/>
              </w:rPr>
              <w:t xml:space="preserve"> n/a - - USSI AS, IBCF, P-CSCF, ATCF (UA).</w:t>
            </w:r>
          </w:p>
          <w:p w:rsidR="002E61A1" w:rsidRPr="00481D2D" w:rsidRDefault="00DD4E79" w:rsidP="002E61A1">
            <w:pPr>
              <w:pStyle w:val="TAN"/>
              <w:rPr>
                <w:rFonts w:eastAsia="PMingLiU"/>
              </w:rPr>
            </w:pPr>
            <w:r w:rsidRPr="00481D2D">
              <w:rPr>
                <w:rFonts w:eastAsia="PMingLiU"/>
              </w:rPr>
              <w:t>c4:</w:t>
            </w:r>
            <w:r w:rsidRPr="00481D2D">
              <w:rPr>
                <w:rFonts w:eastAsia="PMingLiU"/>
              </w:rPr>
              <w:tab/>
              <w:t xml:space="preserve">IF A.3A/92 OR A.3/9 OR A.3/2 OR A.3A/89 THEN m </w:t>
            </w:r>
            <w:smartTag w:uri="urn:schemas-microsoft-com:office:smarttags" w:element="stockticker">
              <w:r w:rsidRPr="00481D2D">
                <w:rPr>
                  <w:rFonts w:eastAsia="PMingLiU"/>
                </w:rPr>
                <w:t>ELSE</w:t>
              </w:r>
            </w:smartTag>
            <w:r w:rsidRPr="00481D2D">
              <w:rPr>
                <w:rFonts w:eastAsia="PMingLiU"/>
              </w:rPr>
              <w:t xml:space="preserve"> n/a - - USSI UE, IBCF, P-CSCF, ATCF (UA).</w:t>
            </w:r>
          </w:p>
          <w:p w:rsidR="00DD4E79" w:rsidRPr="00481D2D" w:rsidRDefault="002E61A1" w:rsidP="002E61A1">
            <w:pPr>
              <w:pStyle w:val="TAN"/>
              <w:rPr>
                <w:rFonts w:eastAsia="PMingLiU"/>
              </w:rPr>
            </w:pPr>
            <w:r w:rsidRPr="00481D2D">
              <w:rPr>
                <w:rFonts w:eastAsia="PMingLiU"/>
              </w:rPr>
              <w:t>c5:</w:t>
            </w:r>
            <w:r w:rsidRPr="00481D2D">
              <w:rPr>
                <w:rFonts w:eastAsia="PMingLiU"/>
              </w:rPr>
              <w:tab/>
              <w:t>IF A.4/16 THEN o ELSE n/a - - integration of resource management and SIP.</w:t>
            </w:r>
          </w:p>
          <w:p w:rsidR="002E61A1" w:rsidRPr="00481D2D" w:rsidRDefault="002E61A1" w:rsidP="002E61A1">
            <w:pPr>
              <w:pStyle w:val="TAN"/>
              <w:rPr>
                <w:rFonts w:eastAsia="PMingLiU"/>
              </w:rPr>
            </w:pPr>
            <w:r w:rsidRPr="00481D2D">
              <w:rPr>
                <w:rFonts w:eastAsia="PMingLiU"/>
              </w:rPr>
              <w:t>c6:</w:t>
            </w:r>
            <w:r w:rsidRPr="00481D2D">
              <w:rPr>
                <w:rFonts w:eastAsia="PMingLiU"/>
              </w:rPr>
              <w:tab/>
              <w:t>IF A.4/16 THEN m ELSE n/a - - integration of resource management and SIP.</w:t>
            </w:r>
          </w:p>
          <w:p w:rsidR="008F5800" w:rsidRPr="00481D2D" w:rsidRDefault="008F5800" w:rsidP="008F5800">
            <w:pPr>
              <w:pStyle w:val="TAN"/>
            </w:pPr>
            <w:r w:rsidRPr="00481D2D">
              <w:rPr>
                <w:szCs w:val="24"/>
              </w:rPr>
              <w:t>c7</w:t>
            </w:r>
            <w:r w:rsidRPr="00481D2D">
              <w:rPr>
                <w:szCs w:val="24"/>
              </w:rPr>
              <w:tab/>
              <w:t xml:space="preserve">IF A.3A/53 THEN m ELSE n/a - - </w:t>
            </w:r>
            <w:r w:rsidRPr="00481D2D">
              <w:t>Advice of charge application server.</w:t>
            </w:r>
          </w:p>
          <w:p w:rsidR="008F5800" w:rsidRPr="00481D2D" w:rsidRDefault="008F5800" w:rsidP="008F5800">
            <w:pPr>
              <w:pStyle w:val="TAN"/>
            </w:pPr>
            <w:r w:rsidRPr="00481D2D">
              <w:t>c8</w:t>
            </w:r>
            <w:r w:rsidRPr="00481D2D">
              <w:tab/>
              <w:t>IF A.3A/54 THEN m ELSE n/a - - Advice of charge UA client.</w:t>
            </w:r>
          </w:p>
        </w:tc>
      </w:tr>
    </w:tbl>
    <w:p w:rsidR="00897956" w:rsidRPr="00481D2D" w:rsidRDefault="00897956"/>
    <w:p w:rsidR="00897956" w:rsidRPr="00481D2D" w:rsidRDefault="00897956">
      <w:pPr>
        <w:pStyle w:val="TH"/>
      </w:pPr>
      <w:r w:rsidRPr="00481D2D">
        <w:t>TableA.11: Void</w:t>
      </w:r>
    </w:p>
    <w:p w:rsidR="00693416" w:rsidRPr="00481D2D" w:rsidRDefault="00693416" w:rsidP="00693416">
      <w:pPr>
        <w:keepNext/>
        <w:keepLines/>
      </w:pPr>
      <w:r w:rsidRPr="00481D2D">
        <w:t>Prerequisite A.5/3 - - BYE response</w:t>
      </w:r>
    </w:p>
    <w:p w:rsidR="00693416" w:rsidRPr="00481D2D" w:rsidRDefault="00693416" w:rsidP="00693416">
      <w:pPr>
        <w:keepNext/>
        <w:keepLines/>
      </w:pPr>
      <w:r w:rsidRPr="00481D2D">
        <w:t>Prerequisite: A.6/1 - - Additional for 100 (Trying) response</w:t>
      </w:r>
    </w:p>
    <w:p w:rsidR="00693416" w:rsidRPr="00481D2D" w:rsidRDefault="00693416" w:rsidP="00693416">
      <w:pPr>
        <w:pStyle w:val="TH"/>
      </w:pPr>
      <w:r w:rsidRPr="00481D2D">
        <w:t>Table A.11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trPr>
          <w:cantSplit/>
        </w:trPr>
        <w:tc>
          <w:tcPr>
            <w:tcW w:w="851" w:type="dxa"/>
            <w:vMerge w:val="restart"/>
          </w:tcPr>
          <w:p w:rsidR="00693416" w:rsidRPr="00481D2D" w:rsidRDefault="00693416" w:rsidP="007241ED">
            <w:pPr>
              <w:pStyle w:val="TAH"/>
            </w:pPr>
            <w:r w:rsidRPr="00481D2D">
              <w:t>Item</w:t>
            </w:r>
          </w:p>
        </w:tc>
        <w:tc>
          <w:tcPr>
            <w:tcW w:w="2665" w:type="dxa"/>
            <w:vMerge w:val="restart"/>
          </w:tcPr>
          <w:p w:rsidR="00693416" w:rsidRPr="00481D2D" w:rsidRDefault="00693416" w:rsidP="007241ED">
            <w:pPr>
              <w:pStyle w:val="TAH"/>
            </w:pPr>
            <w:r w:rsidRPr="00481D2D">
              <w:t>Header</w:t>
            </w:r>
            <w:r w:rsidR="00EB5529" w:rsidRPr="00481D2D">
              <w:t xml:space="preserve"> field</w:t>
            </w:r>
          </w:p>
        </w:tc>
        <w:tc>
          <w:tcPr>
            <w:tcW w:w="3063" w:type="dxa"/>
            <w:gridSpan w:val="3"/>
          </w:tcPr>
          <w:p w:rsidR="00693416" w:rsidRPr="00481D2D" w:rsidRDefault="00693416" w:rsidP="007241ED">
            <w:pPr>
              <w:pStyle w:val="TAH"/>
            </w:pPr>
            <w:r w:rsidRPr="00481D2D">
              <w:t>Sending</w:t>
            </w:r>
          </w:p>
        </w:tc>
        <w:tc>
          <w:tcPr>
            <w:tcW w:w="3063" w:type="dxa"/>
            <w:gridSpan w:val="3"/>
          </w:tcPr>
          <w:p w:rsidR="00693416" w:rsidRPr="00481D2D" w:rsidRDefault="00693416" w:rsidP="007241ED">
            <w:pPr>
              <w:pStyle w:val="TAH"/>
              <w:rPr>
                <w:b w:val="0"/>
              </w:rPr>
            </w:pPr>
            <w:r w:rsidRPr="00481D2D">
              <w:t>Receiving</w:t>
            </w:r>
          </w:p>
        </w:tc>
      </w:tr>
      <w:tr w:rsidR="00693416" w:rsidRPr="00481D2D">
        <w:trPr>
          <w:cantSplit/>
        </w:trPr>
        <w:tc>
          <w:tcPr>
            <w:tcW w:w="851" w:type="dxa"/>
            <w:vMerge/>
          </w:tcPr>
          <w:p w:rsidR="00693416" w:rsidRPr="00481D2D" w:rsidRDefault="00693416" w:rsidP="007241ED">
            <w:pPr>
              <w:pStyle w:val="TAH"/>
            </w:pPr>
          </w:p>
        </w:tc>
        <w:tc>
          <w:tcPr>
            <w:tcW w:w="2665" w:type="dxa"/>
            <w:vMerge/>
          </w:tcPr>
          <w:p w:rsidR="00693416" w:rsidRPr="00481D2D" w:rsidRDefault="00693416" w:rsidP="007241ED">
            <w:pPr>
              <w:pStyle w:val="TAH"/>
            </w:pPr>
          </w:p>
        </w:tc>
        <w:tc>
          <w:tcPr>
            <w:tcW w:w="1021" w:type="dxa"/>
          </w:tcPr>
          <w:p w:rsidR="00693416" w:rsidRPr="00481D2D" w:rsidRDefault="00693416" w:rsidP="007241ED">
            <w:pPr>
              <w:pStyle w:val="TAH"/>
            </w:pPr>
            <w:r w:rsidRPr="00481D2D">
              <w:t>Ref.</w:t>
            </w:r>
          </w:p>
        </w:tc>
        <w:tc>
          <w:tcPr>
            <w:tcW w:w="1021" w:type="dxa"/>
          </w:tcPr>
          <w:p w:rsidR="00693416" w:rsidRPr="00481D2D" w:rsidRDefault="00693416" w:rsidP="007241ED">
            <w:pPr>
              <w:pStyle w:val="TAH"/>
            </w:pPr>
            <w:r w:rsidRPr="00481D2D">
              <w:t>RFC status</w:t>
            </w:r>
          </w:p>
        </w:tc>
        <w:tc>
          <w:tcPr>
            <w:tcW w:w="1021" w:type="dxa"/>
          </w:tcPr>
          <w:p w:rsidR="00693416" w:rsidRPr="00481D2D" w:rsidRDefault="00693416" w:rsidP="007241ED">
            <w:pPr>
              <w:pStyle w:val="TAH"/>
            </w:pPr>
            <w:r w:rsidRPr="00481D2D">
              <w:t>Profile status</w:t>
            </w:r>
          </w:p>
        </w:tc>
        <w:tc>
          <w:tcPr>
            <w:tcW w:w="1021" w:type="dxa"/>
          </w:tcPr>
          <w:p w:rsidR="00693416" w:rsidRPr="00481D2D" w:rsidRDefault="00693416" w:rsidP="007241ED">
            <w:pPr>
              <w:pStyle w:val="TAH"/>
            </w:pPr>
            <w:r w:rsidRPr="00481D2D">
              <w:t>Ref.</w:t>
            </w:r>
          </w:p>
        </w:tc>
        <w:tc>
          <w:tcPr>
            <w:tcW w:w="1021" w:type="dxa"/>
          </w:tcPr>
          <w:p w:rsidR="00693416" w:rsidRPr="00481D2D" w:rsidRDefault="00693416" w:rsidP="007241ED">
            <w:pPr>
              <w:pStyle w:val="TAH"/>
            </w:pPr>
            <w:r w:rsidRPr="00481D2D">
              <w:t>RFC status</w:t>
            </w:r>
          </w:p>
        </w:tc>
        <w:tc>
          <w:tcPr>
            <w:tcW w:w="1021" w:type="dxa"/>
          </w:tcPr>
          <w:p w:rsidR="00693416" w:rsidRPr="00481D2D" w:rsidRDefault="00693416" w:rsidP="007241ED">
            <w:pPr>
              <w:pStyle w:val="TAH"/>
            </w:pPr>
            <w:r w:rsidRPr="00481D2D">
              <w:t>Profile status</w:t>
            </w:r>
          </w:p>
        </w:tc>
      </w:tr>
      <w:tr w:rsidR="00693416" w:rsidRPr="00481D2D">
        <w:tc>
          <w:tcPr>
            <w:tcW w:w="851" w:type="dxa"/>
          </w:tcPr>
          <w:p w:rsidR="00693416" w:rsidRPr="00481D2D" w:rsidRDefault="00693416" w:rsidP="007241ED">
            <w:pPr>
              <w:pStyle w:val="TAL"/>
            </w:pPr>
            <w:r w:rsidRPr="00481D2D">
              <w:t>1</w:t>
            </w:r>
          </w:p>
        </w:tc>
        <w:tc>
          <w:tcPr>
            <w:tcW w:w="2665" w:type="dxa"/>
          </w:tcPr>
          <w:p w:rsidR="00693416" w:rsidRPr="00481D2D" w:rsidRDefault="00693416" w:rsidP="007241ED">
            <w:pPr>
              <w:pStyle w:val="TAL"/>
            </w:pPr>
            <w:r w:rsidRPr="00481D2D">
              <w:t>Call-ID</w:t>
            </w:r>
          </w:p>
        </w:tc>
        <w:tc>
          <w:tcPr>
            <w:tcW w:w="1021" w:type="dxa"/>
          </w:tcPr>
          <w:p w:rsidR="00693416" w:rsidRPr="00481D2D" w:rsidRDefault="00693416" w:rsidP="007241ED">
            <w:pPr>
              <w:pStyle w:val="TAL"/>
            </w:pPr>
            <w:r w:rsidRPr="00481D2D">
              <w:t>[26] 20.8</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8</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2</w:t>
            </w:r>
          </w:p>
        </w:tc>
        <w:tc>
          <w:tcPr>
            <w:tcW w:w="2665" w:type="dxa"/>
          </w:tcPr>
          <w:p w:rsidR="00693416" w:rsidRPr="00481D2D" w:rsidRDefault="00693416" w:rsidP="007241ED">
            <w:pPr>
              <w:pStyle w:val="TAL"/>
            </w:pPr>
            <w:r w:rsidRPr="00481D2D">
              <w:t>Content-Length</w:t>
            </w:r>
          </w:p>
        </w:tc>
        <w:tc>
          <w:tcPr>
            <w:tcW w:w="1021" w:type="dxa"/>
          </w:tcPr>
          <w:p w:rsidR="00693416" w:rsidRPr="00481D2D" w:rsidRDefault="00693416" w:rsidP="007241ED">
            <w:pPr>
              <w:pStyle w:val="TAL"/>
            </w:pPr>
            <w:r w:rsidRPr="00481D2D">
              <w:t>[26] 20.14</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14</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3</w:t>
            </w:r>
          </w:p>
        </w:tc>
        <w:tc>
          <w:tcPr>
            <w:tcW w:w="2665" w:type="dxa"/>
          </w:tcPr>
          <w:p w:rsidR="00693416" w:rsidRPr="00481D2D" w:rsidRDefault="00693416" w:rsidP="007241ED">
            <w:pPr>
              <w:pStyle w:val="TAL"/>
            </w:pPr>
            <w:r w:rsidRPr="00481D2D">
              <w:t>C</w:t>
            </w:r>
            <w:r w:rsidR="00AB6F58" w:rsidRPr="00481D2D">
              <w:t>S</w:t>
            </w:r>
            <w:r w:rsidRPr="00481D2D">
              <w:t>eq</w:t>
            </w:r>
          </w:p>
        </w:tc>
        <w:tc>
          <w:tcPr>
            <w:tcW w:w="1021" w:type="dxa"/>
          </w:tcPr>
          <w:p w:rsidR="00693416" w:rsidRPr="00481D2D" w:rsidRDefault="00693416" w:rsidP="007241ED">
            <w:pPr>
              <w:pStyle w:val="TAL"/>
            </w:pPr>
            <w:r w:rsidRPr="00481D2D">
              <w:t>[26] 20.16</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16</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4</w:t>
            </w:r>
          </w:p>
        </w:tc>
        <w:tc>
          <w:tcPr>
            <w:tcW w:w="2665" w:type="dxa"/>
          </w:tcPr>
          <w:p w:rsidR="00693416" w:rsidRPr="00481D2D" w:rsidRDefault="00693416" w:rsidP="007241ED">
            <w:pPr>
              <w:pStyle w:val="TAL"/>
            </w:pPr>
            <w:r w:rsidRPr="00481D2D">
              <w:t>Date</w:t>
            </w:r>
          </w:p>
        </w:tc>
        <w:tc>
          <w:tcPr>
            <w:tcW w:w="1021" w:type="dxa"/>
          </w:tcPr>
          <w:p w:rsidR="00693416" w:rsidRPr="00481D2D" w:rsidRDefault="00693416" w:rsidP="007241ED">
            <w:pPr>
              <w:pStyle w:val="TAL"/>
            </w:pPr>
            <w:r w:rsidRPr="00481D2D">
              <w:t>[26] 20.17</w:t>
            </w:r>
          </w:p>
        </w:tc>
        <w:tc>
          <w:tcPr>
            <w:tcW w:w="1021" w:type="dxa"/>
          </w:tcPr>
          <w:p w:rsidR="00693416" w:rsidRPr="00481D2D" w:rsidRDefault="00693416" w:rsidP="007241ED">
            <w:pPr>
              <w:pStyle w:val="TAL"/>
            </w:pPr>
            <w:r w:rsidRPr="00481D2D">
              <w:t>c1</w:t>
            </w:r>
          </w:p>
        </w:tc>
        <w:tc>
          <w:tcPr>
            <w:tcW w:w="1021" w:type="dxa"/>
          </w:tcPr>
          <w:p w:rsidR="00693416" w:rsidRPr="00481D2D" w:rsidRDefault="00693416" w:rsidP="007241ED">
            <w:pPr>
              <w:pStyle w:val="TAL"/>
            </w:pPr>
            <w:r w:rsidRPr="00481D2D">
              <w:t>c1</w:t>
            </w:r>
          </w:p>
        </w:tc>
        <w:tc>
          <w:tcPr>
            <w:tcW w:w="1021" w:type="dxa"/>
          </w:tcPr>
          <w:p w:rsidR="00693416" w:rsidRPr="00481D2D" w:rsidRDefault="00693416" w:rsidP="007241ED">
            <w:pPr>
              <w:pStyle w:val="TAL"/>
            </w:pPr>
            <w:r w:rsidRPr="00481D2D">
              <w:t>[26] 20.17</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5</w:t>
            </w:r>
          </w:p>
        </w:tc>
        <w:tc>
          <w:tcPr>
            <w:tcW w:w="2665" w:type="dxa"/>
          </w:tcPr>
          <w:p w:rsidR="00693416" w:rsidRPr="00481D2D" w:rsidRDefault="00693416" w:rsidP="007241ED">
            <w:pPr>
              <w:pStyle w:val="TAL"/>
            </w:pPr>
            <w:r w:rsidRPr="00481D2D">
              <w:t>From</w:t>
            </w:r>
          </w:p>
        </w:tc>
        <w:tc>
          <w:tcPr>
            <w:tcW w:w="1021" w:type="dxa"/>
          </w:tcPr>
          <w:p w:rsidR="00693416" w:rsidRPr="00481D2D" w:rsidRDefault="00693416" w:rsidP="007241ED">
            <w:pPr>
              <w:pStyle w:val="TAL"/>
            </w:pPr>
            <w:r w:rsidRPr="00481D2D">
              <w:t>[26] 20.20</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20</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6</w:t>
            </w:r>
          </w:p>
        </w:tc>
        <w:tc>
          <w:tcPr>
            <w:tcW w:w="2665" w:type="dxa"/>
          </w:tcPr>
          <w:p w:rsidR="00693416" w:rsidRPr="00481D2D" w:rsidRDefault="00693416" w:rsidP="007241ED">
            <w:pPr>
              <w:pStyle w:val="TAL"/>
            </w:pPr>
            <w:r w:rsidRPr="00481D2D">
              <w:t>To</w:t>
            </w:r>
          </w:p>
        </w:tc>
        <w:tc>
          <w:tcPr>
            <w:tcW w:w="1021" w:type="dxa"/>
          </w:tcPr>
          <w:p w:rsidR="00693416" w:rsidRPr="00481D2D" w:rsidRDefault="00693416" w:rsidP="007241ED">
            <w:pPr>
              <w:pStyle w:val="TAL"/>
            </w:pPr>
            <w:r w:rsidRPr="00481D2D">
              <w:t>[26] 20.39</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39</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7</w:t>
            </w:r>
          </w:p>
        </w:tc>
        <w:tc>
          <w:tcPr>
            <w:tcW w:w="2665" w:type="dxa"/>
          </w:tcPr>
          <w:p w:rsidR="00693416" w:rsidRPr="00481D2D" w:rsidRDefault="00693416" w:rsidP="007241ED">
            <w:pPr>
              <w:pStyle w:val="TAL"/>
            </w:pPr>
            <w:r w:rsidRPr="00481D2D">
              <w:t>Via</w:t>
            </w:r>
          </w:p>
        </w:tc>
        <w:tc>
          <w:tcPr>
            <w:tcW w:w="1021" w:type="dxa"/>
          </w:tcPr>
          <w:p w:rsidR="00693416" w:rsidRPr="00481D2D" w:rsidRDefault="00693416" w:rsidP="007241ED">
            <w:pPr>
              <w:pStyle w:val="TAL"/>
            </w:pPr>
            <w:r w:rsidRPr="00481D2D">
              <w:t>[26] 20.42</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42</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rPr>
          <w:cantSplit/>
        </w:trPr>
        <w:tc>
          <w:tcPr>
            <w:tcW w:w="9642" w:type="dxa"/>
            <w:gridSpan w:val="8"/>
          </w:tcPr>
          <w:p w:rsidR="000A3080" w:rsidRPr="00481D2D" w:rsidRDefault="00693416" w:rsidP="000A308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693416" w:rsidRPr="00481D2D" w:rsidRDefault="00693416" w:rsidP="000A3080">
            <w:pPr>
              <w:pStyle w:val="TAN"/>
            </w:pPr>
          </w:p>
        </w:tc>
      </w:tr>
    </w:tbl>
    <w:p w:rsidR="00693416" w:rsidRPr="00481D2D" w:rsidRDefault="00693416" w:rsidP="00693416"/>
    <w:p w:rsidR="00897956" w:rsidRPr="00481D2D" w:rsidRDefault="00897956">
      <w:pPr>
        <w:keepNext/>
        <w:keepLines/>
      </w:pPr>
      <w:r w:rsidRPr="00481D2D">
        <w:t xml:space="preserve">Prerequisite A.5/3 - - BYE response for all </w:t>
      </w:r>
      <w:r w:rsidR="003F38A8" w:rsidRPr="00481D2D">
        <w:t xml:space="preserve">remaining </w:t>
      </w:r>
      <w:r w:rsidRPr="00481D2D">
        <w:t>status-codes</w:t>
      </w:r>
    </w:p>
    <w:p w:rsidR="00897956" w:rsidRPr="00481D2D" w:rsidRDefault="00897956">
      <w:pPr>
        <w:pStyle w:val="TH"/>
      </w:pPr>
      <w:r w:rsidRPr="00481D2D">
        <w:t>Table A.12: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56AF" w:rsidRPr="00481D2D" w:rsidTr="00915E8F">
        <w:tc>
          <w:tcPr>
            <w:tcW w:w="851" w:type="dxa"/>
          </w:tcPr>
          <w:p w:rsidR="008956AF" w:rsidRPr="00481D2D" w:rsidRDefault="008956AF" w:rsidP="00915E8F">
            <w:pPr>
              <w:pStyle w:val="TAL"/>
            </w:pPr>
            <w:r w:rsidRPr="00481D2D">
              <w:t>1A</w:t>
            </w:r>
          </w:p>
        </w:tc>
        <w:tc>
          <w:tcPr>
            <w:tcW w:w="2665" w:type="dxa"/>
          </w:tcPr>
          <w:p w:rsidR="008956AF" w:rsidRPr="00481D2D" w:rsidRDefault="008956AF" w:rsidP="00915E8F">
            <w:pPr>
              <w:pStyle w:val="TAL"/>
            </w:pPr>
            <w:r w:rsidRPr="00481D2D">
              <w:rPr>
                <w:lang w:eastAsia="zh-CN"/>
              </w:rPr>
              <w:t>Cellular-Network-Info</w:t>
            </w:r>
          </w:p>
        </w:tc>
        <w:tc>
          <w:tcPr>
            <w:tcW w:w="1021" w:type="dxa"/>
          </w:tcPr>
          <w:p w:rsidR="008956AF" w:rsidRPr="00481D2D" w:rsidRDefault="008956AF" w:rsidP="00915E8F">
            <w:pPr>
              <w:pStyle w:val="TAL"/>
            </w:pPr>
            <w:r w:rsidRPr="00481D2D">
              <w:t>7.2.15</w:t>
            </w:r>
          </w:p>
        </w:tc>
        <w:tc>
          <w:tcPr>
            <w:tcW w:w="1021" w:type="dxa"/>
          </w:tcPr>
          <w:p w:rsidR="008956AF" w:rsidRPr="00481D2D" w:rsidRDefault="008956AF" w:rsidP="00915E8F">
            <w:pPr>
              <w:pStyle w:val="TAL"/>
            </w:pPr>
            <w:r w:rsidRPr="00481D2D">
              <w:t>n/a</w:t>
            </w:r>
          </w:p>
        </w:tc>
        <w:tc>
          <w:tcPr>
            <w:tcW w:w="1021" w:type="dxa"/>
          </w:tcPr>
          <w:p w:rsidR="008956AF" w:rsidRPr="00481D2D" w:rsidRDefault="008956AF" w:rsidP="00915E8F">
            <w:pPr>
              <w:pStyle w:val="TAL"/>
            </w:pPr>
            <w:r w:rsidRPr="00481D2D">
              <w:t>c19</w:t>
            </w:r>
          </w:p>
        </w:tc>
        <w:tc>
          <w:tcPr>
            <w:tcW w:w="1021" w:type="dxa"/>
          </w:tcPr>
          <w:p w:rsidR="008956AF" w:rsidRPr="00481D2D" w:rsidRDefault="008956AF" w:rsidP="00915E8F">
            <w:pPr>
              <w:pStyle w:val="TAL"/>
            </w:pPr>
            <w:r w:rsidRPr="00481D2D">
              <w:t>7.2.15</w:t>
            </w:r>
          </w:p>
        </w:tc>
        <w:tc>
          <w:tcPr>
            <w:tcW w:w="1021" w:type="dxa"/>
          </w:tcPr>
          <w:p w:rsidR="008956AF" w:rsidRPr="00481D2D" w:rsidRDefault="008956AF" w:rsidP="00915E8F">
            <w:pPr>
              <w:pStyle w:val="TAL"/>
            </w:pPr>
            <w:r w:rsidRPr="00481D2D">
              <w:t>n/a</w:t>
            </w:r>
          </w:p>
        </w:tc>
        <w:tc>
          <w:tcPr>
            <w:tcW w:w="1021" w:type="dxa"/>
          </w:tcPr>
          <w:p w:rsidR="008956AF" w:rsidRPr="00481D2D" w:rsidRDefault="008956AF" w:rsidP="00915E8F">
            <w:pPr>
              <w:pStyle w:val="TAL"/>
            </w:pPr>
            <w:r w:rsidRPr="00481D2D">
              <w:t>c20</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A0E3D" w:rsidRPr="00481D2D" w:rsidTr="0058236F">
        <w:tc>
          <w:tcPr>
            <w:tcW w:w="851" w:type="dxa"/>
          </w:tcPr>
          <w:p w:rsidR="002A0E3D" w:rsidRPr="00481D2D" w:rsidRDefault="002A0E3D" w:rsidP="0058236F">
            <w:pPr>
              <w:pStyle w:val="TAL"/>
            </w:pPr>
            <w:r w:rsidRPr="00481D2D">
              <w:t>3A</w:t>
            </w:r>
          </w:p>
        </w:tc>
        <w:tc>
          <w:tcPr>
            <w:tcW w:w="2665" w:type="dxa"/>
          </w:tcPr>
          <w:p w:rsidR="002A0E3D" w:rsidRPr="00481D2D" w:rsidRDefault="002A0E3D" w:rsidP="0058236F">
            <w:pPr>
              <w:pStyle w:val="TAL"/>
            </w:pPr>
            <w:r w:rsidRPr="00481D2D">
              <w:t>Content-ID</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o</w:t>
            </w:r>
          </w:p>
        </w:tc>
        <w:tc>
          <w:tcPr>
            <w:tcW w:w="1021" w:type="dxa"/>
          </w:tcPr>
          <w:p w:rsidR="002A0E3D" w:rsidRPr="00481D2D" w:rsidRDefault="002A0E3D" w:rsidP="0058236F">
            <w:pPr>
              <w:pStyle w:val="TAL"/>
            </w:pPr>
            <w:r w:rsidRPr="00481D2D">
              <w:t>c21</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m</w:t>
            </w:r>
          </w:p>
        </w:tc>
        <w:tc>
          <w:tcPr>
            <w:tcW w:w="1021" w:type="dxa"/>
          </w:tcPr>
          <w:p w:rsidR="002A0E3D" w:rsidRPr="00481D2D" w:rsidRDefault="002A0E3D" w:rsidP="0058236F">
            <w:pPr>
              <w:pStyle w:val="TAL"/>
            </w:pPr>
            <w:r w:rsidRPr="00481D2D">
              <w:t>c22</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83832" w:rsidRPr="00481D2D">
        <w:tc>
          <w:tcPr>
            <w:tcW w:w="851" w:type="dxa"/>
          </w:tcPr>
          <w:p w:rsidR="00A83832" w:rsidRPr="00481D2D" w:rsidRDefault="00A83832">
            <w:pPr>
              <w:pStyle w:val="TAL"/>
            </w:pPr>
            <w:r w:rsidRPr="00481D2D">
              <w:t>9A</w:t>
            </w:r>
          </w:p>
        </w:tc>
        <w:tc>
          <w:tcPr>
            <w:tcW w:w="2665" w:type="dxa"/>
          </w:tcPr>
          <w:p w:rsidR="00A83832" w:rsidRPr="00481D2D" w:rsidRDefault="00A83832">
            <w:pPr>
              <w:pStyle w:val="TAL"/>
            </w:pPr>
            <w:r w:rsidRPr="00481D2D">
              <w:t>Geolocation</w:t>
            </w:r>
            <w:r w:rsidR="00204A69" w:rsidRPr="00481D2D">
              <w:t>-Error</w:t>
            </w:r>
          </w:p>
        </w:tc>
        <w:tc>
          <w:tcPr>
            <w:tcW w:w="1021" w:type="dxa"/>
          </w:tcPr>
          <w:p w:rsidR="00A83832" w:rsidRPr="00481D2D" w:rsidRDefault="00A83832">
            <w:pPr>
              <w:pStyle w:val="TAL"/>
            </w:pPr>
            <w:r w:rsidRPr="00481D2D">
              <w:t xml:space="preserve">[89] </w:t>
            </w:r>
            <w:r w:rsidR="00204A69" w:rsidRPr="00481D2D">
              <w:t>4.3</w:t>
            </w:r>
          </w:p>
        </w:tc>
        <w:tc>
          <w:tcPr>
            <w:tcW w:w="1021" w:type="dxa"/>
          </w:tcPr>
          <w:p w:rsidR="00A83832" w:rsidRPr="00481D2D" w:rsidRDefault="00A83832">
            <w:pPr>
              <w:pStyle w:val="TAL"/>
            </w:pPr>
            <w:r w:rsidRPr="00481D2D">
              <w:t>c12</w:t>
            </w:r>
          </w:p>
        </w:tc>
        <w:tc>
          <w:tcPr>
            <w:tcW w:w="1021" w:type="dxa"/>
          </w:tcPr>
          <w:p w:rsidR="00A83832" w:rsidRPr="00481D2D" w:rsidRDefault="00A83832">
            <w:pPr>
              <w:pStyle w:val="TAL"/>
            </w:pPr>
            <w:r w:rsidRPr="00481D2D">
              <w:t>c12</w:t>
            </w:r>
          </w:p>
        </w:tc>
        <w:tc>
          <w:tcPr>
            <w:tcW w:w="1021" w:type="dxa"/>
          </w:tcPr>
          <w:p w:rsidR="00A83832" w:rsidRPr="00481D2D" w:rsidRDefault="00A83832">
            <w:pPr>
              <w:pStyle w:val="TAL"/>
            </w:pPr>
            <w:r w:rsidRPr="00481D2D">
              <w:t xml:space="preserve">[89] </w:t>
            </w:r>
            <w:r w:rsidR="00204A69" w:rsidRPr="00481D2D">
              <w:t>4.3</w:t>
            </w:r>
          </w:p>
        </w:tc>
        <w:tc>
          <w:tcPr>
            <w:tcW w:w="1021" w:type="dxa"/>
          </w:tcPr>
          <w:p w:rsidR="00A83832" w:rsidRPr="00481D2D" w:rsidRDefault="00A83832">
            <w:pPr>
              <w:pStyle w:val="TAL"/>
            </w:pPr>
            <w:r w:rsidRPr="00481D2D">
              <w:t>c12</w:t>
            </w:r>
          </w:p>
        </w:tc>
        <w:tc>
          <w:tcPr>
            <w:tcW w:w="1021" w:type="dxa"/>
          </w:tcPr>
          <w:p w:rsidR="00A83832" w:rsidRPr="00481D2D" w:rsidRDefault="00A83832">
            <w:pPr>
              <w:pStyle w:val="TAL"/>
            </w:pPr>
            <w:r w:rsidRPr="00481D2D">
              <w:t>c12</w:t>
            </w:r>
          </w:p>
        </w:tc>
      </w:tr>
      <w:tr w:rsidR="00A83832" w:rsidRPr="00481D2D">
        <w:tc>
          <w:tcPr>
            <w:tcW w:w="851" w:type="dxa"/>
          </w:tcPr>
          <w:p w:rsidR="00A83832" w:rsidRPr="00481D2D" w:rsidRDefault="00A83832">
            <w:pPr>
              <w:pStyle w:val="TAL"/>
            </w:pPr>
            <w:r w:rsidRPr="00481D2D">
              <w:t>10</w:t>
            </w:r>
          </w:p>
        </w:tc>
        <w:tc>
          <w:tcPr>
            <w:tcW w:w="2665" w:type="dxa"/>
          </w:tcPr>
          <w:p w:rsidR="00A83832" w:rsidRPr="00481D2D" w:rsidRDefault="00A83832">
            <w:pPr>
              <w:pStyle w:val="TAL"/>
            </w:pPr>
            <w:r w:rsidRPr="00481D2D">
              <w:t>MIME-Version</w:t>
            </w:r>
          </w:p>
        </w:tc>
        <w:tc>
          <w:tcPr>
            <w:tcW w:w="1021" w:type="dxa"/>
          </w:tcPr>
          <w:p w:rsidR="00A83832" w:rsidRPr="00481D2D" w:rsidRDefault="00A83832">
            <w:pPr>
              <w:pStyle w:val="TAL"/>
            </w:pPr>
            <w:r w:rsidRPr="00481D2D">
              <w:t>[26] 20.24</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26] 20.24</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10A</w:t>
            </w:r>
          </w:p>
        </w:tc>
        <w:tc>
          <w:tcPr>
            <w:tcW w:w="2665" w:type="dxa"/>
          </w:tcPr>
          <w:p w:rsidR="00A83832" w:rsidRPr="00481D2D" w:rsidRDefault="00A83832">
            <w:pPr>
              <w:pStyle w:val="TAL"/>
            </w:pPr>
            <w:r w:rsidRPr="00481D2D">
              <w:t>P-Access-Network-Info</w:t>
            </w:r>
          </w:p>
        </w:tc>
        <w:tc>
          <w:tcPr>
            <w:tcW w:w="1021" w:type="dxa"/>
          </w:tcPr>
          <w:p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rsidR="00A83832" w:rsidRPr="00481D2D" w:rsidRDefault="00A83832">
            <w:pPr>
              <w:pStyle w:val="TAL"/>
            </w:pPr>
            <w:r w:rsidRPr="00481D2D">
              <w:t>c5</w:t>
            </w:r>
          </w:p>
        </w:tc>
        <w:tc>
          <w:tcPr>
            <w:tcW w:w="1021" w:type="dxa"/>
          </w:tcPr>
          <w:p w:rsidR="00A83832" w:rsidRPr="00481D2D" w:rsidRDefault="00A83832">
            <w:pPr>
              <w:pStyle w:val="TAL"/>
            </w:pPr>
            <w:r w:rsidRPr="00481D2D">
              <w:t>c6</w:t>
            </w:r>
          </w:p>
        </w:tc>
        <w:tc>
          <w:tcPr>
            <w:tcW w:w="1021" w:type="dxa"/>
          </w:tcPr>
          <w:p w:rsidR="00A83832" w:rsidRPr="00481D2D" w:rsidRDefault="00A83832">
            <w:pPr>
              <w:pStyle w:val="TAL"/>
            </w:pPr>
            <w:r w:rsidRPr="00481D2D">
              <w:t>[52] 4.4</w:t>
            </w:r>
            <w:r w:rsidR="006059A0" w:rsidRPr="00481D2D">
              <w:t>, [52A] 4</w:t>
            </w:r>
            <w:r w:rsidR="007C3194" w:rsidRPr="00481D2D">
              <w:t xml:space="preserve">, [234] </w:t>
            </w:r>
            <w:r w:rsidR="007A52FA" w:rsidRPr="00481D2D">
              <w:t>2</w:t>
            </w:r>
          </w:p>
        </w:tc>
        <w:tc>
          <w:tcPr>
            <w:tcW w:w="1021" w:type="dxa"/>
          </w:tcPr>
          <w:p w:rsidR="00A83832" w:rsidRPr="00481D2D" w:rsidRDefault="00A83832">
            <w:pPr>
              <w:pStyle w:val="TAL"/>
            </w:pPr>
            <w:r w:rsidRPr="00481D2D">
              <w:t>c5</w:t>
            </w:r>
          </w:p>
        </w:tc>
        <w:tc>
          <w:tcPr>
            <w:tcW w:w="1021" w:type="dxa"/>
          </w:tcPr>
          <w:p w:rsidR="00A83832" w:rsidRPr="00481D2D" w:rsidRDefault="00A83832">
            <w:pPr>
              <w:pStyle w:val="TAL"/>
            </w:pPr>
            <w:r w:rsidRPr="00481D2D">
              <w:t>c</w:t>
            </w:r>
            <w:r w:rsidR="003770C8" w:rsidRPr="00481D2D">
              <w:t>7</w:t>
            </w:r>
          </w:p>
        </w:tc>
      </w:tr>
      <w:tr w:rsidR="00A83832" w:rsidRPr="00481D2D">
        <w:tc>
          <w:tcPr>
            <w:tcW w:w="851" w:type="dxa"/>
          </w:tcPr>
          <w:p w:rsidR="00A83832" w:rsidRPr="00481D2D" w:rsidRDefault="00A83832">
            <w:pPr>
              <w:pStyle w:val="TAL"/>
            </w:pPr>
            <w:r w:rsidRPr="00481D2D">
              <w:t>10B</w:t>
            </w:r>
          </w:p>
        </w:tc>
        <w:tc>
          <w:tcPr>
            <w:tcW w:w="2665" w:type="dxa"/>
          </w:tcPr>
          <w:p w:rsidR="00A83832" w:rsidRPr="00481D2D" w:rsidRDefault="00A83832">
            <w:pPr>
              <w:pStyle w:val="TAL"/>
            </w:pPr>
            <w:r w:rsidRPr="00481D2D">
              <w:t>P-Asserted-Identity</w:t>
            </w:r>
          </w:p>
        </w:tc>
        <w:tc>
          <w:tcPr>
            <w:tcW w:w="1021" w:type="dxa"/>
          </w:tcPr>
          <w:p w:rsidR="00A83832" w:rsidRPr="00481D2D" w:rsidRDefault="00A83832">
            <w:pPr>
              <w:pStyle w:val="TAL"/>
            </w:pPr>
            <w:r w:rsidRPr="00481D2D">
              <w:t>[34] 9.1</w:t>
            </w:r>
          </w:p>
        </w:tc>
        <w:tc>
          <w:tcPr>
            <w:tcW w:w="102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c>
          <w:tcPr>
            <w:tcW w:w="1021" w:type="dxa"/>
          </w:tcPr>
          <w:p w:rsidR="00A83832" w:rsidRPr="00481D2D" w:rsidRDefault="00A83832">
            <w:pPr>
              <w:pStyle w:val="TAL"/>
            </w:pPr>
            <w:r w:rsidRPr="00481D2D">
              <w:t>[34] 9.1</w:t>
            </w:r>
          </w:p>
        </w:tc>
        <w:tc>
          <w:tcPr>
            <w:tcW w:w="1021" w:type="dxa"/>
          </w:tcPr>
          <w:p w:rsidR="00A83832" w:rsidRPr="00481D2D" w:rsidRDefault="00A83832">
            <w:pPr>
              <w:pStyle w:val="TAL"/>
            </w:pPr>
            <w:r w:rsidRPr="00481D2D">
              <w:t>c3</w:t>
            </w:r>
          </w:p>
        </w:tc>
        <w:tc>
          <w:tcPr>
            <w:tcW w:w="1021" w:type="dxa"/>
          </w:tcPr>
          <w:p w:rsidR="00A83832" w:rsidRPr="00481D2D" w:rsidRDefault="00A83832">
            <w:pPr>
              <w:pStyle w:val="TAL"/>
            </w:pPr>
            <w:r w:rsidRPr="00481D2D">
              <w:t>c3</w:t>
            </w:r>
          </w:p>
        </w:tc>
      </w:tr>
      <w:tr w:rsidR="00A83832" w:rsidRPr="00481D2D">
        <w:tc>
          <w:tcPr>
            <w:tcW w:w="851" w:type="dxa"/>
          </w:tcPr>
          <w:p w:rsidR="00A83832" w:rsidRPr="00481D2D" w:rsidRDefault="00A83832">
            <w:pPr>
              <w:pStyle w:val="TAL"/>
            </w:pPr>
            <w:r w:rsidRPr="00481D2D">
              <w:t>10C</w:t>
            </w:r>
          </w:p>
        </w:tc>
        <w:tc>
          <w:tcPr>
            <w:tcW w:w="2665" w:type="dxa"/>
          </w:tcPr>
          <w:p w:rsidR="00A83832" w:rsidRPr="00481D2D" w:rsidRDefault="00A83832">
            <w:pPr>
              <w:pStyle w:val="TAL"/>
            </w:pPr>
            <w:r w:rsidRPr="00481D2D">
              <w:t>P-Charging-Function-Addresses</w:t>
            </w:r>
          </w:p>
        </w:tc>
        <w:tc>
          <w:tcPr>
            <w:tcW w:w="1021" w:type="dxa"/>
          </w:tcPr>
          <w:p w:rsidR="00A83832" w:rsidRPr="00481D2D" w:rsidRDefault="00A83832">
            <w:pPr>
              <w:pStyle w:val="TAL"/>
            </w:pPr>
            <w:r w:rsidRPr="00481D2D">
              <w:t>[52] 4.5</w:t>
            </w:r>
            <w:r w:rsidR="006059A0" w:rsidRPr="00481D2D">
              <w:t>, [52A] 4</w:t>
            </w:r>
          </w:p>
        </w:tc>
        <w:tc>
          <w:tcPr>
            <w:tcW w:w="1021" w:type="dxa"/>
          </w:tcPr>
          <w:p w:rsidR="00A83832" w:rsidRPr="00481D2D" w:rsidRDefault="00A83832">
            <w:pPr>
              <w:pStyle w:val="TAL"/>
            </w:pPr>
            <w:r w:rsidRPr="00481D2D">
              <w:t>c9</w:t>
            </w:r>
          </w:p>
        </w:tc>
        <w:tc>
          <w:tcPr>
            <w:tcW w:w="1021" w:type="dxa"/>
          </w:tcPr>
          <w:p w:rsidR="00A83832" w:rsidRPr="00481D2D" w:rsidRDefault="00A83832">
            <w:pPr>
              <w:pStyle w:val="TAL"/>
            </w:pPr>
            <w:r w:rsidRPr="00481D2D">
              <w:t>c10</w:t>
            </w:r>
          </w:p>
        </w:tc>
        <w:tc>
          <w:tcPr>
            <w:tcW w:w="1021" w:type="dxa"/>
          </w:tcPr>
          <w:p w:rsidR="00A83832" w:rsidRPr="00481D2D" w:rsidRDefault="00A83832">
            <w:pPr>
              <w:pStyle w:val="TAL"/>
            </w:pPr>
            <w:r w:rsidRPr="00481D2D">
              <w:t>[52] 4.5</w:t>
            </w:r>
            <w:r w:rsidR="006059A0" w:rsidRPr="00481D2D">
              <w:t>, [52A] 4</w:t>
            </w:r>
          </w:p>
        </w:tc>
        <w:tc>
          <w:tcPr>
            <w:tcW w:w="1021" w:type="dxa"/>
          </w:tcPr>
          <w:p w:rsidR="00A83832" w:rsidRPr="00481D2D" w:rsidRDefault="00A83832">
            <w:pPr>
              <w:pStyle w:val="TAL"/>
            </w:pPr>
            <w:r w:rsidRPr="00481D2D">
              <w:t>c9</w:t>
            </w:r>
          </w:p>
        </w:tc>
        <w:tc>
          <w:tcPr>
            <w:tcW w:w="1021" w:type="dxa"/>
          </w:tcPr>
          <w:p w:rsidR="00A83832" w:rsidRPr="00481D2D" w:rsidRDefault="00A83832">
            <w:pPr>
              <w:pStyle w:val="TAL"/>
            </w:pPr>
            <w:r w:rsidRPr="00481D2D">
              <w:t>c10</w:t>
            </w:r>
          </w:p>
        </w:tc>
      </w:tr>
      <w:tr w:rsidR="00A83832" w:rsidRPr="00481D2D">
        <w:tc>
          <w:tcPr>
            <w:tcW w:w="851" w:type="dxa"/>
          </w:tcPr>
          <w:p w:rsidR="00A83832" w:rsidRPr="00481D2D" w:rsidRDefault="00A83832">
            <w:pPr>
              <w:pStyle w:val="TAL"/>
            </w:pPr>
            <w:r w:rsidRPr="00481D2D">
              <w:t>10D</w:t>
            </w:r>
          </w:p>
        </w:tc>
        <w:tc>
          <w:tcPr>
            <w:tcW w:w="2665" w:type="dxa"/>
          </w:tcPr>
          <w:p w:rsidR="00A83832" w:rsidRPr="00481D2D" w:rsidRDefault="00A83832">
            <w:pPr>
              <w:pStyle w:val="TAL"/>
            </w:pPr>
            <w:r w:rsidRPr="00481D2D">
              <w:t>P-Charging-Vector</w:t>
            </w:r>
          </w:p>
        </w:tc>
        <w:tc>
          <w:tcPr>
            <w:tcW w:w="1021" w:type="dxa"/>
          </w:tcPr>
          <w:p w:rsidR="00A83832" w:rsidRPr="00481D2D" w:rsidRDefault="00A83832">
            <w:pPr>
              <w:pStyle w:val="TAL"/>
            </w:pPr>
            <w:r w:rsidRPr="00481D2D">
              <w:t>[52] 4.6</w:t>
            </w:r>
            <w:r w:rsidR="006059A0" w:rsidRPr="00481D2D">
              <w:t>, [52A] 4</w:t>
            </w:r>
          </w:p>
        </w:tc>
        <w:tc>
          <w:tcPr>
            <w:tcW w:w="1021" w:type="dxa"/>
          </w:tcPr>
          <w:p w:rsidR="00A83832" w:rsidRPr="00481D2D" w:rsidRDefault="00A83832">
            <w:pPr>
              <w:pStyle w:val="TAL"/>
            </w:pPr>
            <w:r w:rsidRPr="00481D2D">
              <w:t>c8</w:t>
            </w:r>
          </w:p>
        </w:tc>
        <w:tc>
          <w:tcPr>
            <w:tcW w:w="1021" w:type="dxa"/>
          </w:tcPr>
          <w:p w:rsidR="00A83832" w:rsidRPr="00481D2D" w:rsidRDefault="00B61B6B">
            <w:pPr>
              <w:pStyle w:val="TAL"/>
            </w:pPr>
            <w:r w:rsidRPr="00481D2D">
              <w:t>c</w:t>
            </w:r>
            <w:r w:rsidR="009D4793" w:rsidRPr="00481D2D">
              <w:t>18</w:t>
            </w:r>
          </w:p>
        </w:tc>
        <w:tc>
          <w:tcPr>
            <w:tcW w:w="1021" w:type="dxa"/>
          </w:tcPr>
          <w:p w:rsidR="00A83832" w:rsidRPr="00481D2D" w:rsidRDefault="00A83832">
            <w:pPr>
              <w:pStyle w:val="TAL"/>
            </w:pPr>
            <w:r w:rsidRPr="00481D2D">
              <w:t>[52] 4.6</w:t>
            </w:r>
            <w:r w:rsidR="006059A0" w:rsidRPr="00481D2D">
              <w:t>, [52A] 4</w:t>
            </w:r>
          </w:p>
        </w:tc>
        <w:tc>
          <w:tcPr>
            <w:tcW w:w="1021" w:type="dxa"/>
          </w:tcPr>
          <w:p w:rsidR="00A83832" w:rsidRPr="00481D2D" w:rsidRDefault="00A83832">
            <w:pPr>
              <w:pStyle w:val="TAL"/>
            </w:pPr>
            <w:r w:rsidRPr="00481D2D">
              <w:t>c8</w:t>
            </w:r>
          </w:p>
        </w:tc>
        <w:tc>
          <w:tcPr>
            <w:tcW w:w="1021" w:type="dxa"/>
          </w:tcPr>
          <w:p w:rsidR="00A83832" w:rsidRPr="00481D2D" w:rsidRDefault="009D4793">
            <w:pPr>
              <w:pStyle w:val="TAL"/>
            </w:pPr>
            <w:r w:rsidRPr="00481D2D">
              <w:t>c18</w:t>
            </w:r>
          </w:p>
        </w:tc>
      </w:tr>
      <w:tr w:rsidR="00A83832" w:rsidRPr="00481D2D">
        <w:tc>
          <w:tcPr>
            <w:tcW w:w="851" w:type="dxa"/>
          </w:tcPr>
          <w:p w:rsidR="00A83832" w:rsidRPr="00481D2D" w:rsidRDefault="00A83832">
            <w:pPr>
              <w:pStyle w:val="TAL"/>
            </w:pPr>
            <w:r w:rsidRPr="00481D2D">
              <w:t>10</w:t>
            </w:r>
            <w:r w:rsidR="00F45FF3" w:rsidRPr="00481D2D">
              <w:t>F</w:t>
            </w:r>
          </w:p>
        </w:tc>
        <w:tc>
          <w:tcPr>
            <w:tcW w:w="2665" w:type="dxa"/>
          </w:tcPr>
          <w:p w:rsidR="00A83832" w:rsidRPr="00481D2D" w:rsidRDefault="00A83832">
            <w:pPr>
              <w:pStyle w:val="TAL"/>
            </w:pPr>
            <w:r w:rsidRPr="00481D2D">
              <w:t>P-Preferred-Identity</w:t>
            </w:r>
          </w:p>
        </w:tc>
        <w:tc>
          <w:tcPr>
            <w:tcW w:w="1021" w:type="dxa"/>
          </w:tcPr>
          <w:p w:rsidR="00A83832" w:rsidRPr="00481D2D" w:rsidRDefault="00A83832">
            <w:pPr>
              <w:pStyle w:val="TAL"/>
            </w:pPr>
            <w:r w:rsidRPr="00481D2D">
              <w:t>[34] 9.2</w:t>
            </w:r>
          </w:p>
        </w:tc>
        <w:tc>
          <w:tcPr>
            <w:tcW w:w="1021" w:type="dxa"/>
          </w:tcPr>
          <w:p w:rsidR="00A83832" w:rsidRPr="00481D2D" w:rsidRDefault="00A83832">
            <w:pPr>
              <w:pStyle w:val="TAL"/>
            </w:pPr>
            <w:r w:rsidRPr="00481D2D">
              <w:t>c3</w:t>
            </w:r>
          </w:p>
        </w:tc>
        <w:tc>
          <w:tcPr>
            <w:tcW w:w="1021" w:type="dxa"/>
          </w:tcPr>
          <w:p w:rsidR="00A83832" w:rsidRPr="00481D2D" w:rsidRDefault="00A83832">
            <w:pPr>
              <w:pStyle w:val="TAL"/>
            </w:pPr>
            <w:r w:rsidRPr="00481D2D">
              <w:t>x</w:t>
            </w:r>
          </w:p>
        </w:tc>
        <w:tc>
          <w:tcPr>
            <w:tcW w:w="1021" w:type="dxa"/>
          </w:tcPr>
          <w:p w:rsidR="00A83832" w:rsidRPr="00481D2D" w:rsidRDefault="00A83832">
            <w:pPr>
              <w:pStyle w:val="TAL"/>
            </w:pPr>
            <w:r w:rsidRPr="00481D2D">
              <w:t>[34] 9.2</w:t>
            </w:r>
          </w:p>
        </w:tc>
        <w:tc>
          <w:tcPr>
            <w:tcW w:w="1021" w:type="dxa"/>
          </w:tcPr>
          <w:p w:rsidR="00A83832" w:rsidRPr="00481D2D" w:rsidRDefault="00A83832">
            <w:pPr>
              <w:pStyle w:val="TAL"/>
            </w:pPr>
            <w:r w:rsidRPr="00481D2D">
              <w:t>n/a</w:t>
            </w:r>
          </w:p>
        </w:tc>
        <w:tc>
          <w:tcPr>
            <w:tcW w:w="1021" w:type="dxa"/>
          </w:tcPr>
          <w:p w:rsidR="00A83832" w:rsidRPr="00481D2D" w:rsidRDefault="00A83832">
            <w:pPr>
              <w:pStyle w:val="TAL"/>
            </w:pPr>
            <w:r w:rsidRPr="00481D2D">
              <w:t>n/a</w:t>
            </w:r>
          </w:p>
        </w:tc>
      </w:tr>
      <w:tr w:rsidR="00A83832" w:rsidRPr="00481D2D">
        <w:tc>
          <w:tcPr>
            <w:tcW w:w="851" w:type="dxa"/>
          </w:tcPr>
          <w:p w:rsidR="00A83832" w:rsidRPr="00481D2D" w:rsidRDefault="00A83832">
            <w:pPr>
              <w:pStyle w:val="TAL"/>
            </w:pPr>
            <w:r w:rsidRPr="00481D2D">
              <w:t>10</w:t>
            </w:r>
            <w:r w:rsidR="00F45FF3" w:rsidRPr="00481D2D">
              <w:t>G</w:t>
            </w:r>
          </w:p>
        </w:tc>
        <w:tc>
          <w:tcPr>
            <w:tcW w:w="2665" w:type="dxa"/>
          </w:tcPr>
          <w:p w:rsidR="00A83832" w:rsidRPr="00481D2D" w:rsidRDefault="00A83832">
            <w:pPr>
              <w:pStyle w:val="TAL"/>
            </w:pPr>
            <w:r w:rsidRPr="00481D2D">
              <w:t>Privacy</w:t>
            </w:r>
          </w:p>
        </w:tc>
        <w:tc>
          <w:tcPr>
            <w:tcW w:w="1021" w:type="dxa"/>
          </w:tcPr>
          <w:p w:rsidR="00A83832" w:rsidRPr="00481D2D" w:rsidRDefault="00A83832">
            <w:pPr>
              <w:pStyle w:val="TAL"/>
            </w:pPr>
            <w:r w:rsidRPr="00481D2D">
              <w:t>[33] 4.2</w:t>
            </w:r>
          </w:p>
        </w:tc>
        <w:tc>
          <w:tcPr>
            <w:tcW w:w="1021" w:type="dxa"/>
          </w:tcPr>
          <w:p w:rsidR="00A83832" w:rsidRPr="00481D2D" w:rsidRDefault="00A83832">
            <w:pPr>
              <w:pStyle w:val="TAL"/>
            </w:pPr>
            <w:r w:rsidRPr="00481D2D">
              <w:t>c4</w:t>
            </w:r>
          </w:p>
        </w:tc>
        <w:tc>
          <w:tcPr>
            <w:tcW w:w="1021" w:type="dxa"/>
          </w:tcPr>
          <w:p w:rsidR="00A83832" w:rsidRPr="00481D2D" w:rsidRDefault="00A83832">
            <w:pPr>
              <w:pStyle w:val="TAL"/>
            </w:pPr>
            <w:r w:rsidRPr="00481D2D">
              <w:t>n/a</w:t>
            </w:r>
          </w:p>
        </w:tc>
        <w:tc>
          <w:tcPr>
            <w:tcW w:w="1021" w:type="dxa"/>
          </w:tcPr>
          <w:p w:rsidR="00A83832" w:rsidRPr="00481D2D" w:rsidRDefault="00A83832">
            <w:pPr>
              <w:pStyle w:val="TAL"/>
            </w:pPr>
            <w:r w:rsidRPr="00481D2D">
              <w:t>[33] 4.2</w:t>
            </w:r>
          </w:p>
        </w:tc>
        <w:tc>
          <w:tcPr>
            <w:tcW w:w="1021" w:type="dxa"/>
          </w:tcPr>
          <w:p w:rsidR="00A83832" w:rsidRPr="00481D2D" w:rsidRDefault="00A83832">
            <w:pPr>
              <w:pStyle w:val="TAL"/>
            </w:pPr>
            <w:r w:rsidRPr="00481D2D">
              <w:t>c4</w:t>
            </w:r>
          </w:p>
        </w:tc>
        <w:tc>
          <w:tcPr>
            <w:tcW w:w="1021" w:type="dxa"/>
          </w:tcPr>
          <w:p w:rsidR="00A83832" w:rsidRPr="00481D2D" w:rsidRDefault="00A83832">
            <w:pPr>
              <w:pStyle w:val="TAL"/>
            </w:pPr>
            <w:r w:rsidRPr="00481D2D">
              <w:t>c4</w:t>
            </w:r>
          </w:p>
        </w:tc>
      </w:tr>
      <w:tr w:rsidR="00F45FF3" w:rsidRPr="00481D2D" w:rsidTr="005F1F74">
        <w:tc>
          <w:tcPr>
            <w:tcW w:w="851" w:type="dxa"/>
          </w:tcPr>
          <w:p w:rsidR="00F45FF3" w:rsidRPr="00481D2D" w:rsidRDefault="00F45FF3" w:rsidP="005F1F74">
            <w:pPr>
              <w:pStyle w:val="TAL"/>
              <w:tabs>
                <w:tab w:val="left" w:pos="405"/>
              </w:tabs>
            </w:pPr>
            <w:r w:rsidRPr="00481D2D">
              <w:t>10H</w:t>
            </w:r>
          </w:p>
        </w:tc>
        <w:tc>
          <w:tcPr>
            <w:tcW w:w="2665" w:type="dxa"/>
          </w:tcPr>
          <w:p w:rsidR="00F45FF3" w:rsidRPr="00481D2D" w:rsidRDefault="00F45FF3" w:rsidP="005F1F74">
            <w:pPr>
              <w:pStyle w:val="TAL"/>
            </w:pPr>
            <w:r w:rsidRPr="00481D2D">
              <w:t>Relayed-Charge</w:t>
            </w:r>
          </w:p>
        </w:tc>
        <w:tc>
          <w:tcPr>
            <w:tcW w:w="1021" w:type="dxa"/>
          </w:tcPr>
          <w:p w:rsidR="00F45FF3" w:rsidRPr="00481D2D" w:rsidRDefault="00F45FF3" w:rsidP="005F1F74">
            <w:pPr>
              <w:pStyle w:val="TAL"/>
            </w:pPr>
            <w:r w:rsidRPr="00481D2D">
              <w:t>7.2.12</w:t>
            </w:r>
          </w:p>
        </w:tc>
        <w:tc>
          <w:tcPr>
            <w:tcW w:w="102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17</w:t>
            </w:r>
          </w:p>
        </w:tc>
        <w:tc>
          <w:tcPr>
            <w:tcW w:w="1021" w:type="dxa"/>
          </w:tcPr>
          <w:p w:rsidR="00F45FF3" w:rsidRPr="00481D2D" w:rsidRDefault="00F45FF3" w:rsidP="005F1F74">
            <w:pPr>
              <w:pStyle w:val="TAL"/>
            </w:pPr>
            <w:r w:rsidRPr="00481D2D">
              <w:t>7.2.12</w:t>
            </w:r>
          </w:p>
        </w:tc>
        <w:tc>
          <w:tcPr>
            <w:tcW w:w="102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17</w:t>
            </w:r>
          </w:p>
        </w:tc>
      </w:tr>
      <w:tr w:rsidR="00A83832" w:rsidRPr="00481D2D">
        <w:tc>
          <w:tcPr>
            <w:tcW w:w="851" w:type="dxa"/>
          </w:tcPr>
          <w:p w:rsidR="00A83832" w:rsidRPr="00481D2D" w:rsidRDefault="00A83832">
            <w:pPr>
              <w:pStyle w:val="TAL"/>
            </w:pPr>
            <w:r w:rsidRPr="00481D2D">
              <w:t>10</w:t>
            </w:r>
            <w:r w:rsidR="00F45FF3" w:rsidRPr="00481D2D">
              <w:t>I</w:t>
            </w:r>
          </w:p>
        </w:tc>
        <w:tc>
          <w:tcPr>
            <w:tcW w:w="2665" w:type="dxa"/>
          </w:tcPr>
          <w:p w:rsidR="00A83832" w:rsidRPr="00481D2D" w:rsidRDefault="00A83832">
            <w:pPr>
              <w:pStyle w:val="TAL"/>
            </w:pPr>
            <w:r w:rsidRPr="00481D2D">
              <w:t>Require</w:t>
            </w:r>
          </w:p>
        </w:tc>
        <w:tc>
          <w:tcPr>
            <w:tcW w:w="1021" w:type="dxa"/>
          </w:tcPr>
          <w:p w:rsidR="00A83832" w:rsidRPr="00481D2D" w:rsidRDefault="00A83832">
            <w:pPr>
              <w:pStyle w:val="TAL"/>
            </w:pPr>
            <w:r w:rsidRPr="00481D2D">
              <w:t>[26] 20.32</w:t>
            </w:r>
          </w:p>
        </w:tc>
        <w:tc>
          <w:tcPr>
            <w:tcW w:w="1021" w:type="dxa"/>
          </w:tcPr>
          <w:p w:rsidR="00A83832" w:rsidRPr="00481D2D" w:rsidRDefault="00C16EC0">
            <w:pPr>
              <w:pStyle w:val="TAL"/>
            </w:pPr>
            <w:r w:rsidRPr="00481D2D">
              <w:t>m</w:t>
            </w:r>
          </w:p>
        </w:tc>
        <w:tc>
          <w:tcPr>
            <w:tcW w:w="1021" w:type="dxa"/>
          </w:tcPr>
          <w:p w:rsidR="00A83832" w:rsidRPr="00481D2D" w:rsidRDefault="00C16EC0">
            <w:pPr>
              <w:pStyle w:val="TAL"/>
            </w:pPr>
            <w:r w:rsidRPr="00481D2D">
              <w:t>m</w:t>
            </w:r>
          </w:p>
        </w:tc>
        <w:tc>
          <w:tcPr>
            <w:tcW w:w="1021" w:type="dxa"/>
          </w:tcPr>
          <w:p w:rsidR="00A83832" w:rsidRPr="00481D2D" w:rsidRDefault="00A83832">
            <w:pPr>
              <w:pStyle w:val="TAL"/>
            </w:pPr>
            <w:r w:rsidRPr="00481D2D">
              <w:t>[26] 20.32</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10</w:t>
            </w:r>
            <w:r w:rsidR="00F45FF3" w:rsidRPr="00481D2D">
              <w:t>J</w:t>
            </w:r>
          </w:p>
        </w:tc>
        <w:tc>
          <w:tcPr>
            <w:tcW w:w="2665" w:type="dxa"/>
          </w:tcPr>
          <w:p w:rsidR="00A83832" w:rsidRPr="00481D2D" w:rsidRDefault="00A83832">
            <w:pPr>
              <w:pStyle w:val="TAL"/>
            </w:pPr>
            <w:r w:rsidRPr="00481D2D">
              <w:t>Server</w:t>
            </w:r>
          </w:p>
        </w:tc>
        <w:tc>
          <w:tcPr>
            <w:tcW w:w="1021" w:type="dxa"/>
          </w:tcPr>
          <w:p w:rsidR="00A83832" w:rsidRPr="00481D2D" w:rsidRDefault="00A83832">
            <w:pPr>
              <w:pStyle w:val="TAL"/>
            </w:pPr>
            <w:r w:rsidRPr="00481D2D">
              <w:t>[26] 20.35</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26] 20.35</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r>
      <w:tr w:rsidR="00047EC0" w:rsidRPr="00481D2D" w:rsidTr="00047EC0">
        <w:tc>
          <w:tcPr>
            <w:tcW w:w="851" w:type="dxa"/>
          </w:tcPr>
          <w:p w:rsidR="00047EC0" w:rsidRPr="00481D2D" w:rsidRDefault="00047EC0" w:rsidP="00047EC0">
            <w:pPr>
              <w:pStyle w:val="TAL"/>
            </w:pPr>
            <w:r w:rsidRPr="00481D2D">
              <w:t>10</w:t>
            </w:r>
            <w:r w:rsidR="00F45FF3"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6</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6</w:t>
            </w:r>
          </w:p>
        </w:tc>
      </w:tr>
      <w:tr w:rsidR="00A83832" w:rsidRPr="00481D2D">
        <w:tc>
          <w:tcPr>
            <w:tcW w:w="851" w:type="dxa"/>
          </w:tcPr>
          <w:p w:rsidR="00A83832" w:rsidRPr="00481D2D" w:rsidRDefault="00A83832">
            <w:pPr>
              <w:pStyle w:val="TAL"/>
            </w:pPr>
            <w:r w:rsidRPr="00481D2D">
              <w:t>11</w:t>
            </w:r>
          </w:p>
        </w:tc>
        <w:tc>
          <w:tcPr>
            <w:tcW w:w="2665" w:type="dxa"/>
          </w:tcPr>
          <w:p w:rsidR="00A83832" w:rsidRPr="00481D2D" w:rsidRDefault="00A83832">
            <w:pPr>
              <w:pStyle w:val="TAL"/>
            </w:pPr>
            <w:r w:rsidRPr="00481D2D">
              <w:t>Timestamp</w:t>
            </w:r>
          </w:p>
        </w:tc>
        <w:tc>
          <w:tcPr>
            <w:tcW w:w="1021" w:type="dxa"/>
          </w:tcPr>
          <w:p w:rsidR="00A83832" w:rsidRPr="00481D2D" w:rsidRDefault="00A83832">
            <w:pPr>
              <w:pStyle w:val="TAL"/>
            </w:pPr>
            <w:r w:rsidRPr="00481D2D">
              <w:t>[26] 20.38</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26] 20.38</w:t>
            </w:r>
          </w:p>
        </w:tc>
        <w:tc>
          <w:tcPr>
            <w:tcW w:w="1021" w:type="dxa"/>
          </w:tcPr>
          <w:p w:rsidR="00A83832" w:rsidRPr="00481D2D" w:rsidRDefault="00A83832">
            <w:pPr>
              <w:pStyle w:val="TAL"/>
            </w:pPr>
            <w:r w:rsidRPr="00481D2D">
              <w:t>c2</w:t>
            </w:r>
          </w:p>
        </w:tc>
        <w:tc>
          <w:tcPr>
            <w:tcW w:w="1021" w:type="dxa"/>
          </w:tcPr>
          <w:p w:rsidR="00A83832" w:rsidRPr="00481D2D" w:rsidRDefault="00A83832">
            <w:pPr>
              <w:pStyle w:val="TAL"/>
            </w:pPr>
            <w:r w:rsidRPr="00481D2D">
              <w:t>c2</w:t>
            </w:r>
          </w:p>
        </w:tc>
      </w:tr>
      <w:tr w:rsidR="00A83832" w:rsidRPr="00481D2D">
        <w:tc>
          <w:tcPr>
            <w:tcW w:w="851" w:type="dxa"/>
          </w:tcPr>
          <w:p w:rsidR="00A83832" w:rsidRPr="00481D2D" w:rsidRDefault="00A83832">
            <w:pPr>
              <w:pStyle w:val="TAL"/>
            </w:pPr>
            <w:r w:rsidRPr="00481D2D">
              <w:t>12</w:t>
            </w:r>
          </w:p>
        </w:tc>
        <w:tc>
          <w:tcPr>
            <w:tcW w:w="2665" w:type="dxa"/>
          </w:tcPr>
          <w:p w:rsidR="00A83832" w:rsidRPr="00481D2D" w:rsidRDefault="00A83832">
            <w:pPr>
              <w:pStyle w:val="TAL"/>
            </w:pPr>
            <w:r w:rsidRPr="00481D2D">
              <w:t>To</w:t>
            </w:r>
          </w:p>
        </w:tc>
        <w:tc>
          <w:tcPr>
            <w:tcW w:w="1021" w:type="dxa"/>
          </w:tcPr>
          <w:p w:rsidR="00A83832" w:rsidRPr="00481D2D" w:rsidRDefault="00A83832">
            <w:pPr>
              <w:pStyle w:val="TAL"/>
            </w:pPr>
            <w:r w:rsidRPr="00481D2D">
              <w:t>[26] 20.39</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26] 20.39</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12A</w:t>
            </w:r>
          </w:p>
        </w:tc>
        <w:tc>
          <w:tcPr>
            <w:tcW w:w="2665" w:type="dxa"/>
          </w:tcPr>
          <w:p w:rsidR="00A83832" w:rsidRPr="00481D2D" w:rsidRDefault="00A83832">
            <w:pPr>
              <w:pStyle w:val="TAL"/>
            </w:pPr>
            <w:r w:rsidRPr="00481D2D">
              <w:t>User-Agent</w:t>
            </w:r>
          </w:p>
        </w:tc>
        <w:tc>
          <w:tcPr>
            <w:tcW w:w="1021" w:type="dxa"/>
          </w:tcPr>
          <w:p w:rsidR="00A83832" w:rsidRPr="00481D2D" w:rsidRDefault="00A83832">
            <w:pPr>
              <w:pStyle w:val="TAL"/>
            </w:pPr>
            <w:r w:rsidRPr="00481D2D">
              <w:t>[26] 20.41</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26] 20.41</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r>
      <w:tr w:rsidR="0085241A" w:rsidRPr="00481D2D">
        <w:tc>
          <w:tcPr>
            <w:tcW w:w="851" w:type="dxa"/>
          </w:tcPr>
          <w:p w:rsidR="0085241A" w:rsidRPr="00481D2D" w:rsidRDefault="0085241A">
            <w:pPr>
              <w:pStyle w:val="TAL"/>
            </w:pPr>
            <w:r w:rsidRPr="00481D2D">
              <w:t>12B</w:t>
            </w:r>
          </w:p>
        </w:tc>
        <w:tc>
          <w:tcPr>
            <w:tcW w:w="2665" w:type="dxa"/>
          </w:tcPr>
          <w:p w:rsidR="0085241A" w:rsidRPr="00481D2D" w:rsidRDefault="0085241A">
            <w:pPr>
              <w:pStyle w:val="TAL"/>
            </w:pPr>
            <w:r w:rsidRPr="00481D2D">
              <w:t>User-to-User</w:t>
            </w:r>
          </w:p>
        </w:tc>
        <w:tc>
          <w:tcPr>
            <w:tcW w:w="1021" w:type="dxa"/>
          </w:tcPr>
          <w:p w:rsidR="0085241A" w:rsidRPr="00481D2D" w:rsidRDefault="0085241A">
            <w:pPr>
              <w:pStyle w:val="TAL"/>
            </w:pPr>
            <w:r w:rsidRPr="00481D2D">
              <w:t xml:space="preserve">[126] </w:t>
            </w:r>
            <w:r w:rsidR="00F36F7C" w:rsidRPr="00481D2D">
              <w:t>7</w:t>
            </w:r>
          </w:p>
        </w:tc>
        <w:tc>
          <w:tcPr>
            <w:tcW w:w="1021" w:type="dxa"/>
          </w:tcPr>
          <w:p w:rsidR="0085241A" w:rsidRPr="00481D2D" w:rsidRDefault="0085241A">
            <w:pPr>
              <w:pStyle w:val="TAL"/>
            </w:pPr>
            <w:r w:rsidRPr="00481D2D">
              <w:t>c13</w:t>
            </w:r>
          </w:p>
        </w:tc>
        <w:tc>
          <w:tcPr>
            <w:tcW w:w="1021" w:type="dxa"/>
          </w:tcPr>
          <w:p w:rsidR="0085241A" w:rsidRPr="00481D2D" w:rsidRDefault="0085241A">
            <w:pPr>
              <w:pStyle w:val="TAL"/>
            </w:pPr>
            <w:r w:rsidRPr="00481D2D">
              <w:t>c13</w:t>
            </w:r>
          </w:p>
        </w:tc>
        <w:tc>
          <w:tcPr>
            <w:tcW w:w="1021" w:type="dxa"/>
          </w:tcPr>
          <w:p w:rsidR="0085241A" w:rsidRPr="00481D2D" w:rsidRDefault="0085241A">
            <w:pPr>
              <w:pStyle w:val="TAL"/>
            </w:pPr>
            <w:r w:rsidRPr="00481D2D">
              <w:t xml:space="preserve">[126] </w:t>
            </w:r>
            <w:r w:rsidR="00F36F7C" w:rsidRPr="00481D2D">
              <w:t>7</w:t>
            </w:r>
          </w:p>
        </w:tc>
        <w:tc>
          <w:tcPr>
            <w:tcW w:w="1021" w:type="dxa"/>
          </w:tcPr>
          <w:p w:rsidR="0085241A" w:rsidRPr="00481D2D" w:rsidRDefault="0085241A">
            <w:pPr>
              <w:pStyle w:val="TAL"/>
            </w:pPr>
            <w:r w:rsidRPr="00481D2D">
              <w:t>c13</w:t>
            </w:r>
          </w:p>
        </w:tc>
        <w:tc>
          <w:tcPr>
            <w:tcW w:w="1021" w:type="dxa"/>
          </w:tcPr>
          <w:p w:rsidR="0085241A" w:rsidRPr="00481D2D" w:rsidRDefault="0085241A">
            <w:pPr>
              <w:pStyle w:val="TAL"/>
            </w:pPr>
            <w:r w:rsidRPr="00481D2D">
              <w:t>c13</w:t>
            </w:r>
          </w:p>
        </w:tc>
      </w:tr>
      <w:tr w:rsidR="00A83832" w:rsidRPr="00481D2D">
        <w:tc>
          <w:tcPr>
            <w:tcW w:w="851" w:type="dxa"/>
          </w:tcPr>
          <w:p w:rsidR="00A83832" w:rsidRPr="00481D2D" w:rsidRDefault="00A83832">
            <w:pPr>
              <w:pStyle w:val="TAL"/>
            </w:pPr>
            <w:r w:rsidRPr="00481D2D">
              <w:t>13</w:t>
            </w:r>
          </w:p>
        </w:tc>
        <w:tc>
          <w:tcPr>
            <w:tcW w:w="2665" w:type="dxa"/>
          </w:tcPr>
          <w:p w:rsidR="00A83832" w:rsidRPr="00481D2D" w:rsidRDefault="00A83832">
            <w:pPr>
              <w:pStyle w:val="TAL"/>
            </w:pPr>
            <w:r w:rsidRPr="00481D2D">
              <w:t>Via</w:t>
            </w:r>
          </w:p>
        </w:tc>
        <w:tc>
          <w:tcPr>
            <w:tcW w:w="1021" w:type="dxa"/>
          </w:tcPr>
          <w:p w:rsidR="00A83832" w:rsidRPr="00481D2D" w:rsidRDefault="00A83832">
            <w:pPr>
              <w:pStyle w:val="TAL"/>
            </w:pPr>
            <w:r w:rsidRPr="00481D2D">
              <w:t>[26] 20.42</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26] 20.42</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14</w:t>
            </w:r>
          </w:p>
        </w:tc>
        <w:tc>
          <w:tcPr>
            <w:tcW w:w="2665" w:type="dxa"/>
          </w:tcPr>
          <w:p w:rsidR="00A83832" w:rsidRPr="00481D2D" w:rsidRDefault="00A83832">
            <w:pPr>
              <w:pStyle w:val="TAL"/>
            </w:pPr>
            <w:r w:rsidRPr="00481D2D">
              <w:t>Warning</w:t>
            </w:r>
          </w:p>
        </w:tc>
        <w:tc>
          <w:tcPr>
            <w:tcW w:w="1021" w:type="dxa"/>
          </w:tcPr>
          <w:p w:rsidR="00A83832" w:rsidRPr="00481D2D" w:rsidRDefault="00A83832">
            <w:pPr>
              <w:pStyle w:val="TAL"/>
            </w:pPr>
            <w:r w:rsidRPr="00481D2D">
              <w:t>[26] 20.43</w:t>
            </w:r>
          </w:p>
        </w:tc>
        <w:tc>
          <w:tcPr>
            <w:tcW w:w="1021" w:type="dxa"/>
          </w:tcPr>
          <w:p w:rsidR="00A83832" w:rsidRPr="00481D2D" w:rsidRDefault="00A83832">
            <w:pPr>
              <w:pStyle w:val="TAL"/>
            </w:pPr>
            <w:r w:rsidRPr="00481D2D">
              <w:t>o (note)</w:t>
            </w:r>
          </w:p>
        </w:tc>
        <w:tc>
          <w:tcPr>
            <w:tcW w:w="1021" w:type="dxa"/>
          </w:tcPr>
          <w:p w:rsidR="00A83832" w:rsidRPr="00481D2D" w:rsidRDefault="00A83832">
            <w:pPr>
              <w:pStyle w:val="TAL"/>
            </w:pPr>
            <w:r w:rsidRPr="00481D2D">
              <w:t>o (note)</w:t>
            </w:r>
          </w:p>
        </w:tc>
        <w:tc>
          <w:tcPr>
            <w:tcW w:w="1021" w:type="dxa"/>
          </w:tcPr>
          <w:p w:rsidR="00A83832" w:rsidRPr="00481D2D" w:rsidRDefault="00A83832">
            <w:pPr>
              <w:pStyle w:val="TAL"/>
            </w:pPr>
            <w:r w:rsidRPr="00481D2D">
              <w:t>[26] 20.43</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r>
      <w:tr w:rsidR="00A83832" w:rsidRPr="00481D2D">
        <w:trPr>
          <w:cantSplit/>
        </w:trPr>
        <w:tc>
          <w:tcPr>
            <w:tcW w:w="9642" w:type="dxa"/>
            <w:gridSpan w:val="8"/>
          </w:tcPr>
          <w:p w:rsidR="00A83832" w:rsidRPr="00481D2D" w:rsidRDefault="00A83832">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A83832" w:rsidRPr="00481D2D" w:rsidRDefault="00A83832">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A83832" w:rsidRPr="00481D2D" w:rsidRDefault="00A83832">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A83832" w:rsidRPr="00481D2D" w:rsidRDefault="00A83832">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A83832" w:rsidRPr="00481D2D" w:rsidRDefault="00A83832">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A83832" w:rsidRPr="00481D2D" w:rsidRDefault="00A83832">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A.3/7)</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or AS</w:t>
            </w:r>
            <w:r w:rsidRPr="00481D2D">
              <w:t>.</w:t>
            </w:r>
          </w:p>
          <w:p w:rsidR="00A83832" w:rsidRPr="00481D2D" w:rsidRDefault="00A83832">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 xml:space="preserve">A.3/2A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rsidR="00A83832" w:rsidRPr="00481D2D" w:rsidRDefault="00A83832">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A83832" w:rsidRPr="00481D2D" w:rsidRDefault="00A83832">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0B46B6" w:rsidRPr="00481D2D" w:rsidRDefault="00A83832">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A83832" w:rsidRPr="00481D2D" w:rsidRDefault="00A83832" w:rsidP="00A83832">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rsidR="0085241A" w:rsidRPr="00481D2D" w:rsidRDefault="00EB51F1" w:rsidP="0085241A">
            <w:pPr>
              <w:pStyle w:val="TAN"/>
            </w:pPr>
            <w:r w:rsidRPr="00481D2D">
              <w:t>c12:</w:t>
            </w:r>
            <w:r w:rsidRPr="00481D2D">
              <w:tab/>
              <w:t>IF A.4/60</w:t>
            </w:r>
            <w:r w:rsidR="00A83832" w:rsidRPr="00481D2D">
              <w:t xml:space="preserve"> THEN m </w:t>
            </w:r>
            <w:smartTag w:uri="urn:schemas-microsoft-com:office:smarttags" w:element="stockticker">
              <w:r w:rsidR="00A83832" w:rsidRPr="00481D2D">
                <w:t>ELSE</w:t>
              </w:r>
            </w:smartTag>
            <w:r w:rsidR="00A83832" w:rsidRPr="00481D2D">
              <w:t xml:space="preserve"> n/a - - SIP location conveyance.</w:t>
            </w:r>
          </w:p>
          <w:p w:rsidR="000A3080" w:rsidRPr="00481D2D" w:rsidRDefault="0085241A" w:rsidP="000A3080">
            <w:pPr>
              <w:pStyle w:val="TAN"/>
            </w:pPr>
            <w:r w:rsidRPr="00481D2D">
              <w:rPr>
                <w:szCs w:val="24"/>
              </w:rPr>
              <w:t>c13:</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rsidR="00A83832" w:rsidRPr="00481D2D" w:rsidRDefault="00047EC0" w:rsidP="00047EC0">
            <w:pPr>
              <w:pStyle w:val="TAN"/>
              <w:rPr>
                <w:rFonts w:eastAsia="SimSun"/>
                <w:lang w:eastAsia="zh-CN"/>
              </w:rPr>
            </w:pPr>
            <w:r w:rsidRPr="00481D2D">
              <w:rPr>
                <w:rFonts w:eastAsia="SimSun"/>
                <w:lang w:eastAsia="zh-CN"/>
              </w:rPr>
              <w:t>c1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F45FF3" w:rsidRPr="00481D2D" w:rsidRDefault="00F45FF3"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9D4793" w:rsidRPr="00481D2D" w:rsidRDefault="009D4793" w:rsidP="00047EC0">
            <w:pPr>
              <w:pStyle w:val="TAN"/>
            </w:pPr>
            <w:r w:rsidRPr="00481D2D">
              <w:t>c18:</w:t>
            </w:r>
            <w:r w:rsidRPr="00481D2D">
              <w:tab/>
              <w:t>IF A.4/36 THEN m ELSE n/a - - the P-Charging-Vector header extension.</w:t>
            </w:r>
          </w:p>
          <w:p w:rsidR="008956AF" w:rsidRPr="00481D2D" w:rsidRDefault="008956AF" w:rsidP="008956AF">
            <w:pPr>
              <w:pStyle w:val="TAN"/>
            </w:pPr>
            <w:r w:rsidRPr="00481D2D">
              <w:t>c19:</w:t>
            </w:r>
            <w:r w:rsidRPr="00481D2D">
              <w:tab/>
              <w:t>IF A.4/113 AND (A.3/1</w:t>
            </w:r>
            <w:r w:rsidRPr="00481D2D">
              <w:rPr>
                <w:rFonts w:hint="eastAsia"/>
                <w:lang w:eastAsia="zh-CN"/>
              </w:rPr>
              <w:t xml:space="preserve"> OR A.3/2A OR</w:t>
            </w:r>
            <w:r w:rsidRPr="00481D2D">
              <w:rPr>
                <w:lang w:eastAsia="zh-CN"/>
              </w:rPr>
              <w:t xml:space="preserve"> </w:t>
            </w:r>
            <w:r w:rsidRPr="00481D2D">
              <w:rPr>
                <w:rFonts w:hint="eastAsia"/>
                <w:lang w:eastAsia="zh-CN"/>
              </w:rPr>
              <w:t>A.3/7)</w:t>
            </w:r>
            <w:r w:rsidRPr="00481D2D">
              <w:t xml:space="preserve"> THEN m ELSE n/a - - the Cellular-Network-Info header extension and UE</w:t>
            </w:r>
            <w:r w:rsidRPr="00481D2D">
              <w:rPr>
                <w:rFonts w:hint="eastAsia"/>
                <w:lang w:eastAsia="zh-CN"/>
              </w:rPr>
              <w:t>, P-CSCF (IMS-ALG), or AS</w:t>
            </w:r>
            <w:r w:rsidRPr="00481D2D">
              <w:t>.</w:t>
            </w:r>
          </w:p>
          <w:p w:rsidR="008956AF" w:rsidRPr="00481D2D" w:rsidRDefault="008956AF" w:rsidP="008956AF">
            <w:pPr>
              <w:pStyle w:val="TAN"/>
            </w:pPr>
            <w:r w:rsidRPr="00481D2D">
              <w:t>c20:</w:t>
            </w:r>
            <w:r w:rsidRPr="00481D2D">
              <w:tab/>
              <w:t>IF A.4/113 AND (</w:t>
            </w:r>
            <w:r w:rsidRPr="00481D2D">
              <w:rPr>
                <w:rFonts w:hint="eastAsia"/>
                <w:lang w:eastAsia="zh-CN"/>
              </w:rPr>
              <w:t xml:space="preserve">A.3/2A OR </w:t>
            </w:r>
            <w:r w:rsidRPr="00481D2D">
              <w:t>A.3/7A OR A.3/7D OR A3A/84) THEN m ELSE n/a - - the Cellular-Network-Info header extension and P-CSCF (IMS-ALG)</w:t>
            </w:r>
            <w:r w:rsidRPr="00481D2D">
              <w:rPr>
                <w:rFonts w:hint="eastAsia"/>
                <w:lang w:eastAsia="zh-CN"/>
              </w:rPr>
              <w:t xml:space="preserve">, </w:t>
            </w:r>
            <w:r w:rsidRPr="00481D2D">
              <w:t>AS acting as terminating UA, AS acting as third-party call controller or EATF.</w:t>
            </w:r>
          </w:p>
          <w:p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2A0E3D"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83832" w:rsidRPr="00481D2D">
        <w:trPr>
          <w:cantSplit/>
        </w:trPr>
        <w:tc>
          <w:tcPr>
            <w:tcW w:w="9642" w:type="dxa"/>
            <w:gridSpan w:val="8"/>
          </w:tcPr>
          <w:p w:rsidR="00A83832" w:rsidRPr="00481D2D" w:rsidRDefault="00A83832">
            <w:pPr>
              <w:pStyle w:val="TAN"/>
            </w:pPr>
            <w:r w:rsidRPr="00481D2D">
              <w:t>NOTE:</w:t>
            </w:r>
            <w:r w:rsidRPr="00481D2D">
              <w:tab/>
              <w:t>For a 488 (Not Acceptable Here) response, RFC 3261 [26] gives the status of this header as SHOULD rather than OPTIONAL.</w:t>
            </w:r>
          </w:p>
        </w:tc>
      </w:tr>
    </w:tbl>
    <w:p w:rsidR="00897956" w:rsidRPr="00481D2D" w:rsidRDefault="00897956">
      <w:pPr>
        <w:keepNext/>
        <w:keepLines/>
      </w:pPr>
    </w:p>
    <w:p w:rsidR="00897956" w:rsidRPr="00481D2D" w:rsidRDefault="00897956">
      <w:pPr>
        <w:keepNext/>
        <w:keepLines/>
      </w:pPr>
      <w:r w:rsidRPr="00481D2D">
        <w:t>Prerequisite A.5/3 - - BYE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13: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34A21" w:rsidRPr="00481D2D">
        <w:tc>
          <w:tcPr>
            <w:tcW w:w="851" w:type="dxa"/>
          </w:tcPr>
          <w:p w:rsidR="00334A21" w:rsidRPr="00481D2D" w:rsidRDefault="00334A21" w:rsidP="00334A21">
            <w:pPr>
              <w:pStyle w:val="TAL"/>
            </w:pPr>
            <w:r w:rsidRPr="00481D2D">
              <w:t>0A</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5</w:t>
            </w:r>
          </w:p>
        </w:tc>
        <w:tc>
          <w:tcPr>
            <w:tcW w:w="1021" w:type="dxa"/>
          </w:tcPr>
          <w:p w:rsidR="00334A21" w:rsidRPr="00481D2D" w:rsidRDefault="00334A21" w:rsidP="00334A21">
            <w:pPr>
              <w:pStyle w:val="TAL"/>
            </w:pPr>
            <w:r w:rsidRPr="00481D2D">
              <w:t>c5</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5</w:t>
            </w:r>
          </w:p>
        </w:tc>
        <w:tc>
          <w:tcPr>
            <w:tcW w:w="1021" w:type="dxa"/>
          </w:tcPr>
          <w:p w:rsidR="00334A21" w:rsidRPr="00481D2D" w:rsidRDefault="00334A21" w:rsidP="00334A21">
            <w:pPr>
              <w:pStyle w:val="TAL"/>
            </w:pPr>
            <w:r w:rsidRPr="00481D2D">
              <w:t>c5</w:t>
            </w:r>
          </w:p>
        </w:tc>
      </w:tr>
      <w:tr w:rsidR="00897956" w:rsidRPr="00481D2D">
        <w:tc>
          <w:tcPr>
            <w:tcW w:w="851" w:type="dxa"/>
          </w:tcPr>
          <w:p w:rsidR="00897956" w:rsidRPr="00481D2D" w:rsidRDefault="00897956">
            <w:pPr>
              <w:pStyle w:val="TAL"/>
            </w:pPr>
            <w:r w:rsidRPr="00481D2D">
              <w:t>0</w:t>
            </w:r>
            <w:r w:rsidR="00334A21"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6E232E" w:rsidRPr="00481D2D" w:rsidTr="00310091">
        <w:tc>
          <w:tcPr>
            <w:tcW w:w="851" w:type="dxa"/>
          </w:tcPr>
          <w:p w:rsidR="006E232E" w:rsidRPr="00481D2D" w:rsidRDefault="006E232E" w:rsidP="00310091">
            <w:pPr>
              <w:pStyle w:val="TAL"/>
            </w:pPr>
          </w:p>
        </w:tc>
        <w:tc>
          <w:tcPr>
            <w:tcW w:w="2665" w:type="dxa"/>
          </w:tcPr>
          <w:p w:rsidR="006E232E" w:rsidRPr="00481D2D" w:rsidRDefault="006E232E" w:rsidP="00310091">
            <w:pPr>
              <w:pStyle w:val="TAL"/>
              <w:rPr>
                <w:rFonts w:eastAsia="MS Mincho"/>
              </w:rPr>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0B46B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334A21" w:rsidRPr="00481D2D" w:rsidRDefault="00897956" w:rsidP="00334A21">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rsidR="00897956" w:rsidRPr="00481D2D" w:rsidRDefault="00334A21" w:rsidP="006E232E">
            <w:pPr>
              <w:pStyle w:val="TAN"/>
            </w:pPr>
            <w:r w:rsidRPr="00481D2D">
              <w:t>c5:</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897956" w:rsidRPr="00481D2D" w:rsidRDefault="00897956"/>
    <w:p w:rsidR="00897956" w:rsidRPr="00481D2D" w:rsidRDefault="00897956">
      <w:pPr>
        <w:keepNext/>
        <w:keepLines/>
      </w:pPr>
      <w:r w:rsidRPr="00481D2D">
        <w:t>Prerequisite A.5/3 - - BYE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13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3 - - BYE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14: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B</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NOTE:</w:t>
            </w:r>
            <w:r w:rsidRPr="00481D2D">
              <w:tab/>
              <w:t>RFC 3261 [26] gives the status of this header as SHOULD rather than OPTIONAL.</w:t>
            </w:r>
          </w:p>
        </w:tc>
      </w:tr>
    </w:tbl>
    <w:p w:rsidR="00897956" w:rsidRPr="00481D2D" w:rsidRDefault="00897956"/>
    <w:p w:rsidR="00897956" w:rsidRPr="00481D2D" w:rsidRDefault="00897956">
      <w:pPr>
        <w:keepNext/>
        <w:keepLines/>
      </w:pPr>
      <w:r w:rsidRPr="00481D2D">
        <w:t>Prerequisite A.5/3 - - BYE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15: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3 - - BYE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16: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17: Void</w:t>
      </w:r>
    </w:p>
    <w:p w:rsidR="00897956" w:rsidRPr="00481D2D" w:rsidRDefault="00897956">
      <w:pPr>
        <w:keepNext/>
        <w:keepLines/>
      </w:pPr>
      <w:r w:rsidRPr="00481D2D">
        <w:t>Prerequisite A.5/3 - - BYE response</w:t>
      </w:r>
    </w:p>
    <w:p w:rsidR="00897956" w:rsidRPr="00481D2D" w:rsidRDefault="00897956">
      <w:pPr>
        <w:keepNext/>
        <w:keepLines/>
      </w:pPr>
      <w:r w:rsidRPr="00481D2D">
        <w:t>Prerequisite: A.6/19 - - Additional for 407 (Proxy Authentication Required) response</w:t>
      </w:r>
    </w:p>
    <w:p w:rsidR="00897956" w:rsidRPr="00481D2D" w:rsidRDefault="00897956">
      <w:pPr>
        <w:pStyle w:val="TH"/>
      </w:pPr>
      <w:r w:rsidRPr="00481D2D">
        <w:t>Table A.18: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3 - - BYE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9: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334A21" w:rsidRPr="00481D2D" w:rsidRDefault="00334A21" w:rsidP="00334A21">
      <w:pPr>
        <w:keepNext/>
        <w:keepLines/>
      </w:pPr>
      <w:r w:rsidRPr="00481D2D">
        <w:t>Prerequisite A.5/3 - - BYE response</w:t>
      </w:r>
    </w:p>
    <w:p w:rsidR="00334A21" w:rsidRPr="00481D2D" w:rsidRDefault="00334A21" w:rsidP="00334A21">
      <w:pPr>
        <w:keepNext/>
        <w:keepLines/>
      </w:pPr>
      <w:r w:rsidRPr="00481D2D">
        <w:t>Prerequisite: A.6/26A - - Additional for 417 (Unknown Resource-Priority) response</w:t>
      </w:r>
    </w:p>
    <w:p w:rsidR="00334A21" w:rsidRPr="00481D2D" w:rsidRDefault="00334A21" w:rsidP="00334A21">
      <w:pPr>
        <w:pStyle w:val="TH"/>
      </w:pPr>
      <w:r w:rsidRPr="00481D2D">
        <w:t>Table A.19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trPr>
          <w:cantSplit/>
        </w:trPr>
        <w:tc>
          <w:tcPr>
            <w:tcW w:w="851" w:type="dxa"/>
            <w:vMerge w:val="restart"/>
          </w:tcPr>
          <w:p w:rsidR="00334A21" w:rsidRPr="00481D2D" w:rsidRDefault="00334A21" w:rsidP="00334A21">
            <w:pPr>
              <w:pStyle w:val="TAH"/>
            </w:pPr>
            <w:r w:rsidRPr="00481D2D">
              <w:t>Item</w:t>
            </w:r>
          </w:p>
        </w:tc>
        <w:tc>
          <w:tcPr>
            <w:tcW w:w="2665" w:type="dxa"/>
            <w:vMerge w:val="restart"/>
          </w:tcPr>
          <w:p w:rsidR="00334A21" w:rsidRPr="00481D2D" w:rsidRDefault="00334A21" w:rsidP="00334A21">
            <w:pPr>
              <w:pStyle w:val="TAH"/>
            </w:pPr>
            <w:r w:rsidRPr="00481D2D">
              <w:t>Header</w:t>
            </w:r>
            <w:r w:rsidR="00EB5529" w:rsidRPr="00481D2D">
              <w:t xml:space="preserve"> field</w:t>
            </w:r>
          </w:p>
        </w:tc>
        <w:tc>
          <w:tcPr>
            <w:tcW w:w="3063" w:type="dxa"/>
            <w:gridSpan w:val="3"/>
          </w:tcPr>
          <w:p w:rsidR="00334A21" w:rsidRPr="00481D2D" w:rsidRDefault="00334A21" w:rsidP="00334A21">
            <w:pPr>
              <w:pStyle w:val="TAH"/>
            </w:pPr>
            <w:r w:rsidRPr="00481D2D">
              <w:t>Sending</w:t>
            </w:r>
          </w:p>
        </w:tc>
        <w:tc>
          <w:tcPr>
            <w:tcW w:w="3063" w:type="dxa"/>
            <w:gridSpan w:val="3"/>
          </w:tcPr>
          <w:p w:rsidR="00334A21" w:rsidRPr="00481D2D" w:rsidRDefault="00334A21" w:rsidP="00334A21">
            <w:pPr>
              <w:pStyle w:val="TAH"/>
              <w:rPr>
                <w:b w:val="0"/>
              </w:rPr>
            </w:pPr>
            <w:r w:rsidRPr="00481D2D">
              <w:t>Receiving</w:t>
            </w:r>
          </w:p>
        </w:tc>
      </w:tr>
      <w:tr w:rsidR="00334A21" w:rsidRPr="00481D2D">
        <w:trPr>
          <w:cantSplit/>
        </w:trPr>
        <w:tc>
          <w:tcPr>
            <w:tcW w:w="851" w:type="dxa"/>
            <w:vMerge/>
          </w:tcPr>
          <w:p w:rsidR="00334A21" w:rsidRPr="00481D2D" w:rsidRDefault="00334A21" w:rsidP="00334A21">
            <w:pPr>
              <w:pStyle w:val="TAH"/>
            </w:pPr>
          </w:p>
        </w:tc>
        <w:tc>
          <w:tcPr>
            <w:tcW w:w="2665" w:type="dxa"/>
            <w:vMerge/>
          </w:tcPr>
          <w:p w:rsidR="00334A21" w:rsidRPr="00481D2D" w:rsidRDefault="00334A21" w:rsidP="00334A21">
            <w:pPr>
              <w:pStyle w:val="TAH"/>
            </w:pP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r>
      <w:tr w:rsidR="00334A21" w:rsidRPr="00481D2D">
        <w:tc>
          <w:tcPr>
            <w:tcW w:w="851" w:type="dxa"/>
          </w:tcPr>
          <w:p w:rsidR="00334A21" w:rsidRPr="00481D2D" w:rsidRDefault="00334A21" w:rsidP="00334A21">
            <w:pPr>
              <w:pStyle w:val="TAL"/>
            </w:pPr>
            <w:r w:rsidRPr="00481D2D">
              <w:t>1</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r>
      <w:tr w:rsidR="00334A21" w:rsidRPr="00481D2D">
        <w:tc>
          <w:tcPr>
            <w:tcW w:w="9642" w:type="dxa"/>
            <w:gridSpan w:val="8"/>
          </w:tcPr>
          <w:p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334A21" w:rsidRPr="00481D2D" w:rsidRDefault="00334A21" w:rsidP="00334A21">
      <w:pPr>
        <w:keepNext/>
        <w:keepLines/>
      </w:pPr>
    </w:p>
    <w:p w:rsidR="00897956" w:rsidRPr="00481D2D" w:rsidRDefault="00897956">
      <w:pPr>
        <w:keepNext/>
        <w:keepLines/>
      </w:pPr>
      <w:r w:rsidRPr="00481D2D">
        <w:t>Prerequisite A.5/3 - - BYE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20: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3 - - BYE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20A: Supported header</w:t>
      </w:r>
      <w:r w:rsidR="00EB5529"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21: Void</w:t>
      </w:r>
    </w:p>
    <w:p w:rsidR="000B46B6" w:rsidRPr="00481D2D" w:rsidRDefault="00897956" w:rsidP="00B839CD">
      <w:pPr>
        <w:keepNext/>
        <w:keepLines/>
      </w:pPr>
      <w:r w:rsidRPr="00481D2D">
        <w:t>Prerequisite A.5/3 - - BYE response</w:t>
      </w:r>
    </w:p>
    <w:p w:rsidR="00897956" w:rsidRPr="00481D2D" w:rsidRDefault="00B839CD" w:rsidP="00B839CD">
      <w:pPr>
        <w:keepNext/>
        <w:keepLines/>
      </w:pPr>
      <w:r w:rsidRPr="00481D2D">
        <w:t>Prerequisite: A.6/6 - - Additional for 200 (OK) response</w:t>
      </w:r>
    </w:p>
    <w:p w:rsidR="00897956" w:rsidRPr="00481D2D" w:rsidRDefault="00897956">
      <w:pPr>
        <w:pStyle w:val="TH"/>
      </w:pPr>
      <w:r w:rsidRPr="00481D2D">
        <w:t>Table A.22: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B839CD">
            <w:pPr>
              <w:pStyle w:val="TAL"/>
            </w:pPr>
            <w:r w:rsidRPr="00481D2D">
              <w:rPr>
                <w:rFonts w:eastAsia="MS Mincho"/>
              </w:rPr>
              <w:t>VoiceXML expr / namelist data</w:t>
            </w:r>
          </w:p>
        </w:tc>
        <w:tc>
          <w:tcPr>
            <w:tcW w:w="1021" w:type="dxa"/>
          </w:tcPr>
          <w:p w:rsidR="00897956" w:rsidRPr="00481D2D" w:rsidRDefault="00B839CD">
            <w:pPr>
              <w:pStyle w:val="TAL"/>
            </w:pPr>
            <w:r w:rsidRPr="00481D2D">
              <w:t>[145] 4.2</w:t>
            </w:r>
          </w:p>
        </w:tc>
        <w:tc>
          <w:tcPr>
            <w:tcW w:w="1021" w:type="dxa"/>
          </w:tcPr>
          <w:p w:rsidR="00897956" w:rsidRPr="00481D2D" w:rsidRDefault="00B839CD">
            <w:pPr>
              <w:pStyle w:val="TAL"/>
            </w:pPr>
            <w:r w:rsidRPr="00481D2D">
              <w:t>o</w:t>
            </w:r>
          </w:p>
        </w:tc>
        <w:tc>
          <w:tcPr>
            <w:tcW w:w="1021" w:type="dxa"/>
          </w:tcPr>
          <w:p w:rsidR="00897956" w:rsidRPr="00481D2D" w:rsidRDefault="00B839CD">
            <w:pPr>
              <w:pStyle w:val="TAL"/>
            </w:pPr>
            <w:r w:rsidRPr="00481D2D">
              <w:t>c1</w:t>
            </w:r>
          </w:p>
        </w:tc>
        <w:tc>
          <w:tcPr>
            <w:tcW w:w="1021" w:type="dxa"/>
          </w:tcPr>
          <w:p w:rsidR="00897956" w:rsidRPr="00481D2D" w:rsidRDefault="00B839CD">
            <w:pPr>
              <w:pStyle w:val="TAL"/>
            </w:pPr>
            <w:r w:rsidRPr="00481D2D">
              <w:t>[145] 4.2</w:t>
            </w:r>
          </w:p>
        </w:tc>
        <w:tc>
          <w:tcPr>
            <w:tcW w:w="1021" w:type="dxa"/>
          </w:tcPr>
          <w:p w:rsidR="00897956" w:rsidRPr="00481D2D" w:rsidRDefault="00B839CD">
            <w:pPr>
              <w:pStyle w:val="TAL"/>
            </w:pPr>
            <w:r w:rsidRPr="00481D2D">
              <w:t>o</w:t>
            </w:r>
          </w:p>
        </w:tc>
        <w:tc>
          <w:tcPr>
            <w:tcW w:w="1021" w:type="dxa"/>
          </w:tcPr>
          <w:p w:rsidR="00897956" w:rsidRPr="00481D2D" w:rsidRDefault="00B839CD">
            <w:pPr>
              <w:pStyle w:val="TAL"/>
            </w:pPr>
            <w:r w:rsidRPr="00481D2D">
              <w:t>c1</w:t>
            </w:r>
          </w:p>
        </w:tc>
      </w:tr>
      <w:tr w:rsidR="008F5800" w:rsidRPr="00481D2D" w:rsidTr="008F5800">
        <w:tc>
          <w:tcPr>
            <w:tcW w:w="851" w:type="dxa"/>
          </w:tcPr>
          <w:p w:rsidR="008F5800" w:rsidRPr="00481D2D" w:rsidRDefault="008F5800" w:rsidP="008F5800">
            <w:pPr>
              <w:pStyle w:val="TAL"/>
            </w:pPr>
            <w:r w:rsidRPr="00481D2D">
              <w:t>2</w:t>
            </w:r>
          </w:p>
        </w:tc>
        <w:tc>
          <w:tcPr>
            <w:tcW w:w="2665" w:type="dxa"/>
          </w:tcPr>
          <w:p w:rsidR="008F5800" w:rsidRPr="00481D2D" w:rsidRDefault="008F5800" w:rsidP="008F5800">
            <w:pPr>
              <w:pStyle w:val="TAL"/>
              <w:rPr>
                <w:rFonts w:eastAsia="MS Mincho"/>
              </w:rPr>
            </w:pPr>
            <w:r w:rsidRPr="00481D2D">
              <w:t>application/vnd.etsi.aoc+xml</w:t>
            </w:r>
          </w:p>
        </w:tc>
        <w:tc>
          <w:tcPr>
            <w:tcW w:w="1021" w:type="dxa"/>
          </w:tcPr>
          <w:p w:rsidR="008F5800" w:rsidRPr="00481D2D" w:rsidRDefault="008F5800" w:rsidP="008F5800">
            <w:pPr>
              <w:pStyle w:val="TAL"/>
            </w:pPr>
            <w:r w:rsidRPr="00481D2D">
              <w:t>[8N] 4.7.2</w:t>
            </w:r>
          </w:p>
        </w:tc>
        <w:tc>
          <w:tcPr>
            <w:tcW w:w="1021" w:type="dxa"/>
          </w:tcPr>
          <w:p w:rsidR="008F5800" w:rsidRPr="00481D2D" w:rsidRDefault="008F5800" w:rsidP="008F5800">
            <w:pPr>
              <w:pStyle w:val="TAL"/>
            </w:pPr>
            <w:r w:rsidRPr="00481D2D">
              <w:t>n/a</w:t>
            </w:r>
          </w:p>
        </w:tc>
        <w:tc>
          <w:tcPr>
            <w:tcW w:w="1021" w:type="dxa"/>
          </w:tcPr>
          <w:p w:rsidR="008F5800" w:rsidRPr="00481D2D" w:rsidRDefault="008F5800" w:rsidP="008F5800">
            <w:pPr>
              <w:pStyle w:val="TAL"/>
            </w:pPr>
            <w:r w:rsidRPr="00481D2D">
              <w:t>c2</w:t>
            </w:r>
          </w:p>
        </w:tc>
        <w:tc>
          <w:tcPr>
            <w:tcW w:w="1021" w:type="dxa"/>
          </w:tcPr>
          <w:p w:rsidR="008F5800" w:rsidRPr="00481D2D" w:rsidRDefault="008F5800" w:rsidP="008F5800">
            <w:pPr>
              <w:pStyle w:val="TAL"/>
            </w:pPr>
            <w:r w:rsidRPr="00481D2D">
              <w:t>[8N] 4.7.2</w:t>
            </w:r>
          </w:p>
        </w:tc>
        <w:tc>
          <w:tcPr>
            <w:tcW w:w="1021" w:type="dxa"/>
          </w:tcPr>
          <w:p w:rsidR="008F5800" w:rsidRPr="00481D2D" w:rsidRDefault="008F5800" w:rsidP="008F5800">
            <w:pPr>
              <w:pStyle w:val="TAL"/>
            </w:pPr>
            <w:r w:rsidRPr="00481D2D">
              <w:t>n/a</w:t>
            </w:r>
          </w:p>
        </w:tc>
        <w:tc>
          <w:tcPr>
            <w:tcW w:w="1021" w:type="dxa"/>
          </w:tcPr>
          <w:p w:rsidR="008F5800" w:rsidRPr="00481D2D" w:rsidRDefault="008F5800" w:rsidP="008F5800">
            <w:pPr>
              <w:pStyle w:val="TAL"/>
            </w:pPr>
            <w:r w:rsidRPr="00481D2D">
              <w:t>c3</w:t>
            </w:r>
          </w:p>
        </w:tc>
      </w:tr>
      <w:tr w:rsidR="00B839CD" w:rsidRPr="00481D2D">
        <w:tc>
          <w:tcPr>
            <w:tcW w:w="9642" w:type="dxa"/>
            <w:gridSpan w:val="8"/>
          </w:tcPr>
          <w:p w:rsidR="008F5800" w:rsidRPr="00481D2D" w:rsidRDefault="00B839CD" w:rsidP="008F5800">
            <w:pPr>
              <w:pStyle w:val="TAN"/>
            </w:pPr>
            <w:r w:rsidRPr="00481D2D">
              <w:rPr>
                <w:rFonts w:eastAsia="PMingLiU"/>
              </w:rPr>
              <w:t>c1:</w:t>
            </w:r>
            <w:r w:rsidRPr="00481D2D">
              <w:rPr>
                <w:rFonts w:eastAsia="PMingLiU"/>
              </w:rPr>
              <w:tab/>
            </w:r>
            <w:r w:rsidRPr="00481D2D">
              <w:t xml:space="preserve">IF A.4/84 THEN o </w:t>
            </w:r>
            <w:smartTag w:uri="urn:schemas-microsoft-com:office:smarttags" w:element="stockticker">
              <w:r w:rsidRPr="00481D2D">
                <w:t>ELSE</w:t>
              </w:r>
            </w:smartTag>
            <w:r w:rsidRPr="00481D2D">
              <w:t xml:space="preserve"> n/a - - SIP Interface to VoiceXML Media Services.</w:t>
            </w:r>
          </w:p>
          <w:p w:rsidR="008F5800" w:rsidRPr="00481D2D" w:rsidRDefault="008F5800" w:rsidP="008F5800">
            <w:pPr>
              <w:pStyle w:val="TAN"/>
            </w:pPr>
            <w:r w:rsidRPr="00481D2D">
              <w:t>c2</w:t>
            </w:r>
            <w:r w:rsidRPr="00481D2D">
              <w:tab/>
              <w:t xml:space="preserve">IF </w:t>
            </w:r>
            <w:r w:rsidRPr="00481D2D">
              <w:rPr>
                <w:szCs w:val="24"/>
              </w:rPr>
              <w:t>A.3A/53 THEN m ELSE n/a - -</w:t>
            </w:r>
            <w:r w:rsidRPr="00481D2D">
              <w:rPr>
                <w:color w:val="0070C0"/>
                <w:szCs w:val="24"/>
              </w:rPr>
              <w:t xml:space="preserve"> </w:t>
            </w:r>
            <w:r w:rsidRPr="00481D2D">
              <w:t>Advice of charge application server.</w:t>
            </w:r>
          </w:p>
          <w:p w:rsidR="00B839CD" w:rsidRPr="00481D2D" w:rsidRDefault="008F5800" w:rsidP="008F5800">
            <w:pPr>
              <w:pStyle w:val="TAN"/>
            </w:pPr>
            <w:r w:rsidRPr="00481D2D">
              <w:t>c3</w:t>
            </w:r>
            <w:r w:rsidRPr="00481D2D">
              <w:tab/>
              <w:t>IF A.3A/54 THEN m ELSE n/a - - Advice of charge UA client.</w:t>
            </w:r>
          </w:p>
        </w:tc>
      </w:tr>
    </w:tbl>
    <w:p w:rsidR="00897956" w:rsidRPr="00481D2D" w:rsidRDefault="00897956"/>
    <w:p w:rsidR="00897956" w:rsidRPr="00481D2D" w:rsidRDefault="00897956" w:rsidP="005D46C4">
      <w:pPr>
        <w:pStyle w:val="Heading4"/>
      </w:pPr>
      <w:bookmarkStart w:id="1223" w:name="_Toc146257660"/>
      <w:r w:rsidRPr="00481D2D">
        <w:t>A.2.1.4.4</w:t>
      </w:r>
      <w:r w:rsidRPr="00481D2D">
        <w:tab/>
        <w:t>CANCEL method</w:t>
      </w:r>
      <w:bookmarkEnd w:id="1223"/>
    </w:p>
    <w:p w:rsidR="00897956" w:rsidRPr="00481D2D" w:rsidRDefault="00897956">
      <w:pPr>
        <w:keepNext/>
        <w:keepLines/>
      </w:pPr>
      <w:r w:rsidRPr="00481D2D">
        <w:t>Prerequisite A.5/4 - - CANCEL request</w:t>
      </w:r>
    </w:p>
    <w:p w:rsidR="00897956" w:rsidRPr="00481D2D" w:rsidRDefault="00897956">
      <w:pPr>
        <w:pStyle w:val="TH"/>
      </w:pPr>
      <w:r w:rsidRPr="00481D2D">
        <w:t>Table A.23: Supported header</w:t>
      </w:r>
      <w:r w:rsidR="00EB5529"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3F7353" w:rsidRPr="00481D2D" w:rsidTr="00FF65E4">
        <w:tc>
          <w:tcPr>
            <w:tcW w:w="851" w:type="dxa"/>
          </w:tcPr>
          <w:p w:rsidR="003F7353" w:rsidRPr="00481D2D" w:rsidRDefault="003F7353" w:rsidP="00FF65E4">
            <w:pPr>
              <w:pStyle w:val="TAL"/>
            </w:pPr>
            <w:r w:rsidRPr="00481D2D">
              <w:t>8A</w:t>
            </w:r>
          </w:p>
        </w:tc>
        <w:tc>
          <w:tcPr>
            <w:tcW w:w="2665" w:type="dxa"/>
          </w:tcPr>
          <w:p w:rsidR="003F7353" w:rsidRPr="00481D2D" w:rsidRDefault="003F7353" w:rsidP="00FF65E4">
            <w:pPr>
              <w:pStyle w:val="TAL"/>
            </w:pPr>
            <w:r w:rsidRPr="00481D2D">
              <w:t>Content-Type</w:t>
            </w:r>
          </w:p>
        </w:tc>
        <w:tc>
          <w:tcPr>
            <w:tcW w:w="1021" w:type="dxa"/>
          </w:tcPr>
          <w:p w:rsidR="003F7353" w:rsidRPr="00481D2D" w:rsidRDefault="003F7353" w:rsidP="00FF65E4">
            <w:pPr>
              <w:pStyle w:val="TAL"/>
            </w:pPr>
            <w:r w:rsidRPr="00481D2D">
              <w:t>[26] 20.15</w:t>
            </w:r>
          </w:p>
        </w:tc>
        <w:tc>
          <w:tcPr>
            <w:tcW w:w="1021" w:type="dxa"/>
          </w:tcPr>
          <w:p w:rsidR="003F7353" w:rsidRPr="00481D2D" w:rsidRDefault="003F7353" w:rsidP="00FF65E4">
            <w:pPr>
              <w:pStyle w:val="TAL"/>
            </w:pPr>
            <w:r w:rsidRPr="00481D2D">
              <w:t>c22</w:t>
            </w:r>
          </w:p>
        </w:tc>
        <w:tc>
          <w:tcPr>
            <w:tcW w:w="1021" w:type="dxa"/>
          </w:tcPr>
          <w:p w:rsidR="003F7353" w:rsidRPr="00481D2D" w:rsidRDefault="003F7353" w:rsidP="00FF65E4">
            <w:pPr>
              <w:pStyle w:val="TAL"/>
            </w:pPr>
            <w:r w:rsidRPr="00481D2D">
              <w:t>c22</w:t>
            </w:r>
          </w:p>
        </w:tc>
        <w:tc>
          <w:tcPr>
            <w:tcW w:w="1021" w:type="dxa"/>
          </w:tcPr>
          <w:p w:rsidR="003F7353" w:rsidRPr="00481D2D" w:rsidRDefault="003F7353" w:rsidP="00FF65E4">
            <w:pPr>
              <w:pStyle w:val="TAL"/>
            </w:pPr>
            <w:r w:rsidRPr="00481D2D">
              <w:t>[26] 20.15</w:t>
            </w:r>
          </w:p>
        </w:tc>
        <w:tc>
          <w:tcPr>
            <w:tcW w:w="1021" w:type="dxa"/>
          </w:tcPr>
          <w:p w:rsidR="003F7353" w:rsidRPr="00481D2D" w:rsidRDefault="003F7353" w:rsidP="00FF65E4">
            <w:pPr>
              <w:pStyle w:val="TAL"/>
            </w:pPr>
            <w:r w:rsidRPr="00481D2D">
              <w:t>o</w:t>
            </w:r>
          </w:p>
        </w:tc>
        <w:tc>
          <w:tcPr>
            <w:tcW w:w="1021" w:type="dxa"/>
          </w:tcPr>
          <w:p w:rsidR="003F7353" w:rsidRPr="00481D2D" w:rsidRDefault="003F7353" w:rsidP="00FF65E4">
            <w:pPr>
              <w:pStyle w:val="TAL"/>
            </w:pPr>
            <w:r w:rsidRPr="00481D2D">
              <w:t>o</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55651" w:rsidRPr="00481D2D">
        <w:tc>
          <w:tcPr>
            <w:tcW w:w="851" w:type="dxa"/>
          </w:tcPr>
          <w:p w:rsidR="00755651" w:rsidRPr="00481D2D" w:rsidRDefault="00755651" w:rsidP="00755651">
            <w:pPr>
              <w:pStyle w:val="TAL"/>
            </w:pPr>
            <w:r w:rsidRPr="00481D2D">
              <w:t>11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16</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17</w:t>
            </w:r>
          </w:p>
        </w:tc>
        <w:tc>
          <w:tcPr>
            <w:tcW w:w="1021" w:type="dxa"/>
          </w:tcPr>
          <w:p w:rsidR="00755651" w:rsidRPr="00481D2D" w:rsidRDefault="00755651" w:rsidP="00755651">
            <w:pPr>
              <w:pStyle w:val="TAL"/>
            </w:pPr>
            <w:r w:rsidRPr="00481D2D">
              <w:t>c17</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n/a</w:t>
            </w:r>
          </w:p>
        </w:tc>
        <w:tc>
          <w:tcPr>
            <w:tcW w:w="1021" w:type="dxa"/>
          </w:tcPr>
          <w:p w:rsidR="00897956" w:rsidRPr="00481D2D" w:rsidRDefault="00B40AC3">
            <w:pPr>
              <w:pStyle w:val="TAL"/>
            </w:pPr>
            <w:r w:rsidRPr="00481D2D">
              <w:t>c18</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Reason</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34A] 2</w:t>
            </w:r>
          </w:p>
        </w:tc>
        <w:tc>
          <w:tcPr>
            <w:tcW w:w="1021" w:type="dxa"/>
          </w:tcPr>
          <w:p w:rsidR="00897956" w:rsidRPr="00481D2D" w:rsidRDefault="00BD3DDF">
            <w:pPr>
              <w:pStyle w:val="TAL"/>
            </w:pPr>
            <w:r w:rsidRPr="00481D2D">
              <w:t>c12</w:t>
            </w:r>
          </w:p>
        </w:tc>
        <w:tc>
          <w:tcPr>
            <w:tcW w:w="1021" w:type="dxa"/>
          </w:tcPr>
          <w:p w:rsidR="00897956" w:rsidRPr="00481D2D" w:rsidRDefault="00BD3DDF">
            <w:pPr>
              <w:pStyle w:val="TAL"/>
            </w:pPr>
            <w:r w:rsidRPr="00481D2D">
              <w:t>c12</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n/a</w:t>
            </w:r>
          </w:p>
        </w:tc>
        <w:tc>
          <w:tcPr>
            <w:tcW w:w="1021" w:type="dxa"/>
          </w:tcPr>
          <w:p w:rsidR="00897956" w:rsidRPr="00481D2D" w:rsidRDefault="00A23EA7">
            <w:pPr>
              <w:pStyle w:val="TAL"/>
            </w:pPr>
            <w:r w:rsidRPr="00481D2D">
              <w:t>c18</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n/a</w:t>
            </w:r>
          </w:p>
        </w:tc>
        <w:tc>
          <w:tcPr>
            <w:tcW w:w="1021" w:type="dxa"/>
          </w:tcPr>
          <w:p w:rsidR="00897956" w:rsidRPr="00481D2D" w:rsidRDefault="00A23EA7">
            <w:pPr>
              <w:pStyle w:val="TAL"/>
            </w:pPr>
            <w:r w:rsidRPr="00481D2D">
              <w:t>c18</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Rejec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9D4793" w:rsidRPr="00481D2D" w:rsidTr="000E3552">
        <w:tc>
          <w:tcPr>
            <w:tcW w:w="851" w:type="dxa"/>
          </w:tcPr>
          <w:p w:rsidR="009D4793" w:rsidRPr="00481D2D" w:rsidRDefault="009D4793" w:rsidP="000E3552">
            <w:pPr>
              <w:pStyle w:val="TAL"/>
            </w:pPr>
            <w:r w:rsidRPr="00481D2D">
              <w:t>17A</w:t>
            </w:r>
          </w:p>
        </w:tc>
        <w:tc>
          <w:tcPr>
            <w:tcW w:w="2665" w:type="dxa"/>
          </w:tcPr>
          <w:p w:rsidR="009D4793" w:rsidRPr="00481D2D" w:rsidRDefault="009D4793" w:rsidP="000E3552">
            <w:pPr>
              <w:pStyle w:val="TAL"/>
            </w:pPr>
            <w:r w:rsidRPr="00481D2D">
              <w:t>Relayed-Charge</w:t>
            </w:r>
          </w:p>
        </w:tc>
        <w:tc>
          <w:tcPr>
            <w:tcW w:w="1021" w:type="dxa"/>
          </w:tcPr>
          <w:p w:rsidR="009D4793" w:rsidRPr="00481D2D" w:rsidRDefault="009D4793" w:rsidP="000E3552">
            <w:pPr>
              <w:pStyle w:val="TAL"/>
            </w:pPr>
            <w:r w:rsidRPr="00481D2D">
              <w:t>7.2.12</w:t>
            </w:r>
          </w:p>
        </w:tc>
        <w:tc>
          <w:tcPr>
            <w:tcW w:w="1021" w:type="dxa"/>
          </w:tcPr>
          <w:p w:rsidR="009D4793" w:rsidRPr="00481D2D" w:rsidRDefault="009D4793" w:rsidP="000E3552">
            <w:pPr>
              <w:pStyle w:val="TAL"/>
            </w:pPr>
            <w:r w:rsidRPr="00481D2D">
              <w:t>n/a</w:t>
            </w:r>
          </w:p>
        </w:tc>
        <w:tc>
          <w:tcPr>
            <w:tcW w:w="1021" w:type="dxa"/>
          </w:tcPr>
          <w:p w:rsidR="009D4793" w:rsidRPr="00481D2D" w:rsidRDefault="009D4793" w:rsidP="000E3552">
            <w:pPr>
              <w:pStyle w:val="TAL"/>
            </w:pPr>
            <w:r w:rsidRPr="00481D2D">
              <w:t>c21</w:t>
            </w:r>
          </w:p>
        </w:tc>
        <w:tc>
          <w:tcPr>
            <w:tcW w:w="1021" w:type="dxa"/>
          </w:tcPr>
          <w:p w:rsidR="009D4793" w:rsidRPr="00481D2D" w:rsidRDefault="009D4793" w:rsidP="000E3552">
            <w:pPr>
              <w:pStyle w:val="TAL"/>
            </w:pPr>
            <w:r w:rsidRPr="00481D2D">
              <w:t>7.2.12</w:t>
            </w:r>
          </w:p>
        </w:tc>
        <w:tc>
          <w:tcPr>
            <w:tcW w:w="1021" w:type="dxa"/>
          </w:tcPr>
          <w:p w:rsidR="009D4793" w:rsidRPr="00481D2D" w:rsidRDefault="009D4793" w:rsidP="000E3552">
            <w:pPr>
              <w:pStyle w:val="TAL"/>
            </w:pPr>
            <w:r w:rsidRPr="00481D2D">
              <w:t>n/a</w:t>
            </w:r>
          </w:p>
        </w:tc>
        <w:tc>
          <w:tcPr>
            <w:tcW w:w="1021" w:type="dxa"/>
          </w:tcPr>
          <w:p w:rsidR="009D4793" w:rsidRPr="00481D2D" w:rsidRDefault="009D4793" w:rsidP="000E3552">
            <w:pPr>
              <w:pStyle w:val="TAL"/>
            </w:pPr>
            <w:r w:rsidRPr="00481D2D">
              <w:t>c21</w:t>
            </w:r>
          </w:p>
        </w:tc>
      </w:tr>
      <w:tr w:rsidR="00897956" w:rsidRPr="00481D2D">
        <w:tc>
          <w:tcPr>
            <w:tcW w:w="851" w:type="dxa"/>
          </w:tcPr>
          <w:p w:rsidR="00897956" w:rsidRPr="00481D2D" w:rsidRDefault="00897956">
            <w:pPr>
              <w:pStyle w:val="TAL"/>
            </w:pPr>
            <w:r w:rsidRPr="00481D2D">
              <w:t>17</w:t>
            </w:r>
            <w:r w:rsidR="009D4793" w:rsidRPr="00481D2D">
              <w:t>B</w:t>
            </w:r>
          </w:p>
        </w:tc>
        <w:tc>
          <w:tcPr>
            <w:tcW w:w="2665" w:type="dxa"/>
          </w:tcPr>
          <w:p w:rsidR="00897956" w:rsidRPr="00481D2D" w:rsidRDefault="00897956">
            <w:pPr>
              <w:pStyle w:val="TAL"/>
            </w:pPr>
            <w:r w:rsidRPr="00481D2D">
              <w:t>Request-Disposition</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334A21" w:rsidRPr="00481D2D">
        <w:tc>
          <w:tcPr>
            <w:tcW w:w="851" w:type="dxa"/>
          </w:tcPr>
          <w:p w:rsidR="00334A21" w:rsidRPr="00481D2D" w:rsidRDefault="00334A21" w:rsidP="00334A21">
            <w:pPr>
              <w:pStyle w:val="TAL"/>
            </w:pPr>
            <w:r w:rsidRPr="00481D2D">
              <w:t>17</w:t>
            </w:r>
            <w:r w:rsidR="009D4793" w:rsidRPr="00481D2D">
              <w:t>C</w:t>
            </w:r>
          </w:p>
        </w:tc>
        <w:tc>
          <w:tcPr>
            <w:tcW w:w="2665" w:type="dxa"/>
          </w:tcPr>
          <w:p w:rsidR="00334A21" w:rsidRPr="00481D2D" w:rsidRDefault="00334A21" w:rsidP="00334A21">
            <w:pPr>
              <w:pStyle w:val="TAL"/>
            </w:pPr>
            <w:r w:rsidRPr="00481D2D">
              <w:t>Resource-Priority</w:t>
            </w:r>
          </w:p>
        </w:tc>
        <w:tc>
          <w:tcPr>
            <w:tcW w:w="1021" w:type="dxa"/>
          </w:tcPr>
          <w:p w:rsidR="00334A21" w:rsidRPr="00481D2D" w:rsidRDefault="00AE232F" w:rsidP="00334A21">
            <w:pPr>
              <w:pStyle w:val="TAL"/>
            </w:pPr>
            <w:r w:rsidRPr="00481D2D">
              <w:t>[116</w:t>
            </w:r>
            <w:r w:rsidR="00334A21" w:rsidRPr="00481D2D">
              <w:t>] 3.1</w:t>
            </w:r>
          </w:p>
        </w:tc>
        <w:tc>
          <w:tcPr>
            <w:tcW w:w="1021" w:type="dxa"/>
          </w:tcPr>
          <w:p w:rsidR="00334A21" w:rsidRPr="00481D2D" w:rsidRDefault="00334A21" w:rsidP="00334A21">
            <w:pPr>
              <w:pStyle w:val="TAL"/>
            </w:pPr>
            <w:r w:rsidRPr="00481D2D">
              <w:t>c13</w:t>
            </w:r>
          </w:p>
        </w:tc>
        <w:tc>
          <w:tcPr>
            <w:tcW w:w="1021" w:type="dxa"/>
          </w:tcPr>
          <w:p w:rsidR="00334A21" w:rsidRPr="00481D2D" w:rsidRDefault="00334A21" w:rsidP="00334A21">
            <w:pPr>
              <w:pStyle w:val="TAL"/>
            </w:pPr>
            <w:r w:rsidRPr="00481D2D">
              <w:t>c13</w:t>
            </w:r>
          </w:p>
        </w:tc>
        <w:tc>
          <w:tcPr>
            <w:tcW w:w="1021" w:type="dxa"/>
          </w:tcPr>
          <w:p w:rsidR="00334A21" w:rsidRPr="00481D2D" w:rsidRDefault="00AE232F" w:rsidP="00334A21">
            <w:pPr>
              <w:pStyle w:val="TAL"/>
            </w:pPr>
            <w:r w:rsidRPr="00481D2D">
              <w:t>[116</w:t>
            </w:r>
            <w:r w:rsidR="00334A21" w:rsidRPr="00481D2D">
              <w:t>] 3.1</w:t>
            </w:r>
          </w:p>
        </w:tc>
        <w:tc>
          <w:tcPr>
            <w:tcW w:w="1021" w:type="dxa"/>
          </w:tcPr>
          <w:p w:rsidR="00334A21" w:rsidRPr="00481D2D" w:rsidRDefault="00334A21" w:rsidP="00334A21">
            <w:pPr>
              <w:pStyle w:val="TAL"/>
            </w:pPr>
            <w:r w:rsidRPr="00481D2D">
              <w:t>c13</w:t>
            </w:r>
          </w:p>
        </w:tc>
        <w:tc>
          <w:tcPr>
            <w:tcW w:w="1021" w:type="dxa"/>
          </w:tcPr>
          <w:p w:rsidR="00334A21" w:rsidRPr="00481D2D" w:rsidRDefault="00334A21" w:rsidP="00334A21">
            <w:pPr>
              <w:pStyle w:val="TAL"/>
            </w:pPr>
            <w:r w:rsidRPr="00481D2D">
              <w:t>c13</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Route</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n/a</w:t>
            </w:r>
          </w:p>
        </w:tc>
        <w:tc>
          <w:tcPr>
            <w:tcW w:w="1021" w:type="dxa"/>
          </w:tcPr>
          <w:p w:rsidR="00897956" w:rsidRPr="00481D2D" w:rsidRDefault="00B40AC3">
            <w:pPr>
              <w:pStyle w:val="TAL"/>
            </w:pPr>
            <w:r w:rsidRPr="00481D2D">
              <w:t>c18</w:t>
            </w:r>
          </w:p>
        </w:tc>
      </w:tr>
      <w:tr w:rsidR="00047EC0" w:rsidRPr="00481D2D" w:rsidTr="00047EC0">
        <w:tc>
          <w:tcPr>
            <w:tcW w:w="851" w:type="dxa"/>
          </w:tcPr>
          <w:p w:rsidR="00047EC0" w:rsidRPr="00481D2D" w:rsidRDefault="00047EC0" w:rsidP="00047EC0">
            <w:pPr>
              <w:pStyle w:val="TAL"/>
            </w:pPr>
            <w:r w:rsidRPr="00481D2D">
              <w:t>18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9</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9</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rsidR="00897956" w:rsidRPr="00481D2D" w:rsidRDefault="00897956">
            <w:pPr>
              <w:pStyle w:val="TAN"/>
            </w:pPr>
            <w:r w:rsidRPr="00481D2D">
              <w:t>c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897956" w:rsidRPr="00481D2D" w:rsidRDefault="00897956">
            <w:pPr>
              <w:pStyle w:val="TAN"/>
            </w:pPr>
            <w:r w:rsidRPr="00481D2D">
              <w:t>c10:</w:t>
            </w:r>
            <w:r w:rsidR="006E59FF" w:rsidRPr="00481D2D">
              <w:tab/>
            </w:r>
            <w:r w:rsidRPr="00481D2D">
              <w:t xml:space="preserve">IF A.3/2 THEN m </w:t>
            </w:r>
            <w:smartTag w:uri="urn:schemas-microsoft-com:office:smarttags" w:element="stockticker">
              <w:r w:rsidRPr="00481D2D">
                <w:t>ELSE</w:t>
              </w:r>
            </w:smartTag>
            <w:r w:rsidRPr="00481D2D">
              <w:t xml:space="preserve"> IF A.4/38 THEN o </w:t>
            </w:r>
            <w:smartTag w:uri="urn:schemas-microsoft-com:office:smarttags" w:element="stockticker">
              <w:r w:rsidRPr="00481D2D">
                <w:t>ELSE</w:t>
              </w:r>
            </w:smartTag>
            <w:r w:rsidRPr="00481D2D">
              <w:t xml:space="preserve"> n/a - - P-CSCF, the Reason header field for the session initiation protocol.</w:t>
            </w:r>
          </w:p>
          <w:p w:rsidR="00BD3DDF" w:rsidRPr="00481D2D" w:rsidRDefault="00897956" w:rsidP="00BD3DDF">
            <w:pPr>
              <w:pStyle w:val="TAN"/>
            </w:pPr>
            <w:r w:rsidRPr="00481D2D">
              <w:t>c11:</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334A21" w:rsidRPr="00481D2D" w:rsidRDefault="00BD3DDF" w:rsidP="00334A21">
            <w:pPr>
              <w:pStyle w:val="TAN"/>
            </w:pPr>
            <w:r w:rsidRPr="00481D2D">
              <w:t>c12:</w:t>
            </w:r>
            <w:r w:rsidRPr="00481D2D">
              <w:tab/>
              <w:t xml:space="preserve">IF A.4/38 THEN m </w:t>
            </w:r>
            <w:smartTag w:uri="urn:schemas-microsoft-com:office:smarttags" w:element="stockticker">
              <w:r w:rsidRPr="00481D2D">
                <w:t>ELSE</w:t>
              </w:r>
            </w:smartTag>
            <w:r w:rsidRPr="00481D2D">
              <w:t xml:space="preserve"> n/a - - the Reason header field for the session initiation protocol.</w:t>
            </w:r>
          </w:p>
          <w:p w:rsidR="00C5468C" w:rsidRPr="00481D2D" w:rsidRDefault="00334A21" w:rsidP="00C5468C">
            <w:pPr>
              <w:pStyle w:val="TAN"/>
              <w:rPr>
                <w:szCs w:val="24"/>
              </w:rPr>
            </w:pPr>
            <w:r w:rsidRPr="00481D2D">
              <w:rPr>
                <w:rFonts w:eastAsia="MS Mincho"/>
              </w:rPr>
              <w:t>c13:</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755651" w:rsidRPr="00481D2D" w:rsidRDefault="00755651" w:rsidP="00755651">
            <w:pPr>
              <w:pStyle w:val="TAN"/>
              <w:rPr>
                <w:rFonts w:eastAsia="SimSun"/>
                <w:lang w:eastAsia="zh-CN"/>
              </w:rPr>
            </w:pPr>
            <w:r w:rsidRPr="00481D2D">
              <w:rPr>
                <w:szCs w:val="24"/>
              </w:rPr>
              <w:t>c1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rPr>
                <w:rFonts w:eastAsia="SimSun"/>
                <w:lang w:eastAsia="zh-CN"/>
              </w:rPr>
              <w:t xml:space="preserve">, UE, </w:t>
            </w:r>
            <w:r w:rsidR="00B40AC3" w:rsidRPr="00481D2D">
              <w:t>UE performing the functions of an external attached network</w:t>
            </w:r>
            <w:r w:rsidR="00B40AC3" w:rsidRPr="00481D2D">
              <w:rPr>
                <w:rFonts w:eastAsia="SimSun"/>
                <w:lang w:eastAsia="zh-CN"/>
              </w:rPr>
              <w:t>.</w:t>
            </w:r>
          </w:p>
          <w:p w:rsidR="00B40AC3" w:rsidRPr="00481D2D" w:rsidRDefault="00755651" w:rsidP="00B40AC3">
            <w:pPr>
              <w:pStyle w:val="TAN"/>
              <w:rPr>
                <w:rFonts w:eastAsia="SimSun"/>
                <w:lang w:eastAsia="zh-CN"/>
              </w:rPr>
            </w:pPr>
            <w:r w:rsidRPr="00481D2D">
              <w:rPr>
                <w:rFonts w:eastAsia="SimSun"/>
                <w:lang w:eastAsia="zh-CN"/>
              </w:rPr>
              <w:t>c1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047EC0" w:rsidRPr="00481D2D" w:rsidRDefault="00B40AC3"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r w:rsidRPr="00481D2D">
              <w:rPr>
                <w:rFonts w:eastAsia="SimSun"/>
                <w:lang w:eastAsia="zh-CN"/>
              </w:rPr>
              <w:t>.</w:t>
            </w:r>
          </w:p>
          <w:p w:rsidR="00897956" w:rsidRPr="00481D2D" w:rsidRDefault="00047EC0" w:rsidP="00047EC0">
            <w:pPr>
              <w:pStyle w:val="TAN"/>
              <w:rPr>
                <w:rFonts w:eastAsia="SimSun"/>
                <w:lang w:eastAsia="zh-CN"/>
              </w:rPr>
            </w:pPr>
            <w:r w:rsidRPr="00481D2D">
              <w:rPr>
                <w:rFonts w:eastAsia="SimSun"/>
                <w:lang w:eastAsia="zh-CN"/>
              </w:rPr>
              <w:t>c1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9D4793" w:rsidRPr="00481D2D" w:rsidRDefault="009D4793" w:rsidP="009D4793">
            <w:pPr>
              <w:pStyle w:val="TAN"/>
            </w:pPr>
            <w:r w:rsidRPr="00481D2D">
              <w:t>c21:</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rsidR="003F7353" w:rsidRPr="00481D2D" w:rsidRDefault="003F7353" w:rsidP="00800C90">
            <w:pPr>
              <w:pStyle w:val="TAN"/>
            </w:pPr>
            <w:r w:rsidRPr="00481D2D">
              <w:rPr>
                <w:rFonts w:eastAsia="SimSun"/>
                <w:lang w:eastAsia="zh-CN"/>
              </w:rPr>
              <w:t>c22:</w:t>
            </w:r>
            <w:r w:rsidRPr="00481D2D">
              <w:rPr>
                <w:rFonts w:eastAsia="SimSun"/>
                <w:lang w:eastAsia="zh-CN"/>
              </w:rPr>
              <w:tab/>
              <w:t xml:space="preserve">IF A.4/16 </w:t>
            </w:r>
            <w:r w:rsidR="00DA2A21" w:rsidRPr="00481D2D">
              <w:rPr>
                <w:rFonts w:eastAsia="SimSun"/>
                <w:lang w:eastAsia="zh-CN"/>
              </w:rPr>
              <w:t xml:space="preserve">OR A.24/1 </w:t>
            </w:r>
            <w:r w:rsidRPr="00481D2D">
              <w:rPr>
                <w:rFonts w:eastAsia="SimSun"/>
                <w:lang w:eastAsia="zh-CN"/>
              </w:rPr>
              <w:t xml:space="preserve">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integration of resource management and SIP</w:t>
            </w:r>
            <w:r w:rsidR="00DA2A21" w:rsidRPr="00481D2D">
              <w:t xml:space="preserve"> or </w:t>
            </w:r>
            <w:r w:rsidR="00DA2A21" w:rsidRPr="00481D2D">
              <w:rPr>
                <w:rFonts w:eastAsia="MS Mincho"/>
              </w:rPr>
              <w:t>XML Schema for PSTN</w:t>
            </w:r>
            <w:r w:rsidRPr="00481D2D">
              <w:rPr>
                <w:rFonts w:eastAsia="SimSun"/>
                <w:lang w:eastAsia="zh-CN"/>
              </w:rPr>
              <w:t>.</w:t>
            </w:r>
          </w:p>
        </w:tc>
      </w:tr>
    </w:tbl>
    <w:p w:rsidR="00897956" w:rsidRPr="00481D2D" w:rsidRDefault="00897956"/>
    <w:p w:rsidR="00897956" w:rsidRPr="00481D2D" w:rsidRDefault="00897956">
      <w:pPr>
        <w:keepNext/>
        <w:keepLines/>
      </w:pPr>
      <w:r w:rsidRPr="00481D2D">
        <w:t>Prerequisite A.5/4 - - CANCEL request</w:t>
      </w:r>
    </w:p>
    <w:p w:rsidR="00897956" w:rsidRPr="00481D2D" w:rsidRDefault="00897956">
      <w:pPr>
        <w:pStyle w:val="TH"/>
      </w:pPr>
      <w:r w:rsidRPr="00481D2D">
        <w:t>Table A.24: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r>
      <w:tr w:rsidR="002E61A1" w:rsidRPr="00481D2D" w:rsidTr="000D15B2">
        <w:tc>
          <w:tcPr>
            <w:tcW w:w="851" w:type="dxa"/>
          </w:tcPr>
          <w:p w:rsidR="002E61A1" w:rsidRPr="00481D2D" w:rsidRDefault="002E61A1" w:rsidP="0050676A">
            <w:pPr>
              <w:pStyle w:val="TAL"/>
            </w:pPr>
            <w:r w:rsidRPr="00481D2D">
              <w:t>2</w:t>
            </w:r>
          </w:p>
        </w:tc>
        <w:tc>
          <w:tcPr>
            <w:tcW w:w="2665" w:type="dxa"/>
          </w:tcPr>
          <w:p w:rsidR="002E61A1" w:rsidRPr="00481D2D" w:rsidRDefault="002E61A1" w:rsidP="0050676A">
            <w:pPr>
              <w:pStyle w:val="TAL"/>
              <w:rPr>
                <w:rFonts w:eastAsia="MS Mincho"/>
              </w:rPr>
            </w:pPr>
            <w:r w:rsidRPr="00481D2D">
              <w:rPr>
                <w:rFonts w:eastAsia="MS Mincho"/>
              </w:rPr>
              <w:t>application/sdp</w:t>
            </w:r>
          </w:p>
        </w:tc>
        <w:tc>
          <w:tcPr>
            <w:tcW w:w="1021" w:type="dxa"/>
          </w:tcPr>
          <w:p w:rsidR="002E61A1" w:rsidRPr="00481D2D" w:rsidRDefault="002E61A1" w:rsidP="0050676A">
            <w:pPr>
              <w:pStyle w:val="TAL"/>
            </w:pPr>
            <w:r w:rsidRPr="00481D2D">
              <w:t>[30] 8</w:t>
            </w:r>
          </w:p>
        </w:tc>
        <w:tc>
          <w:tcPr>
            <w:tcW w:w="1021" w:type="dxa"/>
          </w:tcPr>
          <w:p w:rsidR="002E61A1" w:rsidRPr="00481D2D" w:rsidRDefault="002E61A1" w:rsidP="0050676A">
            <w:pPr>
              <w:pStyle w:val="TAL"/>
            </w:pPr>
            <w:r w:rsidRPr="00481D2D">
              <w:t>o</w:t>
            </w:r>
          </w:p>
        </w:tc>
        <w:tc>
          <w:tcPr>
            <w:tcW w:w="1021" w:type="dxa"/>
          </w:tcPr>
          <w:p w:rsidR="002E61A1" w:rsidRPr="00481D2D" w:rsidRDefault="002E61A1" w:rsidP="0050676A">
            <w:pPr>
              <w:pStyle w:val="TAL"/>
            </w:pPr>
            <w:r w:rsidRPr="00481D2D">
              <w:t>c2</w:t>
            </w:r>
          </w:p>
        </w:tc>
        <w:tc>
          <w:tcPr>
            <w:tcW w:w="1021" w:type="dxa"/>
          </w:tcPr>
          <w:p w:rsidR="002E61A1" w:rsidRPr="00481D2D" w:rsidRDefault="002E61A1" w:rsidP="0050676A">
            <w:pPr>
              <w:pStyle w:val="TAL"/>
            </w:pPr>
            <w:r w:rsidRPr="00481D2D">
              <w:t>[30] 8</w:t>
            </w:r>
          </w:p>
        </w:tc>
        <w:tc>
          <w:tcPr>
            <w:tcW w:w="1021" w:type="dxa"/>
          </w:tcPr>
          <w:p w:rsidR="002E61A1" w:rsidRPr="00481D2D" w:rsidRDefault="002E61A1" w:rsidP="0050676A">
            <w:pPr>
              <w:pStyle w:val="TAL"/>
            </w:pPr>
            <w:r w:rsidRPr="00481D2D">
              <w:t>m</w:t>
            </w:r>
          </w:p>
        </w:tc>
        <w:tc>
          <w:tcPr>
            <w:tcW w:w="1021" w:type="dxa"/>
          </w:tcPr>
          <w:p w:rsidR="002E61A1" w:rsidRPr="00481D2D" w:rsidRDefault="002E61A1" w:rsidP="0050676A">
            <w:pPr>
              <w:pStyle w:val="TAL"/>
            </w:pPr>
            <w:r w:rsidRPr="00481D2D">
              <w:t>c3</w:t>
            </w:r>
          </w:p>
        </w:tc>
      </w:tr>
      <w:tr w:rsidR="00705D12" w:rsidRPr="00481D2D">
        <w:tc>
          <w:tcPr>
            <w:tcW w:w="9642" w:type="dxa"/>
            <w:gridSpan w:val="8"/>
          </w:tcPr>
          <w:p w:rsidR="002E61A1" w:rsidRPr="00481D2D" w:rsidRDefault="00705D12" w:rsidP="002E61A1">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rsidR="002E61A1" w:rsidRPr="00481D2D" w:rsidRDefault="002E61A1" w:rsidP="0050676A">
            <w:pPr>
              <w:pStyle w:val="TAN"/>
            </w:pPr>
            <w:r w:rsidRPr="00481D2D">
              <w:rPr>
                <w:rFonts w:eastAsia="PMingLiU"/>
              </w:rPr>
              <w:t>c2:</w:t>
            </w:r>
            <w:r w:rsidR="006E59FF" w:rsidRPr="00481D2D">
              <w:tab/>
            </w:r>
            <w:r w:rsidRPr="00481D2D">
              <w:rPr>
                <w:rFonts w:eastAsia="PMingLiU"/>
              </w:rPr>
              <w:t>IF A.4/16 THEN o ELSE n/a</w:t>
            </w:r>
            <w:r w:rsidRPr="00481D2D">
              <w:t xml:space="preserve"> - - integration of resource management and SIP.</w:t>
            </w:r>
          </w:p>
          <w:p w:rsidR="00705D12" w:rsidRPr="00481D2D" w:rsidRDefault="002E61A1" w:rsidP="0050676A">
            <w:pPr>
              <w:pStyle w:val="TAN"/>
            </w:pPr>
            <w:r w:rsidRPr="00481D2D">
              <w:rPr>
                <w:rFonts w:eastAsia="PMingLiU"/>
              </w:rPr>
              <w:t>c3:</w:t>
            </w:r>
            <w:r w:rsidR="006E59FF" w:rsidRPr="00481D2D">
              <w:tab/>
            </w:r>
            <w:r w:rsidRPr="00481D2D">
              <w:rPr>
                <w:rFonts w:eastAsia="PMingLiU"/>
              </w:rPr>
              <w:t>IF A.4/16 THEN m ELSE n/a</w:t>
            </w:r>
            <w:r w:rsidRPr="00481D2D">
              <w:t xml:space="preserve"> - - integration of resource management and SIP.</w:t>
            </w:r>
          </w:p>
        </w:tc>
      </w:tr>
    </w:tbl>
    <w:p w:rsidR="00897956" w:rsidRPr="00481D2D" w:rsidRDefault="00897956"/>
    <w:p w:rsidR="00897956" w:rsidRPr="00481D2D" w:rsidRDefault="00897956">
      <w:pPr>
        <w:keepNext/>
        <w:keepLines/>
      </w:pPr>
      <w:r w:rsidRPr="00481D2D">
        <w:t>Prerequisite A.5/5 - - CANCEL response for all status-codes</w:t>
      </w:r>
    </w:p>
    <w:p w:rsidR="00897956" w:rsidRPr="00481D2D" w:rsidRDefault="00897956">
      <w:pPr>
        <w:pStyle w:val="TH"/>
      </w:pPr>
      <w:r w:rsidRPr="00481D2D">
        <w:t>Table A.25: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r w:rsidR="000E3552" w:rsidRPr="00481D2D">
              <w:t>C</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n/a</w:t>
            </w:r>
          </w:p>
        </w:tc>
      </w:tr>
      <w:tr w:rsidR="000E3552" w:rsidRPr="00481D2D" w:rsidTr="000E3552">
        <w:tc>
          <w:tcPr>
            <w:tcW w:w="851" w:type="dxa"/>
          </w:tcPr>
          <w:p w:rsidR="000E3552" w:rsidRPr="00481D2D" w:rsidRDefault="000E3552" w:rsidP="000E3552">
            <w:pPr>
              <w:pStyle w:val="TAL"/>
            </w:pPr>
            <w:r w:rsidRPr="00481D2D">
              <w:t>5D</w:t>
            </w:r>
          </w:p>
        </w:tc>
        <w:tc>
          <w:tcPr>
            <w:tcW w:w="2665" w:type="dxa"/>
          </w:tcPr>
          <w:p w:rsidR="000E3552" w:rsidRPr="00481D2D" w:rsidRDefault="000E3552" w:rsidP="000E3552">
            <w:pPr>
              <w:pStyle w:val="TAL"/>
            </w:pPr>
            <w:r w:rsidRPr="00481D2D">
              <w:t>Relayed-Charge</w:t>
            </w:r>
          </w:p>
        </w:tc>
        <w:tc>
          <w:tcPr>
            <w:tcW w:w="1021" w:type="dxa"/>
          </w:tcPr>
          <w:p w:rsidR="000E3552" w:rsidRPr="00481D2D" w:rsidRDefault="000E3552" w:rsidP="000E3552">
            <w:pPr>
              <w:pStyle w:val="TAL"/>
            </w:pPr>
            <w:r w:rsidRPr="00481D2D">
              <w:t>7.2.12</w:t>
            </w:r>
          </w:p>
        </w:tc>
        <w:tc>
          <w:tcPr>
            <w:tcW w:w="1021" w:type="dxa"/>
          </w:tcPr>
          <w:p w:rsidR="000E3552" w:rsidRPr="00481D2D" w:rsidRDefault="000E3552" w:rsidP="000E3552">
            <w:pPr>
              <w:pStyle w:val="TAL"/>
            </w:pPr>
            <w:r w:rsidRPr="00481D2D">
              <w:t>n/a</w:t>
            </w:r>
          </w:p>
        </w:tc>
        <w:tc>
          <w:tcPr>
            <w:tcW w:w="1021" w:type="dxa"/>
          </w:tcPr>
          <w:p w:rsidR="000E3552" w:rsidRPr="00481D2D" w:rsidRDefault="000E3552" w:rsidP="000E3552">
            <w:pPr>
              <w:pStyle w:val="TAL"/>
            </w:pPr>
            <w:r w:rsidRPr="00481D2D">
              <w:t>c8</w:t>
            </w:r>
          </w:p>
        </w:tc>
        <w:tc>
          <w:tcPr>
            <w:tcW w:w="1021" w:type="dxa"/>
          </w:tcPr>
          <w:p w:rsidR="000E3552" w:rsidRPr="00481D2D" w:rsidRDefault="000E3552" w:rsidP="000E3552">
            <w:pPr>
              <w:pStyle w:val="TAL"/>
            </w:pPr>
            <w:r w:rsidRPr="00481D2D">
              <w:t>7.2.12</w:t>
            </w:r>
          </w:p>
        </w:tc>
        <w:tc>
          <w:tcPr>
            <w:tcW w:w="1021" w:type="dxa"/>
          </w:tcPr>
          <w:p w:rsidR="000E3552" w:rsidRPr="00481D2D" w:rsidRDefault="000E3552" w:rsidP="000E3552">
            <w:pPr>
              <w:pStyle w:val="TAL"/>
            </w:pPr>
            <w:r w:rsidRPr="00481D2D">
              <w:t>n/a</w:t>
            </w:r>
          </w:p>
        </w:tc>
        <w:tc>
          <w:tcPr>
            <w:tcW w:w="1021" w:type="dxa"/>
          </w:tcPr>
          <w:p w:rsidR="000E3552" w:rsidRPr="00481D2D" w:rsidRDefault="000E3552" w:rsidP="000E3552">
            <w:pPr>
              <w:pStyle w:val="TAL"/>
            </w:pPr>
            <w:r w:rsidRPr="00481D2D">
              <w:t>c8</w:t>
            </w:r>
          </w:p>
        </w:tc>
      </w:tr>
      <w:tr w:rsidR="00047EC0" w:rsidRPr="00481D2D" w:rsidTr="00047EC0">
        <w:tc>
          <w:tcPr>
            <w:tcW w:w="851" w:type="dxa"/>
          </w:tcPr>
          <w:p w:rsidR="00047EC0" w:rsidRPr="00481D2D" w:rsidRDefault="00047EC0" w:rsidP="00047EC0">
            <w:pPr>
              <w:pStyle w:val="TAL"/>
            </w:pPr>
            <w:r w:rsidRPr="00481D2D">
              <w:t>5</w:t>
            </w:r>
            <w:r w:rsidR="000E3552" w:rsidRPr="00481D2D">
              <w:t>E</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6</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6</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A</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Warning</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C5468C" w:rsidRPr="00481D2D" w:rsidRDefault="00897956" w:rsidP="00C5468C">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047EC0" w:rsidP="00047EC0">
            <w:pPr>
              <w:pStyle w:val="TAN"/>
              <w:rPr>
                <w:rFonts w:eastAsia="SimSun"/>
                <w:lang w:eastAsia="zh-CN"/>
              </w:rPr>
            </w:pPr>
            <w:r w:rsidRPr="00481D2D">
              <w:t>c6</w:t>
            </w:r>
            <w:r w:rsidRPr="00481D2D">
              <w:rPr>
                <w:rFonts w:eastAsia="SimSun"/>
                <w:lang w:eastAsia="zh-CN"/>
              </w:rPr>
              <w:t>:</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0E3552" w:rsidRPr="00481D2D" w:rsidRDefault="000E3552" w:rsidP="000E3552">
            <w:pPr>
              <w:pStyle w:val="TAN"/>
            </w:pPr>
            <w:r w:rsidRPr="00481D2D">
              <w:t>c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tc>
      </w:tr>
      <w:tr w:rsidR="00897956" w:rsidRPr="00481D2D">
        <w:trPr>
          <w:cantSplit/>
        </w:trPr>
        <w:tc>
          <w:tcPr>
            <w:tcW w:w="9642" w:type="dxa"/>
            <w:gridSpan w:val="8"/>
          </w:tcPr>
          <w:p w:rsidR="00897956" w:rsidRPr="00481D2D" w:rsidRDefault="00897956">
            <w:pPr>
              <w:pStyle w:val="TAN"/>
            </w:pPr>
            <w:r w:rsidRPr="00481D2D">
              <w:t>NOTE:</w:t>
            </w:r>
            <w:r w:rsidRPr="00481D2D">
              <w:tab/>
              <w:t>For a 488 (Not Acceptable Here) response, RFC 3261 [26] gives the status of this header as SHOULD rather than OPTIONAL.</w:t>
            </w:r>
          </w:p>
        </w:tc>
      </w:tr>
    </w:tbl>
    <w:p w:rsidR="00897956" w:rsidRPr="00481D2D" w:rsidRDefault="00897956">
      <w:pPr>
        <w:keepNext/>
        <w:keepLines/>
      </w:pPr>
    </w:p>
    <w:p w:rsidR="00897956" w:rsidRPr="00481D2D" w:rsidRDefault="00897956">
      <w:pPr>
        <w:keepNext/>
        <w:keepLines/>
      </w:pPr>
      <w:r w:rsidRPr="00481D2D">
        <w:t>Prerequisite A.5/5 - - CANCEL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26: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34A21" w:rsidRPr="00481D2D">
        <w:tc>
          <w:tcPr>
            <w:tcW w:w="851" w:type="dxa"/>
          </w:tcPr>
          <w:p w:rsidR="00334A21" w:rsidRPr="00481D2D" w:rsidRDefault="00334A21" w:rsidP="00334A21">
            <w:pPr>
              <w:pStyle w:val="TAL"/>
            </w:pPr>
            <w:r w:rsidRPr="00481D2D">
              <w:t>1</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334A21" w:rsidRPr="00481D2D">
        <w:tc>
          <w:tcPr>
            <w:tcW w:w="9642" w:type="dxa"/>
            <w:gridSpan w:val="8"/>
          </w:tcPr>
          <w:p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897956" w:rsidRPr="00481D2D" w:rsidRDefault="00897956"/>
    <w:p w:rsidR="00897956" w:rsidRPr="00481D2D" w:rsidRDefault="00897956">
      <w:pPr>
        <w:keepNext/>
        <w:keepLines/>
      </w:pPr>
      <w:r w:rsidRPr="00481D2D">
        <w:t>Prerequisite A.5/5 - - CANCEL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26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E9447C">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pStyle w:val="TH"/>
      </w:pPr>
      <w:r w:rsidRPr="00481D2D">
        <w:t>Table A.27: Void</w:t>
      </w:r>
    </w:p>
    <w:p w:rsidR="00897956" w:rsidRPr="00481D2D" w:rsidRDefault="00897956">
      <w:pPr>
        <w:keepNext/>
        <w:keepLines/>
      </w:pPr>
      <w:r w:rsidRPr="00481D2D">
        <w:t>Prerequisite A.5/5 - - CANCEL response</w:t>
      </w:r>
    </w:p>
    <w:p w:rsidR="00897956" w:rsidRPr="00481D2D" w:rsidRDefault="00897956" w:rsidP="00984EC9">
      <w:pPr>
        <w:keepNext/>
        <w:keepLines/>
      </w:pPr>
      <w:r w:rsidRPr="00481D2D">
        <w:t xml:space="preserve">Prerequisite: A.6/17 OR A.6/23 OR A.6/30 </w:t>
      </w:r>
      <w:r w:rsidR="00984EC9" w:rsidRPr="00481D2D">
        <w:t xml:space="preserve">OR A.6/36 </w:t>
      </w:r>
      <w:r w:rsidRPr="00481D2D">
        <w:t xml:space="preserve">OR A.6/42 OR A.6/45 OR A.6/50 OR A.6/51 - - Additional for </w:t>
      </w:r>
      <w:r w:rsidR="00984EC9" w:rsidRPr="00481D2D">
        <w:t xml:space="preserve">404 (Not Found), 413 (Request </w:t>
      </w:r>
      <w:r w:rsidRPr="00481D2D">
        <w:t>Entity Too Large), 480(Temporarily not available), 486 (Busy Here), 500 (Internal Server Error), 503 (Service Unavailable), 600 (Busy Everywhere), 603 (Decline) response</w:t>
      </w:r>
    </w:p>
    <w:p w:rsidR="00897956" w:rsidRPr="00481D2D" w:rsidRDefault="00897956">
      <w:pPr>
        <w:pStyle w:val="TH"/>
      </w:pPr>
      <w:r w:rsidRPr="00481D2D">
        <w:t>Table A.28: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248FC" w:rsidRPr="00481D2D" w:rsidRDefault="008248FC">
      <w:pPr>
        <w:pStyle w:val="TH"/>
      </w:pPr>
      <w:r w:rsidRPr="00481D2D">
        <w:t>Table A.29: Void</w:t>
      </w:r>
    </w:p>
    <w:p w:rsidR="00897956" w:rsidRPr="00481D2D" w:rsidRDefault="00897956">
      <w:pPr>
        <w:pStyle w:val="TH"/>
      </w:pPr>
      <w:r w:rsidRPr="00481D2D">
        <w:t>Table A.30: Void</w:t>
      </w:r>
    </w:p>
    <w:p w:rsidR="00334A21" w:rsidRPr="00481D2D" w:rsidRDefault="00334A21" w:rsidP="00334A21">
      <w:pPr>
        <w:keepNext/>
        <w:keepLines/>
      </w:pPr>
      <w:r w:rsidRPr="00481D2D">
        <w:t>Prerequisite A.5/5 - - CANCEL response</w:t>
      </w:r>
    </w:p>
    <w:p w:rsidR="00334A21" w:rsidRPr="00481D2D" w:rsidRDefault="00334A21" w:rsidP="00334A21">
      <w:pPr>
        <w:keepNext/>
        <w:keepLines/>
      </w:pPr>
      <w:r w:rsidRPr="00481D2D">
        <w:t>Prerequisite: A.6/26A - - Additional for 417 (Unknown Resource-Priority) response</w:t>
      </w:r>
    </w:p>
    <w:p w:rsidR="00334A21" w:rsidRPr="00481D2D" w:rsidRDefault="00334A21" w:rsidP="00334A21">
      <w:pPr>
        <w:pStyle w:val="TH"/>
      </w:pPr>
      <w:r w:rsidRPr="00481D2D">
        <w:t>Table A.30A: Supported header</w:t>
      </w:r>
      <w:r w:rsidR="00EB5529"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trPr>
          <w:cantSplit/>
        </w:trPr>
        <w:tc>
          <w:tcPr>
            <w:tcW w:w="851" w:type="dxa"/>
            <w:vMerge w:val="restart"/>
          </w:tcPr>
          <w:p w:rsidR="00334A21" w:rsidRPr="00481D2D" w:rsidRDefault="00334A21" w:rsidP="00334A21">
            <w:pPr>
              <w:pStyle w:val="TAH"/>
            </w:pPr>
            <w:r w:rsidRPr="00481D2D">
              <w:t>Item</w:t>
            </w:r>
          </w:p>
        </w:tc>
        <w:tc>
          <w:tcPr>
            <w:tcW w:w="2665" w:type="dxa"/>
            <w:vMerge w:val="restart"/>
          </w:tcPr>
          <w:p w:rsidR="00334A21" w:rsidRPr="00481D2D" w:rsidRDefault="00334A21" w:rsidP="00334A21">
            <w:pPr>
              <w:pStyle w:val="TAH"/>
            </w:pPr>
            <w:r w:rsidRPr="00481D2D">
              <w:t>Header</w:t>
            </w:r>
            <w:r w:rsidR="00EB5529" w:rsidRPr="00481D2D">
              <w:t xml:space="preserve"> field</w:t>
            </w:r>
          </w:p>
        </w:tc>
        <w:tc>
          <w:tcPr>
            <w:tcW w:w="3063" w:type="dxa"/>
            <w:gridSpan w:val="3"/>
          </w:tcPr>
          <w:p w:rsidR="00334A21" w:rsidRPr="00481D2D" w:rsidRDefault="00334A21" w:rsidP="00334A21">
            <w:pPr>
              <w:pStyle w:val="TAH"/>
            </w:pPr>
            <w:r w:rsidRPr="00481D2D">
              <w:t>Sending</w:t>
            </w:r>
          </w:p>
        </w:tc>
        <w:tc>
          <w:tcPr>
            <w:tcW w:w="3063" w:type="dxa"/>
            <w:gridSpan w:val="3"/>
          </w:tcPr>
          <w:p w:rsidR="00334A21" w:rsidRPr="00481D2D" w:rsidRDefault="00334A21" w:rsidP="00334A21">
            <w:pPr>
              <w:pStyle w:val="TAH"/>
              <w:rPr>
                <w:b w:val="0"/>
              </w:rPr>
            </w:pPr>
            <w:r w:rsidRPr="00481D2D">
              <w:t>Receiving</w:t>
            </w:r>
          </w:p>
        </w:tc>
      </w:tr>
      <w:tr w:rsidR="00334A21" w:rsidRPr="00481D2D">
        <w:trPr>
          <w:cantSplit/>
        </w:trPr>
        <w:tc>
          <w:tcPr>
            <w:tcW w:w="851" w:type="dxa"/>
            <w:vMerge/>
          </w:tcPr>
          <w:p w:rsidR="00334A21" w:rsidRPr="00481D2D" w:rsidRDefault="00334A21" w:rsidP="00334A21">
            <w:pPr>
              <w:pStyle w:val="TAH"/>
            </w:pPr>
          </w:p>
        </w:tc>
        <w:tc>
          <w:tcPr>
            <w:tcW w:w="2665" w:type="dxa"/>
            <w:vMerge/>
          </w:tcPr>
          <w:p w:rsidR="00334A21" w:rsidRPr="00481D2D" w:rsidRDefault="00334A21" w:rsidP="00334A21">
            <w:pPr>
              <w:pStyle w:val="TAH"/>
            </w:pP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r>
      <w:tr w:rsidR="00334A21" w:rsidRPr="00481D2D">
        <w:tc>
          <w:tcPr>
            <w:tcW w:w="851" w:type="dxa"/>
          </w:tcPr>
          <w:p w:rsidR="00334A21" w:rsidRPr="00481D2D" w:rsidRDefault="00334A21" w:rsidP="00334A21">
            <w:pPr>
              <w:pStyle w:val="TAL"/>
            </w:pPr>
            <w:r w:rsidRPr="00481D2D">
              <w:t>1</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r>
      <w:tr w:rsidR="00334A21" w:rsidRPr="00481D2D">
        <w:tc>
          <w:tcPr>
            <w:tcW w:w="9642" w:type="dxa"/>
            <w:gridSpan w:val="8"/>
          </w:tcPr>
          <w:p w:rsidR="00334A21" w:rsidRPr="00481D2D" w:rsidRDefault="00334A21" w:rsidP="00334A21">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334A21" w:rsidRPr="00481D2D" w:rsidRDefault="00334A21" w:rsidP="00334A21">
      <w:pPr>
        <w:keepNext/>
        <w:keepLines/>
      </w:pPr>
    </w:p>
    <w:p w:rsidR="00897956" w:rsidRPr="00481D2D" w:rsidRDefault="00897956">
      <w:pPr>
        <w:keepNext/>
        <w:keepLines/>
      </w:pPr>
      <w:r w:rsidRPr="00481D2D">
        <w:t>Prerequisite A.5/5 - - CANCEL response</w:t>
      </w:r>
    </w:p>
    <w:p w:rsidR="00897956" w:rsidRPr="00481D2D" w:rsidRDefault="00897956">
      <w:pPr>
        <w:pStyle w:val="TH"/>
      </w:pPr>
      <w:r w:rsidRPr="00481D2D">
        <w:t>Table A.31: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24" w:name="_Toc146257661"/>
      <w:r w:rsidRPr="00481D2D">
        <w:t>A.2.1.4.5</w:t>
      </w:r>
      <w:r w:rsidRPr="00481D2D">
        <w:tab/>
      </w:r>
      <w:r w:rsidR="000D6172" w:rsidRPr="00481D2D">
        <w:t>Void</w:t>
      </w:r>
      <w:bookmarkEnd w:id="1224"/>
    </w:p>
    <w:p w:rsidR="00897956" w:rsidRPr="00481D2D" w:rsidRDefault="00897956" w:rsidP="005D46C4">
      <w:pPr>
        <w:pStyle w:val="Heading4"/>
      </w:pPr>
      <w:bookmarkStart w:id="1225" w:name="_Toc146257662"/>
      <w:r w:rsidRPr="00481D2D">
        <w:t>A.2.1.4.6</w:t>
      </w:r>
      <w:r w:rsidRPr="00481D2D">
        <w:tab/>
        <w:t>INFO method</w:t>
      </w:r>
      <w:bookmarkEnd w:id="1225"/>
    </w:p>
    <w:p w:rsidR="0057141D" w:rsidRPr="00481D2D" w:rsidRDefault="0057141D" w:rsidP="0057141D">
      <w:pPr>
        <w:keepNext/>
      </w:pPr>
      <w:r w:rsidRPr="00481D2D">
        <w:t>Prerequisite A.5/</w:t>
      </w:r>
      <w:r w:rsidR="003042CC" w:rsidRPr="00481D2D">
        <w:t>6</w:t>
      </w:r>
      <w:r w:rsidRPr="00481D2D">
        <w:t xml:space="preserve"> - - INFO request</w:t>
      </w:r>
    </w:p>
    <w:p w:rsidR="0057141D" w:rsidRPr="00481D2D" w:rsidRDefault="0057141D" w:rsidP="0057141D">
      <w:pPr>
        <w:pStyle w:val="TH"/>
      </w:pPr>
      <w:r w:rsidRPr="00481D2D">
        <w:t>Table A.32: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blHeader/>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pPr>
            <w:r w:rsidRPr="00481D2D">
              <w:t>Receiving</w:t>
            </w:r>
          </w:p>
        </w:tc>
      </w:tr>
      <w:tr w:rsidR="0057141D" w:rsidRPr="00481D2D">
        <w:trPr>
          <w:cantSplit/>
          <w:tblHeader/>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Accept</w:t>
            </w:r>
          </w:p>
        </w:tc>
        <w:tc>
          <w:tcPr>
            <w:tcW w:w="1021" w:type="dxa"/>
          </w:tcPr>
          <w:p w:rsidR="0057141D" w:rsidRPr="00481D2D" w:rsidRDefault="0057141D" w:rsidP="0057141D">
            <w:pPr>
              <w:pStyle w:val="TAL"/>
            </w:pPr>
            <w:r w:rsidRPr="00481D2D">
              <w:t>[26] 20.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w:t>
            </w:r>
          </w:p>
        </w:tc>
        <w:tc>
          <w:tcPr>
            <w:tcW w:w="2665" w:type="dxa"/>
          </w:tcPr>
          <w:p w:rsidR="0057141D" w:rsidRPr="00481D2D" w:rsidRDefault="0057141D" w:rsidP="0057141D">
            <w:pPr>
              <w:pStyle w:val="TAL"/>
            </w:pPr>
            <w:r w:rsidRPr="00481D2D">
              <w:t>Accept-Encoding</w:t>
            </w:r>
          </w:p>
        </w:tc>
        <w:tc>
          <w:tcPr>
            <w:tcW w:w="1021" w:type="dxa"/>
          </w:tcPr>
          <w:p w:rsidR="0057141D" w:rsidRPr="00481D2D" w:rsidRDefault="0057141D" w:rsidP="0057141D">
            <w:pPr>
              <w:pStyle w:val="TAL"/>
            </w:pPr>
            <w:r w:rsidRPr="00481D2D">
              <w:t>[26] 20.2</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Accept-Language</w:t>
            </w:r>
          </w:p>
        </w:tc>
        <w:tc>
          <w:tcPr>
            <w:tcW w:w="1021" w:type="dxa"/>
          </w:tcPr>
          <w:p w:rsidR="0057141D" w:rsidRPr="00481D2D" w:rsidRDefault="0057141D" w:rsidP="0057141D">
            <w:pPr>
              <w:pStyle w:val="TAL"/>
            </w:pPr>
            <w:r w:rsidRPr="00481D2D">
              <w:t>[26] 20.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3</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w:t>
            </w:r>
          </w:p>
        </w:tc>
        <w:tc>
          <w:tcPr>
            <w:tcW w:w="2665" w:type="dxa"/>
          </w:tcPr>
          <w:p w:rsidR="0057141D" w:rsidRPr="00481D2D" w:rsidRDefault="0057141D" w:rsidP="0057141D">
            <w:pPr>
              <w:pStyle w:val="TAL"/>
            </w:pPr>
            <w:r w:rsidRPr="00481D2D">
              <w:t>Allow</w:t>
            </w:r>
          </w:p>
        </w:tc>
        <w:tc>
          <w:tcPr>
            <w:tcW w:w="1021" w:type="dxa"/>
          </w:tcPr>
          <w:p w:rsidR="0057141D" w:rsidRPr="00481D2D" w:rsidRDefault="0057141D" w:rsidP="0057141D">
            <w:pPr>
              <w:pStyle w:val="TAL"/>
            </w:pPr>
            <w:r w:rsidRPr="00481D2D">
              <w:t>[26] 20.5</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5</w:t>
            </w:r>
          </w:p>
        </w:tc>
        <w:tc>
          <w:tcPr>
            <w:tcW w:w="2665" w:type="dxa"/>
          </w:tcPr>
          <w:p w:rsidR="0057141D" w:rsidRPr="00481D2D" w:rsidRDefault="0057141D" w:rsidP="0057141D">
            <w:pPr>
              <w:pStyle w:val="TAL"/>
            </w:pPr>
            <w:r w:rsidRPr="00481D2D">
              <w:t>Allow-Events</w:t>
            </w:r>
          </w:p>
        </w:tc>
        <w:tc>
          <w:tcPr>
            <w:tcW w:w="1021" w:type="dxa"/>
          </w:tcPr>
          <w:p w:rsidR="0057141D" w:rsidRPr="00481D2D" w:rsidRDefault="0057141D" w:rsidP="0057141D">
            <w:pPr>
              <w:pStyle w:val="TAL"/>
            </w:pPr>
            <w:r w:rsidRPr="00481D2D">
              <w:t xml:space="preserve">[28] </w:t>
            </w:r>
            <w:r w:rsidR="007915D7" w:rsidRPr="00481D2D">
              <w:t>8</w:t>
            </w:r>
            <w:r w:rsidRPr="00481D2D">
              <w:t>.2.2</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 xml:space="preserve">[28] </w:t>
            </w:r>
            <w:r w:rsidR="007915D7" w:rsidRPr="00481D2D">
              <w:t>8</w:t>
            </w:r>
            <w:r w:rsidRPr="00481D2D">
              <w:t>.2.2</w:t>
            </w:r>
          </w:p>
        </w:tc>
        <w:tc>
          <w:tcPr>
            <w:tcW w:w="1021" w:type="dxa"/>
          </w:tcPr>
          <w:p w:rsidR="0057141D" w:rsidRPr="00481D2D" w:rsidRDefault="0057141D" w:rsidP="0057141D">
            <w:pPr>
              <w:pStyle w:val="TAL"/>
            </w:pPr>
            <w:r w:rsidRPr="00481D2D">
              <w:t>c2</w:t>
            </w:r>
          </w:p>
        </w:tc>
        <w:tc>
          <w:tcPr>
            <w:tcW w:w="1021" w:type="dxa"/>
          </w:tcPr>
          <w:p w:rsidR="0057141D" w:rsidRPr="00481D2D" w:rsidRDefault="0057141D" w:rsidP="0057141D">
            <w:pPr>
              <w:pStyle w:val="TAL"/>
            </w:pPr>
            <w:r w:rsidRPr="00481D2D">
              <w:t>c2</w:t>
            </w:r>
          </w:p>
        </w:tc>
      </w:tr>
      <w:tr w:rsidR="0057141D" w:rsidRPr="00481D2D">
        <w:tc>
          <w:tcPr>
            <w:tcW w:w="851" w:type="dxa"/>
          </w:tcPr>
          <w:p w:rsidR="0057141D" w:rsidRPr="00481D2D" w:rsidRDefault="0057141D" w:rsidP="0057141D">
            <w:pPr>
              <w:pStyle w:val="TAL"/>
            </w:pPr>
            <w:r w:rsidRPr="00481D2D">
              <w:t>6</w:t>
            </w:r>
          </w:p>
        </w:tc>
        <w:tc>
          <w:tcPr>
            <w:tcW w:w="2665" w:type="dxa"/>
          </w:tcPr>
          <w:p w:rsidR="0057141D" w:rsidRPr="00481D2D" w:rsidRDefault="0057141D" w:rsidP="0057141D">
            <w:pPr>
              <w:pStyle w:val="TAL"/>
            </w:pPr>
            <w:r w:rsidRPr="00481D2D">
              <w:t>Authorization</w:t>
            </w:r>
          </w:p>
        </w:tc>
        <w:tc>
          <w:tcPr>
            <w:tcW w:w="1021" w:type="dxa"/>
          </w:tcPr>
          <w:p w:rsidR="0057141D" w:rsidRPr="00481D2D" w:rsidRDefault="0057141D" w:rsidP="0057141D">
            <w:pPr>
              <w:pStyle w:val="TAL"/>
            </w:pPr>
            <w:r w:rsidRPr="00481D2D">
              <w:t>[26] 20.7</w:t>
            </w:r>
          </w:p>
        </w:tc>
        <w:tc>
          <w:tcPr>
            <w:tcW w:w="1021" w:type="dxa"/>
          </w:tcPr>
          <w:p w:rsidR="0057141D" w:rsidRPr="00481D2D" w:rsidRDefault="0057141D" w:rsidP="0057141D">
            <w:pPr>
              <w:pStyle w:val="TAL"/>
            </w:pPr>
            <w:r w:rsidRPr="00481D2D">
              <w:t>c3</w:t>
            </w:r>
          </w:p>
        </w:tc>
        <w:tc>
          <w:tcPr>
            <w:tcW w:w="1021" w:type="dxa"/>
          </w:tcPr>
          <w:p w:rsidR="0057141D" w:rsidRPr="00481D2D" w:rsidRDefault="0057141D" w:rsidP="0057141D">
            <w:pPr>
              <w:pStyle w:val="TAL"/>
            </w:pPr>
            <w:r w:rsidRPr="00481D2D">
              <w:t>c3</w:t>
            </w:r>
          </w:p>
        </w:tc>
        <w:tc>
          <w:tcPr>
            <w:tcW w:w="1021" w:type="dxa"/>
          </w:tcPr>
          <w:p w:rsidR="0057141D" w:rsidRPr="00481D2D" w:rsidRDefault="0057141D" w:rsidP="0057141D">
            <w:pPr>
              <w:pStyle w:val="TAL"/>
            </w:pPr>
            <w:r w:rsidRPr="00481D2D">
              <w:t>[26] 20.7</w:t>
            </w:r>
          </w:p>
        </w:tc>
        <w:tc>
          <w:tcPr>
            <w:tcW w:w="1021" w:type="dxa"/>
          </w:tcPr>
          <w:p w:rsidR="0057141D" w:rsidRPr="00481D2D" w:rsidRDefault="0057141D" w:rsidP="0057141D">
            <w:pPr>
              <w:pStyle w:val="TAL"/>
            </w:pPr>
            <w:r w:rsidRPr="00481D2D">
              <w:t>c3</w:t>
            </w:r>
          </w:p>
        </w:tc>
        <w:tc>
          <w:tcPr>
            <w:tcW w:w="1021" w:type="dxa"/>
          </w:tcPr>
          <w:p w:rsidR="0057141D" w:rsidRPr="00481D2D" w:rsidRDefault="0057141D" w:rsidP="0057141D">
            <w:pPr>
              <w:pStyle w:val="TAL"/>
            </w:pPr>
            <w:r w:rsidRPr="00481D2D">
              <w:t>c3</w:t>
            </w:r>
          </w:p>
        </w:tc>
      </w:tr>
      <w:tr w:rsidR="0057141D" w:rsidRPr="00481D2D">
        <w:tc>
          <w:tcPr>
            <w:tcW w:w="851" w:type="dxa"/>
          </w:tcPr>
          <w:p w:rsidR="0057141D" w:rsidRPr="00481D2D" w:rsidRDefault="0057141D" w:rsidP="0057141D">
            <w:pPr>
              <w:pStyle w:val="TAL"/>
            </w:pPr>
            <w:r w:rsidRPr="00481D2D">
              <w:t>7</w:t>
            </w:r>
          </w:p>
        </w:tc>
        <w:tc>
          <w:tcPr>
            <w:tcW w:w="2665" w:type="dxa"/>
          </w:tcPr>
          <w:p w:rsidR="0057141D" w:rsidRPr="00481D2D" w:rsidRDefault="0057141D" w:rsidP="0057141D">
            <w:pPr>
              <w:pStyle w:val="TAL"/>
            </w:pPr>
            <w:r w:rsidRPr="00481D2D">
              <w:t>Call-ID</w:t>
            </w:r>
          </w:p>
        </w:tc>
        <w:tc>
          <w:tcPr>
            <w:tcW w:w="1021" w:type="dxa"/>
          </w:tcPr>
          <w:p w:rsidR="0057141D" w:rsidRPr="00481D2D" w:rsidRDefault="0057141D" w:rsidP="0057141D">
            <w:pPr>
              <w:pStyle w:val="TAL"/>
            </w:pPr>
            <w:r w:rsidRPr="00481D2D">
              <w:t>[26] 20.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7A</w:t>
            </w:r>
          </w:p>
        </w:tc>
        <w:tc>
          <w:tcPr>
            <w:tcW w:w="2665" w:type="dxa"/>
          </w:tcPr>
          <w:p w:rsidR="0057141D" w:rsidRPr="00481D2D" w:rsidRDefault="0057141D" w:rsidP="0057141D">
            <w:pPr>
              <w:pStyle w:val="TAL"/>
            </w:pPr>
            <w:r w:rsidRPr="00481D2D">
              <w:t>Call-Info</w:t>
            </w:r>
          </w:p>
        </w:tc>
        <w:tc>
          <w:tcPr>
            <w:tcW w:w="1021" w:type="dxa"/>
          </w:tcPr>
          <w:p w:rsidR="0057141D" w:rsidRPr="00481D2D" w:rsidRDefault="0057141D" w:rsidP="0057141D">
            <w:pPr>
              <w:pStyle w:val="TAL"/>
            </w:pPr>
            <w:r w:rsidRPr="00481D2D">
              <w:t>[26] 20.9</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9</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8956AF" w:rsidRPr="00481D2D" w:rsidTr="00915E8F">
        <w:tc>
          <w:tcPr>
            <w:tcW w:w="851" w:type="dxa"/>
          </w:tcPr>
          <w:p w:rsidR="008956AF" w:rsidRPr="00481D2D" w:rsidRDefault="00A8583D" w:rsidP="00915E8F">
            <w:pPr>
              <w:pStyle w:val="TAL"/>
            </w:pPr>
            <w:r w:rsidRPr="00481D2D">
              <w:t>8</w:t>
            </w:r>
          </w:p>
        </w:tc>
        <w:tc>
          <w:tcPr>
            <w:tcW w:w="2665" w:type="dxa"/>
          </w:tcPr>
          <w:p w:rsidR="008956AF" w:rsidRPr="00481D2D" w:rsidRDefault="008956AF" w:rsidP="00915E8F">
            <w:pPr>
              <w:pStyle w:val="TAL"/>
            </w:pPr>
            <w:r w:rsidRPr="00481D2D">
              <w:t>Cellular-Network-Info</w:t>
            </w:r>
          </w:p>
        </w:tc>
        <w:tc>
          <w:tcPr>
            <w:tcW w:w="1021" w:type="dxa"/>
          </w:tcPr>
          <w:p w:rsidR="008956AF" w:rsidRPr="00481D2D" w:rsidRDefault="008956AF" w:rsidP="00915E8F">
            <w:pPr>
              <w:pStyle w:val="TAL"/>
            </w:pPr>
            <w:r w:rsidRPr="00481D2D">
              <w:t>7.2.15</w:t>
            </w:r>
          </w:p>
        </w:tc>
        <w:tc>
          <w:tcPr>
            <w:tcW w:w="1021" w:type="dxa"/>
          </w:tcPr>
          <w:p w:rsidR="008956AF" w:rsidRPr="00481D2D" w:rsidRDefault="008956AF" w:rsidP="00915E8F">
            <w:pPr>
              <w:pStyle w:val="TAL"/>
            </w:pPr>
            <w:r w:rsidRPr="00481D2D">
              <w:t>n/a</w:t>
            </w:r>
          </w:p>
        </w:tc>
        <w:tc>
          <w:tcPr>
            <w:tcW w:w="1021" w:type="dxa"/>
          </w:tcPr>
          <w:p w:rsidR="008956AF" w:rsidRPr="00481D2D" w:rsidRDefault="008956AF" w:rsidP="00915E8F">
            <w:pPr>
              <w:pStyle w:val="TAL"/>
            </w:pPr>
            <w:r w:rsidRPr="00481D2D">
              <w:t>c45</w:t>
            </w:r>
          </w:p>
        </w:tc>
        <w:tc>
          <w:tcPr>
            <w:tcW w:w="1021" w:type="dxa"/>
          </w:tcPr>
          <w:p w:rsidR="008956AF" w:rsidRPr="00481D2D" w:rsidRDefault="008956AF" w:rsidP="00915E8F">
            <w:pPr>
              <w:pStyle w:val="TAL"/>
            </w:pPr>
            <w:r w:rsidRPr="00481D2D">
              <w:t>7.2.15</w:t>
            </w:r>
          </w:p>
        </w:tc>
        <w:tc>
          <w:tcPr>
            <w:tcW w:w="1021" w:type="dxa"/>
          </w:tcPr>
          <w:p w:rsidR="008956AF" w:rsidRPr="00481D2D" w:rsidRDefault="008956AF" w:rsidP="00915E8F">
            <w:pPr>
              <w:pStyle w:val="TAL"/>
            </w:pPr>
            <w:r w:rsidRPr="00481D2D">
              <w:t>n/a</w:t>
            </w:r>
          </w:p>
        </w:tc>
        <w:tc>
          <w:tcPr>
            <w:tcW w:w="1021" w:type="dxa"/>
          </w:tcPr>
          <w:p w:rsidR="008956AF" w:rsidRPr="00481D2D" w:rsidRDefault="008956AF" w:rsidP="00915E8F">
            <w:pPr>
              <w:pStyle w:val="TAL"/>
            </w:pPr>
            <w:r w:rsidRPr="00481D2D">
              <w:t>c46</w:t>
            </w:r>
          </w:p>
        </w:tc>
      </w:tr>
      <w:tr w:rsidR="0057141D" w:rsidRPr="00481D2D">
        <w:tc>
          <w:tcPr>
            <w:tcW w:w="851" w:type="dxa"/>
          </w:tcPr>
          <w:p w:rsidR="0057141D" w:rsidRPr="00481D2D" w:rsidRDefault="0057141D" w:rsidP="0057141D">
            <w:pPr>
              <w:pStyle w:val="TAL"/>
            </w:pPr>
            <w:r w:rsidRPr="00481D2D">
              <w:t>9</w:t>
            </w:r>
          </w:p>
        </w:tc>
        <w:tc>
          <w:tcPr>
            <w:tcW w:w="2665" w:type="dxa"/>
          </w:tcPr>
          <w:p w:rsidR="0057141D" w:rsidRPr="00481D2D" w:rsidRDefault="0057141D" w:rsidP="0057141D">
            <w:pPr>
              <w:pStyle w:val="TAL"/>
            </w:pPr>
            <w:r w:rsidRPr="00481D2D">
              <w:t>Content-Disposition</w:t>
            </w:r>
          </w:p>
        </w:tc>
        <w:tc>
          <w:tcPr>
            <w:tcW w:w="1021" w:type="dxa"/>
          </w:tcPr>
          <w:p w:rsidR="0057141D" w:rsidRPr="00481D2D" w:rsidRDefault="0057141D" w:rsidP="0057141D">
            <w:pPr>
              <w:pStyle w:val="TAL"/>
            </w:pPr>
            <w:r w:rsidRPr="00481D2D">
              <w:t>[26] 20.1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1</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0</w:t>
            </w:r>
          </w:p>
        </w:tc>
        <w:tc>
          <w:tcPr>
            <w:tcW w:w="2665" w:type="dxa"/>
          </w:tcPr>
          <w:p w:rsidR="0057141D" w:rsidRPr="00481D2D" w:rsidRDefault="0057141D" w:rsidP="0057141D">
            <w:pPr>
              <w:pStyle w:val="TAL"/>
            </w:pPr>
            <w:r w:rsidRPr="00481D2D">
              <w:t>Content-Encoding</w:t>
            </w:r>
          </w:p>
        </w:tc>
        <w:tc>
          <w:tcPr>
            <w:tcW w:w="1021" w:type="dxa"/>
          </w:tcPr>
          <w:p w:rsidR="0057141D" w:rsidRPr="00481D2D" w:rsidRDefault="0057141D" w:rsidP="0057141D">
            <w:pPr>
              <w:pStyle w:val="TAL"/>
            </w:pPr>
            <w:r w:rsidRPr="00481D2D">
              <w:t>[26] 20.12</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2A0E3D" w:rsidRPr="00481D2D" w:rsidTr="0058236F">
        <w:tc>
          <w:tcPr>
            <w:tcW w:w="851" w:type="dxa"/>
          </w:tcPr>
          <w:p w:rsidR="002A0E3D" w:rsidRPr="00481D2D" w:rsidRDefault="002A0E3D" w:rsidP="0058236F">
            <w:pPr>
              <w:pStyle w:val="TAL"/>
            </w:pPr>
            <w:r w:rsidRPr="00481D2D">
              <w:t>10A</w:t>
            </w:r>
          </w:p>
        </w:tc>
        <w:tc>
          <w:tcPr>
            <w:tcW w:w="2665" w:type="dxa"/>
          </w:tcPr>
          <w:p w:rsidR="002A0E3D" w:rsidRPr="00481D2D" w:rsidRDefault="002A0E3D" w:rsidP="0058236F">
            <w:pPr>
              <w:pStyle w:val="TAL"/>
            </w:pPr>
            <w:r w:rsidRPr="00481D2D">
              <w:t>Content-ID</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o</w:t>
            </w:r>
          </w:p>
        </w:tc>
        <w:tc>
          <w:tcPr>
            <w:tcW w:w="1021" w:type="dxa"/>
          </w:tcPr>
          <w:p w:rsidR="002A0E3D" w:rsidRPr="00481D2D" w:rsidRDefault="002A0E3D" w:rsidP="0058236F">
            <w:pPr>
              <w:pStyle w:val="TAL"/>
            </w:pPr>
            <w:r w:rsidRPr="00481D2D">
              <w:t>c47</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m</w:t>
            </w:r>
          </w:p>
        </w:tc>
        <w:tc>
          <w:tcPr>
            <w:tcW w:w="1021" w:type="dxa"/>
          </w:tcPr>
          <w:p w:rsidR="002A0E3D" w:rsidRPr="00481D2D" w:rsidRDefault="002A0E3D" w:rsidP="0058236F">
            <w:pPr>
              <w:pStyle w:val="TAL"/>
            </w:pPr>
            <w:r w:rsidRPr="00481D2D">
              <w:t>c48</w:t>
            </w:r>
          </w:p>
        </w:tc>
      </w:tr>
      <w:tr w:rsidR="0057141D" w:rsidRPr="00481D2D">
        <w:tc>
          <w:tcPr>
            <w:tcW w:w="851" w:type="dxa"/>
          </w:tcPr>
          <w:p w:rsidR="0057141D" w:rsidRPr="00481D2D" w:rsidRDefault="0057141D" w:rsidP="0057141D">
            <w:pPr>
              <w:pStyle w:val="TAL"/>
            </w:pPr>
            <w:r w:rsidRPr="00481D2D">
              <w:t>11</w:t>
            </w:r>
          </w:p>
        </w:tc>
        <w:tc>
          <w:tcPr>
            <w:tcW w:w="2665" w:type="dxa"/>
          </w:tcPr>
          <w:p w:rsidR="0057141D" w:rsidRPr="00481D2D" w:rsidRDefault="0057141D" w:rsidP="0057141D">
            <w:pPr>
              <w:pStyle w:val="TAL"/>
            </w:pPr>
            <w:r w:rsidRPr="00481D2D">
              <w:t>Content-Language</w:t>
            </w:r>
          </w:p>
        </w:tc>
        <w:tc>
          <w:tcPr>
            <w:tcW w:w="1021" w:type="dxa"/>
          </w:tcPr>
          <w:p w:rsidR="0057141D" w:rsidRPr="00481D2D" w:rsidRDefault="0057141D" w:rsidP="0057141D">
            <w:pPr>
              <w:pStyle w:val="TAL"/>
            </w:pPr>
            <w:r w:rsidRPr="00481D2D">
              <w:t>[26] 20.1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3</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2</w:t>
            </w:r>
          </w:p>
        </w:tc>
        <w:tc>
          <w:tcPr>
            <w:tcW w:w="2665" w:type="dxa"/>
          </w:tcPr>
          <w:p w:rsidR="0057141D" w:rsidRPr="00481D2D" w:rsidRDefault="0057141D" w:rsidP="0057141D">
            <w:pPr>
              <w:pStyle w:val="TAL"/>
            </w:pPr>
            <w:r w:rsidRPr="00481D2D">
              <w:t>Content-Length</w:t>
            </w:r>
          </w:p>
        </w:tc>
        <w:tc>
          <w:tcPr>
            <w:tcW w:w="1021" w:type="dxa"/>
          </w:tcPr>
          <w:p w:rsidR="0057141D" w:rsidRPr="00481D2D" w:rsidRDefault="0057141D" w:rsidP="0057141D">
            <w:pPr>
              <w:pStyle w:val="TAL"/>
            </w:pPr>
            <w:r w:rsidRPr="00481D2D">
              <w:t>[26] 20.1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3</w:t>
            </w:r>
          </w:p>
        </w:tc>
        <w:tc>
          <w:tcPr>
            <w:tcW w:w="2665" w:type="dxa"/>
          </w:tcPr>
          <w:p w:rsidR="0057141D" w:rsidRPr="00481D2D" w:rsidRDefault="0057141D" w:rsidP="0057141D">
            <w:pPr>
              <w:pStyle w:val="TAL"/>
            </w:pPr>
            <w:r w:rsidRPr="00481D2D">
              <w:t>Content-Type</w:t>
            </w:r>
          </w:p>
        </w:tc>
        <w:tc>
          <w:tcPr>
            <w:tcW w:w="1021" w:type="dxa"/>
          </w:tcPr>
          <w:p w:rsidR="0057141D" w:rsidRPr="00481D2D" w:rsidRDefault="0057141D" w:rsidP="0057141D">
            <w:pPr>
              <w:pStyle w:val="TAL"/>
            </w:pPr>
            <w:r w:rsidRPr="00481D2D">
              <w:t>[26] 20.1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9.1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4</w:t>
            </w:r>
          </w:p>
        </w:tc>
        <w:tc>
          <w:tcPr>
            <w:tcW w:w="2665" w:type="dxa"/>
          </w:tcPr>
          <w:p w:rsidR="0057141D" w:rsidRPr="00481D2D" w:rsidRDefault="0057141D" w:rsidP="0057141D">
            <w:pPr>
              <w:pStyle w:val="TAL"/>
            </w:pPr>
            <w:r w:rsidRPr="00481D2D">
              <w:t>C</w:t>
            </w:r>
            <w:r w:rsidR="00AB6F58" w:rsidRPr="00481D2D">
              <w:t>S</w:t>
            </w:r>
            <w:r w:rsidRPr="00481D2D">
              <w:t>eq</w:t>
            </w:r>
          </w:p>
        </w:tc>
        <w:tc>
          <w:tcPr>
            <w:tcW w:w="1021" w:type="dxa"/>
          </w:tcPr>
          <w:p w:rsidR="0057141D" w:rsidRPr="00481D2D" w:rsidRDefault="0057141D" w:rsidP="0057141D">
            <w:pPr>
              <w:pStyle w:val="TAL"/>
            </w:pPr>
            <w:r w:rsidRPr="00481D2D">
              <w:t>[26] 20.16</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6</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5</w:t>
            </w:r>
          </w:p>
        </w:tc>
        <w:tc>
          <w:tcPr>
            <w:tcW w:w="2665" w:type="dxa"/>
          </w:tcPr>
          <w:p w:rsidR="0057141D" w:rsidRPr="00481D2D" w:rsidRDefault="0057141D" w:rsidP="0057141D">
            <w:pPr>
              <w:pStyle w:val="TAL"/>
            </w:pPr>
            <w:r w:rsidRPr="00481D2D">
              <w:t>Date</w:t>
            </w:r>
          </w:p>
        </w:tc>
        <w:tc>
          <w:tcPr>
            <w:tcW w:w="1021" w:type="dxa"/>
          </w:tcPr>
          <w:p w:rsidR="0057141D" w:rsidRPr="00481D2D" w:rsidRDefault="0057141D" w:rsidP="0057141D">
            <w:pPr>
              <w:pStyle w:val="TAL"/>
            </w:pPr>
            <w:r w:rsidRPr="00481D2D">
              <w:t>[26] 20.17</w:t>
            </w:r>
          </w:p>
        </w:tc>
        <w:tc>
          <w:tcPr>
            <w:tcW w:w="1021" w:type="dxa"/>
          </w:tcPr>
          <w:p w:rsidR="0057141D" w:rsidRPr="00481D2D" w:rsidRDefault="0057141D" w:rsidP="0057141D">
            <w:pPr>
              <w:pStyle w:val="TAL"/>
            </w:pPr>
            <w:r w:rsidRPr="00481D2D">
              <w:t>c4</w:t>
            </w:r>
          </w:p>
        </w:tc>
        <w:tc>
          <w:tcPr>
            <w:tcW w:w="1021" w:type="dxa"/>
          </w:tcPr>
          <w:p w:rsidR="0057141D" w:rsidRPr="00481D2D" w:rsidRDefault="0057141D" w:rsidP="0057141D">
            <w:pPr>
              <w:pStyle w:val="TAL"/>
            </w:pPr>
            <w:r w:rsidRPr="00481D2D">
              <w:t>c4</w:t>
            </w:r>
          </w:p>
        </w:tc>
        <w:tc>
          <w:tcPr>
            <w:tcW w:w="1021" w:type="dxa"/>
          </w:tcPr>
          <w:p w:rsidR="0057141D" w:rsidRPr="00481D2D" w:rsidRDefault="0057141D" w:rsidP="0057141D">
            <w:pPr>
              <w:pStyle w:val="TAL"/>
            </w:pPr>
            <w:r w:rsidRPr="00481D2D">
              <w:t>[26] 20.17</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6</w:t>
            </w:r>
          </w:p>
        </w:tc>
        <w:tc>
          <w:tcPr>
            <w:tcW w:w="2665" w:type="dxa"/>
          </w:tcPr>
          <w:p w:rsidR="0057141D" w:rsidRPr="00481D2D" w:rsidRDefault="0057141D" w:rsidP="0057141D">
            <w:pPr>
              <w:pStyle w:val="TAL"/>
            </w:pPr>
            <w:r w:rsidRPr="00481D2D">
              <w:t>From</w:t>
            </w:r>
          </w:p>
        </w:tc>
        <w:tc>
          <w:tcPr>
            <w:tcW w:w="1021" w:type="dxa"/>
          </w:tcPr>
          <w:p w:rsidR="0057141D" w:rsidRPr="00481D2D" w:rsidRDefault="0057141D" w:rsidP="0057141D">
            <w:pPr>
              <w:pStyle w:val="TAL"/>
            </w:pPr>
            <w:r w:rsidRPr="00481D2D">
              <w:t>[26] 20.2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2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7</w:t>
            </w:r>
          </w:p>
        </w:tc>
        <w:tc>
          <w:tcPr>
            <w:tcW w:w="2665" w:type="dxa"/>
          </w:tcPr>
          <w:p w:rsidR="0057141D" w:rsidRPr="00481D2D" w:rsidRDefault="0057141D" w:rsidP="0057141D">
            <w:pPr>
              <w:pStyle w:val="TAL"/>
            </w:pPr>
            <w:r w:rsidRPr="00481D2D">
              <w:t>Geolocation</w:t>
            </w:r>
          </w:p>
        </w:tc>
        <w:tc>
          <w:tcPr>
            <w:tcW w:w="1021" w:type="dxa"/>
          </w:tcPr>
          <w:p w:rsidR="0057141D" w:rsidRPr="00481D2D" w:rsidRDefault="0057141D" w:rsidP="0057141D">
            <w:pPr>
              <w:pStyle w:val="TAL"/>
            </w:pPr>
            <w:r w:rsidRPr="00481D2D">
              <w:t xml:space="preserve">[89] </w:t>
            </w:r>
            <w:r w:rsidR="00204A69" w:rsidRPr="00481D2D">
              <w:t>4.1</w:t>
            </w:r>
          </w:p>
        </w:tc>
        <w:tc>
          <w:tcPr>
            <w:tcW w:w="1021" w:type="dxa"/>
          </w:tcPr>
          <w:p w:rsidR="0057141D" w:rsidRPr="00481D2D" w:rsidRDefault="0057141D" w:rsidP="0057141D">
            <w:pPr>
              <w:pStyle w:val="TAL"/>
            </w:pPr>
            <w:r w:rsidRPr="00481D2D">
              <w:t>c29</w:t>
            </w:r>
          </w:p>
        </w:tc>
        <w:tc>
          <w:tcPr>
            <w:tcW w:w="1021" w:type="dxa"/>
          </w:tcPr>
          <w:p w:rsidR="0057141D" w:rsidRPr="00481D2D" w:rsidRDefault="0057141D" w:rsidP="0057141D">
            <w:pPr>
              <w:pStyle w:val="TAL"/>
            </w:pPr>
            <w:r w:rsidRPr="00481D2D">
              <w:t>c29</w:t>
            </w:r>
          </w:p>
        </w:tc>
        <w:tc>
          <w:tcPr>
            <w:tcW w:w="1021" w:type="dxa"/>
          </w:tcPr>
          <w:p w:rsidR="0057141D" w:rsidRPr="00481D2D" w:rsidRDefault="0057141D" w:rsidP="0057141D">
            <w:pPr>
              <w:pStyle w:val="TAL"/>
            </w:pPr>
            <w:r w:rsidRPr="00481D2D">
              <w:t xml:space="preserve">[89] </w:t>
            </w:r>
            <w:r w:rsidR="00204A69" w:rsidRPr="00481D2D">
              <w:t>4.1</w:t>
            </w:r>
          </w:p>
        </w:tc>
        <w:tc>
          <w:tcPr>
            <w:tcW w:w="1021" w:type="dxa"/>
          </w:tcPr>
          <w:p w:rsidR="0057141D" w:rsidRPr="00481D2D" w:rsidRDefault="0057141D" w:rsidP="0057141D">
            <w:pPr>
              <w:pStyle w:val="TAL"/>
            </w:pPr>
            <w:r w:rsidRPr="00481D2D">
              <w:t>c29</w:t>
            </w:r>
          </w:p>
        </w:tc>
        <w:tc>
          <w:tcPr>
            <w:tcW w:w="1021" w:type="dxa"/>
          </w:tcPr>
          <w:p w:rsidR="0057141D" w:rsidRPr="00481D2D" w:rsidRDefault="0057141D" w:rsidP="0057141D">
            <w:pPr>
              <w:pStyle w:val="TAL"/>
            </w:pPr>
            <w:r w:rsidRPr="00481D2D">
              <w:t>c29</w:t>
            </w:r>
          </w:p>
        </w:tc>
      </w:tr>
      <w:tr w:rsidR="00F71488" w:rsidRPr="00481D2D" w:rsidTr="00847F92">
        <w:tc>
          <w:tcPr>
            <w:tcW w:w="851" w:type="dxa"/>
          </w:tcPr>
          <w:p w:rsidR="00F71488" w:rsidRPr="00481D2D" w:rsidRDefault="00F71488" w:rsidP="00847F92">
            <w:pPr>
              <w:pStyle w:val="TAL"/>
            </w:pPr>
            <w:r w:rsidRPr="00481D2D">
              <w:t>17A</w:t>
            </w:r>
          </w:p>
        </w:tc>
        <w:tc>
          <w:tcPr>
            <w:tcW w:w="2665" w:type="dxa"/>
          </w:tcPr>
          <w:p w:rsidR="00F71488" w:rsidRPr="00481D2D" w:rsidRDefault="00F71488" w:rsidP="00847F92">
            <w:pPr>
              <w:pStyle w:val="TAL"/>
            </w:pPr>
            <w:r w:rsidRPr="00481D2D">
              <w:t>Geolocation-Routing</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29</w:t>
            </w:r>
          </w:p>
        </w:tc>
        <w:tc>
          <w:tcPr>
            <w:tcW w:w="1021" w:type="dxa"/>
          </w:tcPr>
          <w:p w:rsidR="00F71488" w:rsidRPr="00481D2D" w:rsidRDefault="00F71488" w:rsidP="00847F92">
            <w:pPr>
              <w:pStyle w:val="TAL"/>
            </w:pPr>
            <w:r w:rsidRPr="00481D2D">
              <w:t>c29</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29</w:t>
            </w:r>
          </w:p>
        </w:tc>
        <w:tc>
          <w:tcPr>
            <w:tcW w:w="1021" w:type="dxa"/>
          </w:tcPr>
          <w:p w:rsidR="00F71488" w:rsidRPr="00481D2D" w:rsidRDefault="00F71488" w:rsidP="00847F92">
            <w:pPr>
              <w:pStyle w:val="TAL"/>
            </w:pPr>
            <w:r w:rsidRPr="00481D2D">
              <w:t>c29</w:t>
            </w:r>
          </w:p>
        </w:tc>
      </w:tr>
      <w:tr w:rsidR="0057141D" w:rsidRPr="00481D2D">
        <w:tc>
          <w:tcPr>
            <w:tcW w:w="851" w:type="dxa"/>
          </w:tcPr>
          <w:p w:rsidR="0057141D" w:rsidRPr="00481D2D" w:rsidRDefault="0057141D" w:rsidP="0057141D">
            <w:pPr>
              <w:pStyle w:val="TAL"/>
              <w:tabs>
                <w:tab w:val="left" w:pos="5954"/>
              </w:tabs>
            </w:pPr>
            <w:r w:rsidRPr="00481D2D">
              <w:t>18</w:t>
            </w:r>
          </w:p>
        </w:tc>
        <w:tc>
          <w:tcPr>
            <w:tcW w:w="2665" w:type="dxa"/>
          </w:tcPr>
          <w:p w:rsidR="0057141D" w:rsidRPr="00481D2D" w:rsidRDefault="0057141D" w:rsidP="0057141D">
            <w:pPr>
              <w:pStyle w:val="TAL"/>
              <w:tabs>
                <w:tab w:val="left" w:pos="5954"/>
              </w:tabs>
            </w:pPr>
            <w:r w:rsidRPr="00481D2D">
              <w:t>Info-Package</w:t>
            </w:r>
          </w:p>
        </w:tc>
        <w:tc>
          <w:tcPr>
            <w:tcW w:w="1021" w:type="dxa"/>
          </w:tcPr>
          <w:p w:rsidR="0057141D" w:rsidRPr="00481D2D" w:rsidRDefault="0057141D" w:rsidP="0057141D">
            <w:pPr>
              <w:pStyle w:val="TAL"/>
              <w:tabs>
                <w:tab w:val="left" w:pos="5954"/>
              </w:tabs>
            </w:pPr>
            <w:r w:rsidRPr="00481D2D">
              <w:t xml:space="preserve">[25] </w:t>
            </w:r>
            <w:r w:rsidR="00C523FB" w:rsidRPr="00481D2D">
              <w:t>7.2</w:t>
            </w:r>
          </w:p>
        </w:tc>
        <w:tc>
          <w:tcPr>
            <w:tcW w:w="1021" w:type="dxa"/>
          </w:tcPr>
          <w:p w:rsidR="0057141D" w:rsidRPr="00481D2D" w:rsidRDefault="00DB7E83" w:rsidP="0057141D">
            <w:pPr>
              <w:pStyle w:val="TAL"/>
              <w:tabs>
                <w:tab w:val="left" w:pos="5954"/>
              </w:tabs>
            </w:pPr>
            <w:r w:rsidRPr="00481D2D">
              <w:t>c42</w:t>
            </w:r>
          </w:p>
        </w:tc>
        <w:tc>
          <w:tcPr>
            <w:tcW w:w="1021" w:type="dxa"/>
          </w:tcPr>
          <w:p w:rsidR="0057141D" w:rsidRPr="00481D2D" w:rsidRDefault="00DB7E83" w:rsidP="0057141D">
            <w:pPr>
              <w:pStyle w:val="TAL"/>
              <w:tabs>
                <w:tab w:val="left" w:pos="5954"/>
              </w:tabs>
            </w:pPr>
            <w:r w:rsidRPr="00481D2D">
              <w:t>c42</w:t>
            </w:r>
          </w:p>
        </w:tc>
        <w:tc>
          <w:tcPr>
            <w:tcW w:w="1021" w:type="dxa"/>
          </w:tcPr>
          <w:p w:rsidR="0057141D" w:rsidRPr="00481D2D" w:rsidRDefault="0057141D" w:rsidP="0057141D">
            <w:pPr>
              <w:pStyle w:val="TAL"/>
              <w:tabs>
                <w:tab w:val="left" w:pos="5954"/>
              </w:tabs>
            </w:pPr>
            <w:r w:rsidRPr="00481D2D">
              <w:t xml:space="preserve">[25] </w:t>
            </w:r>
            <w:r w:rsidR="00C523FB" w:rsidRPr="00481D2D">
              <w:t>7.2</w:t>
            </w:r>
          </w:p>
        </w:tc>
        <w:tc>
          <w:tcPr>
            <w:tcW w:w="1021" w:type="dxa"/>
          </w:tcPr>
          <w:p w:rsidR="0057141D" w:rsidRPr="00481D2D" w:rsidRDefault="00DB7E83" w:rsidP="0057141D">
            <w:pPr>
              <w:pStyle w:val="TAL"/>
              <w:tabs>
                <w:tab w:val="left" w:pos="5954"/>
              </w:tabs>
            </w:pPr>
            <w:r w:rsidRPr="00481D2D">
              <w:t>c42</w:t>
            </w:r>
          </w:p>
        </w:tc>
        <w:tc>
          <w:tcPr>
            <w:tcW w:w="1021" w:type="dxa"/>
          </w:tcPr>
          <w:p w:rsidR="0057141D" w:rsidRPr="00481D2D" w:rsidRDefault="00DB7E83" w:rsidP="0057141D">
            <w:pPr>
              <w:pStyle w:val="TAL"/>
              <w:tabs>
                <w:tab w:val="left" w:pos="5954"/>
              </w:tabs>
            </w:pPr>
            <w:r w:rsidRPr="00481D2D">
              <w:t>c42</w:t>
            </w:r>
          </w:p>
        </w:tc>
      </w:tr>
      <w:tr w:rsidR="0057141D" w:rsidRPr="00481D2D">
        <w:tc>
          <w:tcPr>
            <w:tcW w:w="851" w:type="dxa"/>
          </w:tcPr>
          <w:p w:rsidR="0057141D" w:rsidRPr="00481D2D" w:rsidRDefault="0057141D" w:rsidP="0057141D">
            <w:pPr>
              <w:pStyle w:val="TAL"/>
            </w:pPr>
            <w:r w:rsidRPr="00481D2D">
              <w:t>19</w:t>
            </w:r>
          </w:p>
        </w:tc>
        <w:tc>
          <w:tcPr>
            <w:tcW w:w="2665" w:type="dxa"/>
          </w:tcPr>
          <w:p w:rsidR="0057141D" w:rsidRPr="00481D2D" w:rsidRDefault="0057141D" w:rsidP="0057141D">
            <w:pPr>
              <w:pStyle w:val="TAL"/>
            </w:pPr>
            <w:r w:rsidRPr="00481D2D">
              <w:t>Max-Breadth</w:t>
            </w:r>
          </w:p>
        </w:tc>
        <w:tc>
          <w:tcPr>
            <w:tcW w:w="1021" w:type="dxa"/>
          </w:tcPr>
          <w:p w:rsidR="0057141D" w:rsidRPr="00481D2D" w:rsidRDefault="0057141D" w:rsidP="0057141D">
            <w:pPr>
              <w:pStyle w:val="TAL"/>
            </w:pPr>
            <w:r w:rsidRPr="00481D2D">
              <w:t>[117] 5.8</w:t>
            </w:r>
          </w:p>
        </w:tc>
        <w:tc>
          <w:tcPr>
            <w:tcW w:w="1021" w:type="dxa"/>
          </w:tcPr>
          <w:p w:rsidR="0057141D" w:rsidRPr="00481D2D" w:rsidRDefault="0057141D" w:rsidP="0057141D">
            <w:pPr>
              <w:pStyle w:val="TAL"/>
            </w:pPr>
            <w:r w:rsidRPr="00481D2D">
              <w:t>n/a</w:t>
            </w:r>
          </w:p>
        </w:tc>
        <w:tc>
          <w:tcPr>
            <w:tcW w:w="1021" w:type="dxa"/>
          </w:tcPr>
          <w:p w:rsidR="0057141D" w:rsidRPr="00481D2D" w:rsidRDefault="0057141D" w:rsidP="0057141D">
            <w:pPr>
              <w:pStyle w:val="TAL"/>
            </w:pPr>
            <w:r w:rsidRPr="00481D2D">
              <w:t>c39</w:t>
            </w:r>
          </w:p>
        </w:tc>
        <w:tc>
          <w:tcPr>
            <w:tcW w:w="1021" w:type="dxa"/>
          </w:tcPr>
          <w:p w:rsidR="0057141D" w:rsidRPr="00481D2D" w:rsidRDefault="0057141D" w:rsidP="0057141D">
            <w:pPr>
              <w:pStyle w:val="TAL"/>
            </w:pPr>
            <w:r w:rsidRPr="00481D2D">
              <w:t>[117] 5.8</w:t>
            </w:r>
          </w:p>
        </w:tc>
        <w:tc>
          <w:tcPr>
            <w:tcW w:w="1021" w:type="dxa"/>
          </w:tcPr>
          <w:p w:rsidR="0057141D" w:rsidRPr="00481D2D" w:rsidRDefault="0057141D" w:rsidP="0057141D">
            <w:pPr>
              <w:pStyle w:val="TAL"/>
            </w:pPr>
            <w:r w:rsidRPr="00481D2D">
              <w:t>c40</w:t>
            </w:r>
          </w:p>
        </w:tc>
        <w:tc>
          <w:tcPr>
            <w:tcW w:w="1021" w:type="dxa"/>
          </w:tcPr>
          <w:p w:rsidR="0057141D" w:rsidRPr="00481D2D" w:rsidRDefault="0057141D" w:rsidP="0057141D">
            <w:pPr>
              <w:pStyle w:val="TAL"/>
            </w:pPr>
            <w:r w:rsidRPr="00481D2D">
              <w:t>c40</w:t>
            </w:r>
          </w:p>
        </w:tc>
      </w:tr>
      <w:tr w:rsidR="0057141D" w:rsidRPr="00481D2D">
        <w:tc>
          <w:tcPr>
            <w:tcW w:w="851" w:type="dxa"/>
          </w:tcPr>
          <w:p w:rsidR="0057141D" w:rsidRPr="00481D2D" w:rsidRDefault="0057141D" w:rsidP="0057141D">
            <w:pPr>
              <w:pStyle w:val="TAL"/>
            </w:pPr>
            <w:r w:rsidRPr="00481D2D">
              <w:t>20</w:t>
            </w:r>
          </w:p>
        </w:tc>
        <w:tc>
          <w:tcPr>
            <w:tcW w:w="2665" w:type="dxa"/>
          </w:tcPr>
          <w:p w:rsidR="0057141D" w:rsidRPr="00481D2D" w:rsidRDefault="0057141D" w:rsidP="0057141D">
            <w:pPr>
              <w:pStyle w:val="TAL"/>
            </w:pPr>
            <w:r w:rsidRPr="00481D2D">
              <w:t>Max-Forwards</w:t>
            </w:r>
          </w:p>
        </w:tc>
        <w:tc>
          <w:tcPr>
            <w:tcW w:w="1021" w:type="dxa"/>
          </w:tcPr>
          <w:p w:rsidR="0057141D" w:rsidRPr="00481D2D" w:rsidRDefault="0057141D" w:rsidP="0057141D">
            <w:pPr>
              <w:pStyle w:val="TAL"/>
            </w:pPr>
            <w:r w:rsidRPr="00481D2D">
              <w:t>[26] 20.2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22</w:t>
            </w:r>
          </w:p>
        </w:tc>
        <w:tc>
          <w:tcPr>
            <w:tcW w:w="1021" w:type="dxa"/>
          </w:tcPr>
          <w:p w:rsidR="0057141D" w:rsidRPr="00481D2D" w:rsidRDefault="0057141D" w:rsidP="0057141D">
            <w:pPr>
              <w:pStyle w:val="TAL"/>
            </w:pPr>
            <w:r w:rsidRPr="00481D2D">
              <w:t>n/a</w:t>
            </w:r>
          </w:p>
        </w:tc>
        <w:tc>
          <w:tcPr>
            <w:tcW w:w="1021" w:type="dxa"/>
          </w:tcPr>
          <w:p w:rsidR="0057141D" w:rsidRPr="00481D2D" w:rsidRDefault="00B40AC3" w:rsidP="0057141D">
            <w:pPr>
              <w:pStyle w:val="TAL"/>
            </w:pPr>
            <w:r w:rsidRPr="00481D2D">
              <w:t>c41</w:t>
            </w:r>
          </w:p>
        </w:tc>
      </w:tr>
      <w:tr w:rsidR="0057141D" w:rsidRPr="00481D2D">
        <w:tc>
          <w:tcPr>
            <w:tcW w:w="851" w:type="dxa"/>
          </w:tcPr>
          <w:p w:rsidR="0057141D" w:rsidRPr="00481D2D" w:rsidRDefault="0057141D" w:rsidP="0057141D">
            <w:pPr>
              <w:pStyle w:val="TAL"/>
            </w:pPr>
            <w:r w:rsidRPr="00481D2D">
              <w:t>21</w:t>
            </w:r>
          </w:p>
        </w:tc>
        <w:tc>
          <w:tcPr>
            <w:tcW w:w="2665" w:type="dxa"/>
          </w:tcPr>
          <w:p w:rsidR="0057141D" w:rsidRPr="00481D2D" w:rsidRDefault="0057141D" w:rsidP="0057141D">
            <w:pPr>
              <w:pStyle w:val="TAL"/>
            </w:pPr>
            <w:r w:rsidRPr="00481D2D">
              <w:t>MIME-Version</w:t>
            </w:r>
          </w:p>
        </w:tc>
        <w:tc>
          <w:tcPr>
            <w:tcW w:w="1021" w:type="dxa"/>
          </w:tcPr>
          <w:p w:rsidR="0057141D" w:rsidRPr="00481D2D" w:rsidRDefault="0057141D" w:rsidP="0057141D">
            <w:pPr>
              <w:pStyle w:val="TAL"/>
            </w:pPr>
            <w:r w:rsidRPr="00481D2D">
              <w:t>[26] 20.24</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2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2</w:t>
            </w:r>
          </w:p>
        </w:tc>
        <w:tc>
          <w:tcPr>
            <w:tcW w:w="2665" w:type="dxa"/>
          </w:tcPr>
          <w:p w:rsidR="0057141D" w:rsidRPr="00481D2D" w:rsidRDefault="0057141D" w:rsidP="0057141D">
            <w:pPr>
              <w:pStyle w:val="TAL"/>
            </w:pPr>
            <w:r w:rsidRPr="00481D2D">
              <w:t>P-Access-Network-Info</w:t>
            </w:r>
          </w:p>
        </w:tc>
        <w:tc>
          <w:tcPr>
            <w:tcW w:w="1021" w:type="dxa"/>
          </w:tcPr>
          <w:p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rsidR="0057141D" w:rsidRPr="00481D2D" w:rsidRDefault="0057141D" w:rsidP="0057141D">
            <w:pPr>
              <w:pStyle w:val="TAL"/>
            </w:pPr>
            <w:r w:rsidRPr="00481D2D">
              <w:t>c15</w:t>
            </w:r>
          </w:p>
        </w:tc>
        <w:tc>
          <w:tcPr>
            <w:tcW w:w="1021" w:type="dxa"/>
          </w:tcPr>
          <w:p w:rsidR="0057141D" w:rsidRPr="00481D2D" w:rsidRDefault="0057141D" w:rsidP="0057141D">
            <w:pPr>
              <w:pStyle w:val="TAL"/>
            </w:pPr>
            <w:r w:rsidRPr="00481D2D">
              <w:t>c16</w:t>
            </w:r>
          </w:p>
        </w:tc>
        <w:tc>
          <w:tcPr>
            <w:tcW w:w="1021" w:type="dxa"/>
          </w:tcPr>
          <w:p w:rsidR="0057141D" w:rsidRPr="00481D2D" w:rsidRDefault="0057141D" w:rsidP="0057141D">
            <w:pPr>
              <w:pStyle w:val="TAL"/>
            </w:pPr>
            <w:r w:rsidRPr="00481D2D">
              <w:t>[52] 4.4</w:t>
            </w:r>
            <w:r w:rsidR="007C3194" w:rsidRPr="00481D2D">
              <w:t xml:space="preserve">, [234] </w:t>
            </w:r>
            <w:r w:rsidR="007A52FA" w:rsidRPr="00481D2D">
              <w:t>2</w:t>
            </w:r>
          </w:p>
        </w:tc>
        <w:tc>
          <w:tcPr>
            <w:tcW w:w="1021" w:type="dxa"/>
          </w:tcPr>
          <w:p w:rsidR="0057141D" w:rsidRPr="00481D2D" w:rsidRDefault="0057141D" w:rsidP="0057141D">
            <w:pPr>
              <w:pStyle w:val="TAL"/>
            </w:pPr>
            <w:r w:rsidRPr="00481D2D">
              <w:t>c15</w:t>
            </w:r>
          </w:p>
        </w:tc>
        <w:tc>
          <w:tcPr>
            <w:tcW w:w="1021" w:type="dxa"/>
          </w:tcPr>
          <w:p w:rsidR="0057141D" w:rsidRPr="00481D2D" w:rsidRDefault="0057141D" w:rsidP="0057141D">
            <w:pPr>
              <w:pStyle w:val="TAL"/>
            </w:pPr>
            <w:r w:rsidRPr="00481D2D">
              <w:t>c17</w:t>
            </w:r>
          </w:p>
        </w:tc>
      </w:tr>
      <w:tr w:rsidR="0057141D" w:rsidRPr="00481D2D">
        <w:tc>
          <w:tcPr>
            <w:tcW w:w="851" w:type="dxa"/>
          </w:tcPr>
          <w:p w:rsidR="0057141D" w:rsidRPr="00481D2D" w:rsidRDefault="0057141D" w:rsidP="0057141D">
            <w:pPr>
              <w:pStyle w:val="TAL"/>
            </w:pPr>
            <w:r w:rsidRPr="00481D2D">
              <w:t>23</w:t>
            </w:r>
          </w:p>
        </w:tc>
        <w:tc>
          <w:tcPr>
            <w:tcW w:w="2665" w:type="dxa"/>
          </w:tcPr>
          <w:p w:rsidR="0057141D" w:rsidRPr="00481D2D" w:rsidRDefault="0057141D" w:rsidP="0057141D">
            <w:pPr>
              <w:pStyle w:val="TAL"/>
            </w:pPr>
            <w:r w:rsidRPr="00481D2D">
              <w:t>P-Charging-Function-Addresses</w:t>
            </w:r>
          </w:p>
        </w:tc>
        <w:tc>
          <w:tcPr>
            <w:tcW w:w="1021" w:type="dxa"/>
          </w:tcPr>
          <w:p w:rsidR="0057141D" w:rsidRPr="00481D2D" w:rsidRDefault="0057141D" w:rsidP="0057141D">
            <w:pPr>
              <w:pStyle w:val="TAL"/>
            </w:pPr>
            <w:r w:rsidRPr="00481D2D">
              <w:t>[52] 4.5</w:t>
            </w:r>
          </w:p>
        </w:tc>
        <w:tc>
          <w:tcPr>
            <w:tcW w:w="1021" w:type="dxa"/>
          </w:tcPr>
          <w:p w:rsidR="0057141D" w:rsidRPr="00481D2D" w:rsidRDefault="0057141D" w:rsidP="0057141D">
            <w:pPr>
              <w:pStyle w:val="TAL"/>
            </w:pPr>
            <w:r w:rsidRPr="00481D2D">
              <w:t>c20</w:t>
            </w:r>
          </w:p>
        </w:tc>
        <w:tc>
          <w:tcPr>
            <w:tcW w:w="1021" w:type="dxa"/>
          </w:tcPr>
          <w:p w:rsidR="0057141D" w:rsidRPr="00481D2D" w:rsidRDefault="0057141D" w:rsidP="0057141D">
            <w:pPr>
              <w:pStyle w:val="TAL"/>
            </w:pPr>
            <w:r w:rsidRPr="00481D2D">
              <w:t>c21</w:t>
            </w:r>
          </w:p>
        </w:tc>
        <w:tc>
          <w:tcPr>
            <w:tcW w:w="1021" w:type="dxa"/>
          </w:tcPr>
          <w:p w:rsidR="0057141D" w:rsidRPr="00481D2D" w:rsidRDefault="0057141D" w:rsidP="0057141D">
            <w:pPr>
              <w:pStyle w:val="TAL"/>
            </w:pPr>
            <w:r w:rsidRPr="00481D2D">
              <w:t>[52] 4.5</w:t>
            </w:r>
          </w:p>
        </w:tc>
        <w:tc>
          <w:tcPr>
            <w:tcW w:w="1021" w:type="dxa"/>
          </w:tcPr>
          <w:p w:rsidR="0057141D" w:rsidRPr="00481D2D" w:rsidRDefault="0057141D" w:rsidP="0057141D">
            <w:pPr>
              <w:pStyle w:val="TAL"/>
            </w:pPr>
            <w:r w:rsidRPr="00481D2D">
              <w:t>c20</w:t>
            </w:r>
          </w:p>
        </w:tc>
        <w:tc>
          <w:tcPr>
            <w:tcW w:w="1021" w:type="dxa"/>
          </w:tcPr>
          <w:p w:rsidR="0057141D" w:rsidRPr="00481D2D" w:rsidRDefault="0057141D" w:rsidP="0057141D">
            <w:pPr>
              <w:pStyle w:val="TAL"/>
            </w:pPr>
            <w:r w:rsidRPr="00481D2D">
              <w:t>c21</w:t>
            </w:r>
          </w:p>
        </w:tc>
      </w:tr>
      <w:tr w:rsidR="0057141D" w:rsidRPr="00481D2D">
        <w:tc>
          <w:tcPr>
            <w:tcW w:w="851" w:type="dxa"/>
          </w:tcPr>
          <w:p w:rsidR="0057141D" w:rsidRPr="00481D2D" w:rsidRDefault="0057141D" w:rsidP="0057141D">
            <w:pPr>
              <w:pStyle w:val="TAL"/>
            </w:pPr>
            <w:r w:rsidRPr="00481D2D">
              <w:t>24</w:t>
            </w:r>
          </w:p>
        </w:tc>
        <w:tc>
          <w:tcPr>
            <w:tcW w:w="2665" w:type="dxa"/>
          </w:tcPr>
          <w:p w:rsidR="0057141D" w:rsidRPr="00481D2D" w:rsidRDefault="0057141D" w:rsidP="0057141D">
            <w:pPr>
              <w:pStyle w:val="TAL"/>
            </w:pPr>
            <w:r w:rsidRPr="00481D2D">
              <w:t>P-Charging-Vector</w:t>
            </w:r>
          </w:p>
        </w:tc>
        <w:tc>
          <w:tcPr>
            <w:tcW w:w="1021" w:type="dxa"/>
          </w:tcPr>
          <w:p w:rsidR="0057141D" w:rsidRPr="00481D2D" w:rsidRDefault="0057141D" w:rsidP="0057141D">
            <w:pPr>
              <w:pStyle w:val="TAL"/>
            </w:pPr>
            <w:r w:rsidRPr="00481D2D">
              <w:t>[52] 4.6</w:t>
            </w:r>
          </w:p>
        </w:tc>
        <w:tc>
          <w:tcPr>
            <w:tcW w:w="1021" w:type="dxa"/>
          </w:tcPr>
          <w:p w:rsidR="0057141D" w:rsidRPr="00481D2D" w:rsidRDefault="0057141D" w:rsidP="0057141D">
            <w:pPr>
              <w:pStyle w:val="TAL"/>
            </w:pPr>
            <w:r w:rsidRPr="00481D2D">
              <w:t>c18</w:t>
            </w:r>
          </w:p>
        </w:tc>
        <w:tc>
          <w:tcPr>
            <w:tcW w:w="1021" w:type="dxa"/>
          </w:tcPr>
          <w:p w:rsidR="0057141D" w:rsidRPr="00481D2D" w:rsidRDefault="0057141D" w:rsidP="0057141D">
            <w:pPr>
              <w:pStyle w:val="TAL"/>
            </w:pPr>
            <w:r w:rsidRPr="00481D2D">
              <w:t>c19</w:t>
            </w:r>
          </w:p>
        </w:tc>
        <w:tc>
          <w:tcPr>
            <w:tcW w:w="1021" w:type="dxa"/>
          </w:tcPr>
          <w:p w:rsidR="0057141D" w:rsidRPr="00481D2D" w:rsidRDefault="0057141D" w:rsidP="0057141D">
            <w:pPr>
              <w:pStyle w:val="TAL"/>
            </w:pPr>
            <w:r w:rsidRPr="00481D2D">
              <w:t>[52] 4.6</w:t>
            </w:r>
          </w:p>
        </w:tc>
        <w:tc>
          <w:tcPr>
            <w:tcW w:w="1021" w:type="dxa"/>
          </w:tcPr>
          <w:p w:rsidR="0057141D" w:rsidRPr="00481D2D" w:rsidRDefault="0057141D" w:rsidP="0057141D">
            <w:pPr>
              <w:pStyle w:val="TAL"/>
            </w:pPr>
            <w:r w:rsidRPr="00481D2D">
              <w:t>c18</w:t>
            </w:r>
          </w:p>
        </w:tc>
        <w:tc>
          <w:tcPr>
            <w:tcW w:w="1021" w:type="dxa"/>
          </w:tcPr>
          <w:p w:rsidR="0057141D" w:rsidRPr="00481D2D" w:rsidRDefault="0057141D" w:rsidP="0057141D">
            <w:pPr>
              <w:pStyle w:val="TAL"/>
            </w:pPr>
            <w:r w:rsidRPr="00481D2D">
              <w:t>c19</w:t>
            </w:r>
          </w:p>
        </w:tc>
      </w:tr>
      <w:tr w:rsidR="0057141D" w:rsidRPr="00481D2D">
        <w:tc>
          <w:tcPr>
            <w:tcW w:w="851" w:type="dxa"/>
          </w:tcPr>
          <w:p w:rsidR="0057141D" w:rsidRPr="00481D2D" w:rsidRDefault="0057141D" w:rsidP="0057141D">
            <w:pPr>
              <w:pStyle w:val="TAL"/>
            </w:pPr>
            <w:r w:rsidRPr="00481D2D">
              <w:t>26</w:t>
            </w:r>
          </w:p>
        </w:tc>
        <w:tc>
          <w:tcPr>
            <w:tcW w:w="2665" w:type="dxa"/>
          </w:tcPr>
          <w:p w:rsidR="0057141D" w:rsidRPr="00481D2D" w:rsidRDefault="0057141D" w:rsidP="0057141D">
            <w:pPr>
              <w:pStyle w:val="TAL"/>
            </w:pPr>
            <w:r w:rsidRPr="00481D2D">
              <w:t>Privacy</w:t>
            </w:r>
          </w:p>
        </w:tc>
        <w:tc>
          <w:tcPr>
            <w:tcW w:w="1021" w:type="dxa"/>
          </w:tcPr>
          <w:p w:rsidR="0057141D" w:rsidRPr="00481D2D" w:rsidRDefault="0057141D" w:rsidP="0057141D">
            <w:pPr>
              <w:pStyle w:val="TAL"/>
            </w:pPr>
            <w:r w:rsidRPr="00481D2D">
              <w:t>[33] 4.2</w:t>
            </w:r>
          </w:p>
        </w:tc>
        <w:tc>
          <w:tcPr>
            <w:tcW w:w="1021" w:type="dxa"/>
          </w:tcPr>
          <w:p w:rsidR="0057141D" w:rsidRPr="00481D2D" w:rsidRDefault="0057141D" w:rsidP="0057141D">
            <w:pPr>
              <w:pStyle w:val="TAL"/>
            </w:pPr>
            <w:r w:rsidRPr="00481D2D">
              <w:t>c12</w:t>
            </w:r>
          </w:p>
        </w:tc>
        <w:tc>
          <w:tcPr>
            <w:tcW w:w="1021" w:type="dxa"/>
          </w:tcPr>
          <w:p w:rsidR="0057141D" w:rsidRPr="00481D2D" w:rsidRDefault="0057141D" w:rsidP="0057141D">
            <w:pPr>
              <w:pStyle w:val="TAL"/>
            </w:pPr>
            <w:r w:rsidRPr="00481D2D">
              <w:t>c12</w:t>
            </w:r>
          </w:p>
        </w:tc>
        <w:tc>
          <w:tcPr>
            <w:tcW w:w="1021" w:type="dxa"/>
          </w:tcPr>
          <w:p w:rsidR="0057141D" w:rsidRPr="00481D2D" w:rsidRDefault="0057141D" w:rsidP="0057141D">
            <w:pPr>
              <w:pStyle w:val="TAL"/>
            </w:pPr>
            <w:r w:rsidRPr="00481D2D">
              <w:t>[33] 4.2</w:t>
            </w:r>
          </w:p>
        </w:tc>
        <w:tc>
          <w:tcPr>
            <w:tcW w:w="1021" w:type="dxa"/>
          </w:tcPr>
          <w:p w:rsidR="0057141D" w:rsidRPr="00481D2D" w:rsidRDefault="0057141D" w:rsidP="0057141D">
            <w:pPr>
              <w:pStyle w:val="TAL"/>
            </w:pPr>
            <w:r w:rsidRPr="00481D2D">
              <w:t>c12</w:t>
            </w:r>
          </w:p>
        </w:tc>
        <w:tc>
          <w:tcPr>
            <w:tcW w:w="1021" w:type="dxa"/>
          </w:tcPr>
          <w:p w:rsidR="0057141D" w:rsidRPr="00481D2D" w:rsidRDefault="0057141D" w:rsidP="0057141D">
            <w:pPr>
              <w:pStyle w:val="TAL"/>
            </w:pPr>
            <w:r w:rsidRPr="00481D2D">
              <w:t>c12</w:t>
            </w:r>
          </w:p>
        </w:tc>
      </w:tr>
      <w:tr w:rsidR="0057141D" w:rsidRPr="00481D2D">
        <w:tc>
          <w:tcPr>
            <w:tcW w:w="851" w:type="dxa"/>
          </w:tcPr>
          <w:p w:rsidR="0057141D" w:rsidRPr="00481D2D" w:rsidRDefault="0057141D" w:rsidP="0057141D">
            <w:pPr>
              <w:pStyle w:val="TAL"/>
            </w:pPr>
            <w:r w:rsidRPr="00481D2D">
              <w:t>27</w:t>
            </w:r>
          </w:p>
        </w:tc>
        <w:tc>
          <w:tcPr>
            <w:tcW w:w="2665" w:type="dxa"/>
          </w:tcPr>
          <w:p w:rsidR="0057141D" w:rsidRPr="00481D2D" w:rsidRDefault="0057141D" w:rsidP="0057141D">
            <w:pPr>
              <w:pStyle w:val="TAL"/>
            </w:pPr>
            <w:r w:rsidRPr="00481D2D">
              <w:t>Proxy-Authorization</w:t>
            </w:r>
          </w:p>
        </w:tc>
        <w:tc>
          <w:tcPr>
            <w:tcW w:w="1021" w:type="dxa"/>
          </w:tcPr>
          <w:p w:rsidR="0057141D" w:rsidRPr="00481D2D" w:rsidRDefault="0057141D" w:rsidP="0057141D">
            <w:pPr>
              <w:pStyle w:val="TAL"/>
            </w:pPr>
            <w:r w:rsidRPr="00481D2D">
              <w:t>[26] 20.28</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26] 20.28</w:t>
            </w:r>
          </w:p>
        </w:tc>
        <w:tc>
          <w:tcPr>
            <w:tcW w:w="1021" w:type="dxa"/>
          </w:tcPr>
          <w:p w:rsidR="0057141D" w:rsidRPr="00481D2D" w:rsidRDefault="0057141D" w:rsidP="0057141D">
            <w:pPr>
              <w:pStyle w:val="TAL"/>
            </w:pPr>
            <w:r w:rsidRPr="00481D2D">
              <w:t>n/a</w:t>
            </w:r>
          </w:p>
        </w:tc>
        <w:tc>
          <w:tcPr>
            <w:tcW w:w="1021" w:type="dxa"/>
          </w:tcPr>
          <w:p w:rsidR="0057141D" w:rsidRPr="00481D2D" w:rsidRDefault="0057141D" w:rsidP="0057141D">
            <w:pPr>
              <w:pStyle w:val="TAL"/>
            </w:pPr>
            <w:r w:rsidRPr="00481D2D">
              <w:t>n/a</w:t>
            </w:r>
          </w:p>
        </w:tc>
      </w:tr>
      <w:tr w:rsidR="0057141D" w:rsidRPr="00481D2D">
        <w:tc>
          <w:tcPr>
            <w:tcW w:w="851" w:type="dxa"/>
          </w:tcPr>
          <w:p w:rsidR="0057141D" w:rsidRPr="00481D2D" w:rsidRDefault="0057141D" w:rsidP="0057141D">
            <w:pPr>
              <w:pStyle w:val="TAL"/>
            </w:pPr>
            <w:r w:rsidRPr="00481D2D">
              <w:t>28</w:t>
            </w:r>
          </w:p>
        </w:tc>
        <w:tc>
          <w:tcPr>
            <w:tcW w:w="2665" w:type="dxa"/>
          </w:tcPr>
          <w:p w:rsidR="0057141D" w:rsidRPr="00481D2D" w:rsidRDefault="0057141D" w:rsidP="0057141D">
            <w:pPr>
              <w:pStyle w:val="TAL"/>
            </w:pPr>
            <w:r w:rsidRPr="00481D2D">
              <w:t>Proxy-Require</w:t>
            </w:r>
          </w:p>
        </w:tc>
        <w:tc>
          <w:tcPr>
            <w:tcW w:w="1021" w:type="dxa"/>
          </w:tcPr>
          <w:p w:rsidR="0057141D" w:rsidRPr="00481D2D" w:rsidRDefault="0057141D" w:rsidP="0057141D">
            <w:pPr>
              <w:pStyle w:val="TAL"/>
            </w:pPr>
            <w:r w:rsidRPr="00481D2D">
              <w:t>[26] 20.29</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n/a</w:t>
            </w:r>
          </w:p>
        </w:tc>
        <w:tc>
          <w:tcPr>
            <w:tcW w:w="1021" w:type="dxa"/>
          </w:tcPr>
          <w:p w:rsidR="0057141D" w:rsidRPr="00481D2D" w:rsidRDefault="0057141D" w:rsidP="0057141D">
            <w:pPr>
              <w:pStyle w:val="TAL"/>
            </w:pPr>
            <w:r w:rsidRPr="00481D2D">
              <w:t>[26] 20.29</w:t>
            </w:r>
          </w:p>
        </w:tc>
        <w:tc>
          <w:tcPr>
            <w:tcW w:w="1021" w:type="dxa"/>
          </w:tcPr>
          <w:p w:rsidR="0057141D" w:rsidRPr="00481D2D" w:rsidRDefault="0057141D" w:rsidP="0057141D">
            <w:pPr>
              <w:pStyle w:val="TAL"/>
            </w:pPr>
            <w:r w:rsidRPr="00481D2D">
              <w:t>n/a</w:t>
            </w:r>
          </w:p>
        </w:tc>
        <w:tc>
          <w:tcPr>
            <w:tcW w:w="1021" w:type="dxa"/>
          </w:tcPr>
          <w:p w:rsidR="0057141D" w:rsidRPr="00481D2D" w:rsidRDefault="0057141D" w:rsidP="0057141D">
            <w:pPr>
              <w:pStyle w:val="TAL"/>
            </w:pPr>
            <w:r w:rsidRPr="00481D2D">
              <w:t>n/a</w:t>
            </w:r>
          </w:p>
        </w:tc>
      </w:tr>
      <w:tr w:rsidR="0057141D" w:rsidRPr="00481D2D">
        <w:tc>
          <w:tcPr>
            <w:tcW w:w="851" w:type="dxa"/>
          </w:tcPr>
          <w:p w:rsidR="0057141D" w:rsidRPr="00481D2D" w:rsidRDefault="0057141D" w:rsidP="0057141D">
            <w:pPr>
              <w:pStyle w:val="TAL"/>
            </w:pPr>
            <w:r w:rsidRPr="00481D2D">
              <w:t>29</w:t>
            </w:r>
          </w:p>
        </w:tc>
        <w:tc>
          <w:tcPr>
            <w:tcW w:w="2665" w:type="dxa"/>
          </w:tcPr>
          <w:p w:rsidR="0057141D" w:rsidRPr="00481D2D" w:rsidRDefault="0057141D" w:rsidP="0057141D">
            <w:pPr>
              <w:pStyle w:val="TAL"/>
            </w:pPr>
            <w:r w:rsidRPr="00481D2D">
              <w:t>Reason</w:t>
            </w:r>
          </w:p>
        </w:tc>
        <w:tc>
          <w:tcPr>
            <w:tcW w:w="1021" w:type="dxa"/>
          </w:tcPr>
          <w:p w:rsidR="0057141D" w:rsidRPr="00481D2D" w:rsidRDefault="0057141D" w:rsidP="0057141D">
            <w:pPr>
              <w:pStyle w:val="TAL"/>
            </w:pPr>
            <w:r w:rsidRPr="00481D2D">
              <w:t>[34A] 2</w:t>
            </w:r>
          </w:p>
        </w:tc>
        <w:tc>
          <w:tcPr>
            <w:tcW w:w="1021" w:type="dxa"/>
          </w:tcPr>
          <w:p w:rsidR="0057141D" w:rsidRPr="00481D2D" w:rsidRDefault="0057141D" w:rsidP="0057141D">
            <w:pPr>
              <w:pStyle w:val="TAL"/>
            </w:pPr>
            <w:r w:rsidRPr="00481D2D">
              <w:t>c6</w:t>
            </w:r>
          </w:p>
        </w:tc>
        <w:tc>
          <w:tcPr>
            <w:tcW w:w="1021" w:type="dxa"/>
          </w:tcPr>
          <w:p w:rsidR="0057141D" w:rsidRPr="00481D2D" w:rsidRDefault="0057141D" w:rsidP="0057141D">
            <w:pPr>
              <w:pStyle w:val="TAL"/>
            </w:pPr>
            <w:r w:rsidRPr="00481D2D">
              <w:t>c6</w:t>
            </w:r>
          </w:p>
        </w:tc>
        <w:tc>
          <w:tcPr>
            <w:tcW w:w="1021" w:type="dxa"/>
          </w:tcPr>
          <w:p w:rsidR="0057141D" w:rsidRPr="00481D2D" w:rsidRDefault="0057141D" w:rsidP="0057141D">
            <w:pPr>
              <w:pStyle w:val="TAL"/>
            </w:pPr>
            <w:r w:rsidRPr="00481D2D">
              <w:t>[34A] 2</w:t>
            </w:r>
          </w:p>
        </w:tc>
        <w:tc>
          <w:tcPr>
            <w:tcW w:w="1021" w:type="dxa"/>
          </w:tcPr>
          <w:p w:rsidR="0057141D" w:rsidRPr="00481D2D" w:rsidRDefault="0057141D" w:rsidP="0057141D">
            <w:pPr>
              <w:pStyle w:val="TAL"/>
            </w:pPr>
            <w:r w:rsidRPr="00481D2D">
              <w:t>c6</w:t>
            </w:r>
          </w:p>
        </w:tc>
        <w:tc>
          <w:tcPr>
            <w:tcW w:w="1021" w:type="dxa"/>
          </w:tcPr>
          <w:p w:rsidR="0057141D" w:rsidRPr="00481D2D" w:rsidRDefault="0057141D" w:rsidP="0057141D">
            <w:pPr>
              <w:pStyle w:val="TAL"/>
            </w:pPr>
            <w:r w:rsidRPr="00481D2D">
              <w:t>c6</w:t>
            </w:r>
          </w:p>
        </w:tc>
      </w:tr>
      <w:tr w:rsidR="0057141D" w:rsidRPr="00481D2D">
        <w:tc>
          <w:tcPr>
            <w:tcW w:w="851" w:type="dxa"/>
          </w:tcPr>
          <w:p w:rsidR="0057141D" w:rsidRPr="00481D2D" w:rsidRDefault="0057141D" w:rsidP="0057141D">
            <w:pPr>
              <w:pStyle w:val="TAL"/>
            </w:pPr>
            <w:r w:rsidRPr="00481D2D">
              <w:t>30</w:t>
            </w:r>
          </w:p>
        </w:tc>
        <w:tc>
          <w:tcPr>
            <w:tcW w:w="2665" w:type="dxa"/>
          </w:tcPr>
          <w:p w:rsidR="0057141D" w:rsidRPr="00481D2D" w:rsidRDefault="0057141D" w:rsidP="0057141D">
            <w:pPr>
              <w:pStyle w:val="TAL"/>
            </w:pPr>
            <w:r w:rsidRPr="00481D2D">
              <w:t>Record-Route</w:t>
            </w:r>
          </w:p>
        </w:tc>
        <w:tc>
          <w:tcPr>
            <w:tcW w:w="1021" w:type="dxa"/>
          </w:tcPr>
          <w:p w:rsidR="0057141D" w:rsidRPr="00481D2D" w:rsidRDefault="0057141D" w:rsidP="0057141D">
            <w:pPr>
              <w:pStyle w:val="TAL"/>
            </w:pPr>
            <w:r w:rsidRPr="00481D2D">
              <w:t>[26] 20.30</w:t>
            </w:r>
          </w:p>
        </w:tc>
        <w:tc>
          <w:tcPr>
            <w:tcW w:w="1021" w:type="dxa"/>
          </w:tcPr>
          <w:p w:rsidR="0057141D" w:rsidRPr="00481D2D" w:rsidRDefault="0057141D" w:rsidP="0057141D">
            <w:pPr>
              <w:pStyle w:val="TAL"/>
            </w:pPr>
            <w:r w:rsidRPr="00481D2D">
              <w:t>n/a</w:t>
            </w:r>
          </w:p>
        </w:tc>
        <w:tc>
          <w:tcPr>
            <w:tcW w:w="1021" w:type="dxa"/>
          </w:tcPr>
          <w:p w:rsidR="0057141D" w:rsidRPr="00481D2D" w:rsidRDefault="00A23EA7" w:rsidP="0057141D">
            <w:pPr>
              <w:pStyle w:val="TAL"/>
            </w:pPr>
            <w:r w:rsidRPr="00481D2D">
              <w:t>c41</w:t>
            </w:r>
          </w:p>
        </w:tc>
        <w:tc>
          <w:tcPr>
            <w:tcW w:w="1021" w:type="dxa"/>
          </w:tcPr>
          <w:p w:rsidR="0057141D" w:rsidRPr="00481D2D" w:rsidRDefault="0057141D" w:rsidP="0057141D">
            <w:pPr>
              <w:pStyle w:val="TAL"/>
            </w:pPr>
            <w:r w:rsidRPr="00481D2D">
              <w:t>[26] 20.30</w:t>
            </w:r>
          </w:p>
        </w:tc>
        <w:tc>
          <w:tcPr>
            <w:tcW w:w="1021" w:type="dxa"/>
          </w:tcPr>
          <w:p w:rsidR="0057141D" w:rsidRPr="00481D2D" w:rsidRDefault="0057141D" w:rsidP="0057141D">
            <w:pPr>
              <w:pStyle w:val="TAL"/>
            </w:pPr>
            <w:r w:rsidRPr="00481D2D">
              <w:t>n/a</w:t>
            </w:r>
          </w:p>
        </w:tc>
        <w:tc>
          <w:tcPr>
            <w:tcW w:w="1021" w:type="dxa"/>
          </w:tcPr>
          <w:p w:rsidR="0057141D" w:rsidRPr="00481D2D" w:rsidRDefault="00A23EA7" w:rsidP="0057141D">
            <w:pPr>
              <w:pStyle w:val="TAL"/>
            </w:pPr>
            <w:r w:rsidRPr="00481D2D">
              <w:t>c41</w:t>
            </w:r>
          </w:p>
        </w:tc>
      </w:tr>
      <w:tr w:rsidR="0057141D" w:rsidRPr="00481D2D">
        <w:tc>
          <w:tcPr>
            <w:tcW w:w="851" w:type="dxa"/>
          </w:tcPr>
          <w:p w:rsidR="0057141D" w:rsidRPr="00481D2D" w:rsidRDefault="0057141D" w:rsidP="0057141D">
            <w:pPr>
              <w:pStyle w:val="TAL"/>
            </w:pPr>
            <w:r w:rsidRPr="00481D2D">
              <w:t>31</w:t>
            </w:r>
          </w:p>
        </w:tc>
        <w:tc>
          <w:tcPr>
            <w:tcW w:w="2665" w:type="dxa"/>
          </w:tcPr>
          <w:p w:rsidR="0057141D" w:rsidRPr="00481D2D" w:rsidRDefault="0057141D" w:rsidP="0057141D">
            <w:pPr>
              <w:pStyle w:val="TAL"/>
            </w:pPr>
            <w:r w:rsidRPr="00481D2D">
              <w:t>Referred-By</w:t>
            </w:r>
          </w:p>
        </w:tc>
        <w:tc>
          <w:tcPr>
            <w:tcW w:w="1021" w:type="dxa"/>
          </w:tcPr>
          <w:p w:rsidR="0057141D" w:rsidRPr="00481D2D" w:rsidRDefault="0057141D" w:rsidP="0057141D">
            <w:pPr>
              <w:pStyle w:val="TAL"/>
            </w:pPr>
            <w:r w:rsidRPr="00481D2D">
              <w:t>[59] 3</w:t>
            </w:r>
          </w:p>
        </w:tc>
        <w:tc>
          <w:tcPr>
            <w:tcW w:w="1021" w:type="dxa"/>
          </w:tcPr>
          <w:p w:rsidR="0057141D" w:rsidRPr="00481D2D" w:rsidRDefault="0057141D" w:rsidP="0057141D">
            <w:pPr>
              <w:pStyle w:val="TAL"/>
            </w:pPr>
            <w:r w:rsidRPr="00481D2D">
              <w:t>c25</w:t>
            </w:r>
          </w:p>
        </w:tc>
        <w:tc>
          <w:tcPr>
            <w:tcW w:w="1021" w:type="dxa"/>
          </w:tcPr>
          <w:p w:rsidR="0057141D" w:rsidRPr="00481D2D" w:rsidRDefault="0057141D" w:rsidP="0057141D">
            <w:pPr>
              <w:pStyle w:val="TAL"/>
            </w:pPr>
            <w:r w:rsidRPr="00481D2D">
              <w:t>c25</w:t>
            </w:r>
          </w:p>
        </w:tc>
        <w:tc>
          <w:tcPr>
            <w:tcW w:w="1021" w:type="dxa"/>
          </w:tcPr>
          <w:p w:rsidR="0057141D" w:rsidRPr="00481D2D" w:rsidRDefault="0057141D" w:rsidP="0057141D">
            <w:pPr>
              <w:pStyle w:val="TAL"/>
            </w:pPr>
            <w:r w:rsidRPr="00481D2D">
              <w:t>[59] 3</w:t>
            </w:r>
          </w:p>
        </w:tc>
        <w:tc>
          <w:tcPr>
            <w:tcW w:w="1021" w:type="dxa"/>
          </w:tcPr>
          <w:p w:rsidR="0057141D" w:rsidRPr="00481D2D" w:rsidRDefault="0057141D" w:rsidP="0057141D">
            <w:pPr>
              <w:pStyle w:val="TAL"/>
            </w:pPr>
            <w:r w:rsidRPr="00481D2D">
              <w:t>c26</w:t>
            </w:r>
          </w:p>
        </w:tc>
        <w:tc>
          <w:tcPr>
            <w:tcW w:w="1021" w:type="dxa"/>
          </w:tcPr>
          <w:p w:rsidR="0057141D" w:rsidRPr="00481D2D" w:rsidRDefault="0057141D" w:rsidP="0057141D">
            <w:pPr>
              <w:pStyle w:val="TAL"/>
            </w:pPr>
            <w:r w:rsidRPr="00481D2D">
              <w:t>c26</w:t>
            </w:r>
          </w:p>
        </w:tc>
      </w:tr>
      <w:tr w:rsidR="00F45FF3" w:rsidRPr="00481D2D" w:rsidTr="005F1F74">
        <w:tc>
          <w:tcPr>
            <w:tcW w:w="851" w:type="dxa"/>
          </w:tcPr>
          <w:p w:rsidR="00F45FF3" w:rsidRPr="00481D2D" w:rsidRDefault="00F45FF3" w:rsidP="005F1F74">
            <w:pPr>
              <w:pStyle w:val="TAL"/>
            </w:pPr>
            <w:r w:rsidRPr="00481D2D">
              <w:t>32</w:t>
            </w:r>
          </w:p>
        </w:tc>
        <w:tc>
          <w:tcPr>
            <w:tcW w:w="2665" w:type="dxa"/>
          </w:tcPr>
          <w:p w:rsidR="00F45FF3" w:rsidRPr="00481D2D" w:rsidRDefault="00F45FF3" w:rsidP="005F1F74">
            <w:pPr>
              <w:pStyle w:val="TAL"/>
            </w:pPr>
            <w:r w:rsidRPr="00481D2D">
              <w:t>Relayed-Charge</w:t>
            </w:r>
          </w:p>
        </w:tc>
        <w:tc>
          <w:tcPr>
            <w:tcW w:w="1021" w:type="dxa"/>
          </w:tcPr>
          <w:p w:rsidR="00F45FF3" w:rsidRPr="00481D2D" w:rsidRDefault="00F45FF3" w:rsidP="005F1F74">
            <w:pPr>
              <w:pStyle w:val="TAL"/>
            </w:pPr>
            <w:r w:rsidRPr="00481D2D">
              <w:t>7.2.12</w:t>
            </w:r>
          </w:p>
        </w:tc>
        <w:tc>
          <w:tcPr>
            <w:tcW w:w="102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44</w:t>
            </w:r>
          </w:p>
        </w:tc>
        <w:tc>
          <w:tcPr>
            <w:tcW w:w="1021" w:type="dxa"/>
          </w:tcPr>
          <w:p w:rsidR="00F45FF3" w:rsidRPr="00481D2D" w:rsidRDefault="00F45FF3" w:rsidP="005F1F74">
            <w:pPr>
              <w:pStyle w:val="TAL"/>
            </w:pPr>
            <w:r w:rsidRPr="00481D2D">
              <w:t>7.2.12</w:t>
            </w:r>
          </w:p>
        </w:tc>
        <w:tc>
          <w:tcPr>
            <w:tcW w:w="1021" w:type="dxa"/>
          </w:tcPr>
          <w:p w:rsidR="00F45FF3" w:rsidRPr="00481D2D" w:rsidRDefault="00F45FF3" w:rsidP="005F1F74">
            <w:pPr>
              <w:pStyle w:val="TAL"/>
            </w:pPr>
            <w:r w:rsidRPr="00481D2D">
              <w:t>n/a</w:t>
            </w:r>
          </w:p>
        </w:tc>
        <w:tc>
          <w:tcPr>
            <w:tcW w:w="1021" w:type="dxa"/>
          </w:tcPr>
          <w:p w:rsidR="00F45FF3" w:rsidRPr="00481D2D" w:rsidRDefault="00F45FF3" w:rsidP="005F1F74">
            <w:pPr>
              <w:pStyle w:val="TAL"/>
            </w:pPr>
            <w:r w:rsidRPr="00481D2D">
              <w:t>c44</w:t>
            </w:r>
          </w:p>
        </w:tc>
      </w:tr>
      <w:tr w:rsidR="0057141D" w:rsidRPr="00481D2D">
        <w:tc>
          <w:tcPr>
            <w:tcW w:w="851" w:type="dxa"/>
          </w:tcPr>
          <w:p w:rsidR="0057141D" w:rsidRPr="00481D2D" w:rsidRDefault="0057141D" w:rsidP="0057141D">
            <w:pPr>
              <w:pStyle w:val="TAL"/>
            </w:pPr>
            <w:r w:rsidRPr="00481D2D">
              <w:t>33</w:t>
            </w:r>
          </w:p>
        </w:tc>
        <w:tc>
          <w:tcPr>
            <w:tcW w:w="2665" w:type="dxa"/>
          </w:tcPr>
          <w:p w:rsidR="0057141D" w:rsidRPr="00481D2D" w:rsidRDefault="0057141D" w:rsidP="0057141D">
            <w:pPr>
              <w:pStyle w:val="TAL"/>
            </w:pPr>
            <w:r w:rsidRPr="00481D2D">
              <w:t>Request-Disposition</w:t>
            </w:r>
          </w:p>
        </w:tc>
        <w:tc>
          <w:tcPr>
            <w:tcW w:w="1021" w:type="dxa"/>
          </w:tcPr>
          <w:p w:rsidR="0057141D" w:rsidRPr="00481D2D" w:rsidRDefault="0057141D" w:rsidP="0057141D">
            <w:pPr>
              <w:pStyle w:val="TAL"/>
            </w:pPr>
            <w:r w:rsidRPr="00481D2D">
              <w:t>[56B] 9.1</w:t>
            </w:r>
          </w:p>
        </w:tc>
        <w:tc>
          <w:tcPr>
            <w:tcW w:w="1021" w:type="dxa"/>
          </w:tcPr>
          <w:p w:rsidR="0057141D" w:rsidRPr="00481D2D" w:rsidRDefault="0057141D" w:rsidP="0057141D">
            <w:pPr>
              <w:pStyle w:val="TAL"/>
            </w:pPr>
            <w:r w:rsidRPr="00481D2D">
              <w:t>c24</w:t>
            </w:r>
          </w:p>
        </w:tc>
        <w:tc>
          <w:tcPr>
            <w:tcW w:w="1021" w:type="dxa"/>
          </w:tcPr>
          <w:p w:rsidR="0057141D" w:rsidRPr="00481D2D" w:rsidRDefault="0057141D" w:rsidP="0057141D">
            <w:pPr>
              <w:pStyle w:val="TAL"/>
            </w:pPr>
            <w:r w:rsidRPr="00481D2D">
              <w:t>c24</w:t>
            </w:r>
          </w:p>
        </w:tc>
        <w:tc>
          <w:tcPr>
            <w:tcW w:w="1021" w:type="dxa"/>
          </w:tcPr>
          <w:p w:rsidR="0057141D" w:rsidRPr="00481D2D" w:rsidRDefault="0057141D" w:rsidP="0057141D">
            <w:pPr>
              <w:pStyle w:val="TAL"/>
            </w:pPr>
            <w:r w:rsidRPr="00481D2D">
              <w:t>[56B] 9.1</w:t>
            </w:r>
          </w:p>
        </w:tc>
        <w:tc>
          <w:tcPr>
            <w:tcW w:w="1021" w:type="dxa"/>
          </w:tcPr>
          <w:p w:rsidR="0057141D" w:rsidRPr="00481D2D" w:rsidRDefault="0057141D" w:rsidP="0057141D">
            <w:pPr>
              <w:pStyle w:val="TAL"/>
            </w:pPr>
            <w:r w:rsidRPr="00481D2D">
              <w:t>c28</w:t>
            </w:r>
          </w:p>
        </w:tc>
        <w:tc>
          <w:tcPr>
            <w:tcW w:w="1021" w:type="dxa"/>
          </w:tcPr>
          <w:p w:rsidR="0057141D" w:rsidRPr="00481D2D" w:rsidRDefault="0057141D" w:rsidP="0057141D">
            <w:pPr>
              <w:pStyle w:val="TAL"/>
            </w:pPr>
            <w:r w:rsidRPr="00481D2D">
              <w:t>c28</w:t>
            </w:r>
          </w:p>
        </w:tc>
      </w:tr>
      <w:tr w:rsidR="0057141D" w:rsidRPr="00481D2D">
        <w:tc>
          <w:tcPr>
            <w:tcW w:w="851" w:type="dxa"/>
          </w:tcPr>
          <w:p w:rsidR="0057141D" w:rsidRPr="00481D2D" w:rsidRDefault="0057141D" w:rsidP="0057141D">
            <w:pPr>
              <w:pStyle w:val="TAL"/>
            </w:pPr>
            <w:r w:rsidRPr="00481D2D">
              <w:t>34</w:t>
            </w:r>
          </w:p>
        </w:tc>
        <w:tc>
          <w:tcPr>
            <w:tcW w:w="2665" w:type="dxa"/>
          </w:tcPr>
          <w:p w:rsidR="0057141D" w:rsidRPr="00481D2D" w:rsidRDefault="0057141D" w:rsidP="0057141D">
            <w:pPr>
              <w:pStyle w:val="TAL"/>
            </w:pPr>
            <w:r w:rsidRPr="00481D2D">
              <w:t>Require</w:t>
            </w:r>
          </w:p>
        </w:tc>
        <w:tc>
          <w:tcPr>
            <w:tcW w:w="1021" w:type="dxa"/>
          </w:tcPr>
          <w:p w:rsidR="0057141D" w:rsidRPr="00481D2D" w:rsidRDefault="0057141D" w:rsidP="0057141D">
            <w:pPr>
              <w:pStyle w:val="TAL"/>
            </w:pPr>
            <w:r w:rsidRPr="00481D2D">
              <w:t>[26] 20.3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35</w:t>
            </w:r>
          </w:p>
        </w:tc>
        <w:tc>
          <w:tcPr>
            <w:tcW w:w="2665" w:type="dxa"/>
          </w:tcPr>
          <w:p w:rsidR="0057141D" w:rsidRPr="00481D2D" w:rsidRDefault="0057141D" w:rsidP="0057141D">
            <w:pPr>
              <w:pStyle w:val="TAL"/>
            </w:pPr>
            <w:r w:rsidRPr="00481D2D">
              <w:t>Resource-Priority</w:t>
            </w:r>
          </w:p>
        </w:tc>
        <w:tc>
          <w:tcPr>
            <w:tcW w:w="1021" w:type="dxa"/>
          </w:tcPr>
          <w:p w:rsidR="0057141D" w:rsidRPr="00481D2D" w:rsidRDefault="0057141D" w:rsidP="0057141D">
            <w:pPr>
              <w:pStyle w:val="TAL"/>
            </w:pPr>
            <w:r w:rsidRPr="00481D2D">
              <w:t>[116] 3.1</w:t>
            </w:r>
          </w:p>
        </w:tc>
        <w:tc>
          <w:tcPr>
            <w:tcW w:w="1021" w:type="dxa"/>
          </w:tcPr>
          <w:p w:rsidR="0057141D" w:rsidRPr="00481D2D" w:rsidRDefault="0057141D" w:rsidP="0057141D">
            <w:pPr>
              <w:pStyle w:val="TAL"/>
            </w:pPr>
            <w:r w:rsidRPr="00481D2D">
              <w:t>c30</w:t>
            </w:r>
          </w:p>
        </w:tc>
        <w:tc>
          <w:tcPr>
            <w:tcW w:w="1021" w:type="dxa"/>
          </w:tcPr>
          <w:p w:rsidR="0057141D" w:rsidRPr="00481D2D" w:rsidRDefault="0057141D" w:rsidP="0057141D">
            <w:pPr>
              <w:pStyle w:val="TAL"/>
            </w:pPr>
            <w:r w:rsidRPr="00481D2D">
              <w:t>c30</w:t>
            </w:r>
          </w:p>
        </w:tc>
        <w:tc>
          <w:tcPr>
            <w:tcW w:w="1021" w:type="dxa"/>
          </w:tcPr>
          <w:p w:rsidR="0057141D" w:rsidRPr="00481D2D" w:rsidRDefault="0057141D" w:rsidP="0057141D">
            <w:pPr>
              <w:pStyle w:val="TAL"/>
            </w:pPr>
            <w:r w:rsidRPr="00481D2D">
              <w:t>[116] 3.1</w:t>
            </w:r>
          </w:p>
        </w:tc>
        <w:tc>
          <w:tcPr>
            <w:tcW w:w="1021" w:type="dxa"/>
          </w:tcPr>
          <w:p w:rsidR="0057141D" w:rsidRPr="00481D2D" w:rsidRDefault="0057141D" w:rsidP="0057141D">
            <w:pPr>
              <w:pStyle w:val="TAL"/>
            </w:pPr>
            <w:r w:rsidRPr="00481D2D">
              <w:t>c30</w:t>
            </w:r>
          </w:p>
        </w:tc>
        <w:tc>
          <w:tcPr>
            <w:tcW w:w="1021" w:type="dxa"/>
          </w:tcPr>
          <w:p w:rsidR="0057141D" w:rsidRPr="00481D2D" w:rsidRDefault="0057141D" w:rsidP="0057141D">
            <w:pPr>
              <w:pStyle w:val="TAL"/>
            </w:pPr>
            <w:r w:rsidRPr="00481D2D">
              <w:t>c30</w:t>
            </w:r>
          </w:p>
        </w:tc>
      </w:tr>
      <w:tr w:rsidR="0057141D" w:rsidRPr="00481D2D">
        <w:tc>
          <w:tcPr>
            <w:tcW w:w="851" w:type="dxa"/>
          </w:tcPr>
          <w:p w:rsidR="0057141D" w:rsidRPr="00481D2D" w:rsidRDefault="0057141D" w:rsidP="0057141D">
            <w:pPr>
              <w:pStyle w:val="TAL"/>
            </w:pPr>
            <w:r w:rsidRPr="00481D2D">
              <w:t>36</w:t>
            </w:r>
          </w:p>
        </w:tc>
        <w:tc>
          <w:tcPr>
            <w:tcW w:w="2665" w:type="dxa"/>
          </w:tcPr>
          <w:p w:rsidR="0057141D" w:rsidRPr="00481D2D" w:rsidRDefault="0057141D" w:rsidP="0057141D">
            <w:pPr>
              <w:pStyle w:val="TAL"/>
            </w:pPr>
            <w:r w:rsidRPr="00481D2D">
              <w:t>Route</w:t>
            </w:r>
          </w:p>
        </w:tc>
        <w:tc>
          <w:tcPr>
            <w:tcW w:w="1021" w:type="dxa"/>
          </w:tcPr>
          <w:p w:rsidR="0057141D" w:rsidRPr="00481D2D" w:rsidRDefault="0057141D" w:rsidP="0057141D">
            <w:pPr>
              <w:pStyle w:val="TAL"/>
            </w:pPr>
            <w:r w:rsidRPr="00481D2D">
              <w:t>[26] 20.3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4</w:t>
            </w:r>
          </w:p>
        </w:tc>
        <w:tc>
          <w:tcPr>
            <w:tcW w:w="1021" w:type="dxa"/>
          </w:tcPr>
          <w:p w:rsidR="0057141D" w:rsidRPr="00481D2D" w:rsidRDefault="0057141D" w:rsidP="0057141D">
            <w:pPr>
              <w:pStyle w:val="TAL"/>
            </w:pPr>
            <w:r w:rsidRPr="00481D2D">
              <w:t>n/a</w:t>
            </w:r>
          </w:p>
        </w:tc>
        <w:tc>
          <w:tcPr>
            <w:tcW w:w="1021" w:type="dxa"/>
          </w:tcPr>
          <w:p w:rsidR="0057141D" w:rsidRPr="00481D2D" w:rsidRDefault="00B40AC3" w:rsidP="0057141D">
            <w:pPr>
              <w:pStyle w:val="TAL"/>
            </w:pPr>
            <w:r w:rsidRPr="00481D2D">
              <w:t>c41</w:t>
            </w:r>
          </w:p>
        </w:tc>
      </w:tr>
      <w:tr w:rsidR="0057141D" w:rsidRPr="00481D2D">
        <w:tc>
          <w:tcPr>
            <w:tcW w:w="851" w:type="dxa"/>
          </w:tcPr>
          <w:p w:rsidR="0057141D" w:rsidRPr="00481D2D" w:rsidRDefault="0057141D" w:rsidP="0057141D">
            <w:pPr>
              <w:pStyle w:val="TAL"/>
            </w:pPr>
            <w:r w:rsidRPr="00481D2D">
              <w:t>37</w:t>
            </w:r>
          </w:p>
        </w:tc>
        <w:tc>
          <w:tcPr>
            <w:tcW w:w="2665" w:type="dxa"/>
          </w:tcPr>
          <w:p w:rsidR="0057141D" w:rsidRPr="00481D2D" w:rsidRDefault="0057141D" w:rsidP="0057141D">
            <w:pPr>
              <w:pStyle w:val="TAL"/>
            </w:pPr>
            <w:r w:rsidRPr="00481D2D">
              <w:t>Security-Client</w:t>
            </w:r>
          </w:p>
        </w:tc>
        <w:tc>
          <w:tcPr>
            <w:tcW w:w="1021" w:type="dxa"/>
          </w:tcPr>
          <w:p w:rsidR="0057141D" w:rsidRPr="00481D2D" w:rsidRDefault="0057141D" w:rsidP="0057141D">
            <w:pPr>
              <w:pStyle w:val="TAL"/>
            </w:pPr>
            <w:r w:rsidRPr="00481D2D">
              <w:t>[48] 2.3.1</w:t>
            </w:r>
          </w:p>
        </w:tc>
        <w:tc>
          <w:tcPr>
            <w:tcW w:w="1021" w:type="dxa"/>
          </w:tcPr>
          <w:p w:rsidR="0057141D" w:rsidRPr="00481D2D" w:rsidRDefault="0057141D" w:rsidP="0057141D">
            <w:pPr>
              <w:pStyle w:val="TAL"/>
            </w:pPr>
            <w:r w:rsidRPr="00481D2D">
              <w:t>c22</w:t>
            </w:r>
          </w:p>
        </w:tc>
        <w:tc>
          <w:tcPr>
            <w:tcW w:w="1021" w:type="dxa"/>
          </w:tcPr>
          <w:p w:rsidR="0057141D" w:rsidRPr="00481D2D" w:rsidRDefault="0057141D" w:rsidP="0057141D">
            <w:pPr>
              <w:pStyle w:val="TAL"/>
            </w:pPr>
            <w:r w:rsidRPr="00481D2D">
              <w:t>c22</w:t>
            </w:r>
          </w:p>
        </w:tc>
        <w:tc>
          <w:tcPr>
            <w:tcW w:w="1021" w:type="dxa"/>
          </w:tcPr>
          <w:p w:rsidR="0057141D" w:rsidRPr="00481D2D" w:rsidRDefault="0057141D" w:rsidP="0057141D">
            <w:pPr>
              <w:pStyle w:val="TAL"/>
            </w:pPr>
            <w:r w:rsidRPr="00481D2D">
              <w:t>[48] 2.3.1</w:t>
            </w:r>
          </w:p>
        </w:tc>
        <w:tc>
          <w:tcPr>
            <w:tcW w:w="1021" w:type="dxa"/>
          </w:tcPr>
          <w:p w:rsidR="0057141D" w:rsidRPr="00481D2D" w:rsidRDefault="0057141D" w:rsidP="0057141D">
            <w:pPr>
              <w:pStyle w:val="TAL"/>
            </w:pPr>
            <w:r w:rsidRPr="00481D2D">
              <w:t>n/a</w:t>
            </w:r>
          </w:p>
        </w:tc>
        <w:tc>
          <w:tcPr>
            <w:tcW w:w="1021" w:type="dxa"/>
          </w:tcPr>
          <w:p w:rsidR="0057141D" w:rsidRPr="00481D2D" w:rsidRDefault="0057141D" w:rsidP="0057141D">
            <w:pPr>
              <w:pStyle w:val="TAL"/>
            </w:pPr>
            <w:r w:rsidRPr="00481D2D">
              <w:t>n/a</w:t>
            </w:r>
          </w:p>
        </w:tc>
      </w:tr>
      <w:tr w:rsidR="0057141D" w:rsidRPr="00481D2D">
        <w:tc>
          <w:tcPr>
            <w:tcW w:w="851" w:type="dxa"/>
          </w:tcPr>
          <w:p w:rsidR="0057141D" w:rsidRPr="00481D2D" w:rsidRDefault="0057141D" w:rsidP="0057141D">
            <w:pPr>
              <w:pStyle w:val="TAL"/>
            </w:pPr>
            <w:r w:rsidRPr="00481D2D">
              <w:t>38</w:t>
            </w:r>
          </w:p>
        </w:tc>
        <w:tc>
          <w:tcPr>
            <w:tcW w:w="2665" w:type="dxa"/>
          </w:tcPr>
          <w:p w:rsidR="0057141D" w:rsidRPr="00481D2D" w:rsidRDefault="0057141D" w:rsidP="0057141D">
            <w:pPr>
              <w:pStyle w:val="TAL"/>
            </w:pPr>
            <w:r w:rsidRPr="00481D2D">
              <w:t>Security-Verify</w:t>
            </w:r>
          </w:p>
        </w:tc>
        <w:tc>
          <w:tcPr>
            <w:tcW w:w="1021" w:type="dxa"/>
          </w:tcPr>
          <w:p w:rsidR="0057141D" w:rsidRPr="00481D2D" w:rsidRDefault="0057141D" w:rsidP="0057141D">
            <w:pPr>
              <w:pStyle w:val="TAL"/>
            </w:pPr>
            <w:r w:rsidRPr="00481D2D">
              <w:t>[48] 2.3.1</w:t>
            </w:r>
          </w:p>
        </w:tc>
        <w:tc>
          <w:tcPr>
            <w:tcW w:w="1021" w:type="dxa"/>
          </w:tcPr>
          <w:p w:rsidR="0057141D" w:rsidRPr="00481D2D" w:rsidRDefault="0057141D" w:rsidP="0057141D">
            <w:pPr>
              <w:pStyle w:val="TAL"/>
            </w:pPr>
            <w:r w:rsidRPr="00481D2D">
              <w:t>c23</w:t>
            </w:r>
          </w:p>
        </w:tc>
        <w:tc>
          <w:tcPr>
            <w:tcW w:w="1021" w:type="dxa"/>
          </w:tcPr>
          <w:p w:rsidR="0057141D" w:rsidRPr="00481D2D" w:rsidRDefault="0057141D" w:rsidP="0057141D">
            <w:pPr>
              <w:pStyle w:val="TAL"/>
            </w:pPr>
            <w:r w:rsidRPr="00481D2D">
              <w:t>c23</w:t>
            </w:r>
          </w:p>
        </w:tc>
        <w:tc>
          <w:tcPr>
            <w:tcW w:w="1021" w:type="dxa"/>
          </w:tcPr>
          <w:p w:rsidR="0057141D" w:rsidRPr="00481D2D" w:rsidRDefault="0057141D" w:rsidP="0057141D">
            <w:pPr>
              <w:pStyle w:val="TAL"/>
            </w:pPr>
            <w:r w:rsidRPr="00481D2D">
              <w:t>[48] 2.3.1</w:t>
            </w:r>
          </w:p>
        </w:tc>
        <w:tc>
          <w:tcPr>
            <w:tcW w:w="1021" w:type="dxa"/>
          </w:tcPr>
          <w:p w:rsidR="0057141D" w:rsidRPr="00481D2D" w:rsidRDefault="0057141D" w:rsidP="0057141D">
            <w:pPr>
              <w:pStyle w:val="TAL"/>
            </w:pPr>
            <w:r w:rsidRPr="00481D2D">
              <w:t>n/a</w:t>
            </w:r>
          </w:p>
        </w:tc>
        <w:tc>
          <w:tcPr>
            <w:tcW w:w="1021" w:type="dxa"/>
          </w:tcPr>
          <w:p w:rsidR="0057141D" w:rsidRPr="00481D2D" w:rsidRDefault="0057141D" w:rsidP="0057141D">
            <w:pPr>
              <w:pStyle w:val="TAL"/>
            </w:pPr>
            <w:r w:rsidRPr="00481D2D">
              <w:t>n/a</w:t>
            </w:r>
          </w:p>
        </w:tc>
      </w:tr>
      <w:tr w:rsidR="00047EC0" w:rsidRPr="00481D2D" w:rsidTr="00047EC0">
        <w:tc>
          <w:tcPr>
            <w:tcW w:w="851" w:type="dxa"/>
          </w:tcPr>
          <w:p w:rsidR="00047EC0" w:rsidRPr="00481D2D" w:rsidRDefault="00047EC0" w:rsidP="00047EC0">
            <w:pPr>
              <w:pStyle w:val="TAL"/>
            </w:pPr>
            <w:r w:rsidRPr="00481D2D">
              <w:t>38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rPr>
                <w:rFonts w:eastAsia="SimSun"/>
                <w:lang w:eastAsia="zh-CN"/>
              </w:rPr>
              <w:t>o</w:t>
            </w:r>
          </w:p>
        </w:tc>
        <w:tc>
          <w:tcPr>
            <w:tcW w:w="1021" w:type="dxa"/>
          </w:tcPr>
          <w:p w:rsidR="00047EC0" w:rsidRPr="00481D2D" w:rsidRDefault="00047EC0" w:rsidP="00047EC0">
            <w:pPr>
              <w:pStyle w:val="TAL"/>
            </w:pPr>
            <w:r w:rsidRPr="00481D2D">
              <w:rPr>
                <w:rFonts w:eastAsia="SimSun"/>
                <w:lang w:eastAsia="zh-CN"/>
              </w:rPr>
              <w:t>c43</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rPr>
                <w:rFonts w:eastAsia="SimSun"/>
                <w:lang w:eastAsia="zh-CN"/>
              </w:rPr>
              <w:t>c43</w:t>
            </w:r>
          </w:p>
        </w:tc>
      </w:tr>
      <w:tr w:rsidR="0057141D" w:rsidRPr="00481D2D">
        <w:tc>
          <w:tcPr>
            <w:tcW w:w="851" w:type="dxa"/>
          </w:tcPr>
          <w:p w:rsidR="0057141D" w:rsidRPr="00481D2D" w:rsidRDefault="0057141D" w:rsidP="0057141D">
            <w:pPr>
              <w:pStyle w:val="TAL"/>
            </w:pPr>
            <w:r w:rsidRPr="00481D2D">
              <w:t>39</w:t>
            </w:r>
          </w:p>
        </w:tc>
        <w:tc>
          <w:tcPr>
            <w:tcW w:w="2665" w:type="dxa"/>
          </w:tcPr>
          <w:p w:rsidR="0057141D" w:rsidRPr="00481D2D" w:rsidRDefault="0057141D" w:rsidP="0057141D">
            <w:pPr>
              <w:pStyle w:val="TAL"/>
            </w:pPr>
            <w:r w:rsidRPr="00481D2D">
              <w:t>Subject</w:t>
            </w:r>
          </w:p>
        </w:tc>
        <w:tc>
          <w:tcPr>
            <w:tcW w:w="1021" w:type="dxa"/>
          </w:tcPr>
          <w:p w:rsidR="0057141D" w:rsidRPr="00481D2D" w:rsidRDefault="0057141D" w:rsidP="0057141D">
            <w:pPr>
              <w:pStyle w:val="TAL"/>
            </w:pPr>
            <w:r w:rsidRPr="00481D2D">
              <w:t>[26] 20.35</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36</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57141D" w:rsidRPr="00481D2D">
        <w:tc>
          <w:tcPr>
            <w:tcW w:w="851" w:type="dxa"/>
          </w:tcPr>
          <w:p w:rsidR="0057141D" w:rsidRPr="00481D2D" w:rsidRDefault="0057141D" w:rsidP="0057141D">
            <w:pPr>
              <w:pStyle w:val="TAL"/>
            </w:pPr>
            <w:r w:rsidRPr="00481D2D">
              <w:t>40</w:t>
            </w:r>
          </w:p>
        </w:tc>
        <w:tc>
          <w:tcPr>
            <w:tcW w:w="2665" w:type="dxa"/>
          </w:tcPr>
          <w:p w:rsidR="0057141D" w:rsidRPr="00481D2D" w:rsidRDefault="0057141D" w:rsidP="0057141D">
            <w:pPr>
              <w:pStyle w:val="TAL"/>
            </w:pPr>
            <w:r w:rsidRPr="00481D2D">
              <w:t>Supported</w:t>
            </w:r>
          </w:p>
        </w:tc>
        <w:tc>
          <w:tcPr>
            <w:tcW w:w="1021" w:type="dxa"/>
          </w:tcPr>
          <w:p w:rsidR="0057141D" w:rsidRPr="00481D2D" w:rsidRDefault="0057141D" w:rsidP="0057141D">
            <w:pPr>
              <w:pStyle w:val="TAL"/>
            </w:pPr>
            <w:r w:rsidRPr="00481D2D">
              <w:t>[26] 20.37</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7</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1</w:t>
            </w:r>
          </w:p>
        </w:tc>
        <w:tc>
          <w:tcPr>
            <w:tcW w:w="2665" w:type="dxa"/>
          </w:tcPr>
          <w:p w:rsidR="0057141D" w:rsidRPr="00481D2D" w:rsidRDefault="0057141D" w:rsidP="0057141D">
            <w:pPr>
              <w:pStyle w:val="TAL"/>
            </w:pPr>
            <w:r w:rsidRPr="00481D2D">
              <w:t>Timestamp</w:t>
            </w:r>
          </w:p>
        </w:tc>
        <w:tc>
          <w:tcPr>
            <w:tcW w:w="1021" w:type="dxa"/>
          </w:tcPr>
          <w:p w:rsidR="0057141D" w:rsidRPr="00481D2D" w:rsidRDefault="0057141D" w:rsidP="0057141D">
            <w:pPr>
              <w:pStyle w:val="TAL"/>
            </w:pPr>
            <w:r w:rsidRPr="00481D2D">
              <w:t>[26] 20.38</w:t>
            </w:r>
          </w:p>
        </w:tc>
        <w:tc>
          <w:tcPr>
            <w:tcW w:w="1021" w:type="dxa"/>
          </w:tcPr>
          <w:p w:rsidR="0057141D" w:rsidRPr="00481D2D" w:rsidRDefault="0057141D" w:rsidP="0057141D">
            <w:pPr>
              <w:pStyle w:val="TAL"/>
            </w:pPr>
            <w:r w:rsidRPr="00481D2D">
              <w:t>c10</w:t>
            </w:r>
          </w:p>
        </w:tc>
        <w:tc>
          <w:tcPr>
            <w:tcW w:w="1021" w:type="dxa"/>
          </w:tcPr>
          <w:p w:rsidR="0057141D" w:rsidRPr="00481D2D" w:rsidRDefault="0057141D" w:rsidP="0057141D">
            <w:pPr>
              <w:pStyle w:val="TAL"/>
            </w:pPr>
            <w:r w:rsidRPr="00481D2D">
              <w:t>c10</w:t>
            </w:r>
          </w:p>
        </w:tc>
        <w:tc>
          <w:tcPr>
            <w:tcW w:w="1021" w:type="dxa"/>
          </w:tcPr>
          <w:p w:rsidR="0057141D" w:rsidRPr="00481D2D" w:rsidRDefault="0057141D" w:rsidP="0057141D">
            <w:pPr>
              <w:pStyle w:val="TAL"/>
            </w:pPr>
            <w:r w:rsidRPr="00481D2D">
              <w:t>[26] 20.3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2</w:t>
            </w:r>
          </w:p>
        </w:tc>
        <w:tc>
          <w:tcPr>
            <w:tcW w:w="2665" w:type="dxa"/>
          </w:tcPr>
          <w:p w:rsidR="0057141D" w:rsidRPr="00481D2D" w:rsidRDefault="0057141D" w:rsidP="0057141D">
            <w:pPr>
              <w:pStyle w:val="TAL"/>
            </w:pPr>
            <w:r w:rsidRPr="00481D2D">
              <w:t>To</w:t>
            </w:r>
          </w:p>
        </w:tc>
        <w:tc>
          <w:tcPr>
            <w:tcW w:w="1021" w:type="dxa"/>
          </w:tcPr>
          <w:p w:rsidR="0057141D" w:rsidRPr="00481D2D" w:rsidRDefault="0057141D" w:rsidP="0057141D">
            <w:pPr>
              <w:pStyle w:val="TAL"/>
            </w:pPr>
            <w:r w:rsidRPr="00481D2D">
              <w:t>[26] 20.39</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9</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3</w:t>
            </w:r>
          </w:p>
        </w:tc>
        <w:tc>
          <w:tcPr>
            <w:tcW w:w="2665" w:type="dxa"/>
          </w:tcPr>
          <w:p w:rsidR="0057141D" w:rsidRPr="00481D2D" w:rsidRDefault="0057141D" w:rsidP="0057141D">
            <w:pPr>
              <w:pStyle w:val="TAL"/>
            </w:pPr>
            <w:r w:rsidRPr="00481D2D">
              <w:t>User-Agent</w:t>
            </w:r>
          </w:p>
        </w:tc>
        <w:tc>
          <w:tcPr>
            <w:tcW w:w="1021" w:type="dxa"/>
          </w:tcPr>
          <w:p w:rsidR="0057141D" w:rsidRPr="00481D2D" w:rsidRDefault="0057141D" w:rsidP="0057141D">
            <w:pPr>
              <w:pStyle w:val="TAL"/>
            </w:pPr>
            <w:r w:rsidRPr="00481D2D">
              <w:t>[26] 20.4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4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57141D" w:rsidRPr="00481D2D">
        <w:tc>
          <w:tcPr>
            <w:tcW w:w="851" w:type="dxa"/>
          </w:tcPr>
          <w:p w:rsidR="0057141D" w:rsidRPr="00481D2D" w:rsidRDefault="0057141D" w:rsidP="0057141D">
            <w:pPr>
              <w:pStyle w:val="TAL"/>
            </w:pPr>
            <w:r w:rsidRPr="00481D2D">
              <w:t>44</w:t>
            </w:r>
          </w:p>
        </w:tc>
        <w:tc>
          <w:tcPr>
            <w:tcW w:w="2665" w:type="dxa"/>
          </w:tcPr>
          <w:p w:rsidR="0057141D" w:rsidRPr="00481D2D" w:rsidRDefault="0057141D" w:rsidP="0057141D">
            <w:pPr>
              <w:pStyle w:val="TAL"/>
            </w:pPr>
            <w:r w:rsidRPr="00481D2D">
              <w:t>Via</w:t>
            </w:r>
          </w:p>
        </w:tc>
        <w:tc>
          <w:tcPr>
            <w:tcW w:w="1021" w:type="dxa"/>
          </w:tcPr>
          <w:p w:rsidR="0057141D" w:rsidRPr="00481D2D" w:rsidRDefault="0057141D" w:rsidP="0057141D">
            <w:pPr>
              <w:pStyle w:val="TAL"/>
            </w:pPr>
            <w:r w:rsidRPr="00481D2D">
              <w:t>[26] 20.4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4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rPr>
          <w:cantSplit/>
        </w:trPr>
        <w:tc>
          <w:tcPr>
            <w:tcW w:w="9642" w:type="dxa"/>
            <w:gridSpan w:val="8"/>
          </w:tcPr>
          <w:p w:rsidR="0057141D" w:rsidRPr="00481D2D" w:rsidRDefault="0057141D" w:rsidP="0057141D">
            <w:pPr>
              <w:pStyle w:val="TAN"/>
            </w:pPr>
            <w:r w:rsidRPr="00481D2D">
              <w:t>c1:</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57141D" w:rsidRPr="00481D2D" w:rsidRDefault="0057141D" w:rsidP="0057141D">
            <w:pPr>
              <w:pStyle w:val="TAN"/>
            </w:pPr>
            <w:r w:rsidRPr="00481D2D">
              <w:t>c2:</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rsidR="0057141D" w:rsidRPr="00481D2D" w:rsidRDefault="0057141D" w:rsidP="0057141D">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57141D" w:rsidRPr="00481D2D" w:rsidRDefault="0057141D" w:rsidP="0057141D">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57141D" w:rsidRPr="00481D2D" w:rsidRDefault="0057141D" w:rsidP="0057141D">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57141D" w:rsidRPr="00481D2D" w:rsidRDefault="0057141D" w:rsidP="0057141D">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57141D" w:rsidRPr="00481D2D" w:rsidRDefault="0057141D" w:rsidP="0057141D">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rsidR="000B46B6" w:rsidRPr="00481D2D" w:rsidRDefault="0057141D" w:rsidP="0057141D">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57141D" w:rsidRPr="00481D2D" w:rsidRDefault="0057141D" w:rsidP="0057141D">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57141D" w:rsidRPr="00481D2D" w:rsidRDefault="0057141D" w:rsidP="0057141D">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57141D" w:rsidRPr="00481D2D" w:rsidRDefault="0057141D" w:rsidP="0057141D">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57141D" w:rsidRPr="00481D2D" w:rsidRDefault="0057141D" w:rsidP="0057141D">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57141D" w:rsidRPr="00481D2D" w:rsidRDefault="0057141D" w:rsidP="0057141D">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57141D" w:rsidRPr="00481D2D" w:rsidRDefault="0057141D" w:rsidP="0057141D">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57141D" w:rsidRPr="00481D2D" w:rsidRDefault="0057141D" w:rsidP="0057141D">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57141D" w:rsidRPr="00481D2D" w:rsidRDefault="0057141D" w:rsidP="0057141D">
            <w:pPr>
              <w:pStyle w:val="TAN"/>
            </w:pPr>
            <w:r w:rsidRPr="00481D2D">
              <w:t>c22:</w:t>
            </w:r>
            <w:r w:rsidRPr="00481D2D">
              <w:tab/>
              <w:t xml:space="preserve">IF A.4/37 </w:t>
            </w:r>
            <w:r w:rsidR="006E232E"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 xml:space="preserve"> (note 2).</w:t>
            </w:r>
          </w:p>
          <w:p w:rsidR="0057141D" w:rsidRPr="00481D2D" w:rsidRDefault="0057141D" w:rsidP="0057141D">
            <w:pPr>
              <w:pStyle w:val="TAN"/>
            </w:pPr>
            <w:r w:rsidRPr="00481D2D">
              <w:t>c23:</w:t>
            </w:r>
            <w:r w:rsidRPr="00481D2D">
              <w:tab/>
              <w:t xml:space="preserve">IF A.4/37 </w:t>
            </w:r>
            <w:r w:rsidR="006E232E"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6E232E" w:rsidRPr="00481D2D">
              <w:t xml:space="preserve"> or mediasec header field parameter for marking security mechanisms related to media</w:t>
            </w:r>
            <w:r w:rsidRPr="00481D2D">
              <w:t>.</w:t>
            </w:r>
          </w:p>
          <w:p w:rsidR="00DB7E83" w:rsidRPr="00481D2D" w:rsidRDefault="00DB7E83" w:rsidP="00DB7E83">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57141D" w:rsidRPr="00481D2D" w:rsidRDefault="0057141D" w:rsidP="0057141D">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rsidR="0057141D" w:rsidRPr="00481D2D" w:rsidRDefault="0057141D" w:rsidP="0057141D">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rsidR="0057141D" w:rsidRPr="00481D2D" w:rsidRDefault="0057141D" w:rsidP="0057141D">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57141D" w:rsidRPr="00481D2D" w:rsidRDefault="0057141D" w:rsidP="0057141D">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rsidR="0057141D" w:rsidRPr="00481D2D" w:rsidRDefault="0057141D" w:rsidP="0057141D">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rsidR="0057141D" w:rsidRPr="00481D2D" w:rsidRDefault="0057141D" w:rsidP="0057141D">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UE, UE performing the functions of an external attached network</w:t>
            </w:r>
            <w:r w:rsidRPr="00481D2D">
              <w:rPr>
                <w:rFonts w:eastAsia="SimSun"/>
                <w:lang w:eastAsia="zh-CN"/>
              </w:rPr>
              <w:t>.</w:t>
            </w:r>
          </w:p>
          <w:p w:rsidR="00B40AC3" w:rsidRPr="00481D2D" w:rsidRDefault="0057141D" w:rsidP="00B40AC3">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DB7E83" w:rsidRPr="00481D2D" w:rsidRDefault="00B40AC3" w:rsidP="00DB7E83">
            <w:pPr>
              <w:pStyle w:val="TAN"/>
            </w:pPr>
            <w:r w:rsidRPr="00481D2D">
              <w:rPr>
                <w:rFonts w:eastAsia="SimSun"/>
                <w:lang w:eastAsia="zh-CN"/>
              </w:rPr>
              <w:t>c41:</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rsidR="00047EC0" w:rsidRPr="00481D2D" w:rsidRDefault="00DB7E83" w:rsidP="00047EC0">
            <w:pPr>
              <w:pStyle w:val="TAN"/>
            </w:pPr>
            <w:r w:rsidRPr="00481D2D">
              <w:t>c42:</w:t>
            </w:r>
            <w:r w:rsidRPr="00481D2D">
              <w:tab/>
              <w:t xml:space="preserve">IF A.4/13A THEN n/a </w:t>
            </w:r>
            <w:smartTag w:uri="urn:schemas-microsoft-com:office:smarttags" w:element="stockticker">
              <w:r w:rsidRPr="00481D2D">
                <w:t>ELSE</w:t>
              </w:r>
            </w:smartTag>
            <w:r w:rsidRPr="00481D2D">
              <w:t xml:space="preserve"> m - - legacy INFO usage.</w:t>
            </w:r>
          </w:p>
          <w:p w:rsidR="0057141D" w:rsidRPr="00481D2D" w:rsidRDefault="00047EC0" w:rsidP="00047EC0">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CE1A9B" w:rsidRPr="00481D2D" w:rsidRDefault="00CE1A9B" w:rsidP="00047EC0">
            <w:pPr>
              <w:pStyle w:val="TAN"/>
            </w:pPr>
            <w:r w:rsidRPr="00481D2D">
              <w:t>c44:</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rsidR="008956AF" w:rsidRPr="00481D2D" w:rsidRDefault="008956AF" w:rsidP="008956AF">
            <w:pPr>
              <w:pStyle w:val="TAN"/>
            </w:pPr>
            <w:r w:rsidRPr="00481D2D">
              <w:t>c45:</w:t>
            </w:r>
            <w:r w:rsidRPr="00481D2D">
              <w:tab/>
              <w:t>IF A.4/113 AND A.3/1 THEN m ELSE n/a - - the Cellular-Network-Info header extension and UE.</w:t>
            </w:r>
          </w:p>
          <w:p w:rsidR="002A0E3D" w:rsidRPr="00481D2D" w:rsidRDefault="008956AF" w:rsidP="002A0E3D">
            <w:pPr>
              <w:pStyle w:val="TAN"/>
            </w:pPr>
            <w:r w:rsidRPr="00481D2D">
              <w:t>c46:</w:t>
            </w:r>
            <w:r w:rsidRPr="00481D2D">
              <w:tab/>
              <w:t>IF A.4/113 AND (A.3/7A OR A.3/7D) THEN m ELSE n/a - - the Cellular-Network-Info header extension and AS acting as terminating UA or AS acting as third-party call controller.</w:t>
            </w:r>
          </w:p>
          <w:p w:rsidR="002A0E3D" w:rsidRPr="00481D2D" w:rsidRDefault="002A0E3D" w:rsidP="002A0E3D">
            <w:pPr>
              <w:pStyle w:val="TAN"/>
            </w:pPr>
            <w:r w:rsidRPr="00481D2D">
              <w:rPr>
                <w:lang w:eastAsia="ja-JP"/>
              </w:rPr>
              <w:t>c47:</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8956AF" w:rsidRPr="00481D2D" w:rsidRDefault="002A0E3D" w:rsidP="002A0E3D">
            <w:pPr>
              <w:pStyle w:val="TAN"/>
            </w:pPr>
            <w:r w:rsidRPr="00481D2D">
              <w:rPr>
                <w:lang w:eastAsia="ja-JP"/>
              </w:rPr>
              <w:t>c48:</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57141D" w:rsidRPr="00481D2D">
        <w:trPr>
          <w:cantSplit/>
        </w:trPr>
        <w:tc>
          <w:tcPr>
            <w:tcW w:w="9642" w:type="dxa"/>
            <w:gridSpan w:val="8"/>
          </w:tcPr>
          <w:p w:rsidR="0057141D" w:rsidRPr="00481D2D" w:rsidRDefault="0057141D" w:rsidP="0057141D">
            <w:pPr>
              <w:pStyle w:val="TAN"/>
            </w:pPr>
            <w:r w:rsidRPr="00481D2D">
              <w:t>NOTE 2:</w:t>
            </w:r>
            <w:r w:rsidRPr="00481D2D">
              <w:tab/>
              <w:t>Support of this header field in this method is dependent on the security mechanism and the security architecture which is implemented. Use of this header field in this method is not appropriate to the security mechanism defined by 3GPP TS 33.203 [19].</w:t>
            </w:r>
          </w:p>
        </w:tc>
      </w:tr>
    </w:tbl>
    <w:p w:rsidR="0057141D" w:rsidRPr="00481D2D" w:rsidRDefault="0057141D" w:rsidP="0057141D"/>
    <w:p w:rsidR="0057141D" w:rsidRPr="00481D2D" w:rsidRDefault="0057141D" w:rsidP="0057141D">
      <w:pPr>
        <w:keepNext/>
        <w:keepLines/>
      </w:pPr>
      <w:r w:rsidRPr="00481D2D">
        <w:t>Prerequisite A.5/</w:t>
      </w:r>
      <w:r w:rsidR="003042CC" w:rsidRPr="00481D2D">
        <w:t>6</w:t>
      </w:r>
      <w:r w:rsidRPr="00481D2D">
        <w:t xml:space="preserve"> - - INFO request</w:t>
      </w:r>
    </w:p>
    <w:p w:rsidR="0057141D" w:rsidRPr="00481D2D" w:rsidRDefault="0057141D" w:rsidP="0057141D">
      <w:pPr>
        <w:pStyle w:val="TH"/>
      </w:pPr>
      <w:r w:rsidRPr="00481D2D">
        <w:t>Table A.33: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C523FB" w:rsidP="0057141D">
            <w:pPr>
              <w:pStyle w:val="TAL"/>
            </w:pPr>
            <w:r w:rsidRPr="00481D2D">
              <w:t>Info-Package</w:t>
            </w:r>
          </w:p>
        </w:tc>
        <w:tc>
          <w:tcPr>
            <w:tcW w:w="1021" w:type="dxa"/>
          </w:tcPr>
          <w:p w:rsidR="0057141D" w:rsidRPr="00481D2D" w:rsidRDefault="0057141D" w:rsidP="0057141D">
            <w:pPr>
              <w:pStyle w:val="TAL"/>
            </w:pPr>
            <w:r w:rsidRPr="00481D2D">
              <w:t>[2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5]</w:t>
            </w:r>
          </w:p>
        </w:tc>
        <w:tc>
          <w:tcPr>
            <w:tcW w:w="1021" w:type="dxa"/>
          </w:tcPr>
          <w:p w:rsidR="0057141D" w:rsidRPr="00481D2D" w:rsidRDefault="0057141D" w:rsidP="0057141D">
            <w:pPr>
              <w:pStyle w:val="TAL"/>
            </w:pPr>
            <w:r w:rsidRPr="00481D2D">
              <w:t>m</w:t>
            </w:r>
          </w:p>
        </w:tc>
        <w:tc>
          <w:tcPr>
            <w:tcW w:w="1021" w:type="dxa"/>
          </w:tcPr>
          <w:p w:rsidR="0057141D" w:rsidRPr="00481D2D" w:rsidRDefault="00F125FC" w:rsidP="0057141D">
            <w:pPr>
              <w:pStyle w:val="TAL"/>
            </w:pPr>
            <w:r w:rsidRPr="00481D2D">
              <w:t>m</w:t>
            </w:r>
          </w:p>
        </w:tc>
      </w:tr>
      <w:tr w:rsidR="008F5800" w:rsidRPr="00481D2D" w:rsidTr="008F5800">
        <w:tc>
          <w:tcPr>
            <w:tcW w:w="851" w:type="dxa"/>
          </w:tcPr>
          <w:p w:rsidR="008F5800" w:rsidRPr="00481D2D" w:rsidRDefault="008F5800" w:rsidP="008F5800">
            <w:pPr>
              <w:pStyle w:val="TAL"/>
            </w:pPr>
            <w:r w:rsidRPr="00481D2D">
              <w:t>2</w:t>
            </w:r>
          </w:p>
        </w:tc>
        <w:tc>
          <w:tcPr>
            <w:tcW w:w="2665" w:type="dxa"/>
          </w:tcPr>
          <w:p w:rsidR="008F5800" w:rsidRPr="00481D2D" w:rsidRDefault="008F5800" w:rsidP="008F5800">
            <w:pPr>
              <w:pStyle w:val="TAL"/>
            </w:pPr>
            <w:r w:rsidRPr="00481D2D">
              <w:t>application/vnd.etsi.aoc+xml</w:t>
            </w:r>
          </w:p>
        </w:tc>
        <w:tc>
          <w:tcPr>
            <w:tcW w:w="1021" w:type="dxa"/>
          </w:tcPr>
          <w:p w:rsidR="008F5800" w:rsidRPr="00481D2D" w:rsidRDefault="008F5800" w:rsidP="008F5800">
            <w:pPr>
              <w:pStyle w:val="TAL"/>
            </w:pPr>
            <w:r w:rsidRPr="00481D2D">
              <w:t>[8N] 4.7.2</w:t>
            </w:r>
          </w:p>
        </w:tc>
        <w:tc>
          <w:tcPr>
            <w:tcW w:w="1021" w:type="dxa"/>
          </w:tcPr>
          <w:p w:rsidR="008F5800" w:rsidRPr="00481D2D" w:rsidRDefault="008F5800" w:rsidP="008F5800">
            <w:pPr>
              <w:pStyle w:val="TAL"/>
            </w:pPr>
            <w:r w:rsidRPr="00481D2D">
              <w:t>n/a</w:t>
            </w:r>
          </w:p>
        </w:tc>
        <w:tc>
          <w:tcPr>
            <w:tcW w:w="1021" w:type="dxa"/>
          </w:tcPr>
          <w:p w:rsidR="008F5800" w:rsidRPr="00481D2D" w:rsidRDefault="008F5800" w:rsidP="008F5800">
            <w:pPr>
              <w:pStyle w:val="TAL"/>
            </w:pPr>
            <w:r w:rsidRPr="00481D2D">
              <w:t>c1</w:t>
            </w:r>
          </w:p>
        </w:tc>
        <w:tc>
          <w:tcPr>
            <w:tcW w:w="1021" w:type="dxa"/>
          </w:tcPr>
          <w:p w:rsidR="008F5800" w:rsidRPr="00481D2D" w:rsidRDefault="008F5800" w:rsidP="008F5800">
            <w:pPr>
              <w:pStyle w:val="TAL"/>
            </w:pPr>
            <w:r w:rsidRPr="00481D2D">
              <w:t>[8N] 4.7.2</w:t>
            </w:r>
          </w:p>
        </w:tc>
        <w:tc>
          <w:tcPr>
            <w:tcW w:w="1021" w:type="dxa"/>
          </w:tcPr>
          <w:p w:rsidR="008F5800" w:rsidRPr="00481D2D" w:rsidRDefault="008F5800" w:rsidP="008F5800">
            <w:pPr>
              <w:pStyle w:val="TAL"/>
            </w:pPr>
            <w:r w:rsidRPr="00481D2D">
              <w:t>n/a</w:t>
            </w:r>
          </w:p>
        </w:tc>
        <w:tc>
          <w:tcPr>
            <w:tcW w:w="1021" w:type="dxa"/>
          </w:tcPr>
          <w:p w:rsidR="008F5800" w:rsidRPr="00481D2D" w:rsidRDefault="008F5800" w:rsidP="008F5800">
            <w:pPr>
              <w:pStyle w:val="TAL"/>
            </w:pPr>
            <w:r w:rsidRPr="00481D2D">
              <w:t>c2</w:t>
            </w:r>
          </w:p>
        </w:tc>
      </w:tr>
      <w:tr w:rsidR="00F125FC" w:rsidRPr="00481D2D" w:rsidTr="006F5691">
        <w:tc>
          <w:tcPr>
            <w:tcW w:w="851" w:type="dxa"/>
          </w:tcPr>
          <w:p w:rsidR="00F125FC" w:rsidRPr="00481D2D" w:rsidRDefault="00F125FC" w:rsidP="006F5691">
            <w:pPr>
              <w:pStyle w:val="TAL"/>
            </w:pPr>
            <w:r w:rsidRPr="00481D2D">
              <w:t>3</w:t>
            </w:r>
          </w:p>
        </w:tc>
        <w:tc>
          <w:tcPr>
            <w:tcW w:w="2665" w:type="dxa"/>
          </w:tcPr>
          <w:p w:rsidR="00F125FC" w:rsidRPr="00481D2D" w:rsidRDefault="00F125FC" w:rsidP="006F5691">
            <w:pPr>
              <w:pStyle w:val="TAL"/>
            </w:pPr>
            <w:r w:rsidRPr="00481D2D">
              <w:t>application/EmergencyCallData.eCall.MSD</w:t>
            </w:r>
          </w:p>
        </w:tc>
        <w:tc>
          <w:tcPr>
            <w:tcW w:w="1021" w:type="dxa"/>
          </w:tcPr>
          <w:p w:rsidR="00F125FC" w:rsidRPr="00481D2D" w:rsidRDefault="00F125FC" w:rsidP="006F5691">
            <w:pPr>
              <w:pStyle w:val="TAL"/>
            </w:pPr>
            <w:r w:rsidRPr="00481D2D">
              <w:t>[244] 14.3</w:t>
            </w:r>
          </w:p>
        </w:tc>
        <w:tc>
          <w:tcPr>
            <w:tcW w:w="1021" w:type="dxa"/>
          </w:tcPr>
          <w:p w:rsidR="00F125FC" w:rsidRPr="00481D2D" w:rsidRDefault="00F125FC" w:rsidP="006F5691">
            <w:pPr>
              <w:pStyle w:val="TAL"/>
            </w:pPr>
            <w:r w:rsidRPr="00481D2D">
              <w:t>m</w:t>
            </w:r>
          </w:p>
        </w:tc>
        <w:tc>
          <w:tcPr>
            <w:tcW w:w="1021" w:type="dxa"/>
          </w:tcPr>
          <w:p w:rsidR="00F125FC" w:rsidRPr="00481D2D" w:rsidRDefault="00F125FC" w:rsidP="006F5691">
            <w:pPr>
              <w:pStyle w:val="TAL"/>
            </w:pPr>
            <w:r w:rsidRPr="00481D2D">
              <w:t>c3</w:t>
            </w:r>
          </w:p>
        </w:tc>
        <w:tc>
          <w:tcPr>
            <w:tcW w:w="1021" w:type="dxa"/>
          </w:tcPr>
          <w:p w:rsidR="00F125FC" w:rsidRPr="00481D2D" w:rsidRDefault="00F125FC" w:rsidP="006F5691">
            <w:pPr>
              <w:pStyle w:val="TAL"/>
            </w:pPr>
            <w:r w:rsidRPr="00481D2D">
              <w:t>[244] 14.3</w:t>
            </w:r>
          </w:p>
        </w:tc>
        <w:tc>
          <w:tcPr>
            <w:tcW w:w="1021" w:type="dxa"/>
          </w:tcPr>
          <w:p w:rsidR="00F125FC" w:rsidRPr="00481D2D" w:rsidRDefault="00F125FC" w:rsidP="006F5691">
            <w:pPr>
              <w:pStyle w:val="TAL"/>
            </w:pPr>
            <w:r w:rsidRPr="00481D2D">
              <w:t>m</w:t>
            </w:r>
          </w:p>
        </w:tc>
        <w:tc>
          <w:tcPr>
            <w:tcW w:w="1021" w:type="dxa"/>
          </w:tcPr>
          <w:p w:rsidR="00F125FC" w:rsidRPr="00481D2D" w:rsidRDefault="00F125FC" w:rsidP="006F5691">
            <w:pPr>
              <w:pStyle w:val="TAL"/>
            </w:pPr>
            <w:r w:rsidRPr="00481D2D">
              <w:t>c4</w:t>
            </w:r>
          </w:p>
        </w:tc>
      </w:tr>
      <w:tr w:rsidR="00F125FC" w:rsidRPr="00481D2D" w:rsidTr="006F5691">
        <w:tc>
          <w:tcPr>
            <w:tcW w:w="851" w:type="dxa"/>
          </w:tcPr>
          <w:p w:rsidR="00F125FC" w:rsidRPr="00481D2D" w:rsidRDefault="00F125FC" w:rsidP="006F5691">
            <w:pPr>
              <w:pStyle w:val="TAL"/>
            </w:pPr>
            <w:r w:rsidRPr="00481D2D">
              <w:t>4</w:t>
            </w:r>
          </w:p>
        </w:tc>
        <w:tc>
          <w:tcPr>
            <w:tcW w:w="2665" w:type="dxa"/>
          </w:tcPr>
          <w:p w:rsidR="00F125FC" w:rsidRPr="00481D2D" w:rsidRDefault="00F125FC" w:rsidP="006F5691">
            <w:pPr>
              <w:pStyle w:val="TAL"/>
            </w:pPr>
            <w:r w:rsidRPr="00481D2D">
              <w:t>application/EmergencyCallData.Control+xml</w:t>
            </w:r>
          </w:p>
        </w:tc>
        <w:tc>
          <w:tcPr>
            <w:tcW w:w="1021" w:type="dxa"/>
          </w:tcPr>
          <w:p w:rsidR="00F125FC" w:rsidRPr="00481D2D" w:rsidRDefault="00F125FC" w:rsidP="006F5691">
            <w:pPr>
              <w:pStyle w:val="TAL"/>
            </w:pPr>
            <w:r w:rsidRPr="00481D2D">
              <w:t>[244] 14.4</w:t>
            </w:r>
          </w:p>
        </w:tc>
        <w:tc>
          <w:tcPr>
            <w:tcW w:w="1021" w:type="dxa"/>
          </w:tcPr>
          <w:p w:rsidR="00F125FC" w:rsidRPr="00481D2D" w:rsidRDefault="00F125FC" w:rsidP="006F5691">
            <w:pPr>
              <w:pStyle w:val="TAL"/>
            </w:pPr>
            <w:r w:rsidRPr="00481D2D">
              <w:t>m</w:t>
            </w:r>
          </w:p>
        </w:tc>
        <w:tc>
          <w:tcPr>
            <w:tcW w:w="1021" w:type="dxa"/>
          </w:tcPr>
          <w:p w:rsidR="00F125FC" w:rsidRPr="00481D2D" w:rsidRDefault="00F125FC" w:rsidP="006F5691">
            <w:pPr>
              <w:pStyle w:val="TAL"/>
            </w:pPr>
            <w:r w:rsidRPr="00481D2D">
              <w:t>c3</w:t>
            </w:r>
          </w:p>
        </w:tc>
        <w:tc>
          <w:tcPr>
            <w:tcW w:w="1021" w:type="dxa"/>
          </w:tcPr>
          <w:p w:rsidR="00F125FC" w:rsidRPr="00481D2D" w:rsidRDefault="00F125FC" w:rsidP="006F5691">
            <w:pPr>
              <w:pStyle w:val="TAL"/>
            </w:pPr>
            <w:r w:rsidRPr="00481D2D">
              <w:t>[244] 14.4</w:t>
            </w:r>
          </w:p>
        </w:tc>
        <w:tc>
          <w:tcPr>
            <w:tcW w:w="1021" w:type="dxa"/>
          </w:tcPr>
          <w:p w:rsidR="00F125FC" w:rsidRPr="00481D2D" w:rsidRDefault="00F125FC" w:rsidP="006F5691">
            <w:pPr>
              <w:pStyle w:val="TAL"/>
            </w:pPr>
            <w:r w:rsidRPr="00481D2D">
              <w:t>m</w:t>
            </w:r>
          </w:p>
        </w:tc>
        <w:tc>
          <w:tcPr>
            <w:tcW w:w="1021" w:type="dxa"/>
          </w:tcPr>
          <w:p w:rsidR="00F125FC" w:rsidRPr="00481D2D" w:rsidRDefault="00F125FC" w:rsidP="006F5691">
            <w:pPr>
              <w:pStyle w:val="TAL"/>
            </w:pPr>
            <w:r w:rsidRPr="00481D2D">
              <w:t>c3</w:t>
            </w:r>
          </w:p>
        </w:tc>
      </w:tr>
      <w:tr w:rsidR="008F5800" w:rsidRPr="00481D2D" w:rsidTr="008F5800">
        <w:tc>
          <w:tcPr>
            <w:tcW w:w="9642" w:type="dxa"/>
            <w:gridSpan w:val="8"/>
          </w:tcPr>
          <w:p w:rsidR="008F5800" w:rsidRPr="00481D2D" w:rsidRDefault="008F5800" w:rsidP="008F5800">
            <w:pPr>
              <w:pStyle w:val="TAN"/>
            </w:pPr>
            <w:r w:rsidRPr="00481D2D">
              <w:rPr>
                <w:szCs w:val="24"/>
              </w:rPr>
              <w:t>c1:</w:t>
            </w:r>
            <w:r w:rsidRPr="00481D2D">
              <w:rPr>
                <w:szCs w:val="24"/>
              </w:rPr>
              <w:tab/>
              <w:t xml:space="preserve">IF A.3A/53 THEN m ELSE n/a - - </w:t>
            </w:r>
            <w:r w:rsidRPr="00481D2D">
              <w:t>Advice of charge application server.</w:t>
            </w:r>
          </w:p>
          <w:p w:rsidR="00F125FC" w:rsidRPr="00481D2D" w:rsidRDefault="008F5800" w:rsidP="00F125FC">
            <w:pPr>
              <w:pStyle w:val="TAN"/>
            </w:pPr>
            <w:r w:rsidRPr="00481D2D">
              <w:t>c2:</w:t>
            </w:r>
            <w:r w:rsidRPr="00481D2D">
              <w:tab/>
              <w:t>IF A.3A/54 THEN m ELSE n/a - - Advice of charge UA client.</w:t>
            </w:r>
          </w:p>
          <w:p w:rsidR="00F125FC" w:rsidRPr="00481D2D" w:rsidRDefault="00F125FC" w:rsidP="00F125FC">
            <w:pPr>
              <w:pStyle w:val="TAN"/>
            </w:pPr>
            <w:r w:rsidRPr="00481D2D">
              <w:t>c3:</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p w:rsidR="008F5800" w:rsidRPr="00481D2D" w:rsidRDefault="00F125FC" w:rsidP="00F125FC">
            <w:pPr>
              <w:pStyle w:val="TAN"/>
            </w:pPr>
            <w:r w:rsidRPr="00481D2D">
              <w:t>c4:</w:t>
            </w:r>
            <w:r w:rsidRPr="00481D2D">
              <w:tab/>
              <w:t>IF ((A.3/2A OR A.3/11A OR A.3A/84) AND A.4/120) THEN i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eCall </w:t>
            </w:r>
            <w:r w:rsidRPr="00481D2D">
              <w:t>emergency service.</w:t>
            </w:r>
          </w:p>
        </w:tc>
      </w:tr>
    </w:tbl>
    <w:p w:rsidR="0057141D" w:rsidRPr="00481D2D" w:rsidRDefault="0057141D" w:rsidP="0057141D"/>
    <w:p w:rsidR="0057141D" w:rsidRPr="00481D2D" w:rsidRDefault="0057141D" w:rsidP="0057141D">
      <w:pPr>
        <w:keepNext/>
        <w:keepLines/>
      </w:pPr>
      <w:r w:rsidRPr="00481D2D">
        <w:t>Prerequisite A.5/</w:t>
      </w:r>
      <w:r w:rsidR="003042CC" w:rsidRPr="00481D2D">
        <w:t>7</w:t>
      </w:r>
      <w:r w:rsidRPr="00481D2D">
        <w:t xml:space="preserve"> - - INFO response</w:t>
      </w:r>
    </w:p>
    <w:p w:rsidR="0057141D" w:rsidRPr="00481D2D" w:rsidRDefault="0057141D" w:rsidP="0057141D">
      <w:pPr>
        <w:keepNext/>
        <w:keepLines/>
      </w:pPr>
      <w:r w:rsidRPr="00481D2D">
        <w:t>Prerequisite: A.6/1 - - Additional for 100 (Trying) response</w:t>
      </w:r>
    </w:p>
    <w:p w:rsidR="0057141D" w:rsidRPr="00481D2D" w:rsidRDefault="0057141D" w:rsidP="0057141D">
      <w:pPr>
        <w:pStyle w:val="TH"/>
      </w:pPr>
      <w:r w:rsidRPr="00481D2D">
        <w:t>Table A.3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Call-ID</w:t>
            </w:r>
          </w:p>
        </w:tc>
        <w:tc>
          <w:tcPr>
            <w:tcW w:w="1021" w:type="dxa"/>
          </w:tcPr>
          <w:p w:rsidR="0057141D" w:rsidRPr="00481D2D" w:rsidRDefault="0057141D" w:rsidP="0057141D">
            <w:pPr>
              <w:pStyle w:val="TAL"/>
            </w:pPr>
            <w:r w:rsidRPr="00481D2D">
              <w:t>[26] 20.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w:t>
            </w:r>
          </w:p>
        </w:tc>
        <w:tc>
          <w:tcPr>
            <w:tcW w:w="2665" w:type="dxa"/>
          </w:tcPr>
          <w:p w:rsidR="0057141D" w:rsidRPr="00481D2D" w:rsidRDefault="0057141D" w:rsidP="0057141D">
            <w:pPr>
              <w:pStyle w:val="TAL"/>
            </w:pPr>
            <w:r w:rsidRPr="00481D2D">
              <w:t>Content-Length</w:t>
            </w:r>
          </w:p>
        </w:tc>
        <w:tc>
          <w:tcPr>
            <w:tcW w:w="1021" w:type="dxa"/>
          </w:tcPr>
          <w:p w:rsidR="0057141D" w:rsidRPr="00481D2D" w:rsidRDefault="0057141D" w:rsidP="0057141D">
            <w:pPr>
              <w:pStyle w:val="TAL"/>
            </w:pPr>
            <w:r w:rsidRPr="00481D2D">
              <w:t>[26] 20.1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C</w:t>
            </w:r>
            <w:r w:rsidR="00AB6F58" w:rsidRPr="00481D2D">
              <w:t>S</w:t>
            </w:r>
            <w:r w:rsidRPr="00481D2D">
              <w:t>eq</w:t>
            </w:r>
          </w:p>
        </w:tc>
        <w:tc>
          <w:tcPr>
            <w:tcW w:w="1021" w:type="dxa"/>
          </w:tcPr>
          <w:p w:rsidR="0057141D" w:rsidRPr="00481D2D" w:rsidRDefault="0057141D" w:rsidP="0057141D">
            <w:pPr>
              <w:pStyle w:val="TAL"/>
            </w:pPr>
            <w:r w:rsidRPr="00481D2D">
              <w:t>[26] 20.16</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6</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w:t>
            </w:r>
          </w:p>
        </w:tc>
        <w:tc>
          <w:tcPr>
            <w:tcW w:w="2665" w:type="dxa"/>
          </w:tcPr>
          <w:p w:rsidR="0057141D" w:rsidRPr="00481D2D" w:rsidRDefault="0057141D" w:rsidP="0057141D">
            <w:pPr>
              <w:pStyle w:val="TAL"/>
            </w:pPr>
            <w:r w:rsidRPr="00481D2D">
              <w:t>Date</w:t>
            </w:r>
          </w:p>
        </w:tc>
        <w:tc>
          <w:tcPr>
            <w:tcW w:w="1021" w:type="dxa"/>
          </w:tcPr>
          <w:p w:rsidR="0057141D" w:rsidRPr="00481D2D" w:rsidRDefault="0057141D" w:rsidP="0057141D">
            <w:pPr>
              <w:pStyle w:val="TAL"/>
            </w:pPr>
            <w:r w:rsidRPr="00481D2D">
              <w:t>[26] 20.17</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26] 20.17</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5</w:t>
            </w:r>
          </w:p>
        </w:tc>
        <w:tc>
          <w:tcPr>
            <w:tcW w:w="2665" w:type="dxa"/>
          </w:tcPr>
          <w:p w:rsidR="0057141D" w:rsidRPr="00481D2D" w:rsidRDefault="0057141D" w:rsidP="0057141D">
            <w:pPr>
              <w:pStyle w:val="TAL"/>
            </w:pPr>
            <w:r w:rsidRPr="00481D2D">
              <w:t>From</w:t>
            </w:r>
          </w:p>
        </w:tc>
        <w:tc>
          <w:tcPr>
            <w:tcW w:w="1021" w:type="dxa"/>
          </w:tcPr>
          <w:p w:rsidR="0057141D" w:rsidRPr="00481D2D" w:rsidRDefault="0057141D" w:rsidP="0057141D">
            <w:pPr>
              <w:pStyle w:val="TAL"/>
            </w:pPr>
            <w:r w:rsidRPr="00481D2D">
              <w:t>[26] 20.2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2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6</w:t>
            </w:r>
          </w:p>
        </w:tc>
        <w:tc>
          <w:tcPr>
            <w:tcW w:w="2665" w:type="dxa"/>
          </w:tcPr>
          <w:p w:rsidR="0057141D" w:rsidRPr="00481D2D" w:rsidRDefault="0057141D" w:rsidP="0057141D">
            <w:pPr>
              <w:pStyle w:val="TAL"/>
            </w:pPr>
            <w:r w:rsidRPr="00481D2D">
              <w:t>To</w:t>
            </w:r>
          </w:p>
        </w:tc>
        <w:tc>
          <w:tcPr>
            <w:tcW w:w="1021" w:type="dxa"/>
          </w:tcPr>
          <w:p w:rsidR="0057141D" w:rsidRPr="00481D2D" w:rsidRDefault="0057141D" w:rsidP="0057141D">
            <w:pPr>
              <w:pStyle w:val="TAL"/>
            </w:pPr>
            <w:r w:rsidRPr="00481D2D">
              <w:t>[26] 20.39</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9</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7</w:t>
            </w:r>
          </w:p>
        </w:tc>
        <w:tc>
          <w:tcPr>
            <w:tcW w:w="2665" w:type="dxa"/>
          </w:tcPr>
          <w:p w:rsidR="0057141D" w:rsidRPr="00481D2D" w:rsidRDefault="0057141D" w:rsidP="0057141D">
            <w:pPr>
              <w:pStyle w:val="TAL"/>
            </w:pPr>
            <w:r w:rsidRPr="00481D2D">
              <w:t>Via</w:t>
            </w:r>
          </w:p>
        </w:tc>
        <w:tc>
          <w:tcPr>
            <w:tcW w:w="1021" w:type="dxa"/>
          </w:tcPr>
          <w:p w:rsidR="0057141D" w:rsidRPr="00481D2D" w:rsidRDefault="0057141D" w:rsidP="0057141D">
            <w:pPr>
              <w:pStyle w:val="TAL"/>
            </w:pPr>
            <w:r w:rsidRPr="00481D2D">
              <w:t>[26] 20.4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4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rPr>
          <w:cantSplit/>
        </w:trPr>
        <w:tc>
          <w:tcPr>
            <w:tcW w:w="9642" w:type="dxa"/>
            <w:gridSpan w:val="8"/>
          </w:tcPr>
          <w:p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57141D" w:rsidRPr="00481D2D" w:rsidRDefault="0057141D" w:rsidP="0057141D">
            <w:pPr>
              <w:pStyle w:val="TAN"/>
            </w:pPr>
          </w:p>
        </w:tc>
      </w:tr>
    </w:tbl>
    <w:p w:rsidR="0057141D" w:rsidRPr="00481D2D" w:rsidRDefault="0057141D" w:rsidP="0057141D"/>
    <w:p w:rsidR="0057141D" w:rsidRPr="00481D2D" w:rsidRDefault="0057141D" w:rsidP="0057141D">
      <w:pPr>
        <w:keepNext/>
        <w:keepLines/>
      </w:pPr>
      <w:r w:rsidRPr="00481D2D">
        <w:t>Prerequisite A.5/</w:t>
      </w:r>
      <w:r w:rsidR="00A024FD" w:rsidRPr="00481D2D">
        <w:t>7</w:t>
      </w:r>
      <w:r w:rsidRPr="00481D2D">
        <w:t xml:space="preserve"> - - INFO response for all remaining status-codes</w:t>
      </w:r>
    </w:p>
    <w:p w:rsidR="0057141D" w:rsidRPr="00481D2D" w:rsidRDefault="0057141D" w:rsidP="0057141D">
      <w:pPr>
        <w:pStyle w:val="TH"/>
      </w:pPr>
      <w:r w:rsidRPr="00481D2D">
        <w:t>Table A.3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0A</w:t>
            </w:r>
          </w:p>
        </w:tc>
        <w:tc>
          <w:tcPr>
            <w:tcW w:w="2665" w:type="dxa"/>
          </w:tcPr>
          <w:p w:rsidR="0057141D" w:rsidRPr="00481D2D" w:rsidRDefault="0057141D" w:rsidP="0057141D">
            <w:pPr>
              <w:pStyle w:val="TAL"/>
            </w:pPr>
            <w:r w:rsidRPr="00481D2D">
              <w:t>Allow</w:t>
            </w:r>
          </w:p>
        </w:tc>
        <w:tc>
          <w:tcPr>
            <w:tcW w:w="1021" w:type="dxa"/>
          </w:tcPr>
          <w:p w:rsidR="0057141D" w:rsidRPr="00481D2D" w:rsidRDefault="0057141D" w:rsidP="0057141D">
            <w:pPr>
              <w:pStyle w:val="TAL"/>
            </w:pPr>
            <w:r w:rsidRPr="00481D2D">
              <w:t>[26] 20.5</w:t>
            </w:r>
          </w:p>
        </w:tc>
        <w:tc>
          <w:tcPr>
            <w:tcW w:w="1021" w:type="dxa"/>
          </w:tcPr>
          <w:p w:rsidR="0057141D" w:rsidRPr="00481D2D" w:rsidRDefault="0057141D" w:rsidP="0057141D">
            <w:pPr>
              <w:pStyle w:val="TAL"/>
            </w:pPr>
            <w:r w:rsidRPr="00481D2D">
              <w:t>c12</w:t>
            </w:r>
          </w:p>
        </w:tc>
        <w:tc>
          <w:tcPr>
            <w:tcW w:w="1021" w:type="dxa"/>
          </w:tcPr>
          <w:p w:rsidR="0057141D" w:rsidRPr="00481D2D" w:rsidRDefault="0057141D" w:rsidP="0057141D">
            <w:pPr>
              <w:pStyle w:val="TAL"/>
            </w:pPr>
            <w:r w:rsidRPr="00481D2D">
              <w:t>c12</w:t>
            </w:r>
          </w:p>
        </w:tc>
        <w:tc>
          <w:tcPr>
            <w:tcW w:w="1021" w:type="dxa"/>
          </w:tcPr>
          <w:p w:rsidR="0057141D" w:rsidRPr="00481D2D" w:rsidRDefault="0057141D" w:rsidP="0057141D">
            <w:pPr>
              <w:pStyle w:val="TAL"/>
            </w:pPr>
            <w:r w:rsidRPr="00481D2D">
              <w:t>[26] 20.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Call-ID</w:t>
            </w:r>
          </w:p>
        </w:tc>
        <w:tc>
          <w:tcPr>
            <w:tcW w:w="1021" w:type="dxa"/>
          </w:tcPr>
          <w:p w:rsidR="0057141D" w:rsidRPr="00481D2D" w:rsidRDefault="0057141D" w:rsidP="0057141D">
            <w:pPr>
              <w:pStyle w:val="TAL"/>
            </w:pPr>
            <w:r w:rsidRPr="00481D2D">
              <w:t>[26] 20.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w:t>
            </w:r>
          </w:p>
        </w:tc>
        <w:tc>
          <w:tcPr>
            <w:tcW w:w="2665" w:type="dxa"/>
          </w:tcPr>
          <w:p w:rsidR="0057141D" w:rsidRPr="00481D2D" w:rsidRDefault="0057141D" w:rsidP="0057141D">
            <w:pPr>
              <w:pStyle w:val="TAL"/>
            </w:pPr>
            <w:r w:rsidRPr="00481D2D">
              <w:t>Call-Info</w:t>
            </w:r>
          </w:p>
        </w:tc>
        <w:tc>
          <w:tcPr>
            <w:tcW w:w="1021" w:type="dxa"/>
          </w:tcPr>
          <w:p w:rsidR="0057141D" w:rsidRPr="00481D2D" w:rsidRDefault="0057141D" w:rsidP="0057141D">
            <w:pPr>
              <w:pStyle w:val="TAL"/>
            </w:pPr>
            <w:r w:rsidRPr="00481D2D">
              <w:t>[26] 20.9</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9</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746979" w:rsidRPr="00481D2D" w:rsidTr="00915E8F">
        <w:tc>
          <w:tcPr>
            <w:tcW w:w="851" w:type="dxa"/>
          </w:tcPr>
          <w:p w:rsidR="00746979" w:rsidRPr="00481D2D" w:rsidRDefault="00746979" w:rsidP="00915E8F">
            <w:pPr>
              <w:pStyle w:val="TAL"/>
            </w:pPr>
            <w:r w:rsidRPr="00481D2D">
              <w:t>2A</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19</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20</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Content-Disposition</w:t>
            </w:r>
          </w:p>
        </w:tc>
        <w:tc>
          <w:tcPr>
            <w:tcW w:w="1021" w:type="dxa"/>
          </w:tcPr>
          <w:p w:rsidR="0057141D" w:rsidRPr="00481D2D" w:rsidRDefault="0057141D" w:rsidP="0057141D">
            <w:pPr>
              <w:pStyle w:val="TAL"/>
            </w:pPr>
            <w:r w:rsidRPr="00481D2D">
              <w:t>[26] 20.1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1</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w:t>
            </w:r>
          </w:p>
        </w:tc>
        <w:tc>
          <w:tcPr>
            <w:tcW w:w="2665" w:type="dxa"/>
          </w:tcPr>
          <w:p w:rsidR="0057141D" w:rsidRPr="00481D2D" w:rsidRDefault="0057141D" w:rsidP="0057141D">
            <w:pPr>
              <w:pStyle w:val="TAL"/>
            </w:pPr>
            <w:r w:rsidRPr="00481D2D">
              <w:t>Content-Encoding</w:t>
            </w:r>
          </w:p>
        </w:tc>
        <w:tc>
          <w:tcPr>
            <w:tcW w:w="1021" w:type="dxa"/>
          </w:tcPr>
          <w:p w:rsidR="0057141D" w:rsidRPr="00481D2D" w:rsidRDefault="0057141D" w:rsidP="0057141D">
            <w:pPr>
              <w:pStyle w:val="TAL"/>
            </w:pPr>
            <w:r w:rsidRPr="00481D2D">
              <w:t>[26] 20.12</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2A0E3D" w:rsidRPr="00481D2D" w:rsidTr="0058236F">
        <w:tc>
          <w:tcPr>
            <w:tcW w:w="851" w:type="dxa"/>
          </w:tcPr>
          <w:p w:rsidR="002A0E3D" w:rsidRPr="00481D2D" w:rsidRDefault="002A0E3D" w:rsidP="0058236F">
            <w:pPr>
              <w:pStyle w:val="TAL"/>
            </w:pPr>
            <w:r w:rsidRPr="00481D2D">
              <w:t>4A</w:t>
            </w:r>
          </w:p>
        </w:tc>
        <w:tc>
          <w:tcPr>
            <w:tcW w:w="2665" w:type="dxa"/>
          </w:tcPr>
          <w:p w:rsidR="002A0E3D" w:rsidRPr="00481D2D" w:rsidRDefault="002A0E3D" w:rsidP="0058236F">
            <w:pPr>
              <w:pStyle w:val="TAL"/>
            </w:pPr>
            <w:r w:rsidRPr="00481D2D">
              <w:t>Content-ID</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o</w:t>
            </w:r>
          </w:p>
        </w:tc>
        <w:tc>
          <w:tcPr>
            <w:tcW w:w="1021" w:type="dxa"/>
          </w:tcPr>
          <w:p w:rsidR="002A0E3D" w:rsidRPr="00481D2D" w:rsidRDefault="002A0E3D" w:rsidP="002A0E3D">
            <w:pPr>
              <w:pStyle w:val="TAL"/>
            </w:pPr>
            <w:r w:rsidRPr="00481D2D">
              <w:t>c21</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m</w:t>
            </w:r>
          </w:p>
        </w:tc>
        <w:tc>
          <w:tcPr>
            <w:tcW w:w="1021" w:type="dxa"/>
          </w:tcPr>
          <w:p w:rsidR="002A0E3D" w:rsidRPr="00481D2D" w:rsidRDefault="002A0E3D" w:rsidP="0058236F">
            <w:pPr>
              <w:pStyle w:val="TAL"/>
            </w:pPr>
            <w:r w:rsidRPr="00481D2D">
              <w:t>c22</w:t>
            </w:r>
          </w:p>
        </w:tc>
      </w:tr>
      <w:tr w:rsidR="0057141D" w:rsidRPr="00481D2D">
        <w:tc>
          <w:tcPr>
            <w:tcW w:w="851" w:type="dxa"/>
          </w:tcPr>
          <w:p w:rsidR="0057141D" w:rsidRPr="00481D2D" w:rsidRDefault="0057141D" w:rsidP="0057141D">
            <w:pPr>
              <w:pStyle w:val="TAL"/>
            </w:pPr>
            <w:r w:rsidRPr="00481D2D">
              <w:t>5</w:t>
            </w:r>
          </w:p>
        </w:tc>
        <w:tc>
          <w:tcPr>
            <w:tcW w:w="2665" w:type="dxa"/>
          </w:tcPr>
          <w:p w:rsidR="0057141D" w:rsidRPr="00481D2D" w:rsidRDefault="0057141D" w:rsidP="0057141D">
            <w:pPr>
              <w:pStyle w:val="TAL"/>
            </w:pPr>
            <w:r w:rsidRPr="00481D2D">
              <w:t>Content-Language</w:t>
            </w:r>
          </w:p>
        </w:tc>
        <w:tc>
          <w:tcPr>
            <w:tcW w:w="1021" w:type="dxa"/>
          </w:tcPr>
          <w:p w:rsidR="0057141D" w:rsidRPr="00481D2D" w:rsidRDefault="0057141D" w:rsidP="0057141D">
            <w:pPr>
              <w:pStyle w:val="TAL"/>
            </w:pPr>
            <w:r w:rsidRPr="00481D2D">
              <w:t>[26] 20.1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3</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6</w:t>
            </w:r>
          </w:p>
        </w:tc>
        <w:tc>
          <w:tcPr>
            <w:tcW w:w="2665" w:type="dxa"/>
          </w:tcPr>
          <w:p w:rsidR="0057141D" w:rsidRPr="00481D2D" w:rsidRDefault="0057141D" w:rsidP="0057141D">
            <w:pPr>
              <w:pStyle w:val="TAL"/>
            </w:pPr>
            <w:r w:rsidRPr="00481D2D">
              <w:t>Content-Length</w:t>
            </w:r>
          </w:p>
        </w:tc>
        <w:tc>
          <w:tcPr>
            <w:tcW w:w="1021" w:type="dxa"/>
          </w:tcPr>
          <w:p w:rsidR="0057141D" w:rsidRPr="00481D2D" w:rsidRDefault="0057141D" w:rsidP="0057141D">
            <w:pPr>
              <w:pStyle w:val="TAL"/>
            </w:pPr>
            <w:r w:rsidRPr="00481D2D">
              <w:t>[26] 20.1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7</w:t>
            </w:r>
          </w:p>
        </w:tc>
        <w:tc>
          <w:tcPr>
            <w:tcW w:w="2665" w:type="dxa"/>
          </w:tcPr>
          <w:p w:rsidR="0057141D" w:rsidRPr="00481D2D" w:rsidRDefault="0057141D" w:rsidP="0057141D">
            <w:pPr>
              <w:pStyle w:val="TAL"/>
            </w:pPr>
            <w:r w:rsidRPr="00481D2D">
              <w:t>Content-Type</w:t>
            </w:r>
          </w:p>
        </w:tc>
        <w:tc>
          <w:tcPr>
            <w:tcW w:w="1021" w:type="dxa"/>
          </w:tcPr>
          <w:p w:rsidR="0057141D" w:rsidRPr="00481D2D" w:rsidRDefault="0057141D" w:rsidP="0057141D">
            <w:pPr>
              <w:pStyle w:val="TAL"/>
            </w:pPr>
            <w:r w:rsidRPr="00481D2D">
              <w:t>[26] 20.1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5</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8</w:t>
            </w:r>
          </w:p>
        </w:tc>
        <w:tc>
          <w:tcPr>
            <w:tcW w:w="2665" w:type="dxa"/>
          </w:tcPr>
          <w:p w:rsidR="0057141D" w:rsidRPr="00481D2D" w:rsidRDefault="0057141D" w:rsidP="0057141D">
            <w:pPr>
              <w:pStyle w:val="TAL"/>
            </w:pPr>
            <w:r w:rsidRPr="00481D2D">
              <w:t>C</w:t>
            </w:r>
            <w:r w:rsidR="00AB6F58" w:rsidRPr="00481D2D">
              <w:t>S</w:t>
            </w:r>
            <w:r w:rsidRPr="00481D2D">
              <w:t>eq</w:t>
            </w:r>
          </w:p>
        </w:tc>
        <w:tc>
          <w:tcPr>
            <w:tcW w:w="1021" w:type="dxa"/>
          </w:tcPr>
          <w:p w:rsidR="0057141D" w:rsidRPr="00481D2D" w:rsidRDefault="0057141D" w:rsidP="0057141D">
            <w:pPr>
              <w:pStyle w:val="TAL"/>
            </w:pPr>
            <w:r w:rsidRPr="00481D2D">
              <w:t>[26] 20.16</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16</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9</w:t>
            </w:r>
          </w:p>
        </w:tc>
        <w:tc>
          <w:tcPr>
            <w:tcW w:w="2665" w:type="dxa"/>
          </w:tcPr>
          <w:p w:rsidR="0057141D" w:rsidRPr="00481D2D" w:rsidRDefault="0057141D" w:rsidP="0057141D">
            <w:pPr>
              <w:pStyle w:val="TAL"/>
            </w:pPr>
            <w:r w:rsidRPr="00481D2D">
              <w:t>Date</w:t>
            </w:r>
          </w:p>
        </w:tc>
        <w:tc>
          <w:tcPr>
            <w:tcW w:w="1021" w:type="dxa"/>
          </w:tcPr>
          <w:p w:rsidR="0057141D" w:rsidRPr="00481D2D" w:rsidRDefault="0057141D" w:rsidP="0057141D">
            <w:pPr>
              <w:pStyle w:val="TAL"/>
            </w:pPr>
            <w:r w:rsidRPr="00481D2D">
              <w:t>[26] 20.17</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26] 20.17</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0</w:t>
            </w:r>
          </w:p>
        </w:tc>
        <w:tc>
          <w:tcPr>
            <w:tcW w:w="2665" w:type="dxa"/>
          </w:tcPr>
          <w:p w:rsidR="0057141D" w:rsidRPr="00481D2D" w:rsidRDefault="0057141D" w:rsidP="0057141D">
            <w:pPr>
              <w:pStyle w:val="TAL"/>
            </w:pPr>
            <w:r w:rsidRPr="00481D2D">
              <w:t>From</w:t>
            </w:r>
          </w:p>
        </w:tc>
        <w:tc>
          <w:tcPr>
            <w:tcW w:w="1021" w:type="dxa"/>
          </w:tcPr>
          <w:p w:rsidR="0057141D" w:rsidRPr="00481D2D" w:rsidRDefault="0057141D" w:rsidP="0057141D">
            <w:pPr>
              <w:pStyle w:val="TAL"/>
            </w:pPr>
            <w:r w:rsidRPr="00481D2D">
              <w:t>[26] 20.2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2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1</w:t>
            </w:r>
          </w:p>
        </w:tc>
        <w:tc>
          <w:tcPr>
            <w:tcW w:w="2665" w:type="dxa"/>
          </w:tcPr>
          <w:p w:rsidR="0057141D" w:rsidRPr="00481D2D" w:rsidRDefault="0057141D" w:rsidP="0057141D">
            <w:pPr>
              <w:pStyle w:val="TAL"/>
            </w:pPr>
            <w:r w:rsidRPr="00481D2D">
              <w:t>Geolocation</w:t>
            </w:r>
            <w:r w:rsidR="00FC320B" w:rsidRPr="00481D2D">
              <w:t>-Error</w:t>
            </w:r>
          </w:p>
        </w:tc>
        <w:tc>
          <w:tcPr>
            <w:tcW w:w="1021" w:type="dxa"/>
          </w:tcPr>
          <w:p w:rsidR="0057141D" w:rsidRPr="00481D2D" w:rsidRDefault="0057141D" w:rsidP="0057141D">
            <w:pPr>
              <w:pStyle w:val="TAL"/>
            </w:pPr>
            <w:r w:rsidRPr="00481D2D">
              <w:t xml:space="preserve">[89] </w:t>
            </w:r>
            <w:r w:rsidR="00FC320B" w:rsidRPr="00481D2D">
              <w:t>4.3</w:t>
            </w:r>
          </w:p>
        </w:tc>
        <w:tc>
          <w:tcPr>
            <w:tcW w:w="1021" w:type="dxa"/>
          </w:tcPr>
          <w:p w:rsidR="0057141D" w:rsidRPr="00481D2D" w:rsidRDefault="0057141D" w:rsidP="0057141D">
            <w:pPr>
              <w:pStyle w:val="TAL"/>
            </w:pPr>
            <w:r w:rsidRPr="00481D2D">
              <w:t>c14</w:t>
            </w:r>
          </w:p>
        </w:tc>
        <w:tc>
          <w:tcPr>
            <w:tcW w:w="1021" w:type="dxa"/>
          </w:tcPr>
          <w:p w:rsidR="0057141D" w:rsidRPr="00481D2D" w:rsidRDefault="0057141D" w:rsidP="0057141D">
            <w:pPr>
              <w:pStyle w:val="TAL"/>
            </w:pPr>
            <w:r w:rsidRPr="00481D2D">
              <w:t>c14</w:t>
            </w:r>
          </w:p>
        </w:tc>
        <w:tc>
          <w:tcPr>
            <w:tcW w:w="1021" w:type="dxa"/>
          </w:tcPr>
          <w:p w:rsidR="0057141D" w:rsidRPr="00481D2D" w:rsidRDefault="0057141D" w:rsidP="0057141D">
            <w:pPr>
              <w:pStyle w:val="TAL"/>
            </w:pPr>
            <w:r w:rsidRPr="00481D2D">
              <w:t xml:space="preserve">[89] </w:t>
            </w:r>
            <w:r w:rsidR="00FC320B" w:rsidRPr="00481D2D">
              <w:t>4.3</w:t>
            </w:r>
          </w:p>
        </w:tc>
        <w:tc>
          <w:tcPr>
            <w:tcW w:w="1021" w:type="dxa"/>
          </w:tcPr>
          <w:p w:rsidR="0057141D" w:rsidRPr="00481D2D" w:rsidRDefault="0057141D" w:rsidP="0057141D">
            <w:pPr>
              <w:pStyle w:val="TAL"/>
            </w:pPr>
            <w:r w:rsidRPr="00481D2D">
              <w:t>c14</w:t>
            </w:r>
          </w:p>
        </w:tc>
        <w:tc>
          <w:tcPr>
            <w:tcW w:w="1021" w:type="dxa"/>
          </w:tcPr>
          <w:p w:rsidR="0057141D" w:rsidRPr="00481D2D" w:rsidRDefault="0057141D" w:rsidP="0057141D">
            <w:pPr>
              <w:pStyle w:val="TAL"/>
            </w:pPr>
            <w:r w:rsidRPr="00481D2D">
              <w:t>c14</w:t>
            </w:r>
          </w:p>
        </w:tc>
      </w:tr>
      <w:tr w:rsidR="0057141D" w:rsidRPr="00481D2D">
        <w:tc>
          <w:tcPr>
            <w:tcW w:w="851" w:type="dxa"/>
          </w:tcPr>
          <w:p w:rsidR="0057141D" w:rsidRPr="00481D2D" w:rsidRDefault="0057141D" w:rsidP="0057141D">
            <w:pPr>
              <w:pStyle w:val="TAL"/>
            </w:pPr>
            <w:r w:rsidRPr="00481D2D">
              <w:t>12</w:t>
            </w:r>
          </w:p>
        </w:tc>
        <w:tc>
          <w:tcPr>
            <w:tcW w:w="2665" w:type="dxa"/>
          </w:tcPr>
          <w:p w:rsidR="0057141D" w:rsidRPr="00481D2D" w:rsidRDefault="0057141D" w:rsidP="0057141D">
            <w:pPr>
              <w:pStyle w:val="TAL"/>
            </w:pPr>
            <w:r w:rsidRPr="00481D2D">
              <w:t>MIME-Version</w:t>
            </w:r>
          </w:p>
        </w:tc>
        <w:tc>
          <w:tcPr>
            <w:tcW w:w="1021" w:type="dxa"/>
          </w:tcPr>
          <w:p w:rsidR="0057141D" w:rsidRPr="00481D2D" w:rsidRDefault="0057141D" w:rsidP="0057141D">
            <w:pPr>
              <w:pStyle w:val="TAL"/>
            </w:pPr>
            <w:r w:rsidRPr="00481D2D">
              <w:t>[26] 20.24</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2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13</w:t>
            </w:r>
          </w:p>
        </w:tc>
        <w:tc>
          <w:tcPr>
            <w:tcW w:w="2665" w:type="dxa"/>
          </w:tcPr>
          <w:p w:rsidR="0057141D" w:rsidRPr="00481D2D" w:rsidRDefault="0057141D" w:rsidP="0057141D">
            <w:pPr>
              <w:pStyle w:val="TAL"/>
            </w:pPr>
            <w:r w:rsidRPr="00481D2D">
              <w:t>Organization</w:t>
            </w:r>
          </w:p>
        </w:tc>
        <w:tc>
          <w:tcPr>
            <w:tcW w:w="1021" w:type="dxa"/>
          </w:tcPr>
          <w:p w:rsidR="0057141D" w:rsidRPr="00481D2D" w:rsidRDefault="0057141D" w:rsidP="0057141D">
            <w:pPr>
              <w:pStyle w:val="TAL"/>
            </w:pPr>
            <w:r w:rsidRPr="00481D2D">
              <w:t>[26] 20.25</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25</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57141D" w:rsidRPr="00481D2D">
        <w:tc>
          <w:tcPr>
            <w:tcW w:w="851" w:type="dxa"/>
          </w:tcPr>
          <w:p w:rsidR="0057141D" w:rsidRPr="00481D2D" w:rsidRDefault="0057141D" w:rsidP="0057141D">
            <w:pPr>
              <w:pStyle w:val="TAL"/>
            </w:pPr>
            <w:r w:rsidRPr="00481D2D">
              <w:t>14</w:t>
            </w:r>
          </w:p>
        </w:tc>
        <w:tc>
          <w:tcPr>
            <w:tcW w:w="2665" w:type="dxa"/>
          </w:tcPr>
          <w:p w:rsidR="0057141D" w:rsidRPr="00481D2D" w:rsidRDefault="0057141D" w:rsidP="0057141D">
            <w:pPr>
              <w:pStyle w:val="TAL"/>
            </w:pPr>
            <w:r w:rsidRPr="00481D2D">
              <w:t>P-Access-Network-Info</w:t>
            </w:r>
          </w:p>
        </w:tc>
        <w:tc>
          <w:tcPr>
            <w:tcW w:w="1021" w:type="dxa"/>
          </w:tcPr>
          <w:p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c6</w:t>
            </w:r>
          </w:p>
        </w:tc>
        <w:tc>
          <w:tcPr>
            <w:tcW w:w="1021" w:type="dxa"/>
          </w:tcPr>
          <w:p w:rsidR="0057141D" w:rsidRPr="00481D2D" w:rsidRDefault="0057141D" w:rsidP="0057141D">
            <w:pPr>
              <w:pStyle w:val="TAL"/>
            </w:pPr>
            <w:r w:rsidRPr="00481D2D">
              <w:t>[52] 4.4</w:t>
            </w:r>
            <w:r w:rsidR="006059A0" w:rsidRPr="00481D2D">
              <w:t>, [52A] 4</w:t>
            </w:r>
            <w:r w:rsidR="007C3194" w:rsidRPr="00481D2D">
              <w:t xml:space="preserve">, [234] </w:t>
            </w:r>
            <w:r w:rsidR="00BD447C" w:rsidRPr="00481D2D">
              <w:t>2</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c7</w:t>
            </w:r>
          </w:p>
        </w:tc>
      </w:tr>
      <w:tr w:rsidR="0057141D" w:rsidRPr="00481D2D">
        <w:tc>
          <w:tcPr>
            <w:tcW w:w="851" w:type="dxa"/>
          </w:tcPr>
          <w:p w:rsidR="0057141D" w:rsidRPr="00481D2D" w:rsidRDefault="0057141D" w:rsidP="0057141D">
            <w:pPr>
              <w:pStyle w:val="TAL"/>
            </w:pPr>
            <w:r w:rsidRPr="00481D2D">
              <w:t>15</w:t>
            </w:r>
          </w:p>
        </w:tc>
        <w:tc>
          <w:tcPr>
            <w:tcW w:w="2665" w:type="dxa"/>
          </w:tcPr>
          <w:p w:rsidR="0057141D" w:rsidRPr="00481D2D" w:rsidRDefault="0057141D" w:rsidP="0057141D">
            <w:pPr>
              <w:pStyle w:val="TAL"/>
            </w:pPr>
            <w:r w:rsidRPr="00481D2D">
              <w:t>P-Charging-Function-Addresses</w:t>
            </w:r>
          </w:p>
        </w:tc>
        <w:tc>
          <w:tcPr>
            <w:tcW w:w="1021" w:type="dxa"/>
          </w:tcPr>
          <w:p w:rsidR="0057141D" w:rsidRPr="00481D2D" w:rsidRDefault="0057141D" w:rsidP="0057141D">
            <w:pPr>
              <w:pStyle w:val="TAL"/>
            </w:pPr>
            <w:r w:rsidRPr="00481D2D">
              <w:t>[52] 4.5</w:t>
            </w:r>
            <w:r w:rsidR="006059A0" w:rsidRPr="00481D2D">
              <w:t>, [52A] 4</w:t>
            </w:r>
          </w:p>
        </w:tc>
        <w:tc>
          <w:tcPr>
            <w:tcW w:w="1021" w:type="dxa"/>
          </w:tcPr>
          <w:p w:rsidR="0057141D" w:rsidRPr="00481D2D" w:rsidRDefault="0057141D" w:rsidP="0057141D">
            <w:pPr>
              <w:pStyle w:val="TAL"/>
            </w:pPr>
            <w:r w:rsidRPr="00481D2D">
              <w:t>c10</w:t>
            </w:r>
          </w:p>
        </w:tc>
        <w:tc>
          <w:tcPr>
            <w:tcW w:w="1021" w:type="dxa"/>
          </w:tcPr>
          <w:p w:rsidR="0057141D" w:rsidRPr="00481D2D" w:rsidRDefault="0057141D" w:rsidP="0057141D">
            <w:pPr>
              <w:pStyle w:val="TAL"/>
            </w:pPr>
            <w:r w:rsidRPr="00481D2D">
              <w:t>c11</w:t>
            </w:r>
          </w:p>
        </w:tc>
        <w:tc>
          <w:tcPr>
            <w:tcW w:w="1021" w:type="dxa"/>
          </w:tcPr>
          <w:p w:rsidR="0057141D" w:rsidRPr="00481D2D" w:rsidRDefault="0057141D" w:rsidP="0057141D">
            <w:pPr>
              <w:pStyle w:val="TAL"/>
            </w:pPr>
            <w:r w:rsidRPr="00481D2D">
              <w:t>[52] 4.5</w:t>
            </w:r>
            <w:r w:rsidR="006059A0" w:rsidRPr="00481D2D">
              <w:t>, [52A] 4</w:t>
            </w:r>
          </w:p>
        </w:tc>
        <w:tc>
          <w:tcPr>
            <w:tcW w:w="1021" w:type="dxa"/>
          </w:tcPr>
          <w:p w:rsidR="0057141D" w:rsidRPr="00481D2D" w:rsidRDefault="0057141D" w:rsidP="0057141D">
            <w:pPr>
              <w:pStyle w:val="TAL"/>
            </w:pPr>
            <w:r w:rsidRPr="00481D2D">
              <w:t>c10</w:t>
            </w:r>
          </w:p>
        </w:tc>
        <w:tc>
          <w:tcPr>
            <w:tcW w:w="1021" w:type="dxa"/>
          </w:tcPr>
          <w:p w:rsidR="0057141D" w:rsidRPr="00481D2D" w:rsidRDefault="0057141D" w:rsidP="0057141D">
            <w:pPr>
              <w:pStyle w:val="TAL"/>
            </w:pPr>
            <w:r w:rsidRPr="00481D2D">
              <w:t>c11</w:t>
            </w:r>
          </w:p>
        </w:tc>
      </w:tr>
      <w:tr w:rsidR="0057141D" w:rsidRPr="00481D2D">
        <w:tc>
          <w:tcPr>
            <w:tcW w:w="851" w:type="dxa"/>
          </w:tcPr>
          <w:p w:rsidR="0057141D" w:rsidRPr="00481D2D" w:rsidRDefault="0057141D" w:rsidP="0057141D">
            <w:pPr>
              <w:pStyle w:val="TAL"/>
            </w:pPr>
            <w:r w:rsidRPr="00481D2D">
              <w:t>16</w:t>
            </w:r>
          </w:p>
        </w:tc>
        <w:tc>
          <w:tcPr>
            <w:tcW w:w="2665" w:type="dxa"/>
          </w:tcPr>
          <w:p w:rsidR="0057141D" w:rsidRPr="00481D2D" w:rsidRDefault="0057141D" w:rsidP="0057141D">
            <w:pPr>
              <w:pStyle w:val="TAL"/>
            </w:pPr>
            <w:r w:rsidRPr="00481D2D">
              <w:t>P-Charging-Vector</w:t>
            </w:r>
          </w:p>
        </w:tc>
        <w:tc>
          <w:tcPr>
            <w:tcW w:w="1021" w:type="dxa"/>
          </w:tcPr>
          <w:p w:rsidR="0057141D" w:rsidRPr="00481D2D" w:rsidRDefault="0057141D" w:rsidP="0057141D">
            <w:pPr>
              <w:pStyle w:val="TAL"/>
            </w:pPr>
            <w:r w:rsidRPr="00481D2D">
              <w:t>[52] 4.6</w:t>
            </w:r>
            <w:r w:rsidR="006059A0" w:rsidRPr="00481D2D">
              <w:t>, [52A] 4</w:t>
            </w:r>
          </w:p>
        </w:tc>
        <w:tc>
          <w:tcPr>
            <w:tcW w:w="1021" w:type="dxa"/>
          </w:tcPr>
          <w:p w:rsidR="0057141D" w:rsidRPr="00481D2D" w:rsidRDefault="0057141D" w:rsidP="0057141D">
            <w:pPr>
              <w:pStyle w:val="TAL"/>
            </w:pPr>
            <w:r w:rsidRPr="00481D2D">
              <w:t>c8</w:t>
            </w:r>
          </w:p>
        </w:tc>
        <w:tc>
          <w:tcPr>
            <w:tcW w:w="1021" w:type="dxa"/>
          </w:tcPr>
          <w:p w:rsidR="0057141D" w:rsidRPr="00481D2D" w:rsidRDefault="0057141D" w:rsidP="0057141D">
            <w:pPr>
              <w:pStyle w:val="TAL"/>
            </w:pPr>
            <w:r w:rsidRPr="00481D2D">
              <w:t>c9</w:t>
            </w:r>
          </w:p>
        </w:tc>
        <w:tc>
          <w:tcPr>
            <w:tcW w:w="1021" w:type="dxa"/>
          </w:tcPr>
          <w:p w:rsidR="0057141D" w:rsidRPr="00481D2D" w:rsidRDefault="0057141D" w:rsidP="0057141D">
            <w:pPr>
              <w:pStyle w:val="TAL"/>
            </w:pPr>
            <w:r w:rsidRPr="00481D2D">
              <w:t>[52] 4.6</w:t>
            </w:r>
            <w:r w:rsidR="006059A0" w:rsidRPr="00481D2D">
              <w:t>, [52A] 4</w:t>
            </w:r>
          </w:p>
        </w:tc>
        <w:tc>
          <w:tcPr>
            <w:tcW w:w="1021" w:type="dxa"/>
          </w:tcPr>
          <w:p w:rsidR="0057141D" w:rsidRPr="00481D2D" w:rsidRDefault="0057141D" w:rsidP="0057141D">
            <w:pPr>
              <w:pStyle w:val="TAL"/>
            </w:pPr>
            <w:r w:rsidRPr="00481D2D">
              <w:t>c8</w:t>
            </w:r>
          </w:p>
        </w:tc>
        <w:tc>
          <w:tcPr>
            <w:tcW w:w="1021" w:type="dxa"/>
          </w:tcPr>
          <w:p w:rsidR="0057141D" w:rsidRPr="00481D2D" w:rsidRDefault="0057141D" w:rsidP="0057141D">
            <w:pPr>
              <w:pStyle w:val="TAL"/>
            </w:pPr>
            <w:r w:rsidRPr="00481D2D">
              <w:t>c9</w:t>
            </w:r>
          </w:p>
        </w:tc>
      </w:tr>
      <w:tr w:rsidR="0057141D" w:rsidRPr="00481D2D">
        <w:tc>
          <w:tcPr>
            <w:tcW w:w="851" w:type="dxa"/>
          </w:tcPr>
          <w:p w:rsidR="0057141D" w:rsidRPr="00481D2D" w:rsidRDefault="0057141D" w:rsidP="0057141D">
            <w:pPr>
              <w:pStyle w:val="TAL"/>
            </w:pPr>
            <w:r w:rsidRPr="00481D2D">
              <w:t>18</w:t>
            </w:r>
          </w:p>
        </w:tc>
        <w:tc>
          <w:tcPr>
            <w:tcW w:w="2665" w:type="dxa"/>
          </w:tcPr>
          <w:p w:rsidR="0057141D" w:rsidRPr="00481D2D" w:rsidRDefault="0057141D" w:rsidP="0057141D">
            <w:pPr>
              <w:pStyle w:val="TAL"/>
            </w:pPr>
            <w:r w:rsidRPr="00481D2D">
              <w:t>Privacy</w:t>
            </w:r>
          </w:p>
        </w:tc>
        <w:tc>
          <w:tcPr>
            <w:tcW w:w="1021" w:type="dxa"/>
          </w:tcPr>
          <w:p w:rsidR="0057141D" w:rsidRPr="00481D2D" w:rsidRDefault="0057141D" w:rsidP="0057141D">
            <w:pPr>
              <w:pStyle w:val="TAL"/>
            </w:pPr>
            <w:r w:rsidRPr="00481D2D">
              <w:t>[33] 4.2</w:t>
            </w:r>
          </w:p>
        </w:tc>
        <w:tc>
          <w:tcPr>
            <w:tcW w:w="1021" w:type="dxa"/>
          </w:tcPr>
          <w:p w:rsidR="0057141D" w:rsidRPr="00481D2D" w:rsidRDefault="0057141D" w:rsidP="0057141D">
            <w:pPr>
              <w:pStyle w:val="TAL"/>
            </w:pPr>
            <w:r w:rsidRPr="00481D2D">
              <w:t>c4</w:t>
            </w:r>
          </w:p>
        </w:tc>
        <w:tc>
          <w:tcPr>
            <w:tcW w:w="1021" w:type="dxa"/>
          </w:tcPr>
          <w:p w:rsidR="0057141D" w:rsidRPr="00481D2D" w:rsidRDefault="0057141D" w:rsidP="0057141D">
            <w:pPr>
              <w:pStyle w:val="TAL"/>
            </w:pPr>
            <w:r w:rsidRPr="00481D2D">
              <w:t>c4</w:t>
            </w:r>
          </w:p>
        </w:tc>
        <w:tc>
          <w:tcPr>
            <w:tcW w:w="1021" w:type="dxa"/>
          </w:tcPr>
          <w:p w:rsidR="0057141D" w:rsidRPr="00481D2D" w:rsidRDefault="0057141D" w:rsidP="0057141D">
            <w:pPr>
              <w:pStyle w:val="TAL"/>
            </w:pPr>
            <w:r w:rsidRPr="00481D2D">
              <w:t>[33] 4.2</w:t>
            </w:r>
          </w:p>
        </w:tc>
        <w:tc>
          <w:tcPr>
            <w:tcW w:w="1021" w:type="dxa"/>
          </w:tcPr>
          <w:p w:rsidR="0057141D" w:rsidRPr="00481D2D" w:rsidRDefault="0057141D" w:rsidP="0057141D">
            <w:pPr>
              <w:pStyle w:val="TAL"/>
            </w:pPr>
            <w:r w:rsidRPr="00481D2D">
              <w:t>c4</w:t>
            </w:r>
          </w:p>
        </w:tc>
        <w:tc>
          <w:tcPr>
            <w:tcW w:w="1021" w:type="dxa"/>
          </w:tcPr>
          <w:p w:rsidR="0057141D" w:rsidRPr="00481D2D" w:rsidRDefault="0057141D" w:rsidP="0057141D">
            <w:pPr>
              <w:pStyle w:val="TAL"/>
            </w:pPr>
            <w:r w:rsidRPr="00481D2D">
              <w:t>c4</w:t>
            </w:r>
          </w:p>
        </w:tc>
      </w:tr>
      <w:tr w:rsidR="00CE1A9B" w:rsidRPr="00481D2D" w:rsidTr="00F2799D">
        <w:tc>
          <w:tcPr>
            <w:tcW w:w="851" w:type="dxa"/>
          </w:tcPr>
          <w:p w:rsidR="00CE1A9B" w:rsidRPr="00481D2D" w:rsidRDefault="00CE1A9B" w:rsidP="00F2799D">
            <w:pPr>
              <w:pStyle w:val="TAL"/>
            </w:pPr>
            <w:r w:rsidRPr="00481D2D">
              <w:t>18A</w:t>
            </w:r>
          </w:p>
        </w:tc>
        <w:tc>
          <w:tcPr>
            <w:tcW w:w="2665" w:type="dxa"/>
          </w:tcPr>
          <w:p w:rsidR="00CE1A9B" w:rsidRPr="00481D2D" w:rsidRDefault="00CE1A9B" w:rsidP="00F2799D">
            <w:pPr>
              <w:pStyle w:val="TAL"/>
            </w:pPr>
            <w:r w:rsidRPr="00481D2D">
              <w:t>Relayed-Charge</w:t>
            </w:r>
          </w:p>
        </w:tc>
        <w:tc>
          <w:tcPr>
            <w:tcW w:w="1021" w:type="dxa"/>
          </w:tcPr>
          <w:p w:rsidR="00CE1A9B" w:rsidRPr="00481D2D" w:rsidRDefault="00CE1A9B" w:rsidP="00F2799D">
            <w:pPr>
              <w:pStyle w:val="TAL"/>
            </w:pPr>
            <w:r w:rsidRPr="00481D2D">
              <w:t>7.2.12</w:t>
            </w:r>
          </w:p>
        </w:tc>
        <w:tc>
          <w:tcPr>
            <w:tcW w:w="1021" w:type="dxa"/>
          </w:tcPr>
          <w:p w:rsidR="00CE1A9B" w:rsidRPr="00481D2D" w:rsidRDefault="00CE1A9B" w:rsidP="00F2799D">
            <w:pPr>
              <w:pStyle w:val="TAL"/>
            </w:pPr>
            <w:r w:rsidRPr="00481D2D">
              <w:t>n/a</w:t>
            </w:r>
          </w:p>
        </w:tc>
        <w:tc>
          <w:tcPr>
            <w:tcW w:w="1021" w:type="dxa"/>
          </w:tcPr>
          <w:p w:rsidR="00CE1A9B" w:rsidRPr="00481D2D" w:rsidRDefault="00CE1A9B" w:rsidP="00F2799D">
            <w:pPr>
              <w:pStyle w:val="TAL"/>
            </w:pPr>
            <w:r w:rsidRPr="00481D2D">
              <w:t>c18</w:t>
            </w:r>
          </w:p>
        </w:tc>
        <w:tc>
          <w:tcPr>
            <w:tcW w:w="1021" w:type="dxa"/>
          </w:tcPr>
          <w:p w:rsidR="00CE1A9B" w:rsidRPr="00481D2D" w:rsidRDefault="00CE1A9B" w:rsidP="00F2799D">
            <w:pPr>
              <w:pStyle w:val="TAL"/>
            </w:pPr>
            <w:r w:rsidRPr="00481D2D">
              <w:t>7.2.12</w:t>
            </w:r>
          </w:p>
        </w:tc>
        <w:tc>
          <w:tcPr>
            <w:tcW w:w="1021" w:type="dxa"/>
          </w:tcPr>
          <w:p w:rsidR="00CE1A9B" w:rsidRPr="00481D2D" w:rsidRDefault="00CE1A9B" w:rsidP="00F2799D">
            <w:pPr>
              <w:pStyle w:val="TAL"/>
            </w:pPr>
            <w:r w:rsidRPr="00481D2D">
              <w:t>n/a</w:t>
            </w:r>
          </w:p>
        </w:tc>
        <w:tc>
          <w:tcPr>
            <w:tcW w:w="1021" w:type="dxa"/>
          </w:tcPr>
          <w:p w:rsidR="00CE1A9B" w:rsidRPr="00481D2D" w:rsidRDefault="00CE1A9B" w:rsidP="00F2799D">
            <w:pPr>
              <w:pStyle w:val="TAL"/>
            </w:pPr>
            <w:r w:rsidRPr="00481D2D">
              <w:t>c18</w:t>
            </w:r>
          </w:p>
        </w:tc>
      </w:tr>
      <w:tr w:rsidR="0057141D" w:rsidRPr="00481D2D">
        <w:tc>
          <w:tcPr>
            <w:tcW w:w="851" w:type="dxa"/>
          </w:tcPr>
          <w:p w:rsidR="0057141D" w:rsidRPr="00481D2D" w:rsidRDefault="0057141D" w:rsidP="0057141D">
            <w:pPr>
              <w:pStyle w:val="TAL"/>
            </w:pPr>
            <w:r w:rsidRPr="00481D2D">
              <w:t>19</w:t>
            </w:r>
          </w:p>
        </w:tc>
        <w:tc>
          <w:tcPr>
            <w:tcW w:w="2665" w:type="dxa"/>
          </w:tcPr>
          <w:p w:rsidR="0057141D" w:rsidRPr="00481D2D" w:rsidRDefault="0057141D" w:rsidP="0057141D">
            <w:pPr>
              <w:pStyle w:val="TAL"/>
            </w:pPr>
            <w:r w:rsidRPr="00481D2D">
              <w:t>Require</w:t>
            </w:r>
          </w:p>
        </w:tc>
        <w:tc>
          <w:tcPr>
            <w:tcW w:w="1021" w:type="dxa"/>
          </w:tcPr>
          <w:p w:rsidR="0057141D" w:rsidRPr="00481D2D" w:rsidRDefault="0057141D" w:rsidP="0057141D">
            <w:pPr>
              <w:pStyle w:val="TAL"/>
            </w:pPr>
            <w:r w:rsidRPr="00481D2D">
              <w:t>[26] 20.32</w:t>
            </w:r>
          </w:p>
        </w:tc>
        <w:tc>
          <w:tcPr>
            <w:tcW w:w="1021" w:type="dxa"/>
          </w:tcPr>
          <w:p w:rsidR="0057141D" w:rsidRPr="00481D2D" w:rsidRDefault="00C16EC0" w:rsidP="0057141D">
            <w:pPr>
              <w:pStyle w:val="TAL"/>
            </w:pPr>
            <w:r w:rsidRPr="00481D2D">
              <w:t>m</w:t>
            </w:r>
          </w:p>
        </w:tc>
        <w:tc>
          <w:tcPr>
            <w:tcW w:w="1021" w:type="dxa"/>
          </w:tcPr>
          <w:p w:rsidR="0057141D" w:rsidRPr="00481D2D" w:rsidRDefault="00C16EC0" w:rsidP="0057141D">
            <w:pPr>
              <w:pStyle w:val="TAL"/>
            </w:pPr>
            <w:r w:rsidRPr="00481D2D">
              <w:t>m</w:t>
            </w:r>
          </w:p>
        </w:tc>
        <w:tc>
          <w:tcPr>
            <w:tcW w:w="1021" w:type="dxa"/>
          </w:tcPr>
          <w:p w:rsidR="0057141D" w:rsidRPr="00481D2D" w:rsidRDefault="0057141D" w:rsidP="0057141D">
            <w:pPr>
              <w:pStyle w:val="TAL"/>
            </w:pPr>
            <w:r w:rsidRPr="00481D2D">
              <w:t>[26] 20.3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0</w:t>
            </w:r>
          </w:p>
        </w:tc>
        <w:tc>
          <w:tcPr>
            <w:tcW w:w="2665" w:type="dxa"/>
          </w:tcPr>
          <w:p w:rsidR="0057141D" w:rsidRPr="00481D2D" w:rsidRDefault="0057141D" w:rsidP="0057141D">
            <w:pPr>
              <w:pStyle w:val="TAL"/>
            </w:pPr>
            <w:r w:rsidRPr="00481D2D">
              <w:t>Server</w:t>
            </w:r>
          </w:p>
        </w:tc>
        <w:tc>
          <w:tcPr>
            <w:tcW w:w="1021" w:type="dxa"/>
          </w:tcPr>
          <w:p w:rsidR="0057141D" w:rsidRPr="00481D2D" w:rsidRDefault="0057141D" w:rsidP="0057141D">
            <w:pPr>
              <w:pStyle w:val="TAL"/>
            </w:pPr>
            <w:r w:rsidRPr="00481D2D">
              <w:t>[26] 20.35</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35</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047EC0" w:rsidRPr="00481D2D" w:rsidTr="00047EC0">
        <w:tc>
          <w:tcPr>
            <w:tcW w:w="851" w:type="dxa"/>
          </w:tcPr>
          <w:p w:rsidR="00047EC0" w:rsidRPr="00481D2D" w:rsidRDefault="00047EC0" w:rsidP="00047EC0">
            <w:pPr>
              <w:pStyle w:val="TAL"/>
            </w:pPr>
            <w:r w:rsidRPr="00481D2D">
              <w:t>20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r>
      <w:tr w:rsidR="0057141D" w:rsidRPr="00481D2D">
        <w:tc>
          <w:tcPr>
            <w:tcW w:w="851" w:type="dxa"/>
          </w:tcPr>
          <w:p w:rsidR="0057141D" w:rsidRPr="00481D2D" w:rsidRDefault="0057141D" w:rsidP="0057141D">
            <w:pPr>
              <w:pStyle w:val="TAL"/>
            </w:pPr>
            <w:r w:rsidRPr="00481D2D">
              <w:t>21</w:t>
            </w:r>
          </w:p>
        </w:tc>
        <w:tc>
          <w:tcPr>
            <w:tcW w:w="2665" w:type="dxa"/>
          </w:tcPr>
          <w:p w:rsidR="0057141D" w:rsidRPr="00481D2D" w:rsidRDefault="0057141D" w:rsidP="0057141D">
            <w:pPr>
              <w:pStyle w:val="TAL"/>
            </w:pPr>
            <w:r w:rsidRPr="00481D2D">
              <w:t>Timestamp</w:t>
            </w:r>
          </w:p>
        </w:tc>
        <w:tc>
          <w:tcPr>
            <w:tcW w:w="1021" w:type="dxa"/>
          </w:tcPr>
          <w:p w:rsidR="0057141D" w:rsidRPr="00481D2D" w:rsidRDefault="0057141D" w:rsidP="0057141D">
            <w:pPr>
              <w:pStyle w:val="TAL"/>
            </w:pPr>
            <w:r w:rsidRPr="00481D2D">
              <w:t>[26] 20.38</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8</w:t>
            </w:r>
          </w:p>
        </w:tc>
        <w:tc>
          <w:tcPr>
            <w:tcW w:w="1021" w:type="dxa"/>
          </w:tcPr>
          <w:p w:rsidR="0057141D" w:rsidRPr="00481D2D" w:rsidRDefault="0057141D" w:rsidP="0057141D">
            <w:pPr>
              <w:pStyle w:val="TAL"/>
            </w:pPr>
            <w:r w:rsidRPr="00481D2D">
              <w:t>c2</w:t>
            </w:r>
          </w:p>
        </w:tc>
        <w:tc>
          <w:tcPr>
            <w:tcW w:w="1021" w:type="dxa"/>
          </w:tcPr>
          <w:p w:rsidR="0057141D" w:rsidRPr="00481D2D" w:rsidRDefault="0057141D" w:rsidP="0057141D">
            <w:pPr>
              <w:pStyle w:val="TAL"/>
            </w:pPr>
            <w:r w:rsidRPr="00481D2D">
              <w:t>c2</w:t>
            </w:r>
          </w:p>
        </w:tc>
      </w:tr>
      <w:tr w:rsidR="0057141D" w:rsidRPr="00481D2D">
        <w:tc>
          <w:tcPr>
            <w:tcW w:w="851" w:type="dxa"/>
          </w:tcPr>
          <w:p w:rsidR="0057141D" w:rsidRPr="00481D2D" w:rsidRDefault="0057141D" w:rsidP="0057141D">
            <w:pPr>
              <w:pStyle w:val="TAL"/>
            </w:pPr>
            <w:r w:rsidRPr="00481D2D">
              <w:t>22</w:t>
            </w:r>
          </w:p>
        </w:tc>
        <w:tc>
          <w:tcPr>
            <w:tcW w:w="2665" w:type="dxa"/>
          </w:tcPr>
          <w:p w:rsidR="0057141D" w:rsidRPr="00481D2D" w:rsidRDefault="0057141D" w:rsidP="0057141D">
            <w:pPr>
              <w:pStyle w:val="TAL"/>
            </w:pPr>
            <w:r w:rsidRPr="00481D2D">
              <w:t>To</w:t>
            </w:r>
          </w:p>
        </w:tc>
        <w:tc>
          <w:tcPr>
            <w:tcW w:w="1021" w:type="dxa"/>
          </w:tcPr>
          <w:p w:rsidR="0057141D" w:rsidRPr="00481D2D" w:rsidRDefault="0057141D" w:rsidP="0057141D">
            <w:pPr>
              <w:pStyle w:val="TAL"/>
            </w:pPr>
            <w:r w:rsidRPr="00481D2D">
              <w:t>[26] 20.39</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39</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3</w:t>
            </w:r>
          </w:p>
        </w:tc>
        <w:tc>
          <w:tcPr>
            <w:tcW w:w="2665" w:type="dxa"/>
          </w:tcPr>
          <w:p w:rsidR="0057141D" w:rsidRPr="00481D2D" w:rsidRDefault="0057141D" w:rsidP="0057141D">
            <w:pPr>
              <w:pStyle w:val="TAL"/>
            </w:pPr>
            <w:r w:rsidRPr="00481D2D">
              <w:t>User-Agent</w:t>
            </w:r>
          </w:p>
        </w:tc>
        <w:tc>
          <w:tcPr>
            <w:tcW w:w="1021" w:type="dxa"/>
          </w:tcPr>
          <w:p w:rsidR="0057141D" w:rsidRPr="00481D2D" w:rsidRDefault="0057141D" w:rsidP="0057141D">
            <w:pPr>
              <w:pStyle w:val="TAL"/>
            </w:pPr>
            <w:r w:rsidRPr="00481D2D">
              <w:t>[26] 20.4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4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57141D" w:rsidRPr="00481D2D">
        <w:tc>
          <w:tcPr>
            <w:tcW w:w="851" w:type="dxa"/>
          </w:tcPr>
          <w:p w:rsidR="0057141D" w:rsidRPr="00481D2D" w:rsidRDefault="0057141D" w:rsidP="0057141D">
            <w:pPr>
              <w:pStyle w:val="TAL"/>
            </w:pPr>
            <w:r w:rsidRPr="00481D2D">
              <w:t>24</w:t>
            </w:r>
          </w:p>
        </w:tc>
        <w:tc>
          <w:tcPr>
            <w:tcW w:w="2665" w:type="dxa"/>
          </w:tcPr>
          <w:p w:rsidR="0057141D" w:rsidRPr="00481D2D" w:rsidRDefault="0057141D" w:rsidP="0057141D">
            <w:pPr>
              <w:pStyle w:val="TAL"/>
            </w:pPr>
            <w:r w:rsidRPr="00481D2D">
              <w:t>Via</w:t>
            </w:r>
          </w:p>
        </w:tc>
        <w:tc>
          <w:tcPr>
            <w:tcW w:w="1021" w:type="dxa"/>
          </w:tcPr>
          <w:p w:rsidR="0057141D" w:rsidRPr="00481D2D" w:rsidRDefault="0057141D" w:rsidP="0057141D">
            <w:pPr>
              <w:pStyle w:val="TAL"/>
            </w:pPr>
            <w:r w:rsidRPr="00481D2D">
              <w:t>[26] 20.4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4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5</w:t>
            </w:r>
          </w:p>
        </w:tc>
        <w:tc>
          <w:tcPr>
            <w:tcW w:w="2665" w:type="dxa"/>
          </w:tcPr>
          <w:p w:rsidR="0057141D" w:rsidRPr="00481D2D" w:rsidRDefault="0057141D" w:rsidP="0057141D">
            <w:pPr>
              <w:pStyle w:val="TAL"/>
            </w:pPr>
            <w:r w:rsidRPr="00481D2D">
              <w:t>Warning</w:t>
            </w:r>
          </w:p>
        </w:tc>
        <w:tc>
          <w:tcPr>
            <w:tcW w:w="1021" w:type="dxa"/>
          </w:tcPr>
          <w:p w:rsidR="0057141D" w:rsidRPr="00481D2D" w:rsidRDefault="0057141D" w:rsidP="0057141D">
            <w:pPr>
              <w:pStyle w:val="TAL"/>
            </w:pPr>
            <w:r w:rsidRPr="00481D2D">
              <w:t>[26] 20.4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4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57141D" w:rsidRPr="00481D2D">
        <w:trPr>
          <w:cantSplit/>
        </w:trPr>
        <w:tc>
          <w:tcPr>
            <w:tcW w:w="9642" w:type="dxa"/>
            <w:gridSpan w:val="8"/>
          </w:tcPr>
          <w:p w:rsidR="0057141D" w:rsidRPr="00481D2D" w:rsidRDefault="0057141D" w:rsidP="0057141D">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57141D" w:rsidRPr="00481D2D" w:rsidRDefault="0057141D" w:rsidP="0057141D">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57141D" w:rsidRPr="00481D2D" w:rsidRDefault="0057141D" w:rsidP="0057141D">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57141D" w:rsidRPr="00481D2D" w:rsidRDefault="0057141D" w:rsidP="0057141D">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57141D" w:rsidRPr="00481D2D" w:rsidRDefault="0057141D" w:rsidP="0057141D">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57141D" w:rsidRPr="00481D2D" w:rsidRDefault="0057141D" w:rsidP="0057141D">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57141D" w:rsidRPr="00481D2D" w:rsidRDefault="0057141D" w:rsidP="0057141D">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57141D" w:rsidRPr="00481D2D" w:rsidRDefault="0057141D" w:rsidP="0057141D">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57141D" w:rsidRPr="00481D2D" w:rsidRDefault="0057141D" w:rsidP="0057141D">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57141D" w:rsidRPr="00481D2D" w:rsidRDefault="0057141D" w:rsidP="0057141D">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57141D" w:rsidRPr="00481D2D" w:rsidRDefault="0057141D" w:rsidP="0057141D">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rsidR="0057141D" w:rsidRPr="00481D2D" w:rsidRDefault="0057141D" w:rsidP="0057141D">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rsidR="00CE1A9B" w:rsidRPr="00481D2D" w:rsidRDefault="00047EC0" w:rsidP="00CE1A9B">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57141D" w:rsidRPr="00481D2D" w:rsidRDefault="00CE1A9B" w:rsidP="00CE1A9B">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rsidR="00746979" w:rsidRPr="00481D2D" w:rsidRDefault="00746979" w:rsidP="00746979">
            <w:pPr>
              <w:pStyle w:val="TAN"/>
            </w:pPr>
            <w:r w:rsidRPr="00481D2D">
              <w:t>c19:</w:t>
            </w:r>
            <w:r w:rsidRPr="00481D2D">
              <w:tab/>
              <w:t>IF A.4/113 AND A.3/1 THEN m ELSE n/a - - the Cellular-Network-Info header extension and UE.</w:t>
            </w:r>
          </w:p>
          <w:p w:rsidR="002A0E3D" w:rsidRPr="00481D2D" w:rsidRDefault="00746979" w:rsidP="002A0E3D">
            <w:pPr>
              <w:pStyle w:val="TAN"/>
            </w:pPr>
            <w:r w:rsidRPr="00481D2D">
              <w:t>c20:</w:t>
            </w:r>
            <w:r w:rsidRPr="00481D2D">
              <w:tab/>
              <w:t>IF A.4/113 AND (A.3/7A OR A.3/7D) THEN m ELSE n/a - - the Cellular-Network-Info header extension and AS acting as terminating UA or AS acting as third-party call controller.</w:t>
            </w:r>
          </w:p>
          <w:p w:rsidR="002A0E3D" w:rsidRPr="00481D2D" w:rsidRDefault="002A0E3D" w:rsidP="002A0E3D">
            <w:pPr>
              <w:pStyle w:val="TAN"/>
            </w:pPr>
            <w:r w:rsidRPr="00481D2D">
              <w:rPr>
                <w:lang w:eastAsia="ja-JP"/>
              </w:rPr>
              <w:t>c21:</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746979" w:rsidRPr="00481D2D" w:rsidRDefault="002A0E3D" w:rsidP="002A0E3D">
            <w:pPr>
              <w:pStyle w:val="TAN"/>
            </w:pPr>
            <w:r w:rsidRPr="00481D2D">
              <w:rPr>
                <w:lang w:eastAsia="ja-JP"/>
              </w:rPr>
              <w:t>c22:</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rsidR="0057141D" w:rsidRPr="00481D2D" w:rsidRDefault="0057141D" w:rsidP="0057141D">
      <w:pPr>
        <w:keepNext/>
        <w:keepLines/>
      </w:pPr>
    </w:p>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102 - - Additional for 2xx response</w:t>
      </w:r>
    </w:p>
    <w:p w:rsidR="0057141D" w:rsidRPr="00481D2D" w:rsidRDefault="0057141D" w:rsidP="0057141D">
      <w:pPr>
        <w:pStyle w:val="TH"/>
      </w:pPr>
      <w:r w:rsidRPr="00481D2D">
        <w:t>Table A.3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Accept</w:t>
            </w:r>
          </w:p>
        </w:tc>
        <w:tc>
          <w:tcPr>
            <w:tcW w:w="1021" w:type="dxa"/>
          </w:tcPr>
          <w:p w:rsidR="0057141D" w:rsidRPr="00481D2D" w:rsidRDefault="0057141D" w:rsidP="0057141D">
            <w:pPr>
              <w:pStyle w:val="TAL"/>
            </w:pPr>
            <w:r w:rsidRPr="00481D2D">
              <w:t>[26] 20.1</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w:t>
            </w:r>
          </w:p>
        </w:tc>
        <w:tc>
          <w:tcPr>
            <w:tcW w:w="2665" w:type="dxa"/>
          </w:tcPr>
          <w:p w:rsidR="0057141D" w:rsidRPr="00481D2D" w:rsidRDefault="0057141D" w:rsidP="0057141D">
            <w:pPr>
              <w:pStyle w:val="TAL"/>
            </w:pPr>
            <w:r w:rsidRPr="00481D2D">
              <w:t>Accept-Encoding</w:t>
            </w:r>
          </w:p>
        </w:tc>
        <w:tc>
          <w:tcPr>
            <w:tcW w:w="1021" w:type="dxa"/>
          </w:tcPr>
          <w:p w:rsidR="0057141D" w:rsidRPr="00481D2D" w:rsidRDefault="0057141D" w:rsidP="0057141D">
            <w:pPr>
              <w:pStyle w:val="TAL"/>
            </w:pPr>
            <w:r w:rsidRPr="00481D2D">
              <w:t>[26] 20.2</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Accept-Language</w:t>
            </w:r>
          </w:p>
        </w:tc>
        <w:tc>
          <w:tcPr>
            <w:tcW w:w="1021" w:type="dxa"/>
          </w:tcPr>
          <w:p w:rsidR="0057141D" w:rsidRPr="00481D2D" w:rsidRDefault="0057141D" w:rsidP="0057141D">
            <w:pPr>
              <w:pStyle w:val="TAL"/>
            </w:pPr>
            <w:r w:rsidRPr="00481D2D">
              <w:t>[26] 20.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3</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4</w:t>
            </w:r>
          </w:p>
        </w:tc>
        <w:tc>
          <w:tcPr>
            <w:tcW w:w="2665" w:type="dxa"/>
          </w:tcPr>
          <w:p w:rsidR="0057141D" w:rsidRPr="00481D2D" w:rsidRDefault="0057141D" w:rsidP="0057141D">
            <w:pPr>
              <w:pStyle w:val="TAL"/>
            </w:pPr>
            <w:r w:rsidRPr="00481D2D">
              <w:t>Accept-Resource-Priority</w:t>
            </w:r>
          </w:p>
        </w:tc>
        <w:tc>
          <w:tcPr>
            <w:tcW w:w="1021" w:type="dxa"/>
          </w:tcPr>
          <w:p w:rsidR="0057141D" w:rsidRPr="00481D2D" w:rsidRDefault="0057141D" w:rsidP="0057141D">
            <w:pPr>
              <w:pStyle w:val="TAL"/>
            </w:pPr>
            <w:r w:rsidRPr="00481D2D">
              <w:t>[116] 3.2</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116] 3.2</w:t>
            </w:r>
          </w:p>
        </w:tc>
        <w:tc>
          <w:tcPr>
            <w:tcW w:w="1021" w:type="dxa"/>
          </w:tcPr>
          <w:p w:rsidR="0057141D" w:rsidRPr="00481D2D" w:rsidRDefault="0057141D" w:rsidP="0057141D">
            <w:pPr>
              <w:pStyle w:val="TAL"/>
            </w:pPr>
            <w:r w:rsidRPr="00481D2D">
              <w:t>c5</w:t>
            </w:r>
          </w:p>
        </w:tc>
        <w:tc>
          <w:tcPr>
            <w:tcW w:w="1021" w:type="dxa"/>
          </w:tcPr>
          <w:p w:rsidR="0057141D" w:rsidRPr="00481D2D" w:rsidRDefault="0057141D" w:rsidP="0057141D">
            <w:pPr>
              <w:pStyle w:val="TAL"/>
            </w:pPr>
            <w:r w:rsidRPr="00481D2D">
              <w:t>c5</w:t>
            </w:r>
          </w:p>
        </w:tc>
      </w:tr>
      <w:tr w:rsidR="0057141D" w:rsidRPr="00481D2D">
        <w:tc>
          <w:tcPr>
            <w:tcW w:w="851" w:type="dxa"/>
          </w:tcPr>
          <w:p w:rsidR="0057141D" w:rsidRPr="00481D2D" w:rsidRDefault="0057141D" w:rsidP="0057141D">
            <w:pPr>
              <w:pStyle w:val="TAL"/>
            </w:pPr>
            <w:r w:rsidRPr="00481D2D">
              <w:t>5</w:t>
            </w:r>
          </w:p>
        </w:tc>
        <w:tc>
          <w:tcPr>
            <w:tcW w:w="2665" w:type="dxa"/>
          </w:tcPr>
          <w:p w:rsidR="0057141D" w:rsidRPr="00481D2D" w:rsidRDefault="0057141D" w:rsidP="0057141D">
            <w:pPr>
              <w:pStyle w:val="TAL"/>
            </w:pPr>
            <w:r w:rsidRPr="00481D2D">
              <w:t>Allow-Events</w:t>
            </w:r>
          </w:p>
        </w:tc>
        <w:tc>
          <w:tcPr>
            <w:tcW w:w="1021" w:type="dxa"/>
          </w:tcPr>
          <w:p w:rsidR="0057141D" w:rsidRPr="00481D2D" w:rsidRDefault="0057141D" w:rsidP="0057141D">
            <w:pPr>
              <w:pStyle w:val="TAL"/>
            </w:pPr>
            <w:r w:rsidRPr="00481D2D">
              <w:t xml:space="preserve">[28] </w:t>
            </w:r>
            <w:r w:rsidR="007915D7" w:rsidRPr="00481D2D">
              <w:t>8</w:t>
            </w:r>
            <w:r w:rsidRPr="00481D2D">
              <w:t>.2.2</w:t>
            </w:r>
          </w:p>
        </w:tc>
        <w:tc>
          <w:tcPr>
            <w:tcW w:w="1021" w:type="dxa"/>
          </w:tcPr>
          <w:p w:rsidR="0057141D" w:rsidRPr="00481D2D" w:rsidRDefault="0057141D" w:rsidP="0057141D">
            <w:pPr>
              <w:pStyle w:val="TAL"/>
            </w:pPr>
            <w:r w:rsidRPr="00481D2D">
              <w:t>c3</w:t>
            </w:r>
          </w:p>
        </w:tc>
        <w:tc>
          <w:tcPr>
            <w:tcW w:w="1021" w:type="dxa"/>
          </w:tcPr>
          <w:p w:rsidR="0057141D" w:rsidRPr="00481D2D" w:rsidRDefault="0057141D" w:rsidP="0057141D">
            <w:pPr>
              <w:pStyle w:val="TAL"/>
            </w:pPr>
            <w:r w:rsidRPr="00481D2D">
              <w:t>c3</w:t>
            </w:r>
          </w:p>
        </w:tc>
        <w:tc>
          <w:tcPr>
            <w:tcW w:w="1021" w:type="dxa"/>
          </w:tcPr>
          <w:p w:rsidR="0057141D" w:rsidRPr="00481D2D" w:rsidRDefault="0057141D" w:rsidP="0057141D">
            <w:pPr>
              <w:pStyle w:val="TAL"/>
            </w:pPr>
            <w:r w:rsidRPr="00481D2D">
              <w:t xml:space="preserve">[28] </w:t>
            </w:r>
            <w:r w:rsidR="007915D7" w:rsidRPr="00481D2D">
              <w:t>8</w:t>
            </w:r>
            <w:r w:rsidRPr="00481D2D">
              <w:t>.2.2</w:t>
            </w:r>
          </w:p>
        </w:tc>
        <w:tc>
          <w:tcPr>
            <w:tcW w:w="1021" w:type="dxa"/>
          </w:tcPr>
          <w:p w:rsidR="0057141D" w:rsidRPr="00481D2D" w:rsidRDefault="0057141D" w:rsidP="0057141D">
            <w:pPr>
              <w:pStyle w:val="TAL"/>
            </w:pPr>
            <w:r w:rsidRPr="00481D2D">
              <w:t>c4</w:t>
            </w:r>
          </w:p>
        </w:tc>
        <w:tc>
          <w:tcPr>
            <w:tcW w:w="1021" w:type="dxa"/>
          </w:tcPr>
          <w:p w:rsidR="0057141D" w:rsidRPr="00481D2D" w:rsidRDefault="0057141D" w:rsidP="0057141D">
            <w:pPr>
              <w:pStyle w:val="TAL"/>
            </w:pPr>
            <w:r w:rsidRPr="00481D2D">
              <w:t>c4</w:t>
            </w:r>
          </w:p>
        </w:tc>
      </w:tr>
      <w:tr w:rsidR="0057141D" w:rsidRPr="00481D2D">
        <w:tc>
          <w:tcPr>
            <w:tcW w:w="851" w:type="dxa"/>
          </w:tcPr>
          <w:p w:rsidR="0057141D" w:rsidRPr="00481D2D" w:rsidRDefault="0057141D" w:rsidP="0057141D">
            <w:pPr>
              <w:pStyle w:val="TAL"/>
            </w:pPr>
            <w:r w:rsidRPr="00481D2D">
              <w:t>6</w:t>
            </w:r>
          </w:p>
        </w:tc>
        <w:tc>
          <w:tcPr>
            <w:tcW w:w="2665" w:type="dxa"/>
          </w:tcPr>
          <w:p w:rsidR="0057141D" w:rsidRPr="00481D2D" w:rsidRDefault="0057141D" w:rsidP="0057141D">
            <w:pPr>
              <w:pStyle w:val="TAL"/>
            </w:pPr>
            <w:r w:rsidRPr="00481D2D">
              <w:t>Authentication-Info</w:t>
            </w:r>
          </w:p>
        </w:tc>
        <w:tc>
          <w:tcPr>
            <w:tcW w:w="1021" w:type="dxa"/>
          </w:tcPr>
          <w:p w:rsidR="0057141D" w:rsidRPr="00481D2D" w:rsidRDefault="0057141D" w:rsidP="0057141D">
            <w:pPr>
              <w:pStyle w:val="TAL"/>
            </w:pPr>
            <w:r w:rsidRPr="00481D2D">
              <w:t>[26] 20.6</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26] 20.6</w:t>
            </w:r>
          </w:p>
        </w:tc>
        <w:tc>
          <w:tcPr>
            <w:tcW w:w="1021" w:type="dxa"/>
          </w:tcPr>
          <w:p w:rsidR="0057141D" w:rsidRPr="00481D2D" w:rsidRDefault="0057141D" w:rsidP="0057141D">
            <w:pPr>
              <w:pStyle w:val="TAL"/>
            </w:pPr>
            <w:r w:rsidRPr="00481D2D">
              <w:t>c2</w:t>
            </w:r>
          </w:p>
        </w:tc>
        <w:tc>
          <w:tcPr>
            <w:tcW w:w="1021" w:type="dxa"/>
          </w:tcPr>
          <w:p w:rsidR="0057141D" w:rsidRPr="00481D2D" w:rsidRDefault="0057141D" w:rsidP="0057141D">
            <w:pPr>
              <w:pStyle w:val="TAL"/>
            </w:pPr>
            <w:r w:rsidRPr="00481D2D">
              <w:t>c2</w:t>
            </w:r>
          </w:p>
        </w:tc>
      </w:tr>
      <w:tr w:rsidR="006E232E" w:rsidRPr="00481D2D" w:rsidTr="00310091">
        <w:tc>
          <w:tcPr>
            <w:tcW w:w="851" w:type="dxa"/>
          </w:tcPr>
          <w:p w:rsidR="006E232E" w:rsidRPr="00481D2D" w:rsidRDefault="006E232E" w:rsidP="00310091">
            <w:pPr>
              <w:pStyle w:val="TAL"/>
            </w:pPr>
          </w:p>
        </w:tc>
        <w:tc>
          <w:tcPr>
            <w:tcW w:w="2665"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c>
          <w:tcPr>
            <w:tcW w:w="1021" w:type="dxa"/>
          </w:tcPr>
          <w:p w:rsidR="006E232E" w:rsidRPr="00481D2D" w:rsidRDefault="006E232E" w:rsidP="00310091">
            <w:pPr>
              <w:pStyle w:val="TAL"/>
            </w:pPr>
          </w:p>
        </w:tc>
      </w:tr>
      <w:tr w:rsidR="0057141D" w:rsidRPr="00481D2D">
        <w:tc>
          <w:tcPr>
            <w:tcW w:w="851" w:type="dxa"/>
          </w:tcPr>
          <w:p w:rsidR="0057141D" w:rsidRPr="00481D2D" w:rsidRDefault="0057141D" w:rsidP="0057141D">
            <w:pPr>
              <w:pStyle w:val="TAL"/>
            </w:pPr>
            <w:r w:rsidRPr="00481D2D">
              <w:t>9</w:t>
            </w:r>
          </w:p>
        </w:tc>
        <w:tc>
          <w:tcPr>
            <w:tcW w:w="2665" w:type="dxa"/>
          </w:tcPr>
          <w:p w:rsidR="0057141D" w:rsidRPr="00481D2D" w:rsidRDefault="0057141D" w:rsidP="0057141D">
            <w:pPr>
              <w:pStyle w:val="TAL"/>
            </w:pPr>
            <w:r w:rsidRPr="00481D2D">
              <w:t>Supported</w:t>
            </w:r>
          </w:p>
        </w:tc>
        <w:tc>
          <w:tcPr>
            <w:tcW w:w="1021" w:type="dxa"/>
          </w:tcPr>
          <w:p w:rsidR="0057141D" w:rsidRPr="00481D2D" w:rsidRDefault="0057141D" w:rsidP="0057141D">
            <w:pPr>
              <w:pStyle w:val="TAL"/>
            </w:pPr>
            <w:r w:rsidRPr="00481D2D">
              <w:t>[26] 20.37</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37</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rPr>
          <w:cantSplit/>
        </w:trPr>
        <w:tc>
          <w:tcPr>
            <w:tcW w:w="9642" w:type="dxa"/>
            <w:gridSpan w:val="8"/>
          </w:tcPr>
          <w:p w:rsidR="0057141D" w:rsidRPr="00481D2D" w:rsidRDefault="0057141D" w:rsidP="0057141D">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57141D" w:rsidRPr="00481D2D" w:rsidRDefault="0057141D" w:rsidP="0057141D">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57141D" w:rsidRPr="00481D2D" w:rsidRDefault="0057141D" w:rsidP="0057141D">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57141D" w:rsidRPr="00481D2D" w:rsidRDefault="0057141D" w:rsidP="0057141D">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rsidR="0057141D" w:rsidRPr="00481D2D" w:rsidRDefault="0057141D" w:rsidP="00310091">
            <w:pPr>
              <w:pStyle w:val="TAN"/>
            </w:pPr>
            <w:r w:rsidRPr="00481D2D">
              <w:t>c5:</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rsidR="0057141D" w:rsidRPr="00481D2D" w:rsidRDefault="0057141D" w:rsidP="0057141D"/>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103 OR A.6/104 OR A.6/105 OR A.6/106 - - Additional for 3xx – 6xx response</w:t>
      </w:r>
    </w:p>
    <w:p w:rsidR="0057141D" w:rsidRPr="00481D2D" w:rsidRDefault="0057141D" w:rsidP="0057141D">
      <w:pPr>
        <w:pStyle w:val="TH"/>
      </w:pPr>
      <w:r w:rsidRPr="00481D2D">
        <w:t>Table A.3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Error-Info</w:t>
            </w:r>
          </w:p>
        </w:tc>
        <w:tc>
          <w:tcPr>
            <w:tcW w:w="1021" w:type="dxa"/>
          </w:tcPr>
          <w:p w:rsidR="0057141D" w:rsidRPr="00481D2D" w:rsidRDefault="0057141D" w:rsidP="0057141D">
            <w:pPr>
              <w:pStyle w:val="TAL"/>
            </w:pPr>
            <w:r w:rsidRPr="00481D2D">
              <w:t>[26] 20.18</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18</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57141D" w:rsidRPr="00481D2D" w:rsidRDefault="0057141D" w:rsidP="0057141D">
      <w:pPr>
        <w:keepNext/>
        <w:keepLines/>
      </w:pPr>
    </w:p>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103 - - Additional for 3xx or 485 (Ambiguous) response</w:t>
      </w:r>
    </w:p>
    <w:p w:rsidR="0057141D" w:rsidRPr="00481D2D" w:rsidRDefault="0057141D" w:rsidP="0057141D">
      <w:pPr>
        <w:pStyle w:val="TH"/>
      </w:pPr>
      <w:r w:rsidRPr="00481D2D">
        <w:t xml:space="preserve">Table A.37A: </w:t>
      </w:r>
      <w:r w:rsidR="00DB7E83"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p>
        </w:tc>
        <w:tc>
          <w:tcPr>
            <w:tcW w:w="2665" w:type="dxa"/>
            <w:vMerge w:val="restart"/>
          </w:tcPr>
          <w:p w:rsidR="0057141D" w:rsidRPr="00481D2D" w:rsidRDefault="0057141D" w:rsidP="0057141D">
            <w:pPr>
              <w:pStyle w:val="TAH"/>
            </w:pPr>
          </w:p>
        </w:tc>
        <w:tc>
          <w:tcPr>
            <w:tcW w:w="3063" w:type="dxa"/>
            <w:gridSpan w:val="3"/>
          </w:tcPr>
          <w:p w:rsidR="0057141D" w:rsidRPr="00481D2D" w:rsidRDefault="0057141D" w:rsidP="0057141D">
            <w:pPr>
              <w:pStyle w:val="TAH"/>
            </w:pPr>
          </w:p>
        </w:tc>
        <w:tc>
          <w:tcPr>
            <w:tcW w:w="3063" w:type="dxa"/>
            <w:gridSpan w:val="3"/>
          </w:tcPr>
          <w:p w:rsidR="0057141D" w:rsidRPr="00481D2D" w:rsidRDefault="0057141D" w:rsidP="0057141D">
            <w:pPr>
              <w:pStyle w:val="TAH"/>
              <w:rPr>
                <w:b w:val="0"/>
              </w:rPr>
            </w:pP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p>
        </w:tc>
        <w:tc>
          <w:tcPr>
            <w:tcW w:w="1021" w:type="dxa"/>
          </w:tcPr>
          <w:p w:rsidR="0057141D" w:rsidRPr="00481D2D" w:rsidRDefault="0057141D" w:rsidP="0057141D">
            <w:pPr>
              <w:pStyle w:val="TAH"/>
            </w:pPr>
          </w:p>
        </w:tc>
        <w:tc>
          <w:tcPr>
            <w:tcW w:w="1021" w:type="dxa"/>
          </w:tcPr>
          <w:p w:rsidR="0057141D" w:rsidRPr="00481D2D" w:rsidRDefault="0057141D" w:rsidP="0057141D">
            <w:pPr>
              <w:pStyle w:val="TAH"/>
            </w:pPr>
          </w:p>
        </w:tc>
        <w:tc>
          <w:tcPr>
            <w:tcW w:w="1021" w:type="dxa"/>
          </w:tcPr>
          <w:p w:rsidR="0057141D" w:rsidRPr="00481D2D" w:rsidRDefault="0057141D" w:rsidP="0057141D">
            <w:pPr>
              <w:pStyle w:val="TAH"/>
            </w:pPr>
          </w:p>
        </w:tc>
        <w:tc>
          <w:tcPr>
            <w:tcW w:w="1021" w:type="dxa"/>
          </w:tcPr>
          <w:p w:rsidR="0057141D" w:rsidRPr="00481D2D" w:rsidRDefault="0057141D" w:rsidP="0057141D">
            <w:pPr>
              <w:pStyle w:val="TAH"/>
            </w:pPr>
          </w:p>
        </w:tc>
        <w:tc>
          <w:tcPr>
            <w:tcW w:w="1021" w:type="dxa"/>
          </w:tcPr>
          <w:p w:rsidR="0057141D" w:rsidRPr="00481D2D" w:rsidRDefault="0057141D" w:rsidP="0057141D">
            <w:pPr>
              <w:pStyle w:val="TAH"/>
            </w:pPr>
          </w:p>
        </w:tc>
      </w:tr>
      <w:tr w:rsidR="0057141D" w:rsidRPr="00481D2D">
        <w:tc>
          <w:tcPr>
            <w:tcW w:w="851" w:type="dxa"/>
          </w:tcPr>
          <w:p w:rsidR="0057141D" w:rsidRPr="00481D2D" w:rsidRDefault="0057141D" w:rsidP="0057141D">
            <w:pPr>
              <w:pStyle w:val="TAL"/>
            </w:pPr>
          </w:p>
        </w:tc>
        <w:tc>
          <w:tcPr>
            <w:tcW w:w="2665"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r>
      <w:tr w:rsidR="0057141D" w:rsidRPr="00481D2D">
        <w:trPr>
          <w:cantSplit/>
        </w:trPr>
        <w:tc>
          <w:tcPr>
            <w:tcW w:w="9642" w:type="dxa"/>
            <w:gridSpan w:val="8"/>
          </w:tcPr>
          <w:p w:rsidR="0057141D" w:rsidRPr="00481D2D" w:rsidRDefault="0057141D" w:rsidP="0057141D">
            <w:pPr>
              <w:pStyle w:val="TAN"/>
            </w:pPr>
          </w:p>
        </w:tc>
      </w:tr>
    </w:tbl>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14 - - Additional for 401 (Unauthorized) response</w:t>
      </w:r>
    </w:p>
    <w:p w:rsidR="0057141D" w:rsidRPr="00481D2D" w:rsidRDefault="0057141D" w:rsidP="0057141D">
      <w:pPr>
        <w:pStyle w:val="TH"/>
      </w:pPr>
      <w:r w:rsidRPr="00481D2D">
        <w:t>Table A.38: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Proxy-Authenticate</w:t>
            </w:r>
          </w:p>
        </w:tc>
        <w:tc>
          <w:tcPr>
            <w:tcW w:w="1021" w:type="dxa"/>
          </w:tcPr>
          <w:p w:rsidR="0057141D" w:rsidRPr="00481D2D" w:rsidRDefault="0057141D" w:rsidP="0057141D">
            <w:pPr>
              <w:pStyle w:val="TAL"/>
            </w:pPr>
            <w:r w:rsidRPr="00481D2D">
              <w:t>[26] 20.27</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26] 20.27</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r>
      <w:tr w:rsidR="0057141D" w:rsidRPr="00481D2D">
        <w:tc>
          <w:tcPr>
            <w:tcW w:w="851" w:type="dxa"/>
          </w:tcPr>
          <w:p w:rsidR="0057141D" w:rsidRPr="00481D2D" w:rsidRDefault="0057141D" w:rsidP="0057141D">
            <w:pPr>
              <w:pStyle w:val="TAL"/>
            </w:pPr>
            <w:r w:rsidRPr="00481D2D">
              <w:t>6</w:t>
            </w:r>
          </w:p>
        </w:tc>
        <w:tc>
          <w:tcPr>
            <w:tcW w:w="2665" w:type="dxa"/>
          </w:tcPr>
          <w:p w:rsidR="0057141D" w:rsidRPr="00481D2D" w:rsidRDefault="0057141D" w:rsidP="0057141D">
            <w:pPr>
              <w:pStyle w:val="TAL"/>
            </w:pPr>
            <w:smartTag w:uri="urn:schemas-microsoft-com:office:smarttags" w:element="stockticker">
              <w:r w:rsidRPr="00481D2D">
                <w:t>WWW</w:t>
              </w:r>
            </w:smartTag>
            <w:r w:rsidRPr="00481D2D">
              <w:t>-Authenticate</w:t>
            </w:r>
          </w:p>
        </w:tc>
        <w:tc>
          <w:tcPr>
            <w:tcW w:w="1021" w:type="dxa"/>
          </w:tcPr>
          <w:p w:rsidR="0057141D" w:rsidRPr="00481D2D" w:rsidRDefault="0057141D" w:rsidP="0057141D">
            <w:pPr>
              <w:pStyle w:val="TAL"/>
            </w:pPr>
            <w:r w:rsidRPr="00481D2D">
              <w:t>[26] 20.4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44</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rPr>
          <w:cantSplit/>
        </w:trPr>
        <w:tc>
          <w:tcPr>
            <w:tcW w:w="9642" w:type="dxa"/>
            <w:gridSpan w:val="8"/>
          </w:tcPr>
          <w:p w:rsidR="0057141D" w:rsidRPr="00481D2D" w:rsidRDefault="0057141D" w:rsidP="0057141D">
            <w:pPr>
              <w:pStyle w:val="TAN"/>
            </w:pPr>
            <w:r w:rsidRPr="00481D2D">
              <w:t>c1:</w:t>
            </w:r>
            <w:r w:rsidRPr="00481D2D">
              <w:tab/>
              <w:t xml:space="preserve">IF A.4/7 THEN m </w:t>
            </w:r>
            <w:smartTag w:uri="urn:schemas-microsoft-com:office:smarttags" w:element="stockticker">
              <w:r w:rsidRPr="00481D2D">
                <w:t>ELSE</w:t>
              </w:r>
            </w:smartTag>
            <w:r w:rsidRPr="00481D2D">
              <w:t xml:space="preserve"> n/a - - support of authentication between UA and UA.</w:t>
            </w:r>
          </w:p>
        </w:tc>
      </w:tr>
    </w:tbl>
    <w:p w:rsidR="0057141D" w:rsidRPr="00481D2D" w:rsidRDefault="0057141D" w:rsidP="0057141D"/>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rsidR="0057141D" w:rsidRPr="00481D2D" w:rsidRDefault="0057141D" w:rsidP="0057141D">
      <w:pPr>
        <w:pStyle w:val="TH"/>
      </w:pPr>
      <w:r w:rsidRPr="00481D2D">
        <w:t>Table A.3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4</w:t>
            </w:r>
          </w:p>
        </w:tc>
        <w:tc>
          <w:tcPr>
            <w:tcW w:w="2665" w:type="dxa"/>
          </w:tcPr>
          <w:p w:rsidR="0057141D" w:rsidRPr="00481D2D" w:rsidRDefault="0057141D" w:rsidP="0057141D">
            <w:pPr>
              <w:pStyle w:val="TAL"/>
            </w:pPr>
            <w:r w:rsidRPr="00481D2D">
              <w:t>Retry-After</w:t>
            </w:r>
          </w:p>
        </w:tc>
        <w:tc>
          <w:tcPr>
            <w:tcW w:w="1021" w:type="dxa"/>
          </w:tcPr>
          <w:p w:rsidR="0057141D" w:rsidRPr="00481D2D" w:rsidRDefault="0057141D" w:rsidP="0057141D">
            <w:pPr>
              <w:pStyle w:val="TAL"/>
            </w:pPr>
            <w:r w:rsidRPr="00481D2D">
              <w:t>[26] 20.3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26] 20.33</w:t>
            </w:r>
          </w:p>
        </w:tc>
        <w:tc>
          <w:tcPr>
            <w:tcW w:w="1021" w:type="dxa"/>
          </w:tcPr>
          <w:p w:rsidR="0057141D" w:rsidRPr="00481D2D" w:rsidRDefault="0057141D" w:rsidP="0057141D">
            <w:pPr>
              <w:pStyle w:val="TAL"/>
            </w:pPr>
            <w:r w:rsidRPr="00481D2D">
              <w:t>o</w:t>
            </w:r>
          </w:p>
        </w:tc>
        <w:tc>
          <w:tcPr>
            <w:tcW w:w="1021" w:type="dxa"/>
          </w:tcPr>
          <w:p w:rsidR="0057141D" w:rsidRPr="00481D2D" w:rsidRDefault="0057141D" w:rsidP="0057141D">
            <w:pPr>
              <w:pStyle w:val="TAL"/>
            </w:pPr>
            <w:r w:rsidRPr="00481D2D">
              <w:t>o</w:t>
            </w:r>
          </w:p>
        </w:tc>
      </w:tr>
    </w:tbl>
    <w:p w:rsidR="0057141D" w:rsidRPr="00481D2D" w:rsidRDefault="0057141D" w:rsidP="0057141D"/>
    <w:p w:rsidR="0057141D" w:rsidRPr="00481D2D" w:rsidRDefault="0057141D" w:rsidP="0057141D">
      <w:pPr>
        <w:pStyle w:val="TH"/>
      </w:pPr>
      <w:r w:rsidRPr="00481D2D">
        <w:t>Table A.40: Void</w:t>
      </w:r>
    </w:p>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25 - - Additional for 415 (Unsupported Media Type) response</w:t>
      </w:r>
    </w:p>
    <w:p w:rsidR="0057141D" w:rsidRPr="00481D2D" w:rsidRDefault="0057141D" w:rsidP="0057141D">
      <w:pPr>
        <w:pStyle w:val="TH"/>
      </w:pPr>
      <w:r w:rsidRPr="00481D2D">
        <w:t>Table A.41: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Accept</w:t>
            </w:r>
          </w:p>
        </w:tc>
        <w:tc>
          <w:tcPr>
            <w:tcW w:w="1021" w:type="dxa"/>
          </w:tcPr>
          <w:p w:rsidR="0057141D" w:rsidRPr="00481D2D" w:rsidRDefault="0057141D" w:rsidP="0057141D">
            <w:pPr>
              <w:pStyle w:val="TAL"/>
            </w:pPr>
            <w:r w:rsidRPr="00481D2D">
              <w:t>[26] 20.1</w:t>
            </w:r>
          </w:p>
        </w:tc>
        <w:tc>
          <w:tcPr>
            <w:tcW w:w="1021" w:type="dxa"/>
          </w:tcPr>
          <w:p w:rsidR="0057141D" w:rsidRPr="00481D2D" w:rsidRDefault="0057141D" w:rsidP="0057141D">
            <w:pPr>
              <w:pStyle w:val="TAL"/>
            </w:pPr>
            <w:r w:rsidRPr="00481D2D">
              <w:t>o.1</w:t>
            </w:r>
          </w:p>
        </w:tc>
        <w:tc>
          <w:tcPr>
            <w:tcW w:w="1021" w:type="dxa"/>
          </w:tcPr>
          <w:p w:rsidR="0057141D" w:rsidRPr="00481D2D" w:rsidRDefault="0057141D" w:rsidP="0057141D">
            <w:pPr>
              <w:pStyle w:val="TAL"/>
            </w:pPr>
            <w:r w:rsidRPr="00481D2D">
              <w:t>o.1</w:t>
            </w:r>
          </w:p>
        </w:tc>
        <w:tc>
          <w:tcPr>
            <w:tcW w:w="1021" w:type="dxa"/>
          </w:tcPr>
          <w:p w:rsidR="0057141D" w:rsidRPr="00481D2D" w:rsidRDefault="0057141D" w:rsidP="0057141D">
            <w:pPr>
              <w:pStyle w:val="TAL"/>
            </w:pPr>
            <w:r w:rsidRPr="00481D2D">
              <w:t>[26] 20.1</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2</w:t>
            </w:r>
          </w:p>
        </w:tc>
        <w:tc>
          <w:tcPr>
            <w:tcW w:w="2665" w:type="dxa"/>
          </w:tcPr>
          <w:p w:rsidR="0057141D" w:rsidRPr="00481D2D" w:rsidRDefault="0057141D" w:rsidP="0057141D">
            <w:pPr>
              <w:pStyle w:val="TAL"/>
            </w:pPr>
            <w:r w:rsidRPr="00481D2D">
              <w:t>Accept-Encoding</w:t>
            </w:r>
          </w:p>
        </w:tc>
        <w:tc>
          <w:tcPr>
            <w:tcW w:w="1021" w:type="dxa"/>
          </w:tcPr>
          <w:p w:rsidR="0057141D" w:rsidRPr="00481D2D" w:rsidRDefault="0057141D" w:rsidP="0057141D">
            <w:pPr>
              <w:pStyle w:val="TAL"/>
            </w:pPr>
            <w:r w:rsidRPr="00481D2D">
              <w:t>[26] 20.2</w:t>
            </w:r>
          </w:p>
        </w:tc>
        <w:tc>
          <w:tcPr>
            <w:tcW w:w="1021" w:type="dxa"/>
          </w:tcPr>
          <w:p w:rsidR="0057141D" w:rsidRPr="00481D2D" w:rsidRDefault="0057141D" w:rsidP="0057141D">
            <w:pPr>
              <w:pStyle w:val="TAL"/>
            </w:pPr>
            <w:r w:rsidRPr="00481D2D">
              <w:t>o.1</w:t>
            </w:r>
          </w:p>
        </w:tc>
        <w:tc>
          <w:tcPr>
            <w:tcW w:w="1021" w:type="dxa"/>
          </w:tcPr>
          <w:p w:rsidR="0057141D" w:rsidRPr="00481D2D" w:rsidRDefault="0057141D" w:rsidP="0057141D">
            <w:pPr>
              <w:pStyle w:val="TAL"/>
            </w:pPr>
            <w:r w:rsidRPr="00481D2D">
              <w:t>o.1</w:t>
            </w:r>
          </w:p>
        </w:tc>
        <w:tc>
          <w:tcPr>
            <w:tcW w:w="1021" w:type="dxa"/>
          </w:tcPr>
          <w:p w:rsidR="0057141D" w:rsidRPr="00481D2D" w:rsidRDefault="0057141D" w:rsidP="0057141D">
            <w:pPr>
              <w:pStyle w:val="TAL"/>
            </w:pPr>
            <w:r w:rsidRPr="00481D2D">
              <w:t>[26] 20.2</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Accept-Language</w:t>
            </w:r>
          </w:p>
        </w:tc>
        <w:tc>
          <w:tcPr>
            <w:tcW w:w="1021" w:type="dxa"/>
          </w:tcPr>
          <w:p w:rsidR="0057141D" w:rsidRPr="00481D2D" w:rsidRDefault="0057141D" w:rsidP="0057141D">
            <w:pPr>
              <w:pStyle w:val="TAL"/>
            </w:pPr>
            <w:r w:rsidRPr="00481D2D">
              <w:t>[26] 20.3</w:t>
            </w:r>
          </w:p>
        </w:tc>
        <w:tc>
          <w:tcPr>
            <w:tcW w:w="1021" w:type="dxa"/>
          </w:tcPr>
          <w:p w:rsidR="0057141D" w:rsidRPr="00481D2D" w:rsidRDefault="0057141D" w:rsidP="0057141D">
            <w:pPr>
              <w:pStyle w:val="TAL"/>
            </w:pPr>
            <w:r w:rsidRPr="00481D2D">
              <w:t>o.1</w:t>
            </w:r>
          </w:p>
        </w:tc>
        <w:tc>
          <w:tcPr>
            <w:tcW w:w="1021" w:type="dxa"/>
          </w:tcPr>
          <w:p w:rsidR="0057141D" w:rsidRPr="00481D2D" w:rsidRDefault="0057141D" w:rsidP="0057141D">
            <w:pPr>
              <w:pStyle w:val="TAL"/>
            </w:pPr>
            <w:r w:rsidRPr="00481D2D">
              <w:t>o.1</w:t>
            </w:r>
          </w:p>
        </w:tc>
        <w:tc>
          <w:tcPr>
            <w:tcW w:w="1021" w:type="dxa"/>
          </w:tcPr>
          <w:p w:rsidR="0057141D" w:rsidRPr="00481D2D" w:rsidRDefault="0057141D" w:rsidP="0057141D">
            <w:pPr>
              <w:pStyle w:val="TAL"/>
            </w:pPr>
            <w:r w:rsidRPr="00481D2D">
              <w:t>[26] 20.3</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r w:rsidR="0057141D" w:rsidRPr="00481D2D">
        <w:trPr>
          <w:cantSplit/>
        </w:trPr>
        <w:tc>
          <w:tcPr>
            <w:tcW w:w="9642" w:type="dxa"/>
            <w:gridSpan w:val="8"/>
          </w:tcPr>
          <w:p w:rsidR="0057141D" w:rsidRPr="00481D2D" w:rsidRDefault="0057141D" w:rsidP="0057141D">
            <w:pPr>
              <w:pStyle w:val="TAN"/>
            </w:pPr>
            <w:r w:rsidRPr="00481D2D">
              <w:t>o.1</w:t>
            </w:r>
            <w:r w:rsidRPr="00481D2D">
              <w:tab/>
              <w:t>At least one of these capabilities is supported.</w:t>
            </w:r>
          </w:p>
        </w:tc>
      </w:tr>
    </w:tbl>
    <w:p w:rsidR="0057141D" w:rsidRPr="00481D2D" w:rsidRDefault="0057141D" w:rsidP="0057141D"/>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26A - - Additional for 417 (Unknown Resource-Priority) response</w:t>
      </w:r>
    </w:p>
    <w:p w:rsidR="0057141D" w:rsidRPr="00481D2D" w:rsidRDefault="0057141D" w:rsidP="0057141D">
      <w:pPr>
        <w:pStyle w:val="TH"/>
      </w:pPr>
      <w:r w:rsidRPr="00481D2D">
        <w:t>Table A.41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r w:rsidRPr="00481D2D">
              <w:t>Accept-Resource-Priority</w:t>
            </w:r>
          </w:p>
        </w:tc>
        <w:tc>
          <w:tcPr>
            <w:tcW w:w="1021" w:type="dxa"/>
          </w:tcPr>
          <w:p w:rsidR="0057141D" w:rsidRPr="00481D2D" w:rsidRDefault="0057141D" w:rsidP="0057141D">
            <w:pPr>
              <w:pStyle w:val="TAL"/>
            </w:pPr>
            <w:r w:rsidRPr="00481D2D">
              <w:t>[116] 3.2</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116] 3.2</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r>
      <w:tr w:rsidR="0057141D" w:rsidRPr="00481D2D">
        <w:tc>
          <w:tcPr>
            <w:tcW w:w="9642" w:type="dxa"/>
            <w:gridSpan w:val="8"/>
          </w:tcPr>
          <w:p w:rsidR="0057141D" w:rsidRPr="00481D2D" w:rsidRDefault="0057141D" w:rsidP="0057141D">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rsidR="0057141D" w:rsidRPr="00481D2D" w:rsidRDefault="0057141D" w:rsidP="0057141D">
      <w:pPr>
        <w:keepNext/>
        <w:keepLines/>
      </w:pPr>
    </w:p>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27 - - Additional for 420 (Bad Extension) response</w:t>
      </w:r>
    </w:p>
    <w:p w:rsidR="0057141D" w:rsidRPr="00481D2D" w:rsidRDefault="0057141D" w:rsidP="0057141D">
      <w:pPr>
        <w:pStyle w:val="TH"/>
      </w:pPr>
      <w:r w:rsidRPr="00481D2D">
        <w:t>Table A.4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5</w:t>
            </w:r>
          </w:p>
        </w:tc>
        <w:tc>
          <w:tcPr>
            <w:tcW w:w="2665" w:type="dxa"/>
          </w:tcPr>
          <w:p w:rsidR="0057141D" w:rsidRPr="00481D2D" w:rsidRDefault="0057141D" w:rsidP="0057141D">
            <w:pPr>
              <w:pStyle w:val="TAL"/>
            </w:pPr>
            <w:r w:rsidRPr="00481D2D">
              <w:t>Unsupported</w:t>
            </w:r>
          </w:p>
        </w:tc>
        <w:tc>
          <w:tcPr>
            <w:tcW w:w="1021" w:type="dxa"/>
          </w:tcPr>
          <w:p w:rsidR="0057141D" w:rsidRPr="00481D2D" w:rsidRDefault="0057141D" w:rsidP="0057141D">
            <w:pPr>
              <w:pStyle w:val="TAL"/>
            </w:pPr>
            <w:r w:rsidRPr="00481D2D">
              <w:t>[26] 20.4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26] 20.40</w:t>
            </w:r>
          </w:p>
        </w:tc>
        <w:tc>
          <w:tcPr>
            <w:tcW w:w="1021" w:type="dxa"/>
          </w:tcPr>
          <w:p w:rsidR="0057141D" w:rsidRPr="00481D2D" w:rsidRDefault="0057141D" w:rsidP="0057141D">
            <w:pPr>
              <w:pStyle w:val="TAL"/>
            </w:pPr>
            <w:r w:rsidRPr="00481D2D">
              <w:t>m</w:t>
            </w:r>
          </w:p>
        </w:tc>
        <w:tc>
          <w:tcPr>
            <w:tcW w:w="1021" w:type="dxa"/>
          </w:tcPr>
          <w:p w:rsidR="0057141D" w:rsidRPr="00481D2D" w:rsidRDefault="0057141D" w:rsidP="0057141D">
            <w:pPr>
              <w:pStyle w:val="TAL"/>
            </w:pPr>
            <w:r w:rsidRPr="00481D2D">
              <w:t>m</w:t>
            </w:r>
          </w:p>
        </w:tc>
      </w:tr>
    </w:tbl>
    <w:p w:rsidR="0057141D" w:rsidRPr="00481D2D" w:rsidRDefault="0057141D" w:rsidP="0057141D"/>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keepNext/>
        <w:keepLines/>
      </w:pPr>
      <w:r w:rsidRPr="00481D2D">
        <w:t>Prerequisite: A.6/28 OR A.6/41A - - Additional for 421 (Extension Required), 494 (Security Agreement Required) response</w:t>
      </w:r>
    </w:p>
    <w:p w:rsidR="0057141D" w:rsidRPr="00481D2D" w:rsidRDefault="0057141D" w:rsidP="0057141D">
      <w:pPr>
        <w:pStyle w:val="TH"/>
      </w:pPr>
      <w:r w:rsidRPr="00481D2D">
        <w:t>Table A.42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3</w:t>
            </w:r>
          </w:p>
        </w:tc>
        <w:tc>
          <w:tcPr>
            <w:tcW w:w="2665" w:type="dxa"/>
          </w:tcPr>
          <w:p w:rsidR="0057141D" w:rsidRPr="00481D2D" w:rsidRDefault="0057141D" w:rsidP="0057141D">
            <w:pPr>
              <w:pStyle w:val="TAL"/>
            </w:pPr>
            <w:r w:rsidRPr="00481D2D">
              <w:t>Security-Server</w:t>
            </w:r>
          </w:p>
        </w:tc>
        <w:tc>
          <w:tcPr>
            <w:tcW w:w="1021" w:type="dxa"/>
          </w:tcPr>
          <w:p w:rsidR="0057141D" w:rsidRPr="00481D2D" w:rsidRDefault="0057141D" w:rsidP="0057141D">
            <w:pPr>
              <w:pStyle w:val="TAL"/>
            </w:pPr>
            <w:r w:rsidRPr="00481D2D">
              <w:t>[48] 2</w:t>
            </w:r>
          </w:p>
        </w:tc>
        <w:tc>
          <w:tcPr>
            <w:tcW w:w="1021" w:type="dxa"/>
          </w:tcPr>
          <w:p w:rsidR="0057141D" w:rsidRPr="00481D2D" w:rsidRDefault="0057141D" w:rsidP="0057141D">
            <w:pPr>
              <w:pStyle w:val="TAL"/>
            </w:pPr>
            <w:r w:rsidRPr="00481D2D">
              <w:t>x</w:t>
            </w:r>
          </w:p>
        </w:tc>
        <w:tc>
          <w:tcPr>
            <w:tcW w:w="1021" w:type="dxa"/>
          </w:tcPr>
          <w:p w:rsidR="0057141D" w:rsidRPr="00481D2D" w:rsidRDefault="0057141D" w:rsidP="0057141D">
            <w:pPr>
              <w:pStyle w:val="TAL"/>
            </w:pPr>
            <w:r w:rsidRPr="00481D2D">
              <w:t>x</w:t>
            </w:r>
          </w:p>
        </w:tc>
        <w:tc>
          <w:tcPr>
            <w:tcW w:w="1021" w:type="dxa"/>
          </w:tcPr>
          <w:p w:rsidR="0057141D" w:rsidRPr="00481D2D" w:rsidRDefault="0057141D" w:rsidP="0057141D">
            <w:pPr>
              <w:pStyle w:val="TAL"/>
            </w:pPr>
            <w:r w:rsidRPr="00481D2D">
              <w:t>[48] 2</w:t>
            </w:r>
          </w:p>
        </w:tc>
        <w:tc>
          <w:tcPr>
            <w:tcW w:w="1021" w:type="dxa"/>
          </w:tcPr>
          <w:p w:rsidR="0057141D" w:rsidRPr="00481D2D" w:rsidRDefault="0057141D" w:rsidP="0057141D">
            <w:pPr>
              <w:pStyle w:val="TAL"/>
            </w:pPr>
            <w:r w:rsidRPr="00481D2D">
              <w:t>c1</w:t>
            </w:r>
          </w:p>
        </w:tc>
        <w:tc>
          <w:tcPr>
            <w:tcW w:w="1021" w:type="dxa"/>
          </w:tcPr>
          <w:p w:rsidR="0057141D" w:rsidRPr="00481D2D" w:rsidRDefault="0057141D" w:rsidP="0057141D">
            <w:pPr>
              <w:pStyle w:val="TAL"/>
            </w:pPr>
            <w:r w:rsidRPr="00481D2D">
              <w:t>c1</w:t>
            </w:r>
          </w:p>
        </w:tc>
      </w:tr>
      <w:tr w:rsidR="0057141D" w:rsidRPr="00481D2D">
        <w:trPr>
          <w:cantSplit/>
        </w:trPr>
        <w:tc>
          <w:tcPr>
            <w:tcW w:w="9642" w:type="dxa"/>
            <w:gridSpan w:val="8"/>
          </w:tcPr>
          <w:p w:rsidR="0057141D" w:rsidRPr="00481D2D" w:rsidRDefault="0057141D" w:rsidP="0057141D">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57141D" w:rsidRPr="00481D2D" w:rsidRDefault="0057141D" w:rsidP="0057141D"/>
    <w:p w:rsidR="0057141D" w:rsidRPr="00481D2D" w:rsidRDefault="0057141D" w:rsidP="0057141D">
      <w:pPr>
        <w:pStyle w:val="TH"/>
      </w:pPr>
      <w:r w:rsidRPr="00481D2D">
        <w:t>Table A.43: Void</w:t>
      </w:r>
    </w:p>
    <w:p w:rsidR="0057141D" w:rsidRPr="00481D2D" w:rsidRDefault="0057141D" w:rsidP="0057141D">
      <w:pPr>
        <w:pStyle w:val="TH"/>
      </w:pPr>
      <w:r w:rsidRPr="00481D2D">
        <w:t>Table A.44: Void</w:t>
      </w:r>
    </w:p>
    <w:p w:rsidR="0057141D" w:rsidRPr="00481D2D" w:rsidRDefault="0057141D" w:rsidP="0057141D">
      <w:pPr>
        <w:keepNext/>
        <w:keepLines/>
      </w:pPr>
      <w:r w:rsidRPr="00481D2D">
        <w:t>Prerequisite A.5/</w:t>
      </w:r>
      <w:r w:rsidR="00A024FD" w:rsidRPr="00481D2D">
        <w:t>7</w:t>
      </w:r>
      <w:r w:rsidRPr="00481D2D">
        <w:t xml:space="preserve"> - - INFO response</w:t>
      </w:r>
    </w:p>
    <w:p w:rsidR="0057141D" w:rsidRPr="00481D2D" w:rsidRDefault="0057141D" w:rsidP="0057141D">
      <w:pPr>
        <w:pStyle w:val="TH"/>
      </w:pPr>
      <w:r w:rsidRPr="00481D2D">
        <w:t>Table A.45: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7141D" w:rsidRPr="00481D2D">
        <w:trPr>
          <w:cantSplit/>
        </w:trPr>
        <w:tc>
          <w:tcPr>
            <w:tcW w:w="851" w:type="dxa"/>
            <w:vMerge w:val="restart"/>
          </w:tcPr>
          <w:p w:rsidR="0057141D" w:rsidRPr="00481D2D" w:rsidRDefault="0057141D" w:rsidP="0057141D">
            <w:pPr>
              <w:pStyle w:val="TAH"/>
            </w:pPr>
            <w:r w:rsidRPr="00481D2D">
              <w:t>Item</w:t>
            </w:r>
          </w:p>
        </w:tc>
        <w:tc>
          <w:tcPr>
            <w:tcW w:w="2665" w:type="dxa"/>
            <w:vMerge w:val="restart"/>
          </w:tcPr>
          <w:p w:rsidR="0057141D" w:rsidRPr="00481D2D" w:rsidRDefault="0057141D" w:rsidP="0057141D">
            <w:pPr>
              <w:pStyle w:val="TAH"/>
            </w:pPr>
            <w:r w:rsidRPr="00481D2D">
              <w:t>Header field</w:t>
            </w:r>
          </w:p>
        </w:tc>
        <w:tc>
          <w:tcPr>
            <w:tcW w:w="3063" w:type="dxa"/>
            <w:gridSpan w:val="3"/>
          </w:tcPr>
          <w:p w:rsidR="0057141D" w:rsidRPr="00481D2D" w:rsidRDefault="0057141D" w:rsidP="0057141D">
            <w:pPr>
              <w:pStyle w:val="TAH"/>
            </w:pPr>
            <w:r w:rsidRPr="00481D2D">
              <w:t>Sending</w:t>
            </w:r>
          </w:p>
        </w:tc>
        <w:tc>
          <w:tcPr>
            <w:tcW w:w="3063" w:type="dxa"/>
            <w:gridSpan w:val="3"/>
          </w:tcPr>
          <w:p w:rsidR="0057141D" w:rsidRPr="00481D2D" w:rsidRDefault="0057141D" w:rsidP="0057141D">
            <w:pPr>
              <w:pStyle w:val="TAH"/>
              <w:rPr>
                <w:b w:val="0"/>
              </w:rPr>
            </w:pPr>
            <w:r w:rsidRPr="00481D2D">
              <w:t>Receiving</w:t>
            </w:r>
          </w:p>
        </w:tc>
      </w:tr>
      <w:tr w:rsidR="0057141D" w:rsidRPr="00481D2D">
        <w:trPr>
          <w:cantSplit/>
        </w:trPr>
        <w:tc>
          <w:tcPr>
            <w:tcW w:w="851" w:type="dxa"/>
            <w:vMerge/>
          </w:tcPr>
          <w:p w:rsidR="0057141D" w:rsidRPr="00481D2D" w:rsidRDefault="0057141D" w:rsidP="0057141D">
            <w:pPr>
              <w:pStyle w:val="TAH"/>
            </w:pPr>
          </w:p>
        </w:tc>
        <w:tc>
          <w:tcPr>
            <w:tcW w:w="2665" w:type="dxa"/>
            <w:vMerge/>
          </w:tcPr>
          <w:p w:rsidR="0057141D" w:rsidRPr="00481D2D" w:rsidRDefault="0057141D" w:rsidP="0057141D">
            <w:pPr>
              <w:pStyle w:val="TAH"/>
            </w:pP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c>
          <w:tcPr>
            <w:tcW w:w="1021" w:type="dxa"/>
          </w:tcPr>
          <w:p w:rsidR="0057141D" w:rsidRPr="00481D2D" w:rsidRDefault="0057141D" w:rsidP="0057141D">
            <w:pPr>
              <w:pStyle w:val="TAH"/>
            </w:pPr>
            <w:r w:rsidRPr="00481D2D">
              <w:t>Ref.</w:t>
            </w:r>
          </w:p>
        </w:tc>
        <w:tc>
          <w:tcPr>
            <w:tcW w:w="1021" w:type="dxa"/>
          </w:tcPr>
          <w:p w:rsidR="0057141D" w:rsidRPr="00481D2D" w:rsidRDefault="0057141D" w:rsidP="0057141D">
            <w:pPr>
              <w:pStyle w:val="TAH"/>
            </w:pPr>
            <w:r w:rsidRPr="00481D2D">
              <w:t>RFC status</w:t>
            </w:r>
          </w:p>
        </w:tc>
        <w:tc>
          <w:tcPr>
            <w:tcW w:w="1021" w:type="dxa"/>
          </w:tcPr>
          <w:p w:rsidR="0057141D" w:rsidRPr="00481D2D" w:rsidRDefault="0057141D" w:rsidP="0057141D">
            <w:pPr>
              <w:pStyle w:val="TAH"/>
            </w:pPr>
            <w:r w:rsidRPr="00481D2D">
              <w:t>Profile status</w:t>
            </w:r>
          </w:p>
        </w:tc>
      </w:tr>
      <w:tr w:rsidR="0057141D" w:rsidRPr="00481D2D">
        <w:tc>
          <w:tcPr>
            <w:tcW w:w="851" w:type="dxa"/>
          </w:tcPr>
          <w:p w:rsidR="0057141D" w:rsidRPr="00481D2D" w:rsidRDefault="0057141D" w:rsidP="0057141D">
            <w:pPr>
              <w:pStyle w:val="TAL"/>
            </w:pPr>
            <w:r w:rsidRPr="00481D2D">
              <w:t>1</w:t>
            </w:r>
          </w:p>
        </w:tc>
        <w:tc>
          <w:tcPr>
            <w:tcW w:w="2665"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c>
          <w:tcPr>
            <w:tcW w:w="1021" w:type="dxa"/>
          </w:tcPr>
          <w:p w:rsidR="0057141D" w:rsidRPr="00481D2D" w:rsidRDefault="0057141D" w:rsidP="0057141D">
            <w:pPr>
              <w:pStyle w:val="TAL"/>
            </w:pPr>
          </w:p>
        </w:tc>
      </w:tr>
    </w:tbl>
    <w:p w:rsidR="0057141D" w:rsidRPr="00481D2D" w:rsidRDefault="0057141D" w:rsidP="0057141D"/>
    <w:p w:rsidR="00897956" w:rsidRPr="00481D2D" w:rsidRDefault="00897956" w:rsidP="005D46C4">
      <w:pPr>
        <w:pStyle w:val="Heading4"/>
      </w:pPr>
      <w:bookmarkStart w:id="1226" w:name="_Toc146257663"/>
      <w:r w:rsidRPr="00481D2D">
        <w:t>A.2.1.4.7</w:t>
      </w:r>
      <w:r w:rsidRPr="00481D2D">
        <w:tab/>
        <w:t>INVITE method</w:t>
      </w:r>
      <w:bookmarkEnd w:id="1226"/>
    </w:p>
    <w:p w:rsidR="00897956" w:rsidRPr="00481D2D" w:rsidRDefault="00897956">
      <w:pPr>
        <w:keepNext/>
      </w:pPr>
      <w:r w:rsidRPr="00481D2D">
        <w:t>Prerequisite A.5/8 - - INVITE request</w:t>
      </w:r>
    </w:p>
    <w:p w:rsidR="00897956" w:rsidRPr="00481D2D" w:rsidRDefault="00897956">
      <w:pPr>
        <w:pStyle w:val="TH"/>
      </w:pPr>
      <w:r w:rsidRPr="00481D2D">
        <w:t>Table A.46: Supported header</w:t>
      </w:r>
      <w:r w:rsidR="00EB5529"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blHeader/>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pPr>
            <w:r w:rsidRPr="00481D2D">
              <w:t>Receiving</w:t>
            </w:r>
          </w:p>
        </w:tc>
      </w:tr>
      <w:tr w:rsidR="00897956" w:rsidRPr="00481D2D">
        <w:trPr>
          <w:cantSplit/>
          <w:tblHeader/>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F60C93">
            <w:pPr>
              <w:pStyle w:val="TAL"/>
            </w:pPr>
            <w:r w:rsidRPr="00481D2D">
              <w:t>c47</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32</w:t>
            </w:r>
          </w:p>
        </w:tc>
        <w:tc>
          <w:tcPr>
            <w:tcW w:w="1021" w:type="dxa"/>
          </w:tcPr>
          <w:p w:rsidR="00897956" w:rsidRPr="00481D2D" w:rsidRDefault="00897956">
            <w:pPr>
              <w:pStyle w:val="TAL"/>
            </w:pPr>
            <w:r w:rsidRPr="00481D2D">
              <w:t>c32</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503AF7" w:rsidRPr="00481D2D" w:rsidTr="00C2737C">
        <w:tc>
          <w:tcPr>
            <w:tcW w:w="851" w:type="dxa"/>
          </w:tcPr>
          <w:p w:rsidR="00503AF7" w:rsidRPr="00481D2D" w:rsidRDefault="00503AF7" w:rsidP="00C2737C">
            <w:pPr>
              <w:pStyle w:val="TAL"/>
            </w:pPr>
            <w:r w:rsidRPr="00481D2D">
              <w:t>3A</w:t>
            </w:r>
          </w:p>
        </w:tc>
        <w:tc>
          <w:tcPr>
            <w:tcW w:w="2665" w:type="dxa"/>
          </w:tcPr>
          <w:p w:rsidR="00503AF7" w:rsidRPr="00481D2D" w:rsidRDefault="00503AF7" w:rsidP="00C2737C">
            <w:pPr>
              <w:pStyle w:val="TAL"/>
            </w:pPr>
            <w:r w:rsidRPr="00481D2D">
              <w:rPr>
                <w:rFonts w:eastAsia="SimSun"/>
                <w:lang w:eastAsia="zh-CN"/>
              </w:rPr>
              <w:t>Additional-Identity</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75</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76</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ert-Info</w:t>
            </w:r>
          </w:p>
        </w:tc>
        <w:tc>
          <w:tcPr>
            <w:tcW w:w="1021" w:type="dxa"/>
          </w:tcPr>
          <w:p w:rsidR="00897956" w:rsidRPr="00481D2D" w:rsidRDefault="00897956">
            <w:pPr>
              <w:pStyle w:val="TAL"/>
            </w:pPr>
            <w:r w:rsidRPr="00481D2D">
              <w:t>[26] 20.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 [26] 5.1</w:t>
            </w:r>
          </w:p>
        </w:tc>
        <w:tc>
          <w:tcPr>
            <w:tcW w:w="1021" w:type="dxa"/>
          </w:tcPr>
          <w:p w:rsidR="00897956" w:rsidRPr="00481D2D" w:rsidRDefault="00897956">
            <w:pPr>
              <w:pStyle w:val="TAL"/>
            </w:pPr>
            <w:r w:rsidRPr="00481D2D">
              <w:t>o (note 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 [26] 5.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A36102">
            <w:pPr>
              <w:pStyle w:val="TAL"/>
            </w:pPr>
            <w:r w:rsidRPr="00481D2D">
              <w:t>c53</w:t>
            </w:r>
          </w:p>
        </w:tc>
        <w:tc>
          <w:tcPr>
            <w:tcW w:w="1021" w:type="dxa"/>
          </w:tcPr>
          <w:p w:rsidR="00897956" w:rsidRPr="00481D2D" w:rsidRDefault="00A36102">
            <w:pPr>
              <w:pStyle w:val="TAL"/>
            </w:pPr>
            <w:r w:rsidRPr="00481D2D">
              <w:t>c53</w:t>
            </w:r>
          </w:p>
        </w:tc>
      </w:tr>
      <w:tr w:rsidR="00CC5FF5" w:rsidRPr="00481D2D" w:rsidTr="00C4192A">
        <w:tc>
          <w:tcPr>
            <w:tcW w:w="851" w:type="dxa"/>
          </w:tcPr>
          <w:p w:rsidR="00CC5FF5" w:rsidRPr="00481D2D" w:rsidRDefault="00CC5FF5" w:rsidP="00C4192A">
            <w:pPr>
              <w:keepNext/>
              <w:keepLines/>
              <w:spacing w:after="0"/>
              <w:rPr>
                <w:rFonts w:ascii="Arial" w:hAnsi="Arial"/>
                <w:sz w:val="18"/>
              </w:rPr>
            </w:pPr>
            <w:r w:rsidRPr="00481D2D">
              <w:rPr>
                <w:rFonts w:ascii="Arial" w:hAnsi="Arial"/>
                <w:sz w:val="18"/>
              </w:rPr>
              <w:t>6A</w:t>
            </w:r>
          </w:p>
        </w:tc>
        <w:tc>
          <w:tcPr>
            <w:tcW w:w="2665" w:type="dxa"/>
          </w:tcPr>
          <w:p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71</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71</w:t>
            </w:r>
          </w:p>
        </w:tc>
      </w:tr>
      <w:tr w:rsidR="006E2856" w:rsidRPr="00481D2D">
        <w:tc>
          <w:tcPr>
            <w:tcW w:w="851" w:type="dxa"/>
          </w:tcPr>
          <w:p w:rsidR="006E2856" w:rsidRPr="00481D2D" w:rsidRDefault="006E2856" w:rsidP="00D85794">
            <w:pPr>
              <w:pStyle w:val="TAL"/>
            </w:pPr>
            <w:r w:rsidRPr="00481D2D">
              <w:t>7</w:t>
            </w:r>
          </w:p>
        </w:tc>
        <w:tc>
          <w:tcPr>
            <w:tcW w:w="2665" w:type="dxa"/>
          </w:tcPr>
          <w:p w:rsidR="006E2856" w:rsidRPr="00481D2D" w:rsidRDefault="006E2856" w:rsidP="00D85794">
            <w:pPr>
              <w:pStyle w:val="TAL"/>
            </w:pPr>
            <w:r w:rsidRPr="00481D2D">
              <w:t>Answer-Mode</w:t>
            </w:r>
          </w:p>
        </w:tc>
        <w:tc>
          <w:tcPr>
            <w:tcW w:w="1021" w:type="dxa"/>
          </w:tcPr>
          <w:p w:rsidR="006E2856" w:rsidRPr="00481D2D" w:rsidRDefault="006E2856" w:rsidP="00D85794">
            <w:pPr>
              <w:pStyle w:val="TAL"/>
            </w:pPr>
            <w:r w:rsidRPr="00481D2D">
              <w:t>[15</w:t>
            </w:r>
            <w:r w:rsidR="00AC0C56" w:rsidRPr="00481D2D">
              <w:t>8</w:t>
            </w:r>
            <w:r w:rsidRPr="00481D2D">
              <w:t>]</w:t>
            </w:r>
          </w:p>
        </w:tc>
        <w:tc>
          <w:tcPr>
            <w:tcW w:w="1021" w:type="dxa"/>
          </w:tcPr>
          <w:p w:rsidR="006E2856" w:rsidRPr="00481D2D" w:rsidRDefault="006E2856" w:rsidP="00D85794">
            <w:pPr>
              <w:pStyle w:val="TAL"/>
            </w:pPr>
            <w:r w:rsidRPr="00481D2D">
              <w:t>c49</w:t>
            </w:r>
          </w:p>
        </w:tc>
        <w:tc>
          <w:tcPr>
            <w:tcW w:w="1021" w:type="dxa"/>
          </w:tcPr>
          <w:p w:rsidR="006E2856" w:rsidRPr="00481D2D" w:rsidRDefault="006E2856" w:rsidP="00D85794">
            <w:pPr>
              <w:pStyle w:val="TAL"/>
            </w:pPr>
            <w:r w:rsidRPr="00481D2D">
              <w:t>c49</w:t>
            </w:r>
          </w:p>
        </w:tc>
        <w:tc>
          <w:tcPr>
            <w:tcW w:w="1021" w:type="dxa"/>
          </w:tcPr>
          <w:p w:rsidR="006E2856" w:rsidRPr="00481D2D" w:rsidRDefault="006E2856" w:rsidP="00D85794">
            <w:pPr>
              <w:pStyle w:val="TAL"/>
            </w:pPr>
            <w:r w:rsidRPr="00481D2D">
              <w:t>[</w:t>
            </w:r>
            <w:r w:rsidR="00AC0C56" w:rsidRPr="00481D2D">
              <w:t>158</w:t>
            </w:r>
            <w:r w:rsidRPr="00481D2D">
              <w:t>]</w:t>
            </w:r>
          </w:p>
        </w:tc>
        <w:tc>
          <w:tcPr>
            <w:tcW w:w="1021" w:type="dxa"/>
          </w:tcPr>
          <w:p w:rsidR="006E2856" w:rsidRPr="00481D2D" w:rsidRDefault="006E2856" w:rsidP="00D85794">
            <w:pPr>
              <w:pStyle w:val="TAL"/>
            </w:pPr>
            <w:r w:rsidRPr="00481D2D">
              <w:t>c50</w:t>
            </w:r>
          </w:p>
        </w:tc>
        <w:tc>
          <w:tcPr>
            <w:tcW w:w="1021" w:type="dxa"/>
          </w:tcPr>
          <w:p w:rsidR="006E2856" w:rsidRPr="00481D2D" w:rsidRDefault="006E2856" w:rsidP="00D85794">
            <w:pPr>
              <w:pStyle w:val="TAL"/>
            </w:pPr>
            <w:r w:rsidRPr="00481D2D">
              <w:t>c50</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46979" w:rsidRPr="00481D2D" w:rsidTr="00915E8F">
        <w:tc>
          <w:tcPr>
            <w:tcW w:w="851" w:type="dxa"/>
          </w:tcPr>
          <w:p w:rsidR="00746979" w:rsidRPr="00481D2D" w:rsidRDefault="00746979" w:rsidP="00915E8F">
            <w:pPr>
              <w:pStyle w:val="TAL"/>
            </w:pPr>
            <w:r w:rsidRPr="00481D2D">
              <w:t>10A</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63</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64</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A0E3D" w:rsidRPr="00481D2D" w:rsidTr="0058236F">
        <w:tc>
          <w:tcPr>
            <w:tcW w:w="851" w:type="dxa"/>
          </w:tcPr>
          <w:p w:rsidR="002A0E3D" w:rsidRPr="00481D2D" w:rsidRDefault="002A0E3D" w:rsidP="0058236F">
            <w:pPr>
              <w:pStyle w:val="TAL"/>
            </w:pPr>
            <w:r w:rsidRPr="00481D2D">
              <w:t>13A</w:t>
            </w:r>
          </w:p>
        </w:tc>
        <w:tc>
          <w:tcPr>
            <w:tcW w:w="2665" w:type="dxa"/>
          </w:tcPr>
          <w:p w:rsidR="002A0E3D" w:rsidRPr="00481D2D" w:rsidRDefault="002A0E3D" w:rsidP="0058236F">
            <w:pPr>
              <w:pStyle w:val="TAL"/>
            </w:pPr>
            <w:r w:rsidRPr="00481D2D">
              <w:t>Content-ID</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o</w:t>
            </w:r>
          </w:p>
        </w:tc>
        <w:tc>
          <w:tcPr>
            <w:tcW w:w="1021" w:type="dxa"/>
          </w:tcPr>
          <w:p w:rsidR="002A0E3D" w:rsidRPr="00481D2D" w:rsidRDefault="002A0E3D" w:rsidP="0058236F">
            <w:pPr>
              <w:pStyle w:val="TAL"/>
            </w:pPr>
            <w:r w:rsidRPr="00481D2D">
              <w:t>c69</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m</w:t>
            </w:r>
          </w:p>
        </w:tc>
        <w:tc>
          <w:tcPr>
            <w:tcW w:w="1021" w:type="dxa"/>
          </w:tcPr>
          <w:p w:rsidR="002A0E3D" w:rsidRPr="00481D2D" w:rsidRDefault="002A0E3D" w:rsidP="0058236F">
            <w:pPr>
              <w:pStyle w:val="TAL"/>
            </w:pPr>
            <w:r w:rsidRPr="00481D2D">
              <w:t>c70</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DE592E" w:rsidRPr="00481D2D" w:rsidTr="00D61096">
        <w:tc>
          <w:tcPr>
            <w:tcW w:w="851" w:type="dxa"/>
          </w:tcPr>
          <w:p w:rsidR="00DE592E" w:rsidRPr="00481D2D" w:rsidRDefault="00DE592E" w:rsidP="00D61096">
            <w:pPr>
              <w:pStyle w:val="TAL"/>
            </w:pPr>
            <w:r w:rsidRPr="00481D2D">
              <w:t>19A</w:t>
            </w:r>
          </w:p>
        </w:tc>
        <w:tc>
          <w:tcPr>
            <w:tcW w:w="2665" w:type="dxa"/>
          </w:tcPr>
          <w:p w:rsidR="00DE592E" w:rsidRPr="00481D2D" w:rsidRDefault="00DE592E" w:rsidP="00D61096">
            <w:pPr>
              <w:pStyle w:val="TAL"/>
            </w:pPr>
            <w:r w:rsidRPr="00481D2D">
              <w:t>Feature-Caps</w:t>
            </w:r>
          </w:p>
        </w:tc>
        <w:tc>
          <w:tcPr>
            <w:tcW w:w="1021" w:type="dxa"/>
          </w:tcPr>
          <w:p w:rsidR="00DE592E" w:rsidRPr="00481D2D" w:rsidRDefault="00DE592E" w:rsidP="00D61096">
            <w:pPr>
              <w:pStyle w:val="TAL"/>
            </w:pPr>
            <w:r w:rsidRPr="00481D2D">
              <w:t>[190]</w:t>
            </w:r>
          </w:p>
        </w:tc>
        <w:tc>
          <w:tcPr>
            <w:tcW w:w="1021" w:type="dxa"/>
          </w:tcPr>
          <w:p w:rsidR="00DE592E" w:rsidRPr="00481D2D" w:rsidRDefault="00DE592E" w:rsidP="00D61096">
            <w:pPr>
              <w:pStyle w:val="TAL"/>
            </w:pPr>
            <w:r w:rsidRPr="00481D2D">
              <w:t>c</w:t>
            </w:r>
            <w:r w:rsidR="00682A62" w:rsidRPr="00481D2D">
              <w:t>59</w:t>
            </w:r>
          </w:p>
        </w:tc>
        <w:tc>
          <w:tcPr>
            <w:tcW w:w="1021" w:type="dxa"/>
          </w:tcPr>
          <w:p w:rsidR="00DE592E" w:rsidRPr="00481D2D" w:rsidRDefault="00DE592E" w:rsidP="00D61096">
            <w:pPr>
              <w:pStyle w:val="TAL"/>
            </w:pPr>
            <w:r w:rsidRPr="00481D2D">
              <w:t>c</w:t>
            </w:r>
            <w:r w:rsidR="00682A62" w:rsidRPr="00481D2D">
              <w:t>59</w:t>
            </w:r>
          </w:p>
        </w:tc>
        <w:tc>
          <w:tcPr>
            <w:tcW w:w="1021" w:type="dxa"/>
          </w:tcPr>
          <w:p w:rsidR="00DE592E" w:rsidRPr="00481D2D" w:rsidRDefault="00DE592E" w:rsidP="00D61096">
            <w:pPr>
              <w:pStyle w:val="TAL"/>
            </w:pPr>
            <w:r w:rsidRPr="00481D2D">
              <w:t>[190]</w:t>
            </w:r>
          </w:p>
        </w:tc>
        <w:tc>
          <w:tcPr>
            <w:tcW w:w="1021" w:type="dxa"/>
          </w:tcPr>
          <w:p w:rsidR="00DE592E" w:rsidRPr="00481D2D" w:rsidRDefault="00DE592E" w:rsidP="00D61096">
            <w:pPr>
              <w:pStyle w:val="TAL"/>
            </w:pPr>
            <w:r w:rsidRPr="00481D2D">
              <w:t>c58</w:t>
            </w:r>
          </w:p>
        </w:tc>
        <w:tc>
          <w:tcPr>
            <w:tcW w:w="1021" w:type="dxa"/>
          </w:tcPr>
          <w:p w:rsidR="00DE592E" w:rsidRPr="00481D2D" w:rsidRDefault="00DE592E" w:rsidP="00D61096">
            <w:pPr>
              <w:pStyle w:val="TAL"/>
            </w:pPr>
            <w:r w:rsidRPr="00481D2D">
              <w:t>c58</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83832" w:rsidRPr="00481D2D">
        <w:tc>
          <w:tcPr>
            <w:tcW w:w="851" w:type="dxa"/>
          </w:tcPr>
          <w:p w:rsidR="00A83832" w:rsidRPr="00481D2D" w:rsidRDefault="00A83832">
            <w:pPr>
              <w:pStyle w:val="TAL"/>
            </w:pPr>
            <w:r w:rsidRPr="00481D2D">
              <w:t>20A</w:t>
            </w:r>
          </w:p>
        </w:tc>
        <w:tc>
          <w:tcPr>
            <w:tcW w:w="2665" w:type="dxa"/>
          </w:tcPr>
          <w:p w:rsidR="00A83832" w:rsidRPr="00481D2D" w:rsidRDefault="00A83832">
            <w:pPr>
              <w:pStyle w:val="TAL"/>
            </w:pPr>
            <w:r w:rsidRPr="00481D2D">
              <w:t>Geolocation</w:t>
            </w:r>
          </w:p>
        </w:tc>
        <w:tc>
          <w:tcPr>
            <w:tcW w:w="1021" w:type="dxa"/>
          </w:tcPr>
          <w:p w:rsidR="00A83832" w:rsidRPr="00481D2D" w:rsidRDefault="00A83832">
            <w:pPr>
              <w:pStyle w:val="TAL"/>
            </w:pPr>
            <w:r w:rsidRPr="00481D2D">
              <w:t xml:space="preserve">[89] </w:t>
            </w:r>
            <w:r w:rsidR="00FC320B" w:rsidRPr="00481D2D">
              <w:t>4.1</w:t>
            </w:r>
          </w:p>
        </w:tc>
        <w:tc>
          <w:tcPr>
            <w:tcW w:w="1021" w:type="dxa"/>
          </w:tcPr>
          <w:p w:rsidR="00A83832" w:rsidRPr="00481D2D" w:rsidRDefault="00A83832">
            <w:pPr>
              <w:pStyle w:val="TAL"/>
            </w:pPr>
            <w:r w:rsidRPr="00481D2D">
              <w:t>c33</w:t>
            </w:r>
          </w:p>
        </w:tc>
        <w:tc>
          <w:tcPr>
            <w:tcW w:w="1021" w:type="dxa"/>
          </w:tcPr>
          <w:p w:rsidR="00A83832" w:rsidRPr="00481D2D" w:rsidRDefault="00A83832">
            <w:pPr>
              <w:pStyle w:val="TAL"/>
            </w:pPr>
            <w:r w:rsidRPr="00481D2D">
              <w:t>c33</w:t>
            </w:r>
          </w:p>
        </w:tc>
        <w:tc>
          <w:tcPr>
            <w:tcW w:w="1021" w:type="dxa"/>
          </w:tcPr>
          <w:p w:rsidR="00A83832" w:rsidRPr="00481D2D" w:rsidRDefault="00A83832">
            <w:pPr>
              <w:pStyle w:val="TAL"/>
            </w:pPr>
            <w:r w:rsidRPr="00481D2D">
              <w:t xml:space="preserve">[89] </w:t>
            </w:r>
            <w:r w:rsidR="00FC320B" w:rsidRPr="00481D2D">
              <w:t>4.1</w:t>
            </w:r>
          </w:p>
        </w:tc>
        <w:tc>
          <w:tcPr>
            <w:tcW w:w="1021" w:type="dxa"/>
          </w:tcPr>
          <w:p w:rsidR="00A83832" w:rsidRPr="00481D2D" w:rsidRDefault="00A83832">
            <w:pPr>
              <w:pStyle w:val="TAL"/>
            </w:pPr>
            <w:r w:rsidRPr="00481D2D">
              <w:t>c33</w:t>
            </w:r>
          </w:p>
        </w:tc>
        <w:tc>
          <w:tcPr>
            <w:tcW w:w="1021" w:type="dxa"/>
          </w:tcPr>
          <w:p w:rsidR="00A83832" w:rsidRPr="00481D2D" w:rsidRDefault="00A83832">
            <w:pPr>
              <w:pStyle w:val="TAL"/>
            </w:pPr>
            <w:r w:rsidRPr="00481D2D">
              <w:t>c33</w:t>
            </w:r>
          </w:p>
        </w:tc>
      </w:tr>
      <w:tr w:rsidR="00F71488" w:rsidRPr="00481D2D" w:rsidTr="00847F92">
        <w:tc>
          <w:tcPr>
            <w:tcW w:w="851" w:type="dxa"/>
          </w:tcPr>
          <w:p w:rsidR="00F71488" w:rsidRPr="00481D2D" w:rsidRDefault="00F71488" w:rsidP="00847F92">
            <w:pPr>
              <w:pStyle w:val="TAL"/>
            </w:pPr>
            <w:r w:rsidRPr="00481D2D">
              <w:t>20B</w:t>
            </w:r>
          </w:p>
        </w:tc>
        <w:tc>
          <w:tcPr>
            <w:tcW w:w="2665" w:type="dxa"/>
          </w:tcPr>
          <w:p w:rsidR="00F71488" w:rsidRPr="00481D2D" w:rsidRDefault="00F71488" w:rsidP="00847F92">
            <w:pPr>
              <w:pStyle w:val="TAL"/>
            </w:pPr>
            <w:r w:rsidRPr="00481D2D">
              <w:t>Geolocation-Routing</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33</w:t>
            </w:r>
          </w:p>
        </w:tc>
        <w:tc>
          <w:tcPr>
            <w:tcW w:w="1021" w:type="dxa"/>
          </w:tcPr>
          <w:p w:rsidR="00F71488" w:rsidRPr="00481D2D" w:rsidRDefault="00F71488" w:rsidP="00847F92">
            <w:pPr>
              <w:pStyle w:val="TAL"/>
            </w:pPr>
            <w:r w:rsidRPr="00481D2D">
              <w:t>c33</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33</w:t>
            </w:r>
          </w:p>
        </w:tc>
        <w:tc>
          <w:tcPr>
            <w:tcW w:w="1021" w:type="dxa"/>
          </w:tcPr>
          <w:p w:rsidR="00F71488" w:rsidRPr="00481D2D" w:rsidRDefault="00F71488" w:rsidP="00847F92">
            <w:pPr>
              <w:pStyle w:val="TAL"/>
            </w:pPr>
            <w:r w:rsidRPr="00481D2D">
              <w:t>c33</w:t>
            </w:r>
          </w:p>
        </w:tc>
      </w:tr>
      <w:tr w:rsidR="00A83832" w:rsidRPr="00481D2D">
        <w:tc>
          <w:tcPr>
            <w:tcW w:w="851" w:type="dxa"/>
          </w:tcPr>
          <w:p w:rsidR="00A83832" w:rsidRPr="00481D2D" w:rsidRDefault="00A83832">
            <w:pPr>
              <w:pStyle w:val="TAL"/>
            </w:pPr>
            <w:r w:rsidRPr="00481D2D">
              <w:t>20</w:t>
            </w:r>
            <w:r w:rsidR="00F71488" w:rsidRPr="00481D2D">
              <w:t>C</w:t>
            </w:r>
          </w:p>
        </w:tc>
        <w:tc>
          <w:tcPr>
            <w:tcW w:w="2665" w:type="dxa"/>
          </w:tcPr>
          <w:p w:rsidR="00A83832" w:rsidRPr="00481D2D" w:rsidRDefault="00A83832">
            <w:pPr>
              <w:pStyle w:val="TAL"/>
            </w:pPr>
            <w:r w:rsidRPr="00481D2D">
              <w:t>History-Info</w:t>
            </w:r>
          </w:p>
        </w:tc>
        <w:tc>
          <w:tcPr>
            <w:tcW w:w="1021" w:type="dxa"/>
          </w:tcPr>
          <w:p w:rsidR="00A83832" w:rsidRPr="00481D2D" w:rsidRDefault="00A83832">
            <w:pPr>
              <w:pStyle w:val="TAL"/>
            </w:pPr>
            <w:r w:rsidRPr="00481D2D">
              <w:t>[66] 4.1</w:t>
            </w:r>
          </w:p>
        </w:tc>
        <w:tc>
          <w:tcPr>
            <w:tcW w:w="1021" w:type="dxa"/>
          </w:tcPr>
          <w:p w:rsidR="00A83832" w:rsidRPr="00481D2D" w:rsidRDefault="00A83832">
            <w:pPr>
              <w:pStyle w:val="TAL"/>
            </w:pPr>
            <w:r w:rsidRPr="00481D2D">
              <w:t>c31</w:t>
            </w:r>
          </w:p>
        </w:tc>
        <w:tc>
          <w:tcPr>
            <w:tcW w:w="1021" w:type="dxa"/>
          </w:tcPr>
          <w:p w:rsidR="00A83832" w:rsidRPr="00481D2D" w:rsidRDefault="00A83832">
            <w:pPr>
              <w:pStyle w:val="TAL"/>
            </w:pPr>
            <w:r w:rsidRPr="00481D2D">
              <w:t>c31</w:t>
            </w:r>
          </w:p>
        </w:tc>
        <w:tc>
          <w:tcPr>
            <w:tcW w:w="1021" w:type="dxa"/>
          </w:tcPr>
          <w:p w:rsidR="00A83832" w:rsidRPr="00481D2D" w:rsidRDefault="00A83832">
            <w:pPr>
              <w:pStyle w:val="TAL"/>
            </w:pPr>
            <w:r w:rsidRPr="00481D2D">
              <w:t xml:space="preserve">[66] 4.1 </w:t>
            </w:r>
          </w:p>
        </w:tc>
        <w:tc>
          <w:tcPr>
            <w:tcW w:w="1021" w:type="dxa"/>
          </w:tcPr>
          <w:p w:rsidR="00A83832" w:rsidRPr="00481D2D" w:rsidRDefault="00A83832">
            <w:pPr>
              <w:pStyle w:val="TAL"/>
            </w:pPr>
            <w:r w:rsidRPr="00481D2D">
              <w:t>c31</w:t>
            </w:r>
          </w:p>
        </w:tc>
        <w:tc>
          <w:tcPr>
            <w:tcW w:w="1021" w:type="dxa"/>
          </w:tcPr>
          <w:p w:rsidR="00A83832" w:rsidRPr="00481D2D" w:rsidRDefault="00A83832">
            <w:pPr>
              <w:pStyle w:val="TAL"/>
            </w:pPr>
            <w:r w:rsidRPr="00481D2D">
              <w:t>c31</w:t>
            </w:r>
          </w:p>
        </w:tc>
      </w:tr>
      <w:tr w:rsidR="009F2B7A" w:rsidRPr="00481D2D" w:rsidTr="00A123AE">
        <w:tc>
          <w:tcPr>
            <w:tcW w:w="851" w:type="dxa"/>
          </w:tcPr>
          <w:p w:rsidR="009F2B7A" w:rsidRPr="00481D2D" w:rsidRDefault="009F2B7A" w:rsidP="00A123AE">
            <w:pPr>
              <w:pStyle w:val="TAL"/>
            </w:pPr>
            <w:r w:rsidRPr="00481D2D">
              <w:t>20D</w:t>
            </w:r>
          </w:p>
        </w:tc>
        <w:tc>
          <w:tcPr>
            <w:tcW w:w="2665" w:type="dxa"/>
          </w:tcPr>
          <w:p w:rsidR="009F2B7A" w:rsidRPr="00481D2D" w:rsidRDefault="009F2B7A" w:rsidP="00A123AE">
            <w:pPr>
              <w:pStyle w:val="TAL"/>
            </w:pPr>
            <w:r w:rsidRPr="00481D2D">
              <w:t>Identity</w:t>
            </w:r>
          </w:p>
        </w:tc>
        <w:tc>
          <w:tcPr>
            <w:tcW w:w="1021" w:type="dxa"/>
          </w:tcPr>
          <w:p w:rsidR="009F2B7A" w:rsidRPr="00481D2D" w:rsidRDefault="009F2B7A" w:rsidP="00A123AE">
            <w:pPr>
              <w:pStyle w:val="TAL"/>
            </w:pPr>
            <w:r w:rsidRPr="00481D2D">
              <w:t>[252] 4</w:t>
            </w:r>
          </w:p>
        </w:tc>
        <w:tc>
          <w:tcPr>
            <w:tcW w:w="1021" w:type="dxa"/>
          </w:tcPr>
          <w:p w:rsidR="009F2B7A" w:rsidRPr="00481D2D" w:rsidRDefault="009F2B7A" w:rsidP="00A123AE">
            <w:pPr>
              <w:pStyle w:val="TAL"/>
            </w:pPr>
            <w:r w:rsidRPr="00481D2D">
              <w:t>c68</w:t>
            </w:r>
          </w:p>
        </w:tc>
        <w:tc>
          <w:tcPr>
            <w:tcW w:w="1021" w:type="dxa"/>
          </w:tcPr>
          <w:p w:rsidR="009F2B7A" w:rsidRPr="00481D2D" w:rsidRDefault="009F2B7A" w:rsidP="00A123AE">
            <w:pPr>
              <w:pStyle w:val="TAL"/>
            </w:pPr>
            <w:r w:rsidRPr="00481D2D">
              <w:t>c68</w:t>
            </w:r>
          </w:p>
        </w:tc>
        <w:tc>
          <w:tcPr>
            <w:tcW w:w="1021" w:type="dxa"/>
          </w:tcPr>
          <w:p w:rsidR="009F2B7A" w:rsidRPr="00481D2D" w:rsidRDefault="009F2B7A" w:rsidP="00A123AE">
            <w:pPr>
              <w:pStyle w:val="TAL"/>
            </w:pPr>
            <w:r w:rsidRPr="00481D2D">
              <w:t>[252] 4</w:t>
            </w:r>
          </w:p>
        </w:tc>
        <w:tc>
          <w:tcPr>
            <w:tcW w:w="1021" w:type="dxa"/>
          </w:tcPr>
          <w:p w:rsidR="009F2B7A" w:rsidRPr="00481D2D" w:rsidRDefault="009F2B7A" w:rsidP="00A123AE">
            <w:pPr>
              <w:pStyle w:val="TAL"/>
            </w:pPr>
            <w:r w:rsidRPr="00481D2D">
              <w:t>c68</w:t>
            </w:r>
          </w:p>
        </w:tc>
        <w:tc>
          <w:tcPr>
            <w:tcW w:w="1021" w:type="dxa"/>
          </w:tcPr>
          <w:p w:rsidR="009F2B7A" w:rsidRPr="00481D2D" w:rsidRDefault="009F2B7A" w:rsidP="00A123AE">
            <w:pPr>
              <w:pStyle w:val="TAL"/>
            </w:pPr>
            <w:r w:rsidRPr="00481D2D">
              <w:t>c68</w:t>
            </w:r>
          </w:p>
        </w:tc>
      </w:tr>
      <w:tr w:rsidR="00A83832" w:rsidRPr="00481D2D">
        <w:tc>
          <w:tcPr>
            <w:tcW w:w="851" w:type="dxa"/>
          </w:tcPr>
          <w:p w:rsidR="00A83832" w:rsidRPr="00481D2D" w:rsidRDefault="00A83832">
            <w:pPr>
              <w:pStyle w:val="TAL"/>
            </w:pPr>
            <w:r w:rsidRPr="00481D2D">
              <w:t>21</w:t>
            </w:r>
          </w:p>
        </w:tc>
        <w:tc>
          <w:tcPr>
            <w:tcW w:w="2665" w:type="dxa"/>
          </w:tcPr>
          <w:p w:rsidR="00A83832" w:rsidRPr="00481D2D" w:rsidRDefault="00A83832">
            <w:pPr>
              <w:pStyle w:val="TAL"/>
            </w:pPr>
            <w:r w:rsidRPr="00481D2D">
              <w:t>In-Reply-To</w:t>
            </w:r>
          </w:p>
        </w:tc>
        <w:tc>
          <w:tcPr>
            <w:tcW w:w="1021" w:type="dxa"/>
          </w:tcPr>
          <w:p w:rsidR="00A83832" w:rsidRPr="00481D2D" w:rsidRDefault="00A83832">
            <w:pPr>
              <w:pStyle w:val="TAL"/>
            </w:pPr>
            <w:r w:rsidRPr="00481D2D">
              <w:t>[26] 20.21</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26] 20.21</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r>
      <w:tr w:rsidR="00A83832" w:rsidRPr="00481D2D">
        <w:tc>
          <w:tcPr>
            <w:tcW w:w="851" w:type="dxa"/>
          </w:tcPr>
          <w:p w:rsidR="00A83832" w:rsidRPr="00481D2D" w:rsidRDefault="00A83832">
            <w:pPr>
              <w:pStyle w:val="TAL"/>
            </w:pPr>
            <w:r w:rsidRPr="00481D2D">
              <w:t>21A</w:t>
            </w:r>
          </w:p>
        </w:tc>
        <w:tc>
          <w:tcPr>
            <w:tcW w:w="2665" w:type="dxa"/>
          </w:tcPr>
          <w:p w:rsidR="00A83832" w:rsidRPr="00481D2D" w:rsidRDefault="00A83832">
            <w:pPr>
              <w:pStyle w:val="TAL"/>
            </w:pPr>
            <w:r w:rsidRPr="00481D2D">
              <w:t>Join</w:t>
            </w:r>
          </w:p>
        </w:tc>
        <w:tc>
          <w:tcPr>
            <w:tcW w:w="1021" w:type="dxa"/>
          </w:tcPr>
          <w:p w:rsidR="00A83832" w:rsidRPr="00481D2D" w:rsidRDefault="00A83832">
            <w:pPr>
              <w:pStyle w:val="TAL"/>
            </w:pPr>
            <w:r w:rsidRPr="00481D2D">
              <w:t>[61] 7.1</w:t>
            </w:r>
          </w:p>
        </w:tc>
        <w:tc>
          <w:tcPr>
            <w:tcW w:w="1021" w:type="dxa"/>
          </w:tcPr>
          <w:p w:rsidR="00A83832" w:rsidRPr="00481D2D" w:rsidRDefault="00A83832">
            <w:pPr>
              <w:pStyle w:val="TAL"/>
            </w:pPr>
            <w:r w:rsidRPr="00481D2D">
              <w:t>c30</w:t>
            </w:r>
          </w:p>
        </w:tc>
        <w:tc>
          <w:tcPr>
            <w:tcW w:w="1021" w:type="dxa"/>
          </w:tcPr>
          <w:p w:rsidR="00A83832" w:rsidRPr="00481D2D" w:rsidRDefault="00A83832">
            <w:pPr>
              <w:pStyle w:val="TAL"/>
            </w:pPr>
            <w:r w:rsidRPr="00481D2D">
              <w:t>c30</w:t>
            </w:r>
          </w:p>
        </w:tc>
        <w:tc>
          <w:tcPr>
            <w:tcW w:w="1021" w:type="dxa"/>
          </w:tcPr>
          <w:p w:rsidR="00A83832" w:rsidRPr="00481D2D" w:rsidRDefault="00A83832">
            <w:pPr>
              <w:pStyle w:val="TAL"/>
            </w:pPr>
            <w:r w:rsidRPr="00481D2D">
              <w:t>[61] 7.1</w:t>
            </w:r>
          </w:p>
        </w:tc>
        <w:tc>
          <w:tcPr>
            <w:tcW w:w="1021" w:type="dxa"/>
          </w:tcPr>
          <w:p w:rsidR="00A83832" w:rsidRPr="00481D2D" w:rsidRDefault="00A83832">
            <w:pPr>
              <w:pStyle w:val="TAL"/>
            </w:pPr>
            <w:r w:rsidRPr="00481D2D">
              <w:t>c30</w:t>
            </w:r>
          </w:p>
        </w:tc>
        <w:tc>
          <w:tcPr>
            <w:tcW w:w="1021" w:type="dxa"/>
          </w:tcPr>
          <w:p w:rsidR="00A83832" w:rsidRPr="00481D2D" w:rsidRDefault="00A83832">
            <w:pPr>
              <w:pStyle w:val="TAL"/>
            </w:pPr>
            <w:r w:rsidRPr="00481D2D">
              <w:t>c30</w:t>
            </w:r>
          </w:p>
        </w:tc>
      </w:tr>
      <w:tr w:rsidR="00755651" w:rsidRPr="00481D2D">
        <w:tc>
          <w:tcPr>
            <w:tcW w:w="851" w:type="dxa"/>
          </w:tcPr>
          <w:p w:rsidR="00755651" w:rsidRPr="00481D2D" w:rsidRDefault="00755651" w:rsidP="00755651">
            <w:pPr>
              <w:pStyle w:val="TAL"/>
            </w:pPr>
            <w:r w:rsidRPr="00481D2D">
              <w:t>21B</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45</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6</w:t>
            </w:r>
          </w:p>
        </w:tc>
        <w:tc>
          <w:tcPr>
            <w:tcW w:w="1021" w:type="dxa"/>
          </w:tcPr>
          <w:p w:rsidR="00755651" w:rsidRPr="00481D2D" w:rsidRDefault="00755651" w:rsidP="00755651">
            <w:pPr>
              <w:pStyle w:val="TAL"/>
            </w:pPr>
            <w:r w:rsidRPr="00481D2D">
              <w:t>c46</w:t>
            </w:r>
          </w:p>
        </w:tc>
      </w:tr>
      <w:tr w:rsidR="00A83832" w:rsidRPr="00481D2D">
        <w:tc>
          <w:tcPr>
            <w:tcW w:w="851" w:type="dxa"/>
          </w:tcPr>
          <w:p w:rsidR="00A83832" w:rsidRPr="00481D2D" w:rsidRDefault="00A83832">
            <w:pPr>
              <w:pStyle w:val="TAL"/>
            </w:pPr>
            <w:r w:rsidRPr="00481D2D">
              <w:t>22</w:t>
            </w:r>
          </w:p>
        </w:tc>
        <w:tc>
          <w:tcPr>
            <w:tcW w:w="2665" w:type="dxa"/>
          </w:tcPr>
          <w:p w:rsidR="00A83832" w:rsidRPr="00481D2D" w:rsidRDefault="00A83832">
            <w:pPr>
              <w:pStyle w:val="TAL"/>
            </w:pPr>
            <w:r w:rsidRPr="00481D2D">
              <w:t>Max-Forwards</w:t>
            </w:r>
          </w:p>
        </w:tc>
        <w:tc>
          <w:tcPr>
            <w:tcW w:w="1021" w:type="dxa"/>
          </w:tcPr>
          <w:p w:rsidR="00A83832" w:rsidRPr="00481D2D" w:rsidRDefault="00A83832">
            <w:pPr>
              <w:pStyle w:val="TAL"/>
            </w:pPr>
            <w:r w:rsidRPr="00481D2D">
              <w:t>[26] 20.22</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26] 20.22</w:t>
            </w:r>
          </w:p>
        </w:tc>
        <w:tc>
          <w:tcPr>
            <w:tcW w:w="1021" w:type="dxa"/>
          </w:tcPr>
          <w:p w:rsidR="00A83832" w:rsidRPr="00481D2D" w:rsidRDefault="00A83832">
            <w:pPr>
              <w:pStyle w:val="TAL"/>
            </w:pPr>
            <w:r w:rsidRPr="00481D2D">
              <w:t>n/a</w:t>
            </w:r>
          </w:p>
        </w:tc>
        <w:tc>
          <w:tcPr>
            <w:tcW w:w="1021" w:type="dxa"/>
          </w:tcPr>
          <w:p w:rsidR="00A83832" w:rsidRPr="00481D2D" w:rsidRDefault="00B40AC3">
            <w:pPr>
              <w:pStyle w:val="TAL"/>
            </w:pPr>
            <w:r w:rsidRPr="00481D2D">
              <w:t>c52</w:t>
            </w:r>
          </w:p>
        </w:tc>
      </w:tr>
      <w:tr w:rsidR="00A83832" w:rsidRPr="00481D2D">
        <w:tc>
          <w:tcPr>
            <w:tcW w:w="851" w:type="dxa"/>
          </w:tcPr>
          <w:p w:rsidR="00A83832" w:rsidRPr="00481D2D" w:rsidRDefault="00A83832">
            <w:pPr>
              <w:pStyle w:val="TAL"/>
            </w:pPr>
            <w:r w:rsidRPr="00481D2D">
              <w:t>23</w:t>
            </w:r>
          </w:p>
        </w:tc>
        <w:tc>
          <w:tcPr>
            <w:tcW w:w="2665" w:type="dxa"/>
          </w:tcPr>
          <w:p w:rsidR="00A83832" w:rsidRPr="00481D2D" w:rsidRDefault="00A83832">
            <w:pPr>
              <w:pStyle w:val="TAL"/>
            </w:pPr>
            <w:r w:rsidRPr="00481D2D">
              <w:t>MIME-Version</w:t>
            </w:r>
          </w:p>
        </w:tc>
        <w:tc>
          <w:tcPr>
            <w:tcW w:w="1021" w:type="dxa"/>
          </w:tcPr>
          <w:p w:rsidR="00A83832" w:rsidRPr="00481D2D" w:rsidRDefault="00A83832">
            <w:pPr>
              <w:pStyle w:val="TAL"/>
            </w:pPr>
            <w:r w:rsidRPr="00481D2D">
              <w:t>[26] 20.24</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26] 20.24</w:t>
            </w:r>
          </w:p>
        </w:tc>
        <w:tc>
          <w:tcPr>
            <w:tcW w:w="1021" w:type="dxa"/>
          </w:tcPr>
          <w:p w:rsidR="00A83832" w:rsidRPr="00481D2D" w:rsidRDefault="00A83832">
            <w:pPr>
              <w:pStyle w:val="TAL"/>
            </w:pPr>
            <w:r w:rsidRPr="00481D2D">
              <w:t>m</w:t>
            </w:r>
          </w:p>
        </w:tc>
        <w:tc>
          <w:tcPr>
            <w:tcW w:w="1021" w:type="dxa"/>
          </w:tcPr>
          <w:p w:rsidR="00A83832" w:rsidRPr="00481D2D" w:rsidRDefault="00A83832">
            <w:pPr>
              <w:pStyle w:val="TAL"/>
            </w:pPr>
            <w:r w:rsidRPr="00481D2D">
              <w:t>m</w:t>
            </w:r>
          </w:p>
        </w:tc>
      </w:tr>
      <w:tr w:rsidR="00A83832" w:rsidRPr="00481D2D">
        <w:tc>
          <w:tcPr>
            <w:tcW w:w="851" w:type="dxa"/>
          </w:tcPr>
          <w:p w:rsidR="00A83832" w:rsidRPr="00481D2D" w:rsidRDefault="00A83832">
            <w:pPr>
              <w:pStyle w:val="TAL"/>
            </w:pPr>
            <w:r w:rsidRPr="00481D2D">
              <w:t>23A</w:t>
            </w:r>
          </w:p>
        </w:tc>
        <w:tc>
          <w:tcPr>
            <w:tcW w:w="2665" w:type="dxa"/>
          </w:tcPr>
          <w:p w:rsidR="00A83832" w:rsidRPr="00481D2D" w:rsidRDefault="00A83832">
            <w:pPr>
              <w:pStyle w:val="TAL"/>
            </w:pPr>
            <w:r w:rsidRPr="00481D2D">
              <w:t>Min-SE</w:t>
            </w:r>
          </w:p>
        </w:tc>
        <w:tc>
          <w:tcPr>
            <w:tcW w:w="1021" w:type="dxa"/>
          </w:tcPr>
          <w:p w:rsidR="00A83832" w:rsidRPr="00481D2D" w:rsidRDefault="00A83832">
            <w:pPr>
              <w:pStyle w:val="TAL"/>
            </w:pPr>
            <w:r w:rsidRPr="00481D2D">
              <w:t>[58] 5</w:t>
            </w:r>
          </w:p>
        </w:tc>
        <w:tc>
          <w:tcPr>
            <w:tcW w:w="1021" w:type="dxa"/>
          </w:tcPr>
          <w:p w:rsidR="00A83832" w:rsidRPr="00481D2D" w:rsidRDefault="00A83832">
            <w:pPr>
              <w:pStyle w:val="TAL"/>
            </w:pPr>
            <w:r w:rsidRPr="00481D2D">
              <w:t>c26</w:t>
            </w:r>
          </w:p>
        </w:tc>
        <w:tc>
          <w:tcPr>
            <w:tcW w:w="1021" w:type="dxa"/>
          </w:tcPr>
          <w:p w:rsidR="00A83832" w:rsidRPr="00481D2D" w:rsidRDefault="00A83832">
            <w:pPr>
              <w:pStyle w:val="TAL"/>
            </w:pPr>
            <w:r w:rsidRPr="00481D2D">
              <w:t>c26</w:t>
            </w:r>
          </w:p>
        </w:tc>
        <w:tc>
          <w:tcPr>
            <w:tcW w:w="1021" w:type="dxa"/>
          </w:tcPr>
          <w:p w:rsidR="00A83832" w:rsidRPr="00481D2D" w:rsidRDefault="00A83832">
            <w:pPr>
              <w:pStyle w:val="TAL"/>
            </w:pPr>
            <w:r w:rsidRPr="00481D2D">
              <w:t>[58] 5</w:t>
            </w:r>
          </w:p>
        </w:tc>
        <w:tc>
          <w:tcPr>
            <w:tcW w:w="1021" w:type="dxa"/>
          </w:tcPr>
          <w:p w:rsidR="00A83832" w:rsidRPr="00481D2D" w:rsidRDefault="00A83832">
            <w:pPr>
              <w:pStyle w:val="TAL"/>
            </w:pPr>
            <w:r w:rsidRPr="00481D2D">
              <w:t>c25</w:t>
            </w:r>
          </w:p>
        </w:tc>
        <w:tc>
          <w:tcPr>
            <w:tcW w:w="1021" w:type="dxa"/>
          </w:tcPr>
          <w:p w:rsidR="00A83832" w:rsidRPr="00481D2D" w:rsidRDefault="00A83832">
            <w:pPr>
              <w:pStyle w:val="TAL"/>
            </w:pPr>
            <w:r w:rsidRPr="00481D2D">
              <w:t>c25</w:t>
            </w:r>
          </w:p>
        </w:tc>
      </w:tr>
      <w:tr w:rsidR="00A83832" w:rsidRPr="00481D2D">
        <w:tc>
          <w:tcPr>
            <w:tcW w:w="851" w:type="dxa"/>
          </w:tcPr>
          <w:p w:rsidR="00A83832" w:rsidRPr="00481D2D" w:rsidRDefault="00A83832">
            <w:pPr>
              <w:pStyle w:val="TAL"/>
            </w:pPr>
            <w:r w:rsidRPr="00481D2D">
              <w:t>24</w:t>
            </w:r>
          </w:p>
        </w:tc>
        <w:tc>
          <w:tcPr>
            <w:tcW w:w="2665" w:type="dxa"/>
          </w:tcPr>
          <w:p w:rsidR="00A83832" w:rsidRPr="00481D2D" w:rsidRDefault="00A83832">
            <w:pPr>
              <w:pStyle w:val="TAL"/>
            </w:pPr>
            <w:r w:rsidRPr="00481D2D">
              <w:t>Organization</w:t>
            </w:r>
          </w:p>
        </w:tc>
        <w:tc>
          <w:tcPr>
            <w:tcW w:w="1021" w:type="dxa"/>
          </w:tcPr>
          <w:p w:rsidR="00A83832" w:rsidRPr="00481D2D" w:rsidRDefault="00A83832">
            <w:pPr>
              <w:pStyle w:val="TAL"/>
            </w:pPr>
            <w:r w:rsidRPr="00481D2D">
              <w:t>[26] 20.25</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26] 20.25</w:t>
            </w:r>
          </w:p>
        </w:tc>
        <w:tc>
          <w:tcPr>
            <w:tcW w:w="1021" w:type="dxa"/>
          </w:tcPr>
          <w:p w:rsidR="00A83832" w:rsidRPr="00481D2D" w:rsidRDefault="00A83832">
            <w:pPr>
              <w:pStyle w:val="TAL"/>
            </w:pPr>
            <w:r w:rsidRPr="00481D2D">
              <w:t>o</w:t>
            </w:r>
          </w:p>
        </w:tc>
        <w:tc>
          <w:tcPr>
            <w:tcW w:w="1021" w:type="dxa"/>
          </w:tcPr>
          <w:p w:rsidR="00A83832" w:rsidRPr="00481D2D" w:rsidRDefault="00A83832">
            <w:pPr>
              <w:pStyle w:val="TAL"/>
            </w:pPr>
            <w:r w:rsidRPr="00481D2D">
              <w:t>o</w:t>
            </w:r>
          </w:p>
        </w:tc>
      </w:tr>
      <w:tr w:rsidR="00CC5FF5" w:rsidRPr="00481D2D" w:rsidTr="00C4192A">
        <w:tc>
          <w:tcPr>
            <w:tcW w:w="851" w:type="dxa"/>
          </w:tcPr>
          <w:p w:rsidR="00CC5FF5" w:rsidRPr="00481D2D" w:rsidRDefault="00CC5FF5" w:rsidP="00C4192A">
            <w:pPr>
              <w:keepNext/>
              <w:keepLines/>
              <w:spacing w:after="0"/>
              <w:rPr>
                <w:rFonts w:ascii="Arial" w:hAnsi="Arial"/>
                <w:sz w:val="18"/>
              </w:rPr>
            </w:pPr>
            <w:r w:rsidRPr="00481D2D">
              <w:rPr>
                <w:rFonts w:ascii="Arial" w:hAnsi="Arial"/>
                <w:sz w:val="18"/>
              </w:rPr>
              <w:t>24AA</w:t>
            </w:r>
          </w:p>
        </w:tc>
        <w:tc>
          <w:tcPr>
            <w:tcW w:w="2665" w:type="dxa"/>
          </w:tcPr>
          <w:p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72</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72</w:t>
            </w:r>
          </w:p>
        </w:tc>
      </w:tr>
      <w:tr w:rsidR="00A83832" w:rsidRPr="00481D2D">
        <w:tc>
          <w:tcPr>
            <w:tcW w:w="851" w:type="dxa"/>
          </w:tcPr>
          <w:p w:rsidR="00A83832" w:rsidRPr="00481D2D" w:rsidRDefault="00A83832">
            <w:pPr>
              <w:pStyle w:val="TAL"/>
            </w:pPr>
            <w:r w:rsidRPr="00481D2D">
              <w:t>24A</w:t>
            </w:r>
          </w:p>
        </w:tc>
        <w:tc>
          <w:tcPr>
            <w:tcW w:w="2665" w:type="dxa"/>
          </w:tcPr>
          <w:p w:rsidR="00A83832" w:rsidRPr="00481D2D" w:rsidRDefault="00A83832">
            <w:pPr>
              <w:pStyle w:val="TAL"/>
            </w:pPr>
            <w:r w:rsidRPr="00481D2D">
              <w:t>P-Access-Network-Info</w:t>
            </w:r>
          </w:p>
        </w:tc>
        <w:tc>
          <w:tcPr>
            <w:tcW w:w="1021" w:type="dxa"/>
          </w:tcPr>
          <w:p w:rsidR="00A83832" w:rsidRPr="00481D2D" w:rsidRDefault="00A83832">
            <w:pPr>
              <w:pStyle w:val="TAL"/>
            </w:pPr>
            <w:r w:rsidRPr="00481D2D">
              <w:t>[52] 4.4</w:t>
            </w:r>
            <w:r w:rsidR="007C3194" w:rsidRPr="00481D2D">
              <w:t xml:space="preserve">, [234] </w:t>
            </w:r>
            <w:r w:rsidR="00BD447C" w:rsidRPr="00481D2D">
              <w:t>2</w:t>
            </w:r>
          </w:p>
        </w:tc>
        <w:tc>
          <w:tcPr>
            <w:tcW w:w="1021" w:type="dxa"/>
          </w:tcPr>
          <w:p w:rsidR="00A83832" w:rsidRPr="00481D2D" w:rsidRDefault="00A83832">
            <w:pPr>
              <w:pStyle w:val="TAL"/>
            </w:pPr>
            <w:r w:rsidRPr="00481D2D">
              <w:t>c15</w:t>
            </w:r>
          </w:p>
        </w:tc>
        <w:tc>
          <w:tcPr>
            <w:tcW w:w="1021" w:type="dxa"/>
          </w:tcPr>
          <w:p w:rsidR="00A83832" w:rsidRPr="00481D2D" w:rsidRDefault="00A83832">
            <w:pPr>
              <w:pStyle w:val="TAL"/>
            </w:pPr>
            <w:r w:rsidRPr="00481D2D">
              <w:t>c16</w:t>
            </w:r>
          </w:p>
        </w:tc>
        <w:tc>
          <w:tcPr>
            <w:tcW w:w="1021" w:type="dxa"/>
          </w:tcPr>
          <w:p w:rsidR="00A83832" w:rsidRPr="00481D2D" w:rsidRDefault="00A83832">
            <w:pPr>
              <w:pStyle w:val="TAL"/>
            </w:pPr>
            <w:r w:rsidRPr="00481D2D">
              <w:t>[52] 4.4</w:t>
            </w:r>
            <w:r w:rsidR="007C3194" w:rsidRPr="00481D2D">
              <w:t xml:space="preserve">, [234] </w:t>
            </w:r>
            <w:r w:rsidR="00BD447C" w:rsidRPr="00481D2D">
              <w:t>2</w:t>
            </w:r>
          </w:p>
        </w:tc>
        <w:tc>
          <w:tcPr>
            <w:tcW w:w="1021" w:type="dxa"/>
          </w:tcPr>
          <w:p w:rsidR="00A83832" w:rsidRPr="00481D2D" w:rsidRDefault="00A83832">
            <w:pPr>
              <w:pStyle w:val="TAL"/>
            </w:pPr>
            <w:r w:rsidRPr="00481D2D">
              <w:t>c15</w:t>
            </w:r>
          </w:p>
        </w:tc>
        <w:tc>
          <w:tcPr>
            <w:tcW w:w="1021" w:type="dxa"/>
          </w:tcPr>
          <w:p w:rsidR="00A83832" w:rsidRPr="00481D2D" w:rsidRDefault="00A83832">
            <w:pPr>
              <w:pStyle w:val="TAL"/>
            </w:pPr>
            <w:r w:rsidRPr="00481D2D">
              <w:t>c17</w:t>
            </w:r>
          </w:p>
        </w:tc>
      </w:tr>
      <w:tr w:rsidR="00A83832" w:rsidRPr="00481D2D">
        <w:tc>
          <w:tcPr>
            <w:tcW w:w="851" w:type="dxa"/>
          </w:tcPr>
          <w:p w:rsidR="00A83832" w:rsidRPr="00481D2D" w:rsidRDefault="00A83832">
            <w:pPr>
              <w:pStyle w:val="TAL"/>
            </w:pPr>
            <w:r w:rsidRPr="00481D2D">
              <w:t>24B</w:t>
            </w:r>
          </w:p>
        </w:tc>
        <w:tc>
          <w:tcPr>
            <w:tcW w:w="2665" w:type="dxa"/>
          </w:tcPr>
          <w:p w:rsidR="00A83832" w:rsidRPr="00481D2D" w:rsidRDefault="00A83832">
            <w:pPr>
              <w:pStyle w:val="TAL"/>
            </w:pPr>
            <w:r w:rsidRPr="00481D2D">
              <w:t>P-Asserted-Identity</w:t>
            </w:r>
          </w:p>
        </w:tc>
        <w:tc>
          <w:tcPr>
            <w:tcW w:w="1021" w:type="dxa"/>
          </w:tcPr>
          <w:p w:rsidR="00A83832" w:rsidRPr="00481D2D" w:rsidRDefault="00A83832">
            <w:pPr>
              <w:pStyle w:val="TAL"/>
            </w:pPr>
            <w:r w:rsidRPr="00481D2D">
              <w:t>[34] 9.1</w:t>
            </w:r>
          </w:p>
        </w:tc>
        <w:tc>
          <w:tcPr>
            <w:tcW w:w="1021" w:type="dxa"/>
          </w:tcPr>
          <w:p w:rsidR="00A83832" w:rsidRPr="00481D2D" w:rsidRDefault="00A83832">
            <w:pPr>
              <w:pStyle w:val="TAL"/>
            </w:pPr>
            <w:r w:rsidRPr="00481D2D">
              <w:t>n/a</w:t>
            </w:r>
          </w:p>
        </w:tc>
        <w:tc>
          <w:tcPr>
            <w:tcW w:w="1021" w:type="dxa"/>
          </w:tcPr>
          <w:p w:rsidR="00A83832" w:rsidRPr="00481D2D" w:rsidRDefault="00666A4D">
            <w:pPr>
              <w:pStyle w:val="TAL"/>
            </w:pPr>
            <w:r w:rsidRPr="00481D2D">
              <w:t>c65</w:t>
            </w:r>
          </w:p>
        </w:tc>
        <w:tc>
          <w:tcPr>
            <w:tcW w:w="1021" w:type="dxa"/>
          </w:tcPr>
          <w:p w:rsidR="00A83832" w:rsidRPr="00481D2D" w:rsidRDefault="00A83832">
            <w:pPr>
              <w:pStyle w:val="TAL"/>
            </w:pPr>
            <w:r w:rsidRPr="00481D2D">
              <w:t>[34] 9.1</w:t>
            </w:r>
          </w:p>
        </w:tc>
        <w:tc>
          <w:tcPr>
            <w:tcW w:w="1021" w:type="dxa"/>
          </w:tcPr>
          <w:p w:rsidR="00A83832" w:rsidRPr="00481D2D" w:rsidRDefault="00A83832">
            <w:pPr>
              <w:pStyle w:val="TAL"/>
            </w:pPr>
            <w:r w:rsidRPr="00481D2D">
              <w:t>c7</w:t>
            </w:r>
          </w:p>
        </w:tc>
        <w:tc>
          <w:tcPr>
            <w:tcW w:w="1021" w:type="dxa"/>
          </w:tcPr>
          <w:p w:rsidR="00A83832" w:rsidRPr="00481D2D" w:rsidRDefault="00A83832">
            <w:pPr>
              <w:pStyle w:val="TAL"/>
            </w:pPr>
            <w:r w:rsidRPr="00481D2D">
              <w:t>c7</w:t>
            </w:r>
          </w:p>
        </w:tc>
      </w:tr>
      <w:tr w:rsidR="001B7F13" w:rsidRPr="00481D2D">
        <w:tc>
          <w:tcPr>
            <w:tcW w:w="851" w:type="dxa"/>
          </w:tcPr>
          <w:p w:rsidR="001B7F13" w:rsidRPr="00481D2D" w:rsidRDefault="001B7F13">
            <w:pPr>
              <w:pStyle w:val="TAL"/>
            </w:pPr>
            <w:r w:rsidRPr="00481D2D">
              <w:t>24C</w:t>
            </w:r>
          </w:p>
        </w:tc>
        <w:tc>
          <w:tcPr>
            <w:tcW w:w="2665" w:type="dxa"/>
          </w:tcPr>
          <w:p w:rsidR="001B7F13" w:rsidRPr="00481D2D" w:rsidRDefault="001B7F13">
            <w:pPr>
              <w:pStyle w:val="TAL"/>
            </w:pPr>
            <w:r w:rsidRPr="00481D2D">
              <w:t>P-Asserted-Service</w:t>
            </w:r>
          </w:p>
        </w:tc>
        <w:tc>
          <w:tcPr>
            <w:tcW w:w="1021" w:type="dxa"/>
          </w:tcPr>
          <w:p w:rsidR="001B7F13" w:rsidRPr="00481D2D" w:rsidRDefault="001B7F13">
            <w:pPr>
              <w:pStyle w:val="TAL"/>
            </w:pPr>
            <w:r w:rsidRPr="00481D2D">
              <w:t>[121] 4.1</w:t>
            </w:r>
          </w:p>
        </w:tc>
        <w:tc>
          <w:tcPr>
            <w:tcW w:w="1021" w:type="dxa"/>
          </w:tcPr>
          <w:p w:rsidR="001B7F13" w:rsidRPr="00481D2D" w:rsidRDefault="001B7F13">
            <w:pPr>
              <w:pStyle w:val="TAL"/>
            </w:pPr>
            <w:r w:rsidRPr="00481D2D">
              <w:t>n/a</w:t>
            </w:r>
          </w:p>
        </w:tc>
        <w:tc>
          <w:tcPr>
            <w:tcW w:w="1021" w:type="dxa"/>
          </w:tcPr>
          <w:p w:rsidR="001B7F13" w:rsidRPr="00481D2D" w:rsidRDefault="00D80651">
            <w:pPr>
              <w:pStyle w:val="TAL"/>
            </w:pPr>
            <w:r w:rsidRPr="00481D2D">
              <w:t>c67</w:t>
            </w:r>
          </w:p>
        </w:tc>
        <w:tc>
          <w:tcPr>
            <w:tcW w:w="1021" w:type="dxa"/>
          </w:tcPr>
          <w:p w:rsidR="001B7F13" w:rsidRPr="00481D2D" w:rsidRDefault="001B7F13">
            <w:pPr>
              <w:pStyle w:val="TAL"/>
            </w:pPr>
            <w:r w:rsidRPr="00481D2D">
              <w:t>[121] 4.1</w:t>
            </w:r>
          </w:p>
        </w:tc>
        <w:tc>
          <w:tcPr>
            <w:tcW w:w="1021" w:type="dxa"/>
          </w:tcPr>
          <w:p w:rsidR="001B7F13" w:rsidRPr="00481D2D" w:rsidRDefault="001B7F13">
            <w:pPr>
              <w:pStyle w:val="TAL"/>
            </w:pPr>
            <w:r w:rsidRPr="00481D2D">
              <w:t>c38</w:t>
            </w:r>
          </w:p>
        </w:tc>
        <w:tc>
          <w:tcPr>
            <w:tcW w:w="1021" w:type="dxa"/>
          </w:tcPr>
          <w:p w:rsidR="001B7F13" w:rsidRPr="00481D2D" w:rsidRDefault="001B7F13">
            <w:pPr>
              <w:pStyle w:val="TAL"/>
            </w:pPr>
            <w:r w:rsidRPr="00481D2D">
              <w:t>c38</w:t>
            </w:r>
          </w:p>
        </w:tc>
      </w:tr>
      <w:tr w:rsidR="001B7F13" w:rsidRPr="00481D2D">
        <w:tc>
          <w:tcPr>
            <w:tcW w:w="851" w:type="dxa"/>
          </w:tcPr>
          <w:p w:rsidR="001B7F13" w:rsidRPr="00481D2D" w:rsidRDefault="001B7F13">
            <w:pPr>
              <w:pStyle w:val="TAL"/>
            </w:pPr>
            <w:r w:rsidRPr="00481D2D">
              <w:t>24D</w:t>
            </w:r>
          </w:p>
        </w:tc>
        <w:tc>
          <w:tcPr>
            <w:tcW w:w="2665" w:type="dxa"/>
          </w:tcPr>
          <w:p w:rsidR="001B7F13" w:rsidRPr="00481D2D" w:rsidRDefault="001B7F13">
            <w:pPr>
              <w:pStyle w:val="TAL"/>
            </w:pPr>
            <w:r w:rsidRPr="00481D2D">
              <w:t>P-Called-Party-ID</w:t>
            </w:r>
          </w:p>
        </w:tc>
        <w:tc>
          <w:tcPr>
            <w:tcW w:w="1021" w:type="dxa"/>
          </w:tcPr>
          <w:p w:rsidR="001B7F13" w:rsidRPr="00481D2D" w:rsidRDefault="001B7F13">
            <w:pPr>
              <w:pStyle w:val="TAL"/>
            </w:pPr>
            <w:r w:rsidRPr="00481D2D">
              <w:t>[52] 4.2</w:t>
            </w:r>
          </w:p>
        </w:tc>
        <w:tc>
          <w:tcPr>
            <w:tcW w:w="1021" w:type="dxa"/>
          </w:tcPr>
          <w:p w:rsidR="001B7F13" w:rsidRPr="00481D2D" w:rsidRDefault="001B7F13">
            <w:pPr>
              <w:pStyle w:val="TAL"/>
            </w:pPr>
            <w:r w:rsidRPr="00481D2D">
              <w:t>x</w:t>
            </w:r>
          </w:p>
        </w:tc>
        <w:tc>
          <w:tcPr>
            <w:tcW w:w="1021" w:type="dxa"/>
          </w:tcPr>
          <w:p w:rsidR="001B7F13" w:rsidRPr="00481D2D" w:rsidRDefault="001B7F13">
            <w:pPr>
              <w:pStyle w:val="TAL"/>
            </w:pPr>
            <w:r w:rsidRPr="00481D2D">
              <w:t>x</w:t>
            </w:r>
          </w:p>
        </w:tc>
        <w:tc>
          <w:tcPr>
            <w:tcW w:w="1021" w:type="dxa"/>
          </w:tcPr>
          <w:p w:rsidR="001B7F13" w:rsidRPr="00481D2D" w:rsidRDefault="001B7F13">
            <w:pPr>
              <w:pStyle w:val="TAL"/>
            </w:pPr>
            <w:r w:rsidRPr="00481D2D">
              <w:t>[52] 4.2</w:t>
            </w:r>
          </w:p>
        </w:tc>
        <w:tc>
          <w:tcPr>
            <w:tcW w:w="1021" w:type="dxa"/>
          </w:tcPr>
          <w:p w:rsidR="001B7F13" w:rsidRPr="00481D2D" w:rsidRDefault="001B7F13">
            <w:pPr>
              <w:pStyle w:val="TAL"/>
            </w:pPr>
            <w:r w:rsidRPr="00481D2D">
              <w:t>c13</w:t>
            </w:r>
          </w:p>
        </w:tc>
        <w:tc>
          <w:tcPr>
            <w:tcW w:w="1021" w:type="dxa"/>
          </w:tcPr>
          <w:p w:rsidR="001B7F13" w:rsidRPr="00481D2D" w:rsidRDefault="001B7F13">
            <w:pPr>
              <w:pStyle w:val="TAL"/>
            </w:pPr>
            <w:r w:rsidRPr="00481D2D">
              <w:t>c13</w:t>
            </w:r>
          </w:p>
        </w:tc>
      </w:tr>
      <w:tr w:rsidR="001B7F13" w:rsidRPr="00481D2D">
        <w:tc>
          <w:tcPr>
            <w:tcW w:w="851" w:type="dxa"/>
          </w:tcPr>
          <w:p w:rsidR="001B7F13" w:rsidRPr="00481D2D" w:rsidRDefault="001B7F13">
            <w:pPr>
              <w:pStyle w:val="TAL"/>
            </w:pPr>
            <w:r w:rsidRPr="00481D2D">
              <w:t>24E</w:t>
            </w:r>
          </w:p>
        </w:tc>
        <w:tc>
          <w:tcPr>
            <w:tcW w:w="2665" w:type="dxa"/>
          </w:tcPr>
          <w:p w:rsidR="001B7F13" w:rsidRPr="00481D2D" w:rsidRDefault="001B7F13">
            <w:pPr>
              <w:pStyle w:val="TAL"/>
            </w:pPr>
            <w:r w:rsidRPr="00481D2D">
              <w:t>P-Charging-Function-Addresses</w:t>
            </w:r>
          </w:p>
        </w:tc>
        <w:tc>
          <w:tcPr>
            <w:tcW w:w="1021" w:type="dxa"/>
          </w:tcPr>
          <w:p w:rsidR="001B7F13" w:rsidRPr="00481D2D" w:rsidRDefault="001B7F13">
            <w:pPr>
              <w:pStyle w:val="TAL"/>
            </w:pPr>
            <w:r w:rsidRPr="00481D2D">
              <w:t>[52] 4.5</w:t>
            </w:r>
          </w:p>
        </w:tc>
        <w:tc>
          <w:tcPr>
            <w:tcW w:w="1021" w:type="dxa"/>
          </w:tcPr>
          <w:p w:rsidR="001B7F13" w:rsidRPr="00481D2D" w:rsidRDefault="001B7F13">
            <w:pPr>
              <w:pStyle w:val="TAL"/>
            </w:pPr>
            <w:r w:rsidRPr="00481D2D">
              <w:t>c20</w:t>
            </w:r>
          </w:p>
        </w:tc>
        <w:tc>
          <w:tcPr>
            <w:tcW w:w="1021" w:type="dxa"/>
          </w:tcPr>
          <w:p w:rsidR="001B7F13" w:rsidRPr="00481D2D" w:rsidRDefault="001B7F13">
            <w:pPr>
              <w:pStyle w:val="TAL"/>
            </w:pPr>
            <w:r w:rsidRPr="00481D2D">
              <w:t>c21</w:t>
            </w:r>
          </w:p>
        </w:tc>
        <w:tc>
          <w:tcPr>
            <w:tcW w:w="1021" w:type="dxa"/>
          </w:tcPr>
          <w:p w:rsidR="001B7F13" w:rsidRPr="00481D2D" w:rsidRDefault="001B7F13">
            <w:pPr>
              <w:pStyle w:val="TAL"/>
            </w:pPr>
            <w:r w:rsidRPr="00481D2D">
              <w:t>[52] 4.5</w:t>
            </w:r>
          </w:p>
        </w:tc>
        <w:tc>
          <w:tcPr>
            <w:tcW w:w="1021" w:type="dxa"/>
          </w:tcPr>
          <w:p w:rsidR="001B7F13" w:rsidRPr="00481D2D" w:rsidRDefault="001B7F13">
            <w:pPr>
              <w:pStyle w:val="TAL"/>
            </w:pPr>
            <w:r w:rsidRPr="00481D2D">
              <w:t>c20</w:t>
            </w:r>
          </w:p>
        </w:tc>
        <w:tc>
          <w:tcPr>
            <w:tcW w:w="1021" w:type="dxa"/>
          </w:tcPr>
          <w:p w:rsidR="001B7F13" w:rsidRPr="00481D2D" w:rsidRDefault="001B7F13">
            <w:pPr>
              <w:pStyle w:val="TAL"/>
            </w:pPr>
            <w:r w:rsidRPr="00481D2D">
              <w:t>c21</w:t>
            </w:r>
          </w:p>
        </w:tc>
      </w:tr>
      <w:tr w:rsidR="001B7F13" w:rsidRPr="00481D2D">
        <w:tc>
          <w:tcPr>
            <w:tcW w:w="851" w:type="dxa"/>
          </w:tcPr>
          <w:p w:rsidR="001B7F13" w:rsidRPr="00481D2D" w:rsidRDefault="001B7F13">
            <w:pPr>
              <w:pStyle w:val="TAL"/>
            </w:pPr>
            <w:r w:rsidRPr="00481D2D">
              <w:t>24F</w:t>
            </w:r>
          </w:p>
        </w:tc>
        <w:tc>
          <w:tcPr>
            <w:tcW w:w="2665" w:type="dxa"/>
          </w:tcPr>
          <w:p w:rsidR="001B7F13" w:rsidRPr="00481D2D" w:rsidRDefault="001B7F13">
            <w:pPr>
              <w:pStyle w:val="TAL"/>
            </w:pPr>
            <w:r w:rsidRPr="00481D2D">
              <w:t>P-Charging-Vector</w:t>
            </w:r>
          </w:p>
        </w:tc>
        <w:tc>
          <w:tcPr>
            <w:tcW w:w="1021" w:type="dxa"/>
          </w:tcPr>
          <w:p w:rsidR="001B7F13" w:rsidRPr="00481D2D" w:rsidRDefault="001B7F13">
            <w:pPr>
              <w:pStyle w:val="TAL"/>
            </w:pPr>
            <w:r w:rsidRPr="00481D2D">
              <w:t>[52] 4.6</w:t>
            </w:r>
          </w:p>
        </w:tc>
        <w:tc>
          <w:tcPr>
            <w:tcW w:w="1021" w:type="dxa"/>
          </w:tcPr>
          <w:p w:rsidR="001B7F13" w:rsidRPr="00481D2D" w:rsidRDefault="001B7F13">
            <w:pPr>
              <w:pStyle w:val="TAL"/>
            </w:pPr>
            <w:r w:rsidRPr="00481D2D">
              <w:t>c18</w:t>
            </w:r>
          </w:p>
        </w:tc>
        <w:tc>
          <w:tcPr>
            <w:tcW w:w="1021" w:type="dxa"/>
          </w:tcPr>
          <w:p w:rsidR="001B7F13" w:rsidRPr="00481D2D" w:rsidRDefault="001B7F13">
            <w:pPr>
              <w:pStyle w:val="TAL"/>
            </w:pPr>
            <w:r w:rsidRPr="00481D2D">
              <w:t>c19</w:t>
            </w:r>
          </w:p>
        </w:tc>
        <w:tc>
          <w:tcPr>
            <w:tcW w:w="1021" w:type="dxa"/>
          </w:tcPr>
          <w:p w:rsidR="001B7F13" w:rsidRPr="00481D2D" w:rsidRDefault="001B7F13">
            <w:pPr>
              <w:pStyle w:val="TAL"/>
            </w:pPr>
            <w:r w:rsidRPr="00481D2D">
              <w:t>[52] 4.6</w:t>
            </w:r>
          </w:p>
        </w:tc>
        <w:tc>
          <w:tcPr>
            <w:tcW w:w="1021" w:type="dxa"/>
          </w:tcPr>
          <w:p w:rsidR="001B7F13" w:rsidRPr="00481D2D" w:rsidRDefault="001B7F13">
            <w:pPr>
              <w:pStyle w:val="TAL"/>
            </w:pPr>
            <w:r w:rsidRPr="00481D2D">
              <w:t>c18</w:t>
            </w:r>
          </w:p>
        </w:tc>
        <w:tc>
          <w:tcPr>
            <w:tcW w:w="1021" w:type="dxa"/>
          </w:tcPr>
          <w:p w:rsidR="001B7F13" w:rsidRPr="00481D2D" w:rsidRDefault="001B7F13">
            <w:pPr>
              <w:pStyle w:val="TAL"/>
            </w:pPr>
            <w:r w:rsidRPr="00481D2D">
              <w:t>c19</w:t>
            </w:r>
          </w:p>
        </w:tc>
      </w:tr>
      <w:tr w:rsidR="001B7F13" w:rsidRPr="00481D2D">
        <w:tc>
          <w:tcPr>
            <w:tcW w:w="851" w:type="dxa"/>
          </w:tcPr>
          <w:p w:rsidR="001B7F13" w:rsidRPr="00481D2D" w:rsidRDefault="001B7F13" w:rsidP="00547C67">
            <w:pPr>
              <w:pStyle w:val="TAL"/>
            </w:pPr>
            <w:r w:rsidRPr="00481D2D">
              <w:t>24</w:t>
            </w:r>
            <w:r w:rsidR="00C5468C" w:rsidRPr="00481D2D">
              <w:t>H</w:t>
            </w:r>
          </w:p>
        </w:tc>
        <w:tc>
          <w:tcPr>
            <w:tcW w:w="2665" w:type="dxa"/>
          </w:tcPr>
          <w:p w:rsidR="001B7F13" w:rsidRPr="00481D2D" w:rsidRDefault="001B7F13" w:rsidP="00547C67">
            <w:pPr>
              <w:pStyle w:val="TAL"/>
            </w:pPr>
            <w:r w:rsidRPr="00481D2D">
              <w:t>P-Early-Media</w:t>
            </w:r>
          </w:p>
        </w:tc>
        <w:tc>
          <w:tcPr>
            <w:tcW w:w="1021" w:type="dxa"/>
          </w:tcPr>
          <w:p w:rsidR="001B7F13" w:rsidRPr="00481D2D" w:rsidRDefault="001B7F13" w:rsidP="00547C67">
            <w:pPr>
              <w:pStyle w:val="TAL"/>
            </w:pPr>
            <w:r w:rsidRPr="00481D2D">
              <w:t>[109] 8</w:t>
            </w:r>
          </w:p>
        </w:tc>
        <w:tc>
          <w:tcPr>
            <w:tcW w:w="1021" w:type="dxa"/>
          </w:tcPr>
          <w:p w:rsidR="001B7F13" w:rsidRPr="00481D2D" w:rsidRDefault="001B7F13" w:rsidP="00547C67">
            <w:pPr>
              <w:pStyle w:val="TAL"/>
            </w:pPr>
            <w:r w:rsidRPr="00481D2D">
              <w:t>c34</w:t>
            </w:r>
          </w:p>
        </w:tc>
        <w:tc>
          <w:tcPr>
            <w:tcW w:w="1021" w:type="dxa"/>
          </w:tcPr>
          <w:p w:rsidR="001B7F13" w:rsidRPr="00481D2D" w:rsidRDefault="001B7F13" w:rsidP="00547C67">
            <w:pPr>
              <w:pStyle w:val="TAL"/>
            </w:pPr>
            <w:r w:rsidRPr="00481D2D">
              <w:t>c34</w:t>
            </w:r>
          </w:p>
        </w:tc>
        <w:tc>
          <w:tcPr>
            <w:tcW w:w="1021" w:type="dxa"/>
          </w:tcPr>
          <w:p w:rsidR="001B7F13" w:rsidRPr="00481D2D" w:rsidRDefault="001B7F13" w:rsidP="00547C67">
            <w:pPr>
              <w:pStyle w:val="TAL"/>
            </w:pPr>
            <w:r w:rsidRPr="00481D2D">
              <w:t>[109] 8</w:t>
            </w:r>
          </w:p>
        </w:tc>
        <w:tc>
          <w:tcPr>
            <w:tcW w:w="1021" w:type="dxa"/>
          </w:tcPr>
          <w:p w:rsidR="001B7F13" w:rsidRPr="00481D2D" w:rsidRDefault="001B7F13" w:rsidP="00547C67">
            <w:pPr>
              <w:pStyle w:val="TAL"/>
            </w:pPr>
            <w:r w:rsidRPr="00481D2D">
              <w:t>c34</w:t>
            </w:r>
          </w:p>
        </w:tc>
        <w:tc>
          <w:tcPr>
            <w:tcW w:w="1021" w:type="dxa"/>
          </w:tcPr>
          <w:p w:rsidR="001B7F13" w:rsidRPr="00481D2D" w:rsidRDefault="001B7F13" w:rsidP="00547C67">
            <w:pPr>
              <w:pStyle w:val="TAL"/>
            </w:pPr>
            <w:r w:rsidRPr="00481D2D">
              <w:t>c34</w:t>
            </w:r>
          </w:p>
        </w:tc>
      </w:tr>
      <w:tr w:rsidR="001B7F13" w:rsidRPr="00481D2D">
        <w:tc>
          <w:tcPr>
            <w:tcW w:w="851" w:type="dxa"/>
          </w:tcPr>
          <w:p w:rsidR="001B7F13" w:rsidRPr="00481D2D" w:rsidRDefault="001B7F13">
            <w:pPr>
              <w:pStyle w:val="TAL"/>
            </w:pPr>
            <w:r w:rsidRPr="00481D2D">
              <w:t>25</w:t>
            </w:r>
          </w:p>
        </w:tc>
        <w:tc>
          <w:tcPr>
            <w:tcW w:w="2665" w:type="dxa"/>
          </w:tcPr>
          <w:p w:rsidR="001B7F13" w:rsidRPr="00481D2D" w:rsidRDefault="001B7F13">
            <w:pPr>
              <w:pStyle w:val="TAL"/>
            </w:pPr>
            <w:r w:rsidRPr="00481D2D">
              <w:t>P-Media-Authorization</w:t>
            </w:r>
          </w:p>
        </w:tc>
        <w:tc>
          <w:tcPr>
            <w:tcW w:w="1021" w:type="dxa"/>
          </w:tcPr>
          <w:p w:rsidR="001B7F13" w:rsidRPr="00481D2D" w:rsidRDefault="001B7F13">
            <w:pPr>
              <w:pStyle w:val="TAL"/>
            </w:pPr>
            <w:r w:rsidRPr="00481D2D">
              <w:t>[31] 5.1</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31] 5.1</w:t>
            </w:r>
          </w:p>
        </w:tc>
        <w:tc>
          <w:tcPr>
            <w:tcW w:w="1021" w:type="dxa"/>
          </w:tcPr>
          <w:p w:rsidR="001B7F13" w:rsidRPr="00481D2D" w:rsidRDefault="001B7F13">
            <w:pPr>
              <w:pStyle w:val="TAL"/>
            </w:pPr>
            <w:r w:rsidRPr="00481D2D">
              <w:t>c11</w:t>
            </w:r>
          </w:p>
        </w:tc>
        <w:tc>
          <w:tcPr>
            <w:tcW w:w="1021" w:type="dxa"/>
          </w:tcPr>
          <w:p w:rsidR="001B7F13" w:rsidRPr="00481D2D" w:rsidRDefault="001B7F13">
            <w:pPr>
              <w:pStyle w:val="TAL"/>
            </w:pPr>
            <w:r w:rsidRPr="00481D2D">
              <w:t>c12</w:t>
            </w:r>
          </w:p>
        </w:tc>
      </w:tr>
      <w:tr w:rsidR="001B7F13" w:rsidRPr="00481D2D">
        <w:tc>
          <w:tcPr>
            <w:tcW w:w="851" w:type="dxa"/>
          </w:tcPr>
          <w:p w:rsidR="001B7F13" w:rsidRPr="00481D2D" w:rsidRDefault="001B7F13">
            <w:pPr>
              <w:pStyle w:val="TAL"/>
            </w:pPr>
            <w:r w:rsidRPr="00481D2D">
              <w:t>25A</w:t>
            </w:r>
          </w:p>
        </w:tc>
        <w:tc>
          <w:tcPr>
            <w:tcW w:w="2665" w:type="dxa"/>
          </w:tcPr>
          <w:p w:rsidR="001B7F13" w:rsidRPr="00481D2D" w:rsidRDefault="001B7F13">
            <w:pPr>
              <w:pStyle w:val="TAL"/>
            </w:pPr>
            <w:r w:rsidRPr="00481D2D">
              <w:t>P-Preferred-Identity</w:t>
            </w:r>
          </w:p>
        </w:tc>
        <w:tc>
          <w:tcPr>
            <w:tcW w:w="1021" w:type="dxa"/>
          </w:tcPr>
          <w:p w:rsidR="001B7F13" w:rsidRPr="00481D2D" w:rsidRDefault="001B7F13">
            <w:pPr>
              <w:pStyle w:val="TAL"/>
            </w:pPr>
            <w:r w:rsidRPr="00481D2D">
              <w:t>[34] 9.2</w:t>
            </w:r>
          </w:p>
        </w:tc>
        <w:tc>
          <w:tcPr>
            <w:tcW w:w="1021" w:type="dxa"/>
          </w:tcPr>
          <w:p w:rsidR="001B7F13" w:rsidRPr="00481D2D" w:rsidRDefault="001B7F13">
            <w:pPr>
              <w:pStyle w:val="TAL"/>
            </w:pPr>
            <w:r w:rsidRPr="00481D2D">
              <w:t>c7</w:t>
            </w:r>
          </w:p>
        </w:tc>
        <w:tc>
          <w:tcPr>
            <w:tcW w:w="1021" w:type="dxa"/>
          </w:tcPr>
          <w:p w:rsidR="001B7F13" w:rsidRPr="00481D2D" w:rsidRDefault="001B7F13">
            <w:pPr>
              <w:pStyle w:val="TAL"/>
            </w:pPr>
            <w:r w:rsidRPr="00481D2D">
              <w:t>c5</w:t>
            </w:r>
          </w:p>
        </w:tc>
        <w:tc>
          <w:tcPr>
            <w:tcW w:w="1021" w:type="dxa"/>
          </w:tcPr>
          <w:p w:rsidR="001B7F13" w:rsidRPr="00481D2D" w:rsidRDefault="001B7F13">
            <w:pPr>
              <w:pStyle w:val="TAL"/>
            </w:pPr>
            <w:r w:rsidRPr="00481D2D">
              <w:t>[34] 9.2</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25B</w:t>
            </w:r>
          </w:p>
        </w:tc>
        <w:tc>
          <w:tcPr>
            <w:tcW w:w="2665" w:type="dxa"/>
          </w:tcPr>
          <w:p w:rsidR="001B7F13" w:rsidRPr="00481D2D" w:rsidRDefault="001B7F13">
            <w:pPr>
              <w:pStyle w:val="TAL"/>
            </w:pPr>
            <w:r w:rsidRPr="00481D2D">
              <w:t>P-Preferred-Service</w:t>
            </w:r>
          </w:p>
        </w:tc>
        <w:tc>
          <w:tcPr>
            <w:tcW w:w="1021" w:type="dxa"/>
          </w:tcPr>
          <w:p w:rsidR="001B7F13" w:rsidRPr="00481D2D" w:rsidRDefault="001B7F13">
            <w:pPr>
              <w:pStyle w:val="TAL"/>
            </w:pPr>
            <w:r w:rsidRPr="00481D2D">
              <w:t>[121] 4.2</w:t>
            </w:r>
          </w:p>
        </w:tc>
        <w:tc>
          <w:tcPr>
            <w:tcW w:w="1021" w:type="dxa"/>
          </w:tcPr>
          <w:p w:rsidR="001B7F13" w:rsidRPr="00481D2D" w:rsidRDefault="001B7F13">
            <w:pPr>
              <w:pStyle w:val="TAL"/>
            </w:pPr>
            <w:r w:rsidRPr="00481D2D">
              <w:t>c37</w:t>
            </w:r>
          </w:p>
        </w:tc>
        <w:tc>
          <w:tcPr>
            <w:tcW w:w="1021" w:type="dxa"/>
          </w:tcPr>
          <w:p w:rsidR="001B7F13" w:rsidRPr="00481D2D" w:rsidRDefault="001B7F13">
            <w:pPr>
              <w:pStyle w:val="TAL"/>
            </w:pPr>
            <w:r w:rsidRPr="00481D2D">
              <w:t>c36</w:t>
            </w:r>
          </w:p>
        </w:tc>
        <w:tc>
          <w:tcPr>
            <w:tcW w:w="1021" w:type="dxa"/>
          </w:tcPr>
          <w:p w:rsidR="001B7F13" w:rsidRPr="00481D2D" w:rsidRDefault="001B7F13">
            <w:pPr>
              <w:pStyle w:val="TAL"/>
            </w:pPr>
            <w:r w:rsidRPr="00481D2D">
              <w:t>[121] 4.2</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21E58" w:rsidRPr="00481D2D">
        <w:tc>
          <w:tcPr>
            <w:tcW w:w="851" w:type="dxa"/>
          </w:tcPr>
          <w:p w:rsidR="00121E58" w:rsidRPr="00481D2D" w:rsidRDefault="00121E58" w:rsidP="00121E58">
            <w:pPr>
              <w:pStyle w:val="TAL"/>
            </w:pPr>
            <w:r w:rsidRPr="00481D2D">
              <w:t>25C</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42</w:t>
            </w:r>
          </w:p>
        </w:tc>
        <w:tc>
          <w:tcPr>
            <w:tcW w:w="1021" w:type="dxa"/>
          </w:tcPr>
          <w:p w:rsidR="00121E58" w:rsidRPr="00481D2D" w:rsidRDefault="00121E58" w:rsidP="00121E58">
            <w:pPr>
              <w:pStyle w:val="TAL"/>
            </w:pPr>
            <w:r w:rsidRPr="00481D2D">
              <w:t>c42</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42</w:t>
            </w:r>
          </w:p>
        </w:tc>
        <w:tc>
          <w:tcPr>
            <w:tcW w:w="1021" w:type="dxa"/>
          </w:tcPr>
          <w:p w:rsidR="00121E58" w:rsidRPr="00481D2D" w:rsidRDefault="00121E58" w:rsidP="00121E58">
            <w:pPr>
              <w:pStyle w:val="TAL"/>
            </w:pPr>
            <w:r w:rsidRPr="00481D2D">
              <w:t>c42</w:t>
            </w:r>
          </w:p>
        </w:tc>
      </w:tr>
      <w:tr w:rsidR="001B7F13" w:rsidRPr="00481D2D">
        <w:tc>
          <w:tcPr>
            <w:tcW w:w="851" w:type="dxa"/>
          </w:tcPr>
          <w:p w:rsidR="001B7F13" w:rsidRPr="00481D2D" w:rsidRDefault="001B7F13">
            <w:pPr>
              <w:pStyle w:val="TAL"/>
            </w:pPr>
            <w:r w:rsidRPr="00481D2D">
              <w:t>25</w:t>
            </w:r>
            <w:r w:rsidR="00121E58" w:rsidRPr="00481D2D">
              <w:t>D</w:t>
            </w:r>
          </w:p>
        </w:tc>
        <w:tc>
          <w:tcPr>
            <w:tcW w:w="2665" w:type="dxa"/>
          </w:tcPr>
          <w:p w:rsidR="001B7F13" w:rsidRPr="00481D2D" w:rsidRDefault="001B7F13">
            <w:pPr>
              <w:pStyle w:val="TAL"/>
            </w:pPr>
            <w:r w:rsidRPr="00481D2D">
              <w:t>P-Profile-Key</w:t>
            </w:r>
          </w:p>
        </w:tc>
        <w:tc>
          <w:tcPr>
            <w:tcW w:w="1021" w:type="dxa"/>
          </w:tcPr>
          <w:p w:rsidR="001B7F13" w:rsidRPr="00481D2D" w:rsidRDefault="001B7F13">
            <w:pPr>
              <w:pStyle w:val="TAL"/>
            </w:pPr>
            <w:r w:rsidRPr="00481D2D">
              <w:t>[97] 5</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97] 5</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B647A2" w:rsidRPr="00481D2D">
        <w:tc>
          <w:tcPr>
            <w:tcW w:w="851" w:type="dxa"/>
          </w:tcPr>
          <w:p w:rsidR="00B647A2" w:rsidRPr="00481D2D" w:rsidRDefault="00B647A2" w:rsidP="00CC3A0E">
            <w:pPr>
              <w:pStyle w:val="TAL"/>
            </w:pPr>
            <w:r w:rsidRPr="00481D2D">
              <w:t>25E</w:t>
            </w:r>
          </w:p>
        </w:tc>
        <w:tc>
          <w:tcPr>
            <w:tcW w:w="2665" w:type="dxa"/>
          </w:tcPr>
          <w:p w:rsidR="00B647A2" w:rsidRPr="00481D2D" w:rsidRDefault="00B647A2" w:rsidP="00CC3A0E">
            <w:pPr>
              <w:pStyle w:val="TAL"/>
            </w:pPr>
            <w:r w:rsidRPr="00481D2D">
              <w:t>P-Served-User</w:t>
            </w:r>
          </w:p>
        </w:tc>
        <w:tc>
          <w:tcPr>
            <w:tcW w:w="1021" w:type="dxa"/>
          </w:tcPr>
          <w:p w:rsidR="00B647A2" w:rsidRPr="00481D2D" w:rsidRDefault="00B647A2" w:rsidP="00CC3A0E">
            <w:pPr>
              <w:pStyle w:val="TAL"/>
            </w:pPr>
            <w:r w:rsidRPr="00481D2D">
              <w:t xml:space="preserve">[133] </w:t>
            </w:r>
            <w:r w:rsidR="00AE0B1F" w:rsidRPr="00481D2D">
              <w:t>6</w:t>
            </w:r>
          </w:p>
        </w:tc>
        <w:tc>
          <w:tcPr>
            <w:tcW w:w="1021" w:type="dxa"/>
          </w:tcPr>
          <w:p w:rsidR="00B647A2" w:rsidRPr="00481D2D" w:rsidRDefault="00B647A2" w:rsidP="00CC3A0E">
            <w:pPr>
              <w:pStyle w:val="TAL"/>
            </w:pPr>
            <w:r w:rsidRPr="00481D2D">
              <w:t>c51</w:t>
            </w:r>
          </w:p>
        </w:tc>
        <w:tc>
          <w:tcPr>
            <w:tcW w:w="1021" w:type="dxa"/>
          </w:tcPr>
          <w:p w:rsidR="00B647A2" w:rsidRPr="00481D2D" w:rsidRDefault="00B647A2" w:rsidP="00CC3A0E">
            <w:pPr>
              <w:pStyle w:val="TAL"/>
            </w:pPr>
            <w:r w:rsidRPr="00481D2D">
              <w:t>c51</w:t>
            </w:r>
          </w:p>
        </w:tc>
        <w:tc>
          <w:tcPr>
            <w:tcW w:w="1021" w:type="dxa"/>
          </w:tcPr>
          <w:p w:rsidR="00B647A2" w:rsidRPr="00481D2D" w:rsidRDefault="00B647A2" w:rsidP="00CC3A0E">
            <w:pPr>
              <w:pStyle w:val="TAL"/>
            </w:pPr>
            <w:r w:rsidRPr="00481D2D">
              <w:t xml:space="preserve">[133] </w:t>
            </w:r>
            <w:r w:rsidR="00AE0B1F" w:rsidRPr="00481D2D">
              <w:t>6</w:t>
            </w:r>
          </w:p>
        </w:tc>
        <w:tc>
          <w:tcPr>
            <w:tcW w:w="1021" w:type="dxa"/>
          </w:tcPr>
          <w:p w:rsidR="00B647A2" w:rsidRPr="00481D2D" w:rsidRDefault="00B647A2" w:rsidP="00CC3A0E">
            <w:pPr>
              <w:pStyle w:val="TAL"/>
            </w:pPr>
            <w:r w:rsidRPr="00481D2D">
              <w:t>c51</w:t>
            </w:r>
          </w:p>
        </w:tc>
        <w:tc>
          <w:tcPr>
            <w:tcW w:w="1021" w:type="dxa"/>
          </w:tcPr>
          <w:p w:rsidR="00B647A2" w:rsidRPr="00481D2D" w:rsidRDefault="00B647A2" w:rsidP="00CC3A0E">
            <w:pPr>
              <w:pStyle w:val="TAL"/>
            </w:pPr>
            <w:r w:rsidRPr="00481D2D">
              <w:t>c51</w:t>
            </w:r>
          </w:p>
        </w:tc>
      </w:tr>
      <w:tr w:rsidR="001B7F13" w:rsidRPr="00481D2D">
        <w:tc>
          <w:tcPr>
            <w:tcW w:w="851" w:type="dxa"/>
          </w:tcPr>
          <w:p w:rsidR="001B7F13" w:rsidRPr="00481D2D" w:rsidRDefault="001B7F13">
            <w:pPr>
              <w:pStyle w:val="TAL"/>
            </w:pPr>
            <w:r w:rsidRPr="00481D2D">
              <w:t>25</w:t>
            </w:r>
            <w:r w:rsidR="00B647A2" w:rsidRPr="00481D2D">
              <w:t>F</w:t>
            </w:r>
          </w:p>
        </w:tc>
        <w:tc>
          <w:tcPr>
            <w:tcW w:w="2665" w:type="dxa"/>
          </w:tcPr>
          <w:p w:rsidR="001B7F13" w:rsidRPr="00481D2D" w:rsidRDefault="001B7F13">
            <w:pPr>
              <w:pStyle w:val="TAL"/>
            </w:pPr>
            <w:r w:rsidRPr="00481D2D">
              <w:t>P-User-Database</w:t>
            </w:r>
          </w:p>
        </w:tc>
        <w:tc>
          <w:tcPr>
            <w:tcW w:w="1021" w:type="dxa"/>
          </w:tcPr>
          <w:p w:rsidR="001B7F13" w:rsidRPr="00481D2D" w:rsidRDefault="001B7F13">
            <w:pPr>
              <w:pStyle w:val="TAL"/>
            </w:pPr>
            <w:r w:rsidRPr="00481D2D">
              <w:t>[82] 4</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82] 4</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25</w:t>
            </w:r>
            <w:r w:rsidR="00B647A2" w:rsidRPr="00481D2D">
              <w:t>G</w:t>
            </w:r>
          </w:p>
        </w:tc>
        <w:tc>
          <w:tcPr>
            <w:tcW w:w="2665" w:type="dxa"/>
          </w:tcPr>
          <w:p w:rsidR="001B7F13" w:rsidRPr="00481D2D" w:rsidRDefault="001B7F13">
            <w:pPr>
              <w:pStyle w:val="TAL"/>
            </w:pPr>
            <w:r w:rsidRPr="00481D2D">
              <w:t>P-Visited-Network-ID</w:t>
            </w:r>
          </w:p>
        </w:tc>
        <w:tc>
          <w:tcPr>
            <w:tcW w:w="1021" w:type="dxa"/>
          </w:tcPr>
          <w:p w:rsidR="001B7F13" w:rsidRPr="00481D2D" w:rsidRDefault="001B7F13">
            <w:pPr>
              <w:pStyle w:val="TAL"/>
            </w:pPr>
            <w:r w:rsidRPr="00481D2D">
              <w:t>[52] 4.3</w:t>
            </w:r>
          </w:p>
        </w:tc>
        <w:tc>
          <w:tcPr>
            <w:tcW w:w="1021" w:type="dxa"/>
          </w:tcPr>
          <w:p w:rsidR="001B7F13" w:rsidRPr="00481D2D" w:rsidRDefault="001B7F13">
            <w:pPr>
              <w:pStyle w:val="TAL"/>
            </w:pPr>
            <w:r w:rsidRPr="00481D2D">
              <w:t>x (note 3)</w:t>
            </w:r>
          </w:p>
        </w:tc>
        <w:tc>
          <w:tcPr>
            <w:tcW w:w="1021" w:type="dxa"/>
          </w:tcPr>
          <w:p w:rsidR="001B7F13" w:rsidRPr="00481D2D" w:rsidRDefault="001B7F13">
            <w:pPr>
              <w:pStyle w:val="TAL"/>
            </w:pPr>
            <w:r w:rsidRPr="00481D2D">
              <w:t>x</w:t>
            </w:r>
          </w:p>
        </w:tc>
        <w:tc>
          <w:tcPr>
            <w:tcW w:w="1021" w:type="dxa"/>
          </w:tcPr>
          <w:p w:rsidR="001B7F13" w:rsidRPr="00481D2D" w:rsidRDefault="001B7F13">
            <w:pPr>
              <w:pStyle w:val="TAL"/>
            </w:pPr>
            <w:r w:rsidRPr="00481D2D">
              <w:t>[52] 4.3</w:t>
            </w:r>
          </w:p>
        </w:tc>
        <w:tc>
          <w:tcPr>
            <w:tcW w:w="1021" w:type="dxa"/>
          </w:tcPr>
          <w:p w:rsidR="001B7F13" w:rsidRPr="00481D2D" w:rsidRDefault="001B7F13">
            <w:pPr>
              <w:pStyle w:val="TAL"/>
            </w:pPr>
            <w:r w:rsidRPr="00481D2D">
              <w:t>c14</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26</w:t>
            </w:r>
          </w:p>
        </w:tc>
        <w:tc>
          <w:tcPr>
            <w:tcW w:w="2665" w:type="dxa"/>
          </w:tcPr>
          <w:p w:rsidR="001B7F13" w:rsidRPr="00481D2D" w:rsidRDefault="001B7F13">
            <w:pPr>
              <w:pStyle w:val="TAL"/>
            </w:pPr>
            <w:r w:rsidRPr="00481D2D">
              <w:t>Priority</w:t>
            </w:r>
          </w:p>
        </w:tc>
        <w:tc>
          <w:tcPr>
            <w:tcW w:w="1021" w:type="dxa"/>
          </w:tcPr>
          <w:p w:rsidR="001B7F13" w:rsidRPr="00481D2D" w:rsidRDefault="001B7F13">
            <w:pPr>
              <w:pStyle w:val="TAL"/>
            </w:pPr>
            <w:r w:rsidRPr="00481D2D">
              <w:t>[26] 20.26</w:t>
            </w:r>
          </w:p>
        </w:tc>
        <w:tc>
          <w:tcPr>
            <w:tcW w:w="1021" w:type="dxa"/>
          </w:tcPr>
          <w:p w:rsidR="001B7F13" w:rsidRPr="00481D2D" w:rsidRDefault="001B7F13">
            <w:pPr>
              <w:pStyle w:val="TAL"/>
            </w:pPr>
            <w:r w:rsidRPr="00481D2D">
              <w:t>o</w:t>
            </w:r>
          </w:p>
        </w:tc>
        <w:tc>
          <w:tcPr>
            <w:tcW w:w="1021" w:type="dxa"/>
          </w:tcPr>
          <w:p w:rsidR="001B7F13" w:rsidRPr="00481D2D" w:rsidRDefault="001B7B14">
            <w:pPr>
              <w:pStyle w:val="TAL"/>
            </w:pPr>
            <w:r w:rsidRPr="00481D2D">
              <w:t>o</w:t>
            </w:r>
          </w:p>
        </w:tc>
        <w:tc>
          <w:tcPr>
            <w:tcW w:w="1021" w:type="dxa"/>
          </w:tcPr>
          <w:p w:rsidR="001B7F13" w:rsidRPr="00481D2D" w:rsidRDefault="001B7F13">
            <w:pPr>
              <w:pStyle w:val="TAL"/>
            </w:pPr>
            <w:r w:rsidRPr="00481D2D">
              <w:t>[26] 20.26</w:t>
            </w:r>
          </w:p>
        </w:tc>
        <w:tc>
          <w:tcPr>
            <w:tcW w:w="1021" w:type="dxa"/>
          </w:tcPr>
          <w:p w:rsidR="001B7F13" w:rsidRPr="00481D2D" w:rsidRDefault="001B7F13">
            <w:pPr>
              <w:pStyle w:val="TAL"/>
            </w:pPr>
            <w:r w:rsidRPr="00481D2D">
              <w:t>o</w:t>
            </w:r>
          </w:p>
        </w:tc>
        <w:tc>
          <w:tcPr>
            <w:tcW w:w="1021" w:type="dxa"/>
          </w:tcPr>
          <w:p w:rsidR="001B7F13" w:rsidRPr="00481D2D" w:rsidRDefault="001B7B14">
            <w:pPr>
              <w:pStyle w:val="TAL"/>
            </w:pPr>
            <w:r w:rsidRPr="00481D2D">
              <w:t>o</w:t>
            </w:r>
          </w:p>
        </w:tc>
      </w:tr>
      <w:tr w:rsidR="00EB430B" w:rsidRPr="00481D2D" w:rsidTr="00074644">
        <w:tc>
          <w:tcPr>
            <w:tcW w:w="851" w:type="dxa"/>
          </w:tcPr>
          <w:p w:rsidR="00EB430B" w:rsidRPr="00481D2D" w:rsidRDefault="00EB430B" w:rsidP="00EB430B">
            <w:pPr>
              <w:pStyle w:val="TAL"/>
            </w:pPr>
            <w:r w:rsidRPr="00481D2D">
              <w:t>26AA</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6</w:t>
            </w:r>
            <w:r w:rsidR="00666A4D" w:rsidRPr="00481D2D">
              <w:t>6</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6</w:t>
            </w:r>
            <w:r w:rsidR="00666A4D" w:rsidRPr="00481D2D">
              <w:t>6</w:t>
            </w:r>
          </w:p>
        </w:tc>
      </w:tr>
      <w:tr w:rsidR="001A7836" w:rsidRPr="00481D2D" w:rsidTr="00074644">
        <w:tc>
          <w:tcPr>
            <w:tcW w:w="851" w:type="dxa"/>
          </w:tcPr>
          <w:p w:rsidR="001A7836" w:rsidRPr="00481D2D" w:rsidRDefault="001A7836" w:rsidP="001A7836">
            <w:pPr>
              <w:pStyle w:val="TAL"/>
            </w:pPr>
            <w:r w:rsidRPr="00481D2D">
              <w:t>26AB</w:t>
            </w:r>
          </w:p>
        </w:tc>
        <w:tc>
          <w:tcPr>
            <w:tcW w:w="2665" w:type="dxa"/>
          </w:tcPr>
          <w:p w:rsidR="001A7836" w:rsidRPr="00481D2D" w:rsidRDefault="001A7836" w:rsidP="001A7836">
            <w:pPr>
              <w:pStyle w:val="TAL"/>
            </w:pPr>
            <w:r w:rsidRPr="00481D2D">
              <w:t>Priority-Verstat</w:t>
            </w:r>
          </w:p>
        </w:tc>
        <w:tc>
          <w:tcPr>
            <w:tcW w:w="1021" w:type="dxa"/>
          </w:tcPr>
          <w:p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rsidR="001A7836" w:rsidRPr="00481D2D" w:rsidRDefault="001A7836" w:rsidP="001A7836">
            <w:pPr>
              <w:pStyle w:val="TAL"/>
            </w:pPr>
            <w:r w:rsidRPr="00481D2D">
              <w:t>n/a</w:t>
            </w:r>
          </w:p>
        </w:tc>
        <w:tc>
          <w:tcPr>
            <w:tcW w:w="1021" w:type="dxa"/>
          </w:tcPr>
          <w:p w:rsidR="001A7836" w:rsidRPr="00481D2D" w:rsidRDefault="001A7836" w:rsidP="001A7836">
            <w:pPr>
              <w:pStyle w:val="TAL"/>
            </w:pPr>
            <w:r w:rsidRPr="00481D2D">
              <w:t>c77</w:t>
            </w:r>
          </w:p>
        </w:tc>
        <w:tc>
          <w:tcPr>
            <w:tcW w:w="1021" w:type="dxa"/>
          </w:tcPr>
          <w:p w:rsidR="001A7836" w:rsidRPr="00481D2D" w:rsidRDefault="001A7836" w:rsidP="001A7836">
            <w:pPr>
              <w:pStyle w:val="TAL"/>
            </w:pPr>
            <w:r w:rsidRPr="00481D2D">
              <w:t>Subclause</w:t>
            </w:r>
            <w:r w:rsidR="008D7D3A" w:rsidRPr="00481D2D">
              <w:t> </w:t>
            </w:r>
            <w:r w:rsidRPr="00481D2D">
              <w:t>7.2.</w:t>
            </w:r>
            <w:r w:rsidR="006D3201" w:rsidRPr="00481D2D">
              <w:t>21</w:t>
            </w:r>
          </w:p>
        </w:tc>
        <w:tc>
          <w:tcPr>
            <w:tcW w:w="1021" w:type="dxa"/>
          </w:tcPr>
          <w:p w:rsidR="001A7836" w:rsidRPr="00481D2D" w:rsidRDefault="001A7836" w:rsidP="001A7836">
            <w:pPr>
              <w:pStyle w:val="TAL"/>
            </w:pPr>
            <w:r w:rsidRPr="00481D2D">
              <w:t>n/a</w:t>
            </w:r>
          </w:p>
        </w:tc>
        <w:tc>
          <w:tcPr>
            <w:tcW w:w="1021" w:type="dxa"/>
          </w:tcPr>
          <w:p w:rsidR="001A7836" w:rsidRPr="00481D2D" w:rsidRDefault="001A7836" w:rsidP="001A7836">
            <w:pPr>
              <w:pStyle w:val="TAL"/>
            </w:pPr>
            <w:r w:rsidRPr="00481D2D">
              <w:t>c78</w:t>
            </w:r>
          </w:p>
        </w:tc>
      </w:tr>
      <w:tr w:rsidR="001B7F13" w:rsidRPr="00481D2D">
        <w:tc>
          <w:tcPr>
            <w:tcW w:w="851" w:type="dxa"/>
          </w:tcPr>
          <w:p w:rsidR="001B7F13" w:rsidRPr="00481D2D" w:rsidRDefault="001B7F13">
            <w:pPr>
              <w:pStyle w:val="TAL"/>
            </w:pPr>
            <w:r w:rsidRPr="00481D2D">
              <w:t>26A</w:t>
            </w:r>
          </w:p>
        </w:tc>
        <w:tc>
          <w:tcPr>
            <w:tcW w:w="2665" w:type="dxa"/>
          </w:tcPr>
          <w:p w:rsidR="001B7F13" w:rsidRPr="00481D2D" w:rsidRDefault="001B7F13">
            <w:pPr>
              <w:pStyle w:val="TAL"/>
            </w:pPr>
            <w:r w:rsidRPr="00481D2D">
              <w:t>Privacy</w:t>
            </w:r>
          </w:p>
        </w:tc>
        <w:tc>
          <w:tcPr>
            <w:tcW w:w="1021" w:type="dxa"/>
          </w:tcPr>
          <w:p w:rsidR="001B7F13" w:rsidRPr="00481D2D" w:rsidRDefault="001B7F13">
            <w:pPr>
              <w:pStyle w:val="TAL"/>
            </w:pPr>
            <w:r w:rsidRPr="00481D2D">
              <w:t>[33] 4.2</w:t>
            </w:r>
          </w:p>
        </w:tc>
        <w:tc>
          <w:tcPr>
            <w:tcW w:w="1021" w:type="dxa"/>
          </w:tcPr>
          <w:p w:rsidR="001B7F13" w:rsidRPr="00481D2D" w:rsidRDefault="001B7F13">
            <w:pPr>
              <w:pStyle w:val="TAL"/>
            </w:pPr>
            <w:r w:rsidRPr="00481D2D">
              <w:t>c9</w:t>
            </w:r>
          </w:p>
        </w:tc>
        <w:tc>
          <w:tcPr>
            <w:tcW w:w="1021" w:type="dxa"/>
          </w:tcPr>
          <w:p w:rsidR="001B7F13" w:rsidRPr="00481D2D" w:rsidRDefault="001B7F13">
            <w:pPr>
              <w:pStyle w:val="TAL"/>
            </w:pPr>
            <w:r w:rsidRPr="00481D2D">
              <w:t>c9</w:t>
            </w:r>
          </w:p>
        </w:tc>
        <w:tc>
          <w:tcPr>
            <w:tcW w:w="1021" w:type="dxa"/>
          </w:tcPr>
          <w:p w:rsidR="001B7F13" w:rsidRPr="00481D2D" w:rsidRDefault="001B7F13">
            <w:pPr>
              <w:pStyle w:val="TAL"/>
            </w:pPr>
            <w:r w:rsidRPr="00481D2D">
              <w:t>[33] 4.2</w:t>
            </w:r>
          </w:p>
        </w:tc>
        <w:tc>
          <w:tcPr>
            <w:tcW w:w="1021" w:type="dxa"/>
          </w:tcPr>
          <w:p w:rsidR="001B7F13" w:rsidRPr="00481D2D" w:rsidRDefault="001B7F13">
            <w:pPr>
              <w:pStyle w:val="TAL"/>
            </w:pPr>
            <w:r w:rsidRPr="00481D2D">
              <w:t>c9</w:t>
            </w:r>
          </w:p>
        </w:tc>
        <w:tc>
          <w:tcPr>
            <w:tcW w:w="1021" w:type="dxa"/>
          </w:tcPr>
          <w:p w:rsidR="001B7F13" w:rsidRPr="00481D2D" w:rsidRDefault="001B7F13">
            <w:pPr>
              <w:pStyle w:val="TAL"/>
            </w:pPr>
            <w:r w:rsidRPr="00481D2D">
              <w:t>c9</w:t>
            </w:r>
          </w:p>
        </w:tc>
      </w:tr>
      <w:tr w:rsidR="006E2856" w:rsidRPr="00481D2D">
        <w:tc>
          <w:tcPr>
            <w:tcW w:w="851" w:type="dxa"/>
          </w:tcPr>
          <w:p w:rsidR="006E2856" w:rsidRPr="00481D2D" w:rsidRDefault="006E2856" w:rsidP="00D85794">
            <w:pPr>
              <w:pStyle w:val="TAL"/>
            </w:pPr>
            <w:r w:rsidRPr="00481D2D">
              <w:t>26B</w:t>
            </w:r>
          </w:p>
        </w:tc>
        <w:tc>
          <w:tcPr>
            <w:tcW w:w="2665" w:type="dxa"/>
          </w:tcPr>
          <w:p w:rsidR="006E2856" w:rsidRPr="00481D2D" w:rsidRDefault="006E2856" w:rsidP="00D85794">
            <w:pPr>
              <w:pStyle w:val="TAL"/>
            </w:pPr>
            <w:r w:rsidRPr="00481D2D">
              <w:t>Priv-Answer-Mode</w:t>
            </w:r>
          </w:p>
        </w:tc>
        <w:tc>
          <w:tcPr>
            <w:tcW w:w="1021" w:type="dxa"/>
          </w:tcPr>
          <w:p w:rsidR="006E2856" w:rsidRPr="00481D2D" w:rsidRDefault="006E2856" w:rsidP="00D85794">
            <w:pPr>
              <w:pStyle w:val="TAL"/>
            </w:pPr>
            <w:r w:rsidRPr="00481D2D">
              <w:t>[</w:t>
            </w:r>
            <w:r w:rsidR="00AC0C56" w:rsidRPr="00481D2D">
              <w:t>158</w:t>
            </w:r>
            <w:r w:rsidRPr="00481D2D">
              <w:t>]</w:t>
            </w:r>
          </w:p>
        </w:tc>
        <w:tc>
          <w:tcPr>
            <w:tcW w:w="1021" w:type="dxa"/>
          </w:tcPr>
          <w:p w:rsidR="006E2856" w:rsidRPr="00481D2D" w:rsidRDefault="006E2856" w:rsidP="00D85794">
            <w:pPr>
              <w:pStyle w:val="TAL"/>
            </w:pPr>
            <w:r w:rsidRPr="00481D2D">
              <w:t>c49</w:t>
            </w:r>
          </w:p>
        </w:tc>
        <w:tc>
          <w:tcPr>
            <w:tcW w:w="1021" w:type="dxa"/>
          </w:tcPr>
          <w:p w:rsidR="006E2856" w:rsidRPr="00481D2D" w:rsidRDefault="006E2856" w:rsidP="00D85794">
            <w:pPr>
              <w:pStyle w:val="TAL"/>
            </w:pPr>
            <w:r w:rsidRPr="00481D2D">
              <w:t>c49</w:t>
            </w:r>
          </w:p>
        </w:tc>
        <w:tc>
          <w:tcPr>
            <w:tcW w:w="1021" w:type="dxa"/>
          </w:tcPr>
          <w:p w:rsidR="006E2856" w:rsidRPr="00481D2D" w:rsidRDefault="006E2856" w:rsidP="00D85794">
            <w:pPr>
              <w:pStyle w:val="TAL"/>
            </w:pPr>
            <w:r w:rsidRPr="00481D2D">
              <w:t>[</w:t>
            </w:r>
            <w:r w:rsidR="00AC0C56" w:rsidRPr="00481D2D">
              <w:t>158</w:t>
            </w:r>
            <w:r w:rsidRPr="00481D2D">
              <w:t>]</w:t>
            </w:r>
          </w:p>
        </w:tc>
        <w:tc>
          <w:tcPr>
            <w:tcW w:w="1021" w:type="dxa"/>
          </w:tcPr>
          <w:p w:rsidR="006E2856" w:rsidRPr="00481D2D" w:rsidRDefault="006E2856" w:rsidP="00D85794">
            <w:pPr>
              <w:pStyle w:val="TAL"/>
            </w:pPr>
            <w:r w:rsidRPr="00481D2D">
              <w:t>c50</w:t>
            </w:r>
          </w:p>
        </w:tc>
        <w:tc>
          <w:tcPr>
            <w:tcW w:w="1021" w:type="dxa"/>
          </w:tcPr>
          <w:p w:rsidR="006E2856" w:rsidRPr="00481D2D" w:rsidRDefault="006E2856" w:rsidP="00D85794">
            <w:pPr>
              <w:pStyle w:val="TAL"/>
            </w:pPr>
            <w:r w:rsidRPr="00481D2D">
              <w:t>c50</w:t>
            </w:r>
          </w:p>
        </w:tc>
      </w:tr>
      <w:tr w:rsidR="001B7F13" w:rsidRPr="00481D2D">
        <w:tc>
          <w:tcPr>
            <w:tcW w:w="851" w:type="dxa"/>
          </w:tcPr>
          <w:p w:rsidR="001B7F13" w:rsidRPr="00481D2D" w:rsidRDefault="001B7F13">
            <w:pPr>
              <w:pStyle w:val="TAL"/>
            </w:pPr>
            <w:r w:rsidRPr="00481D2D">
              <w:t>27</w:t>
            </w:r>
          </w:p>
        </w:tc>
        <w:tc>
          <w:tcPr>
            <w:tcW w:w="2665" w:type="dxa"/>
          </w:tcPr>
          <w:p w:rsidR="001B7F13" w:rsidRPr="00481D2D" w:rsidRDefault="001B7F13">
            <w:pPr>
              <w:pStyle w:val="TAL"/>
            </w:pPr>
            <w:r w:rsidRPr="00481D2D">
              <w:t>Proxy-Authorization</w:t>
            </w:r>
          </w:p>
        </w:tc>
        <w:tc>
          <w:tcPr>
            <w:tcW w:w="1021" w:type="dxa"/>
          </w:tcPr>
          <w:p w:rsidR="001B7F13" w:rsidRPr="00481D2D" w:rsidRDefault="001B7F13">
            <w:pPr>
              <w:pStyle w:val="TAL"/>
            </w:pPr>
            <w:r w:rsidRPr="00481D2D">
              <w:t>[26] 20.28</w:t>
            </w:r>
          </w:p>
        </w:tc>
        <w:tc>
          <w:tcPr>
            <w:tcW w:w="1021" w:type="dxa"/>
          </w:tcPr>
          <w:p w:rsidR="001B7F13" w:rsidRPr="00481D2D" w:rsidRDefault="001B7F13">
            <w:pPr>
              <w:pStyle w:val="TAL"/>
            </w:pPr>
            <w:r w:rsidRPr="00481D2D">
              <w:t>c6</w:t>
            </w:r>
          </w:p>
        </w:tc>
        <w:tc>
          <w:tcPr>
            <w:tcW w:w="1021" w:type="dxa"/>
          </w:tcPr>
          <w:p w:rsidR="001B7F13" w:rsidRPr="00481D2D" w:rsidRDefault="001B7F13">
            <w:pPr>
              <w:pStyle w:val="TAL"/>
            </w:pPr>
            <w:r w:rsidRPr="00481D2D">
              <w:t>c6</w:t>
            </w:r>
          </w:p>
        </w:tc>
        <w:tc>
          <w:tcPr>
            <w:tcW w:w="1021" w:type="dxa"/>
          </w:tcPr>
          <w:p w:rsidR="001B7F13" w:rsidRPr="00481D2D" w:rsidRDefault="001B7F13">
            <w:pPr>
              <w:pStyle w:val="TAL"/>
            </w:pPr>
            <w:r w:rsidRPr="00481D2D">
              <w:t>[26] 20.28</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28</w:t>
            </w:r>
          </w:p>
        </w:tc>
        <w:tc>
          <w:tcPr>
            <w:tcW w:w="2665" w:type="dxa"/>
          </w:tcPr>
          <w:p w:rsidR="001B7F13" w:rsidRPr="00481D2D" w:rsidRDefault="001B7F13">
            <w:pPr>
              <w:pStyle w:val="TAL"/>
            </w:pPr>
            <w:r w:rsidRPr="00481D2D">
              <w:t>Proxy-Require</w:t>
            </w:r>
          </w:p>
        </w:tc>
        <w:tc>
          <w:tcPr>
            <w:tcW w:w="1021" w:type="dxa"/>
          </w:tcPr>
          <w:p w:rsidR="001B7F13" w:rsidRPr="00481D2D" w:rsidRDefault="001B7F13">
            <w:pPr>
              <w:pStyle w:val="TAL"/>
            </w:pPr>
            <w:r w:rsidRPr="00481D2D">
              <w:t>[26] 20.29</w:t>
            </w:r>
          </w:p>
        </w:tc>
        <w:tc>
          <w:tcPr>
            <w:tcW w:w="1021" w:type="dxa"/>
          </w:tcPr>
          <w:p w:rsidR="001B7F13" w:rsidRPr="00481D2D" w:rsidRDefault="001B7F13">
            <w:pPr>
              <w:pStyle w:val="TAL"/>
            </w:pPr>
            <w:r w:rsidRPr="00481D2D">
              <w:t>o (note 2)</w:t>
            </w:r>
          </w:p>
        </w:tc>
        <w:tc>
          <w:tcPr>
            <w:tcW w:w="1021" w:type="dxa"/>
          </w:tcPr>
          <w:p w:rsidR="001B7F13" w:rsidRPr="00481D2D" w:rsidRDefault="001B7F13">
            <w:pPr>
              <w:pStyle w:val="TAL"/>
            </w:pPr>
            <w:r w:rsidRPr="00481D2D">
              <w:t>o (note 2)</w:t>
            </w:r>
          </w:p>
        </w:tc>
        <w:tc>
          <w:tcPr>
            <w:tcW w:w="1021" w:type="dxa"/>
          </w:tcPr>
          <w:p w:rsidR="001B7F13" w:rsidRPr="00481D2D" w:rsidRDefault="001B7F13">
            <w:pPr>
              <w:pStyle w:val="TAL"/>
            </w:pPr>
            <w:r w:rsidRPr="00481D2D">
              <w:t>[26] 20.29</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28A</w:t>
            </w:r>
          </w:p>
        </w:tc>
        <w:tc>
          <w:tcPr>
            <w:tcW w:w="2665" w:type="dxa"/>
          </w:tcPr>
          <w:p w:rsidR="001B7F13" w:rsidRPr="00481D2D" w:rsidRDefault="001B7F13">
            <w:pPr>
              <w:pStyle w:val="TAL"/>
            </w:pPr>
            <w:r w:rsidRPr="00481D2D">
              <w:t>Reason</w:t>
            </w:r>
          </w:p>
        </w:tc>
        <w:tc>
          <w:tcPr>
            <w:tcW w:w="1021" w:type="dxa"/>
          </w:tcPr>
          <w:p w:rsidR="001B7F13" w:rsidRPr="00481D2D" w:rsidRDefault="001B7F13">
            <w:pPr>
              <w:pStyle w:val="TAL"/>
            </w:pPr>
            <w:r w:rsidRPr="00481D2D">
              <w:t>[34A] 2</w:t>
            </w:r>
          </w:p>
        </w:tc>
        <w:tc>
          <w:tcPr>
            <w:tcW w:w="1021" w:type="dxa"/>
          </w:tcPr>
          <w:p w:rsidR="001B7F13" w:rsidRPr="00481D2D" w:rsidRDefault="001B7F13">
            <w:pPr>
              <w:pStyle w:val="TAL"/>
            </w:pPr>
            <w:r w:rsidRPr="00481D2D">
              <w:t>c8</w:t>
            </w:r>
          </w:p>
        </w:tc>
        <w:tc>
          <w:tcPr>
            <w:tcW w:w="1021" w:type="dxa"/>
          </w:tcPr>
          <w:p w:rsidR="001B7F13" w:rsidRPr="00481D2D" w:rsidRDefault="001B7F13">
            <w:pPr>
              <w:pStyle w:val="TAL"/>
            </w:pPr>
            <w:r w:rsidRPr="00481D2D">
              <w:t>c8</w:t>
            </w:r>
          </w:p>
        </w:tc>
        <w:tc>
          <w:tcPr>
            <w:tcW w:w="1021" w:type="dxa"/>
          </w:tcPr>
          <w:p w:rsidR="001B7F13" w:rsidRPr="00481D2D" w:rsidRDefault="001B7F13">
            <w:pPr>
              <w:pStyle w:val="TAL"/>
            </w:pPr>
            <w:r w:rsidRPr="00481D2D">
              <w:t>[34A] 2</w:t>
            </w:r>
          </w:p>
        </w:tc>
        <w:tc>
          <w:tcPr>
            <w:tcW w:w="1021" w:type="dxa"/>
          </w:tcPr>
          <w:p w:rsidR="001B7F13" w:rsidRPr="00481D2D" w:rsidRDefault="001B7F13">
            <w:pPr>
              <w:pStyle w:val="TAL"/>
            </w:pPr>
            <w:r w:rsidRPr="00481D2D">
              <w:t>c8</w:t>
            </w:r>
          </w:p>
        </w:tc>
        <w:tc>
          <w:tcPr>
            <w:tcW w:w="1021" w:type="dxa"/>
          </w:tcPr>
          <w:p w:rsidR="001B7F13" w:rsidRPr="00481D2D" w:rsidRDefault="001B7F13">
            <w:pPr>
              <w:pStyle w:val="TAL"/>
            </w:pPr>
            <w:r w:rsidRPr="00481D2D">
              <w:t>c</w:t>
            </w:r>
            <w:r w:rsidR="002E0239" w:rsidRPr="00481D2D">
              <w:t>55</w:t>
            </w:r>
          </w:p>
        </w:tc>
      </w:tr>
      <w:tr w:rsidR="001B7F13" w:rsidRPr="00481D2D">
        <w:tc>
          <w:tcPr>
            <w:tcW w:w="851" w:type="dxa"/>
          </w:tcPr>
          <w:p w:rsidR="001B7F13" w:rsidRPr="00481D2D" w:rsidRDefault="001B7F13">
            <w:pPr>
              <w:pStyle w:val="TAL"/>
            </w:pPr>
            <w:r w:rsidRPr="00481D2D">
              <w:t>29</w:t>
            </w:r>
          </w:p>
        </w:tc>
        <w:tc>
          <w:tcPr>
            <w:tcW w:w="2665" w:type="dxa"/>
          </w:tcPr>
          <w:p w:rsidR="001B7F13" w:rsidRPr="00481D2D" w:rsidRDefault="001B7F13">
            <w:pPr>
              <w:pStyle w:val="TAL"/>
            </w:pPr>
            <w:r w:rsidRPr="00481D2D">
              <w:t>Record-Route</w:t>
            </w:r>
          </w:p>
        </w:tc>
        <w:tc>
          <w:tcPr>
            <w:tcW w:w="1021" w:type="dxa"/>
          </w:tcPr>
          <w:p w:rsidR="001B7F13" w:rsidRPr="00481D2D" w:rsidRDefault="001B7F13">
            <w:pPr>
              <w:pStyle w:val="TAL"/>
            </w:pPr>
            <w:r w:rsidRPr="00481D2D">
              <w:t>[26] 20.30</w:t>
            </w:r>
          </w:p>
        </w:tc>
        <w:tc>
          <w:tcPr>
            <w:tcW w:w="1021" w:type="dxa"/>
          </w:tcPr>
          <w:p w:rsidR="001B7F13" w:rsidRPr="00481D2D" w:rsidRDefault="001B7F13">
            <w:pPr>
              <w:pStyle w:val="TAL"/>
            </w:pPr>
            <w:r w:rsidRPr="00481D2D">
              <w:t>n/a</w:t>
            </w:r>
          </w:p>
        </w:tc>
        <w:tc>
          <w:tcPr>
            <w:tcW w:w="1021" w:type="dxa"/>
          </w:tcPr>
          <w:p w:rsidR="001B7F13" w:rsidRPr="00481D2D" w:rsidRDefault="00A23EA7">
            <w:pPr>
              <w:pStyle w:val="TAL"/>
            </w:pPr>
            <w:r w:rsidRPr="00481D2D">
              <w:t>c52</w:t>
            </w:r>
          </w:p>
        </w:tc>
        <w:tc>
          <w:tcPr>
            <w:tcW w:w="1021" w:type="dxa"/>
          </w:tcPr>
          <w:p w:rsidR="001B7F13" w:rsidRPr="00481D2D" w:rsidRDefault="001B7F13">
            <w:pPr>
              <w:pStyle w:val="TAL"/>
            </w:pPr>
            <w:r w:rsidRPr="00481D2D">
              <w:t>[26] 20.30</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r>
      <w:tr w:rsidR="00A66C1B" w:rsidRPr="00481D2D">
        <w:tc>
          <w:tcPr>
            <w:tcW w:w="851" w:type="dxa"/>
          </w:tcPr>
          <w:p w:rsidR="00A66C1B" w:rsidRPr="00481D2D" w:rsidRDefault="00A66C1B" w:rsidP="00A66C1B">
            <w:pPr>
              <w:pStyle w:val="TAL"/>
            </w:pPr>
            <w:r w:rsidRPr="00481D2D">
              <w:t>29A</w:t>
            </w:r>
          </w:p>
        </w:tc>
        <w:tc>
          <w:tcPr>
            <w:tcW w:w="2665" w:type="dxa"/>
          </w:tcPr>
          <w:p w:rsidR="00A66C1B" w:rsidRPr="00481D2D" w:rsidRDefault="00A66C1B" w:rsidP="00A66C1B">
            <w:pPr>
              <w:pStyle w:val="TAL"/>
            </w:pPr>
            <w:r w:rsidRPr="00481D2D">
              <w:t>Recv-Info</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48</w:t>
            </w:r>
          </w:p>
        </w:tc>
        <w:tc>
          <w:tcPr>
            <w:tcW w:w="1021" w:type="dxa"/>
          </w:tcPr>
          <w:p w:rsidR="00A66C1B" w:rsidRPr="00481D2D" w:rsidRDefault="00A66C1B" w:rsidP="00A66C1B">
            <w:pPr>
              <w:pStyle w:val="TAL"/>
            </w:pPr>
            <w:r w:rsidRPr="00481D2D">
              <w:t>c48</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48</w:t>
            </w:r>
          </w:p>
        </w:tc>
        <w:tc>
          <w:tcPr>
            <w:tcW w:w="1021" w:type="dxa"/>
          </w:tcPr>
          <w:p w:rsidR="00A66C1B" w:rsidRPr="00481D2D" w:rsidRDefault="00A66C1B" w:rsidP="00A66C1B">
            <w:pPr>
              <w:pStyle w:val="TAL"/>
            </w:pPr>
            <w:r w:rsidRPr="00481D2D">
              <w:t>c48</w:t>
            </w:r>
          </w:p>
        </w:tc>
      </w:tr>
      <w:tr w:rsidR="001B7F13" w:rsidRPr="00481D2D">
        <w:tc>
          <w:tcPr>
            <w:tcW w:w="851" w:type="dxa"/>
          </w:tcPr>
          <w:p w:rsidR="001B7F13" w:rsidRPr="00481D2D" w:rsidRDefault="001B7F13">
            <w:pPr>
              <w:pStyle w:val="TAL"/>
            </w:pPr>
            <w:r w:rsidRPr="00481D2D">
              <w:t>30</w:t>
            </w:r>
          </w:p>
        </w:tc>
        <w:tc>
          <w:tcPr>
            <w:tcW w:w="2665" w:type="dxa"/>
          </w:tcPr>
          <w:p w:rsidR="001B7F13" w:rsidRPr="00481D2D" w:rsidRDefault="001B7F13">
            <w:pPr>
              <w:pStyle w:val="TAL"/>
            </w:pPr>
            <w:r w:rsidRPr="00481D2D">
              <w:t>Referred-By</w:t>
            </w:r>
          </w:p>
        </w:tc>
        <w:tc>
          <w:tcPr>
            <w:tcW w:w="1021" w:type="dxa"/>
          </w:tcPr>
          <w:p w:rsidR="001B7F13" w:rsidRPr="00481D2D" w:rsidRDefault="001B7F13">
            <w:pPr>
              <w:pStyle w:val="TAL"/>
            </w:pPr>
            <w:r w:rsidRPr="00481D2D">
              <w:t>[59] 3</w:t>
            </w:r>
          </w:p>
        </w:tc>
        <w:tc>
          <w:tcPr>
            <w:tcW w:w="1021" w:type="dxa"/>
          </w:tcPr>
          <w:p w:rsidR="001B7F13" w:rsidRPr="00481D2D" w:rsidRDefault="001B7F13">
            <w:pPr>
              <w:pStyle w:val="TAL"/>
            </w:pPr>
            <w:r w:rsidRPr="00481D2D">
              <w:t>c27</w:t>
            </w:r>
          </w:p>
        </w:tc>
        <w:tc>
          <w:tcPr>
            <w:tcW w:w="1021" w:type="dxa"/>
          </w:tcPr>
          <w:p w:rsidR="001B7F13" w:rsidRPr="00481D2D" w:rsidRDefault="001B7F13">
            <w:pPr>
              <w:pStyle w:val="TAL"/>
            </w:pPr>
            <w:r w:rsidRPr="00481D2D">
              <w:t>c27</w:t>
            </w:r>
          </w:p>
        </w:tc>
        <w:tc>
          <w:tcPr>
            <w:tcW w:w="1021" w:type="dxa"/>
          </w:tcPr>
          <w:p w:rsidR="001B7F13" w:rsidRPr="00481D2D" w:rsidRDefault="001B7F13">
            <w:pPr>
              <w:pStyle w:val="TAL"/>
            </w:pPr>
            <w:r w:rsidRPr="00481D2D">
              <w:t>[59] 3</w:t>
            </w:r>
          </w:p>
        </w:tc>
        <w:tc>
          <w:tcPr>
            <w:tcW w:w="1021" w:type="dxa"/>
          </w:tcPr>
          <w:p w:rsidR="001B7F13" w:rsidRPr="00481D2D" w:rsidRDefault="001B7F13">
            <w:pPr>
              <w:pStyle w:val="TAL"/>
            </w:pPr>
            <w:r w:rsidRPr="00481D2D">
              <w:t>c28</w:t>
            </w:r>
          </w:p>
        </w:tc>
        <w:tc>
          <w:tcPr>
            <w:tcW w:w="1021" w:type="dxa"/>
          </w:tcPr>
          <w:p w:rsidR="001B7F13" w:rsidRPr="00481D2D" w:rsidRDefault="001B7F13">
            <w:pPr>
              <w:pStyle w:val="TAL"/>
            </w:pPr>
            <w:r w:rsidRPr="00481D2D">
              <w:t>c28</w:t>
            </w:r>
          </w:p>
        </w:tc>
      </w:tr>
      <w:tr w:rsidR="001B7F13" w:rsidRPr="00481D2D">
        <w:tc>
          <w:tcPr>
            <w:tcW w:w="851" w:type="dxa"/>
          </w:tcPr>
          <w:p w:rsidR="001B7F13" w:rsidRPr="00481D2D" w:rsidRDefault="001B7F13">
            <w:pPr>
              <w:pStyle w:val="TAL"/>
            </w:pPr>
            <w:r w:rsidRPr="00481D2D">
              <w:t>31</w:t>
            </w:r>
          </w:p>
        </w:tc>
        <w:tc>
          <w:tcPr>
            <w:tcW w:w="2665" w:type="dxa"/>
          </w:tcPr>
          <w:p w:rsidR="001B7F13" w:rsidRPr="00481D2D" w:rsidRDefault="001B7F13">
            <w:pPr>
              <w:pStyle w:val="TAL"/>
            </w:pPr>
            <w:r w:rsidRPr="00481D2D">
              <w:t>Reject-Contact</w:t>
            </w:r>
          </w:p>
        </w:tc>
        <w:tc>
          <w:tcPr>
            <w:tcW w:w="1021" w:type="dxa"/>
          </w:tcPr>
          <w:p w:rsidR="001B7F13" w:rsidRPr="00481D2D" w:rsidRDefault="001B7F13">
            <w:pPr>
              <w:pStyle w:val="TAL"/>
            </w:pPr>
            <w:r w:rsidRPr="00481D2D">
              <w:t>[56B] 9.2</w:t>
            </w:r>
          </w:p>
        </w:tc>
        <w:tc>
          <w:tcPr>
            <w:tcW w:w="1021" w:type="dxa"/>
          </w:tcPr>
          <w:p w:rsidR="001B7F13" w:rsidRPr="00481D2D" w:rsidRDefault="001B7F13">
            <w:pPr>
              <w:pStyle w:val="TAL"/>
            </w:pPr>
            <w:r w:rsidRPr="00481D2D">
              <w:t>c24</w:t>
            </w:r>
          </w:p>
        </w:tc>
        <w:tc>
          <w:tcPr>
            <w:tcW w:w="1021" w:type="dxa"/>
          </w:tcPr>
          <w:p w:rsidR="001B7F13" w:rsidRPr="00481D2D" w:rsidRDefault="001B7F13">
            <w:pPr>
              <w:pStyle w:val="TAL"/>
            </w:pPr>
            <w:r w:rsidRPr="00481D2D">
              <w:t>c24</w:t>
            </w:r>
          </w:p>
        </w:tc>
        <w:tc>
          <w:tcPr>
            <w:tcW w:w="1021" w:type="dxa"/>
          </w:tcPr>
          <w:p w:rsidR="001B7F13" w:rsidRPr="00481D2D" w:rsidRDefault="001B7F13">
            <w:pPr>
              <w:pStyle w:val="TAL"/>
            </w:pPr>
            <w:r w:rsidRPr="00481D2D">
              <w:t>[56B] 9.2</w:t>
            </w:r>
          </w:p>
        </w:tc>
        <w:tc>
          <w:tcPr>
            <w:tcW w:w="1021" w:type="dxa"/>
          </w:tcPr>
          <w:p w:rsidR="001B7F13" w:rsidRPr="00481D2D" w:rsidRDefault="001B7F13">
            <w:pPr>
              <w:pStyle w:val="TAL"/>
            </w:pPr>
            <w:r w:rsidRPr="00481D2D">
              <w:t>c32</w:t>
            </w:r>
          </w:p>
        </w:tc>
        <w:tc>
          <w:tcPr>
            <w:tcW w:w="1021" w:type="dxa"/>
          </w:tcPr>
          <w:p w:rsidR="001B7F13" w:rsidRPr="00481D2D" w:rsidRDefault="001B7F13">
            <w:pPr>
              <w:pStyle w:val="TAL"/>
            </w:pPr>
            <w:r w:rsidRPr="00481D2D">
              <w:t>c32</w:t>
            </w:r>
          </w:p>
        </w:tc>
      </w:tr>
      <w:tr w:rsidR="00114C6E" w:rsidRPr="00481D2D" w:rsidTr="005F1F74">
        <w:tc>
          <w:tcPr>
            <w:tcW w:w="851" w:type="dxa"/>
          </w:tcPr>
          <w:p w:rsidR="00114C6E" w:rsidRPr="00481D2D" w:rsidRDefault="00114C6E" w:rsidP="005F1F74">
            <w:pPr>
              <w:pStyle w:val="TAL"/>
            </w:pPr>
            <w:r w:rsidRPr="00481D2D">
              <w:t>31A</w:t>
            </w:r>
          </w:p>
        </w:tc>
        <w:tc>
          <w:tcPr>
            <w:tcW w:w="2665" w:type="dxa"/>
          </w:tcPr>
          <w:p w:rsidR="00114C6E" w:rsidRPr="00481D2D" w:rsidRDefault="00114C6E" w:rsidP="005F1F74">
            <w:pPr>
              <w:pStyle w:val="TAL"/>
            </w:pPr>
            <w:r w:rsidRPr="00481D2D">
              <w:t>Relayed-Charge</w:t>
            </w:r>
          </w:p>
        </w:tc>
        <w:tc>
          <w:tcPr>
            <w:tcW w:w="1021" w:type="dxa"/>
          </w:tcPr>
          <w:p w:rsidR="00114C6E" w:rsidRPr="00481D2D" w:rsidRDefault="00114C6E" w:rsidP="005F1F74">
            <w:pPr>
              <w:pStyle w:val="TAL"/>
            </w:pPr>
            <w:r w:rsidRPr="00481D2D">
              <w:t>7.2.12</w:t>
            </w:r>
          </w:p>
        </w:tc>
        <w:tc>
          <w:tcPr>
            <w:tcW w:w="1021" w:type="dxa"/>
          </w:tcPr>
          <w:p w:rsidR="00114C6E" w:rsidRPr="00481D2D" w:rsidRDefault="00114C6E" w:rsidP="005F1F74">
            <w:pPr>
              <w:pStyle w:val="TAL"/>
            </w:pPr>
            <w:r w:rsidRPr="00481D2D">
              <w:t>n/a</w:t>
            </w:r>
          </w:p>
        </w:tc>
        <w:tc>
          <w:tcPr>
            <w:tcW w:w="1021" w:type="dxa"/>
          </w:tcPr>
          <w:p w:rsidR="00114C6E" w:rsidRPr="00481D2D" w:rsidRDefault="00114C6E" w:rsidP="005F1F74">
            <w:pPr>
              <w:pStyle w:val="TAL"/>
            </w:pPr>
            <w:r w:rsidRPr="00481D2D">
              <w:t>c61</w:t>
            </w:r>
          </w:p>
        </w:tc>
        <w:tc>
          <w:tcPr>
            <w:tcW w:w="1021" w:type="dxa"/>
          </w:tcPr>
          <w:p w:rsidR="00114C6E" w:rsidRPr="00481D2D" w:rsidRDefault="00114C6E" w:rsidP="005F1F74">
            <w:pPr>
              <w:pStyle w:val="TAL"/>
            </w:pPr>
            <w:r w:rsidRPr="00481D2D">
              <w:t>7.2.12</w:t>
            </w:r>
          </w:p>
        </w:tc>
        <w:tc>
          <w:tcPr>
            <w:tcW w:w="1021" w:type="dxa"/>
          </w:tcPr>
          <w:p w:rsidR="00114C6E" w:rsidRPr="00481D2D" w:rsidRDefault="00114C6E" w:rsidP="005F1F74">
            <w:pPr>
              <w:pStyle w:val="TAL"/>
            </w:pPr>
            <w:r w:rsidRPr="00481D2D">
              <w:t>n/a</w:t>
            </w:r>
          </w:p>
        </w:tc>
        <w:tc>
          <w:tcPr>
            <w:tcW w:w="1021" w:type="dxa"/>
          </w:tcPr>
          <w:p w:rsidR="00114C6E" w:rsidRPr="00481D2D" w:rsidRDefault="00114C6E" w:rsidP="005F1F74">
            <w:pPr>
              <w:pStyle w:val="TAL"/>
            </w:pPr>
            <w:r w:rsidRPr="00481D2D">
              <w:t>c61</w:t>
            </w:r>
          </w:p>
        </w:tc>
      </w:tr>
      <w:tr w:rsidR="001B7F13" w:rsidRPr="00481D2D">
        <w:tc>
          <w:tcPr>
            <w:tcW w:w="851" w:type="dxa"/>
          </w:tcPr>
          <w:p w:rsidR="001B7F13" w:rsidRPr="00481D2D" w:rsidRDefault="001B7F13">
            <w:pPr>
              <w:pStyle w:val="TAL"/>
            </w:pPr>
            <w:r w:rsidRPr="00481D2D">
              <w:t>31</w:t>
            </w:r>
            <w:r w:rsidR="00114C6E" w:rsidRPr="00481D2D">
              <w:t>B</w:t>
            </w:r>
          </w:p>
        </w:tc>
        <w:tc>
          <w:tcPr>
            <w:tcW w:w="2665" w:type="dxa"/>
          </w:tcPr>
          <w:p w:rsidR="001B7F13" w:rsidRPr="00481D2D" w:rsidRDefault="001B7F13">
            <w:pPr>
              <w:pStyle w:val="TAL"/>
            </w:pPr>
            <w:r w:rsidRPr="00481D2D">
              <w:t>Replaces</w:t>
            </w:r>
          </w:p>
        </w:tc>
        <w:tc>
          <w:tcPr>
            <w:tcW w:w="1021" w:type="dxa"/>
          </w:tcPr>
          <w:p w:rsidR="001B7F13" w:rsidRPr="00481D2D" w:rsidRDefault="001B7F13">
            <w:pPr>
              <w:pStyle w:val="TAL"/>
            </w:pPr>
            <w:r w:rsidRPr="00481D2D">
              <w:t>[60] 6.1</w:t>
            </w:r>
          </w:p>
        </w:tc>
        <w:tc>
          <w:tcPr>
            <w:tcW w:w="1021" w:type="dxa"/>
          </w:tcPr>
          <w:p w:rsidR="001B7F13" w:rsidRPr="00481D2D" w:rsidRDefault="001B7F13">
            <w:pPr>
              <w:pStyle w:val="TAL"/>
            </w:pPr>
            <w:r w:rsidRPr="00481D2D">
              <w:t>c29</w:t>
            </w:r>
          </w:p>
        </w:tc>
        <w:tc>
          <w:tcPr>
            <w:tcW w:w="1021" w:type="dxa"/>
          </w:tcPr>
          <w:p w:rsidR="001B7F13" w:rsidRPr="00481D2D" w:rsidRDefault="001B7F13">
            <w:pPr>
              <w:pStyle w:val="TAL"/>
            </w:pPr>
            <w:r w:rsidRPr="00481D2D">
              <w:t>c29</w:t>
            </w:r>
          </w:p>
        </w:tc>
        <w:tc>
          <w:tcPr>
            <w:tcW w:w="1021" w:type="dxa"/>
          </w:tcPr>
          <w:p w:rsidR="001B7F13" w:rsidRPr="00481D2D" w:rsidRDefault="001B7F13">
            <w:pPr>
              <w:pStyle w:val="TAL"/>
            </w:pPr>
            <w:r w:rsidRPr="00481D2D">
              <w:t>[60] 6.1</w:t>
            </w:r>
          </w:p>
        </w:tc>
        <w:tc>
          <w:tcPr>
            <w:tcW w:w="1021" w:type="dxa"/>
          </w:tcPr>
          <w:p w:rsidR="001B7F13" w:rsidRPr="00481D2D" w:rsidRDefault="001B7F13">
            <w:pPr>
              <w:pStyle w:val="TAL"/>
            </w:pPr>
            <w:r w:rsidRPr="00481D2D">
              <w:t>c29</w:t>
            </w:r>
          </w:p>
        </w:tc>
        <w:tc>
          <w:tcPr>
            <w:tcW w:w="1021" w:type="dxa"/>
          </w:tcPr>
          <w:p w:rsidR="001B7F13" w:rsidRPr="00481D2D" w:rsidRDefault="001B7F13">
            <w:pPr>
              <w:pStyle w:val="TAL"/>
            </w:pPr>
            <w:r w:rsidRPr="00481D2D">
              <w:t>c29</w:t>
            </w:r>
          </w:p>
        </w:tc>
      </w:tr>
      <w:tr w:rsidR="001B7F13" w:rsidRPr="00481D2D">
        <w:tc>
          <w:tcPr>
            <w:tcW w:w="851" w:type="dxa"/>
          </w:tcPr>
          <w:p w:rsidR="001B7F13" w:rsidRPr="00481D2D" w:rsidRDefault="001B7F13">
            <w:pPr>
              <w:pStyle w:val="TAL"/>
            </w:pPr>
            <w:r w:rsidRPr="00481D2D">
              <w:t>31</w:t>
            </w:r>
            <w:r w:rsidR="00114C6E" w:rsidRPr="00481D2D">
              <w:t>C</w:t>
            </w:r>
          </w:p>
        </w:tc>
        <w:tc>
          <w:tcPr>
            <w:tcW w:w="2665" w:type="dxa"/>
          </w:tcPr>
          <w:p w:rsidR="001B7F13" w:rsidRPr="00481D2D" w:rsidRDefault="001B7F13">
            <w:pPr>
              <w:pStyle w:val="TAL"/>
            </w:pPr>
            <w:r w:rsidRPr="00481D2D">
              <w:t>Reply-To</w:t>
            </w:r>
          </w:p>
        </w:tc>
        <w:tc>
          <w:tcPr>
            <w:tcW w:w="1021" w:type="dxa"/>
          </w:tcPr>
          <w:p w:rsidR="001B7F13" w:rsidRPr="00481D2D" w:rsidRDefault="001B7F13">
            <w:pPr>
              <w:pStyle w:val="TAL"/>
            </w:pPr>
            <w:r w:rsidRPr="00481D2D">
              <w:t>[26] 20.31</w:t>
            </w:r>
          </w:p>
        </w:tc>
        <w:tc>
          <w:tcPr>
            <w:tcW w:w="1021" w:type="dxa"/>
          </w:tcPr>
          <w:p w:rsidR="001B7F13" w:rsidRPr="00481D2D" w:rsidRDefault="001B7F13">
            <w:pPr>
              <w:pStyle w:val="TAL"/>
            </w:pPr>
            <w:r w:rsidRPr="00481D2D">
              <w:t>o</w:t>
            </w:r>
          </w:p>
        </w:tc>
        <w:tc>
          <w:tcPr>
            <w:tcW w:w="1021" w:type="dxa"/>
          </w:tcPr>
          <w:p w:rsidR="001B7F13" w:rsidRPr="00481D2D" w:rsidRDefault="001B7F13">
            <w:pPr>
              <w:pStyle w:val="TAL"/>
            </w:pPr>
            <w:r w:rsidRPr="00481D2D">
              <w:t>o</w:t>
            </w:r>
          </w:p>
        </w:tc>
        <w:tc>
          <w:tcPr>
            <w:tcW w:w="1021" w:type="dxa"/>
          </w:tcPr>
          <w:p w:rsidR="001B7F13" w:rsidRPr="00481D2D" w:rsidRDefault="001B7F13">
            <w:pPr>
              <w:pStyle w:val="TAL"/>
            </w:pPr>
            <w:r w:rsidRPr="00481D2D">
              <w:t>[26] 20.31</w:t>
            </w:r>
          </w:p>
        </w:tc>
        <w:tc>
          <w:tcPr>
            <w:tcW w:w="1021" w:type="dxa"/>
          </w:tcPr>
          <w:p w:rsidR="001B7F13" w:rsidRPr="00481D2D" w:rsidRDefault="001B7F13">
            <w:pPr>
              <w:pStyle w:val="TAL"/>
            </w:pPr>
            <w:r w:rsidRPr="00481D2D">
              <w:t>o</w:t>
            </w:r>
          </w:p>
        </w:tc>
        <w:tc>
          <w:tcPr>
            <w:tcW w:w="1021" w:type="dxa"/>
          </w:tcPr>
          <w:p w:rsidR="001B7F13" w:rsidRPr="00481D2D" w:rsidRDefault="001B7F13">
            <w:pPr>
              <w:pStyle w:val="TAL"/>
            </w:pPr>
            <w:r w:rsidRPr="00481D2D">
              <w:t>o</w:t>
            </w:r>
          </w:p>
        </w:tc>
      </w:tr>
      <w:tr w:rsidR="001B7F13" w:rsidRPr="00481D2D">
        <w:tc>
          <w:tcPr>
            <w:tcW w:w="851" w:type="dxa"/>
          </w:tcPr>
          <w:p w:rsidR="001B7F13" w:rsidRPr="00481D2D" w:rsidRDefault="001B7F13">
            <w:pPr>
              <w:pStyle w:val="TAL"/>
            </w:pPr>
            <w:r w:rsidRPr="00481D2D">
              <w:t>31</w:t>
            </w:r>
            <w:r w:rsidR="00114C6E" w:rsidRPr="00481D2D">
              <w:t>D</w:t>
            </w:r>
          </w:p>
        </w:tc>
        <w:tc>
          <w:tcPr>
            <w:tcW w:w="2665" w:type="dxa"/>
          </w:tcPr>
          <w:p w:rsidR="001B7F13" w:rsidRPr="00481D2D" w:rsidRDefault="001B7F13">
            <w:pPr>
              <w:pStyle w:val="TAL"/>
            </w:pPr>
            <w:r w:rsidRPr="00481D2D">
              <w:t>Request-Disposition</w:t>
            </w:r>
          </w:p>
        </w:tc>
        <w:tc>
          <w:tcPr>
            <w:tcW w:w="1021" w:type="dxa"/>
          </w:tcPr>
          <w:p w:rsidR="001B7F13" w:rsidRPr="00481D2D" w:rsidRDefault="001B7F13">
            <w:pPr>
              <w:pStyle w:val="TAL"/>
            </w:pPr>
            <w:r w:rsidRPr="00481D2D">
              <w:t>[56B] 9.1</w:t>
            </w:r>
          </w:p>
        </w:tc>
        <w:tc>
          <w:tcPr>
            <w:tcW w:w="1021" w:type="dxa"/>
          </w:tcPr>
          <w:p w:rsidR="001B7F13" w:rsidRPr="00481D2D" w:rsidRDefault="001B7F13">
            <w:pPr>
              <w:pStyle w:val="TAL"/>
            </w:pPr>
            <w:r w:rsidRPr="00481D2D">
              <w:t>c24</w:t>
            </w:r>
          </w:p>
        </w:tc>
        <w:tc>
          <w:tcPr>
            <w:tcW w:w="1021" w:type="dxa"/>
          </w:tcPr>
          <w:p w:rsidR="001B7F13" w:rsidRPr="00481D2D" w:rsidRDefault="001B7F13">
            <w:pPr>
              <w:pStyle w:val="TAL"/>
            </w:pPr>
            <w:r w:rsidRPr="00481D2D">
              <w:t>c24</w:t>
            </w:r>
          </w:p>
        </w:tc>
        <w:tc>
          <w:tcPr>
            <w:tcW w:w="1021" w:type="dxa"/>
          </w:tcPr>
          <w:p w:rsidR="001B7F13" w:rsidRPr="00481D2D" w:rsidRDefault="001B7F13">
            <w:pPr>
              <w:pStyle w:val="TAL"/>
            </w:pPr>
            <w:r w:rsidRPr="00481D2D">
              <w:t>[56B] 9.1</w:t>
            </w:r>
          </w:p>
        </w:tc>
        <w:tc>
          <w:tcPr>
            <w:tcW w:w="1021" w:type="dxa"/>
          </w:tcPr>
          <w:p w:rsidR="001B7F13" w:rsidRPr="00481D2D" w:rsidRDefault="001B7F13">
            <w:pPr>
              <w:pStyle w:val="TAL"/>
            </w:pPr>
            <w:r w:rsidRPr="00481D2D">
              <w:t>c32</w:t>
            </w:r>
          </w:p>
        </w:tc>
        <w:tc>
          <w:tcPr>
            <w:tcW w:w="1021" w:type="dxa"/>
          </w:tcPr>
          <w:p w:rsidR="001B7F13" w:rsidRPr="00481D2D" w:rsidRDefault="001B7F13">
            <w:pPr>
              <w:pStyle w:val="TAL"/>
            </w:pPr>
            <w:r w:rsidRPr="00481D2D">
              <w:t>c32</w:t>
            </w:r>
          </w:p>
        </w:tc>
      </w:tr>
      <w:tr w:rsidR="001B7F13" w:rsidRPr="00481D2D">
        <w:tc>
          <w:tcPr>
            <w:tcW w:w="851" w:type="dxa"/>
          </w:tcPr>
          <w:p w:rsidR="001B7F13" w:rsidRPr="00481D2D" w:rsidRDefault="001B7F13">
            <w:pPr>
              <w:pStyle w:val="TAL"/>
            </w:pPr>
            <w:r w:rsidRPr="00481D2D">
              <w:t>32</w:t>
            </w:r>
          </w:p>
        </w:tc>
        <w:tc>
          <w:tcPr>
            <w:tcW w:w="2665" w:type="dxa"/>
          </w:tcPr>
          <w:p w:rsidR="001B7F13" w:rsidRPr="00481D2D" w:rsidRDefault="001B7F13">
            <w:pPr>
              <w:pStyle w:val="TAL"/>
            </w:pPr>
            <w:r w:rsidRPr="00481D2D">
              <w:t>Require</w:t>
            </w:r>
          </w:p>
        </w:tc>
        <w:tc>
          <w:tcPr>
            <w:tcW w:w="1021" w:type="dxa"/>
          </w:tcPr>
          <w:p w:rsidR="001B7F13" w:rsidRPr="00481D2D" w:rsidRDefault="001B7F13">
            <w:pPr>
              <w:pStyle w:val="TAL"/>
            </w:pPr>
            <w:r w:rsidRPr="00481D2D">
              <w:t>[26] 20.32</w:t>
            </w:r>
          </w:p>
        </w:tc>
        <w:tc>
          <w:tcPr>
            <w:tcW w:w="1021" w:type="dxa"/>
          </w:tcPr>
          <w:p w:rsidR="001B7F13" w:rsidRPr="00481D2D" w:rsidRDefault="00C16EC0">
            <w:pPr>
              <w:pStyle w:val="TAL"/>
            </w:pPr>
            <w:r w:rsidRPr="00481D2D">
              <w:t>m</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26] 20.32</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r>
      <w:tr w:rsidR="001B7F13" w:rsidRPr="00481D2D">
        <w:tc>
          <w:tcPr>
            <w:tcW w:w="851" w:type="dxa"/>
          </w:tcPr>
          <w:p w:rsidR="001B7F13" w:rsidRPr="00481D2D" w:rsidRDefault="001B7F13" w:rsidP="00334A21">
            <w:pPr>
              <w:pStyle w:val="TAL"/>
            </w:pPr>
            <w:r w:rsidRPr="00481D2D">
              <w:t>32A</w:t>
            </w:r>
          </w:p>
        </w:tc>
        <w:tc>
          <w:tcPr>
            <w:tcW w:w="2665" w:type="dxa"/>
          </w:tcPr>
          <w:p w:rsidR="001B7F13" w:rsidRPr="00481D2D" w:rsidRDefault="001B7F13" w:rsidP="00334A21">
            <w:pPr>
              <w:pStyle w:val="TAL"/>
            </w:pPr>
            <w:r w:rsidRPr="00481D2D">
              <w:t>Resource-Priority</w:t>
            </w:r>
          </w:p>
        </w:tc>
        <w:tc>
          <w:tcPr>
            <w:tcW w:w="1021" w:type="dxa"/>
          </w:tcPr>
          <w:p w:rsidR="001B7F13" w:rsidRPr="00481D2D" w:rsidRDefault="001B7F13" w:rsidP="00334A21">
            <w:pPr>
              <w:pStyle w:val="TAL"/>
            </w:pPr>
            <w:r w:rsidRPr="00481D2D">
              <w:t>[116] 3.1</w:t>
            </w:r>
          </w:p>
        </w:tc>
        <w:tc>
          <w:tcPr>
            <w:tcW w:w="1021" w:type="dxa"/>
          </w:tcPr>
          <w:p w:rsidR="001B7F13" w:rsidRPr="00481D2D" w:rsidRDefault="001B7F13" w:rsidP="00334A21">
            <w:pPr>
              <w:pStyle w:val="TAL"/>
            </w:pPr>
            <w:r w:rsidRPr="00481D2D">
              <w:t>c35</w:t>
            </w:r>
          </w:p>
        </w:tc>
        <w:tc>
          <w:tcPr>
            <w:tcW w:w="1021" w:type="dxa"/>
          </w:tcPr>
          <w:p w:rsidR="001B7F13" w:rsidRPr="00481D2D" w:rsidRDefault="001B7F13" w:rsidP="00334A21">
            <w:pPr>
              <w:pStyle w:val="TAL"/>
            </w:pPr>
            <w:r w:rsidRPr="00481D2D">
              <w:t>c35</w:t>
            </w:r>
          </w:p>
        </w:tc>
        <w:tc>
          <w:tcPr>
            <w:tcW w:w="1021" w:type="dxa"/>
          </w:tcPr>
          <w:p w:rsidR="001B7F13" w:rsidRPr="00481D2D" w:rsidRDefault="001B7F13" w:rsidP="00334A21">
            <w:pPr>
              <w:pStyle w:val="TAL"/>
            </w:pPr>
            <w:r w:rsidRPr="00481D2D">
              <w:t>[116] 3.1</w:t>
            </w:r>
          </w:p>
        </w:tc>
        <w:tc>
          <w:tcPr>
            <w:tcW w:w="1021" w:type="dxa"/>
          </w:tcPr>
          <w:p w:rsidR="001B7F13" w:rsidRPr="00481D2D" w:rsidRDefault="001B7F13" w:rsidP="00334A21">
            <w:pPr>
              <w:pStyle w:val="TAL"/>
            </w:pPr>
            <w:r w:rsidRPr="00481D2D">
              <w:t>c35</w:t>
            </w:r>
          </w:p>
        </w:tc>
        <w:tc>
          <w:tcPr>
            <w:tcW w:w="1021" w:type="dxa"/>
          </w:tcPr>
          <w:p w:rsidR="001B7F13" w:rsidRPr="00481D2D" w:rsidRDefault="001B7F13" w:rsidP="00334A21">
            <w:pPr>
              <w:pStyle w:val="TAL"/>
            </w:pPr>
            <w:r w:rsidRPr="00481D2D">
              <w:t>c35</w:t>
            </w:r>
          </w:p>
        </w:tc>
      </w:tr>
      <w:tr w:rsidR="00DB73D1" w:rsidRPr="00481D2D" w:rsidTr="00DB73D1">
        <w:tc>
          <w:tcPr>
            <w:tcW w:w="851" w:type="dxa"/>
          </w:tcPr>
          <w:p w:rsidR="00DB73D1" w:rsidRPr="00481D2D" w:rsidRDefault="00DB73D1" w:rsidP="00DB73D1">
            <w:pPr>
              <w:pStyle w:val="TAL"/>
            </w:pPr>
            <w:r w:rsidRPr="00481D2D">
              <w:t>32B</w:t>
            </w:r>
          </w:p>
        </w:tc>
        <w:tc>
          <w:tcPr>
            <w:tcW w:w="2665" w:type="dxa"/>
          </w:tcPr>
          <w:p w:rsidR="00DB73D1" w:rsidRPr="00481D2D" w:rsidRDefault="00DB73D1" w:rsidP="00DB73D1">
            <w:pPr>
              <w:pStyle w:val="TAL"/>
            </w:pPr>
            <w:r w:rsidRPr="00481D2D">
              <w:t>Restoration-Info</w:t>
            </w:r>
          </w:p>
        </w:tc>
        <w:tc>
          <w:tcPr>
            <w:tcW w:w="1021" w:type="dxa"/>
          </w:tcPr>
          <w:p w:rsidR="00DB73D1" w:rsidRPr="00481D2D" w:rsidRDefault="00DB73D1" w:rsidP="00DB73D1">
            <w:pPr>
              <w:pStyle w:val="TAL"/>
            </w:pPr>
            <w:r w:rsidRPr="00481D2D">
              <w:t>Subclause 7.2.11</w:t>
            </w:r>
          </w:p>
        </w:tc>
        <w:tc>
          <w:tcPr>
            <w:tcW w:w="1021" w:type="dxa"/>
          </w:tcPr>
          <w:p w:rsidR="00DB73D1" w:rsidRPr="00481D2D" w:rsidRDefault="00DB73D1" w:rsidP="00DB73D1">
            <w:pPr>
              <w:pStyle w:val="TAL"/>
            </w:pPr>
            <w:r w:rsidRPr="00481D2D">
              <w:t>n/a</w:t>
            </w:r>
          </w:p>
        </w:tc>
        <w:tc>
          <w:tcPr>
            <w:tcW w:w="1021" w:type="dxa"/>
          </w:tcPr>
          <w:p w:rsidR="00DB73D1" w:rsidRPr="00481D2D" w:rsidRDefault="00DB73D1" w:rsidP="00DB73D1">
            <w:pPr>
              <w:pStyle w:val="TAL"/>
            </w:pPr>
            <w:r w:rsidRPr="00481D2D">
              <w:t>n/a</w:t>
            </w:r>
          </w:p>
        </w:tc>
        <w:tc>
          <w:tcPr>
            <w:tcW w:w="1021" w:type="dxa"/>
          </w:tcPr>
          <w:p w:rsidR="00DB73D1" w:rsidRPr="00481D2D" w:rsidRDefault="00DB73D1" w:rsidP="00DB73D1">
            <w:pPr>
              <w:pStyle w:val="TAL"/>
            </w:pPr>
            <w:r w:rsidRPr="00481D2D">
              <w:t>Subclause 7.2.11</w:t>
            </w:r>
          </w:p>
        </w:tc>
        <w:tc>
          <w:tcPr>
            <w:tcW w:w="1021" w:type="dxa"/>
          </w:tcPr>
          <w:p w:rsidR="00DB73D1" w:rsidRPr="00481D2D" w:rsidRDefault="00DB73D1" w:rsidP="00DB73D1">
            <w:pPr>
              <w:pStyle w:val="TAL"/>
            </w:pPr>
            <w:r w:rsidRPr="00481D2D">
              <w:t>n/a</w:t>
            </w:r>
          </w:p>
        </w:tc>
        <w:tc>
          <w:tcPr>
            <w:tcW w:w="1021" w:type="dxa"/>
          </w:tcPr>
          <w:p w:rsidR="00DB73D1" w:rsidRPr="00481D2D" w:rsidRDefault="00DB73D1" w:rsidP="00DB73D1">
            <w:pPr>
              <w:pStyle w:val="TAL"/>
            </w:pPr>
            <w:r w:rsidRPr="00481D2D">
              <w:t>c60</w:t>
            </w:r>
          </w:p>
        </w:tc>
      </w:tr>
      <w:tr w:rsidR="00BF2A66" w:rsidRPr="00481D2D" w:rsidTr="00496912">
        <w:tc>
          <w:tcPr>
            <w:tcW w:w="851" w:type="dxa"/>
          </w:tcPr>
          <w:p w:rsidR="00BF2A66" w:rsidRPr="00481D2D" w:rsidRDefault="00BF2A66" w:rsidP="00496912">
            <w:pPr>
              <w:pStyle w:val="TAL"/>
            </w:pPr>
            <w:r w:rsidRPr="00481D2D">
              <w:t>32C</w:t>
            </w:r>
          </w:p>
        </w:tc>
        <w:tc>
          <w:tcPr>
            <w:tcW w:w="2665" w:type="dxa"/>
          </w:tcPr>
          <w:p w:rsidR="00BF2A66" w:rsidRPr="00481D2D" w:rsidRDefault="00BF2A66" w:rsidP="00496912">
            <w:pPr>
              <w:pStyle w:val="TAL"/>
            </w:pPr>
            <w:r w:rsidRPr="00481D2D">
              <w:t>Resource-Share</w:t>
            </w:r>
          </w:p>
        </w:tc>
        <w:tc>
          <w:tcPr>
            <w:tcW w:w="1021" w:type="dxa"/>
          </w:tcPr>
          <w:p w:rsidR="00BF2A66" w:rsidRPr="00481D2D" w:rsidRDefault="00BF2A66" w:rsidP="00496912">
            <w:pPr>
              <w:pStyle w:val="TAL"/>
            </w:pPr>
            <w:r w:rsidRPr="00481D2D">
              <w:t>Subclause 7.2.13</w:t>
            </w:r>
          </w:p>
        </w:tc>
        <w:tc>
          <w:tcPr>
            <w:tcW w:w="1021" w:type="dxa"/>
          </w:tcPr>
          <w:p w:rsidR="00BF2A66" w:rsidRPr="00481D2D" w:rsidRDefault="00BF2A66" w:rsidP="00496912">
            <w:pPr>
              <w:pStyle w:val="TAL"/>
            </w:pPr>
            <w:r w:rsidRPr="00481D2D">
              <w:t>n/a</w:t>
            </w:r>
          </w:p>
        </w:tc>
        <w:tc>
          <w:tcPr>
            <w:tcW w:w="1021" w:type="dxa"/>
          </w:tcPr>
          <w:p w:rsidR="00BF2A66" w:rsidRPr="00481D2D" w:rsidRDefault="00BF2A66" w:rsidP="00496912">
            <w:pPr>
              <w:pStyle w:val="TAL"/>
            </w:pPr>
            <w:r w:rsidRPr="00481D2D">
              <w:t>c62</w:t>
            </w:r>
          </w:p>
        </w:tc>
        <w:tc>
          <w:tcPr>
            <w:tcW w:w="1021" w:type="dxa"/>
          </w:tcPr>
          <w:p w:rsidR="00BF2A66" w:rsidRPr="00481D2D" w:rsidRDefault="00BF2A66" w:rsidP="00496912">
            <w:pPr>
              <w:pStyle w:val="TAL"/>
            </w:pPr>
            <w:r w:rsidRPr="00481D2D">
              <w:t>Subclause 7.2.13</w:t>
            </w:r>
          </w:p>
        </w:tc>
        <w:tc>
          <w:tcPr>
            <w:tcW w:w="1021" w:type="dxa"/>
          </w:tcPr>
          <w:p w:rsidR="00BF2A66" w:rsidRPr="00481D2D" w:rsidRDefault="00BF2A66" w:rsidP="00496912">
            <w:pPr>
              <w:pStyle w:val="TAL"/>
            </w:pPr>
            <w:r w:rsidRPr="00481D2D">
              <w:t>n/a</w:t>
            </w:r>
          </w:p>
        </w:tc>
        <w:tc>
          <w:tcPr>
            <w:tcW w:w="1021" w:type="dxa"/>
          </w:tcPr>
          <w:p w:rsidR="00BF2A66" w:rsidRPr="00481D2D" w:rsidRDefault="00BF2A66" w:rsidP="00496912">
            <w:pPr>
              <w:pStyle w:val="TAL"/>
            </w:pPr>
            <w:r w:rsidRPr="00481D2D">
              <w:t>c62</w:t>
            </w:r>
          </w:p>
        </w:tc>
      </w:tr>
      <w:tr w:rsidR="001B7F13" w:rsidRPr="00481D2D">
        <w:tc>
          <w:tcPr>
            <w:tcW w:w="851" w:type="dxa"/>
          </w:tcPr>
          <w:p w:rsidR="001B7F13" w:rsidRPr="00481D2D" w:rsidRDefault="001B7F13">
            <w:pPr>
              <w:pStyle w:val="TAL"/>
            </w:pPr>
            <w:r w:rsidRPr="00481D2D">
              <w:t>33</w:t>
            </w:r>
          </w:p>
        </w:tc>
        <w:tc>
          <w:tcPr>
            <w:tcW w:w="2665" w:type="dxa"/>
          </w:tcPr>
          <w:p w:rsidR="001B7F13" w:rsidRPr="00481D2D" w:rsidRDefault="001B7F13">
            <w:pPr>
              <w:pStyle w:val="TAL"/>
            </w:pPr>
            <w:r w:rsidRPr="00481D2D">
              <w:t>Route</w:t>
            </w:r>
          </w:p>
        </w:tc>
        <w:tc>
          <w:tcPr>
            <w:tcW w:w="1021" w:type="dxa"/>
          </w:tcPr>
          <w:p w:rsidR="001B7F13" w:rsidRPr="00481D2D" w:rsidRDefault="001B7F13">
            <w:pPr>
              <w:pStyle w:val="TAL"/>
            </w:pPr>
            <w:r w:rsidRPr="00481D2D">
              <w:t>[26] 20.34</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26] 20.34</w:t>
            </w:r>
          </w:p>
        </w:tc>
        <w:tc>
          <w:tcPr>
            <w:tcW w:w="1021" w:type="dxa"/>
          </w:tcPr>
          <w:p w:rsidR="001B7F13" w:rsidRPr="00481D2D" w:rsidRDefault="001B7F13">
            <w:pPr>
              <w:pStyle w:val="TAL"/>
            </w:pPr>
            <w:r w:rsidRPr="00481D2D">
              <w:t>n/a</w:t>
            </w:r>
          </w:p>
        </w:tc>
        <w:tc>
          <w:tcPr>
            <w:tcW w:w="1021" w:type="dxa"/>
          </w:tcPr>
          <w:p w:rsidR="001B7F13" w:rsidRPr="00481D2D" w:rsidRDefault="00B40AC3">
            <w:pPr>
              <w:pStyle w:val="TAL"/>
            </w:pPr>
            <w:r w:rsidRPr="00481D2D">
              <w:t>c52</w:t>
            </w:r>
          </w:p>
        </w:tc>
      </w:tr>
      <w:tr w:rsidR="001B7F13" w:rsidRPr="00481D2D">
        <w:tc>
          <w:tcPr>
            <w:tcW w:w="851" w:type="dxa"/>
          </w:tcPr>
          <w:p w:rsidR="001B7F13" w:rsidRPr="00481D2D" w:rsidRDefault="001B7F13">
            <w:pPr>
              <w:pStyle w:val="TAL"/>
            </w:pPr>
            <w:r w:rsidRPr="00481D2D">
              <w:t>33A</w:t>
            </w:r>
          </w:p>
        </w:tc>
        <w:tc>
          <w:tcPr>
            <w:tcW w:w="2665" w:type="dxa"/>
          </w:tcPr>
          <w:p w:rsidR="001B7F13" w:rsidRPr="00481D2D" w:rsidRDefault="001B7F13">
            <w:pPr>
              <w:pStyle w:val="TAL"/>
            </w:pPr>
            <w:r w:rsidRPr="00481D2D">
              <w:t>Security-Client</w:t>
            </w:r>
          </w:p>
        </w:tc>
        <w:tc>
          <w:tcPr>
            <w:tcW w:w="1021" w:type="dxa"/>
          </w:tcPr>
          <w:p w:rsidR="001B7F13" w:rsidRPr="00481D2D" w:rsidRDefault="001B7F13">
            <w:pPr>
              <w:pStyle w:val="TAL"/>
            </w:pPr>
            <w:r w:rsidRPr="00481D2D">
              <w:t>[48] 2.3.1</w:t>
            </w:r>
          </w:p>
        </w:tc>
        <w:tc>
          <w:tcPr>
            <w:tcW w:w="1021" w:type="dxa"/>
          </w:tcPr>
          <w:p w:rsidR="001B7F13" w:rsidRPr="00481D2D" w:rsidRDefault="001B7F13">
            <w:pPr>
              <w:pStyle w:val="TAL"/>
            </w:pPr>
            <w:r w:rsidRPr="00481D2D">
              <w:t>c22</w:t>
            </w:r>
          </w:p>
        </w:tc>
        <w:tc>
          <w:tcPr>
            <w:tcW w:w="1021" w:type="dxa"/>
          </w:tcPr>
          <w:p w:rsidR="001B7F13" w:rsidRPr="00481D2D" w:rsidRDefault="001B7F13">
            <w:pPr>
              <w:pStyle w:val="TAL"/>
            </w:pPr>
            <w:r w:rsidRPr="00481D2D">
              <w:t>c22</w:t>
            </w:r>
          </w:p>
        </w:tc>
        <w:tc>
          <w:tcPr>
            <w:tcW w:w="1021" w:type="dxa"/>
          </w:tcPr>
          <w:p w:rsidR="001B7F13" w:rsidRPr="00481D2D" w:rsidRDefault="001B7F13">
            <w:pPr>
              <w:pStyle w:val="TAL"/>
            </w:pPr>
            <w:r w:rsidRPr="00481D2D">
              <w:t>[48] 2.3.1</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33B</w:t>
            </w:r>
          </w:p>
        </w:tc>
        <w:tc>
          <w:tcPr>
            <w:tcW w:w="2665" w:type="dxa"/>
          </w:tcPr>
          <w:p w:rsidR="001B7F13" w:rsidRPr="00481D2D" w:rsidRDefault="001B7F13">
            <w:pPr>
              <w:pStyle w:val="TAL"/>
            </w:pPr>
            <w:r w:rsidRPr="00481D2D">
              <w:t>Security-Verify</w:t>
            </w:r>
          </w:p>
        </w:tc>
        <w:tc>
          <w:tcPr>
            <w:tcW w:w="1021" w:type="dxa"/>
          </w:tcPr>
          <w:p w:rsidR="001B7F13" w:rsidRPr="00481D2D" w:rsidRDefault="001B7F13">
            <w:pPr>
              <w:pStyle w:val="TAL"/>
            </w:pPr>
            <w:r w:rsidRPr="00481D2D">
              <w:t>[48] 2.3.1</w:t>
            </w:r>
          </w:p>
        </w:tc>
        <w:tc>
          <w:tcPr>
            <w:tcW w:w="1021" w:type="dxa"/>
          </w:tcPr>
          <w:p w:rsidR="001B7F13" w:rsidRPr="00481D2D" w:rsidRDefault="001B7F13">
            <w:pPr>
              <w:pStyle w:val="TAL"/>
            </w:pPr>
            <w:r w:rsidRPr="00481D2D">
              <w:t>c23</w:t>
            </w:r>
          </w:p>
        </w:tc>
        <w:tc>
          <w:tcPr>
            <w:tcW w:w="1021" w:type="dxa"/>
          </w:tcPr>
          <w:p w:rsidR="001B7F13" w:rsidRPr="00481D2D" w:rsidRDefault="001B7F13">
            <w:pPr>
              <w:pStyle w:val="TAL"/>
            </w:pPr>
            <w:r w:rsidRPr="00481D2D">
              <w:t>c23</w:t>
            </w:r>
          </w:p>
        </w:tc>
        <w:tc>
          <w:tcPr>
            <w:tcW w:w="1021" w:type="dxa"/>
          </w:tcPr>
          <w:p w:rsidR="001B7F13" w:rsidRPr="00481D2D" w:rsidRDefault="001B7F13">
            <w:pPr>
              <w:pStyle w:val="TAL"/>
            </w:pPr>
            <w:r w:rsidRPr="00481D2D">
              <w:t>[48] 2.3.1</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013669" w:rsidRPr="00481D2D" w:rsidTr="00F72EEC">
        <w:tc>
          <w:tcPr>
            <w:tcW w:w="851" w:type="dxa"/>
          </w:tcPr>
          <w:p w:rsidR="00013669" w:rsidRPr="00481D2D" w:rsidRDefault="00013669" w:rsidP="00F72EEC">
            <w:pPr>
              <w:pStyle w:val="TAL"/>
            </w:pPr>
            <w:r w:rsidRPr="00481D2D">
              <w:t>33D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73</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74</w:t>
            </w:r>
          </w:p>
        </w:tc>
      </w:tr>
      <w:tr w:rsidR="001B7F13" w:rsidRPr="00481D2D">
        <w:tc>
          <w:tcPr>
            <w:tcW w:w="851" w:type="dxa"/>
          </w:tcPr>
          <w:p w:rsidR="001B7F13" w:rsidRPr="00481D2D" w:rsidRDefault="001B7F13">
            <w:pPr>
              <w:pStyle w:val="TAL"/>
            </w:pPr>
            <w:r w:rsidRPr="00481D2D">
              <w:t>33</w:t>
            </w:r>
            <w:r w:rsidR="00A66C1B" w:rsidRPr="00481D2D">
              <w:t>D</w:t>
            </w:r>
          </w:p>
        </w:tc>
        <w:tc>
          <w:tcPr>
            <w:tcW w:w="2665" w:type="dxa"/>
          </w:tcPr>
          <w:p w:rsidR="001B7F13" w:rsidRPr="00481D2D" w:rsidRDefault="001B7F13">
            <w:pPr>
              <w:pStyle w:val="TAL"/>
            </w:pPr>
            <w:r w:rsidRPr="00481D2D">
              <w:t>Session-Expires</w:t>
            </w:r>
          </w:p>
        </w:tc>
        <w:tc>
          <w:tcPr>
            <w:tcW w:w="1021" w:type="dxa"/>
          </w:tcPr>
          <w:p w:rsidR="001B7F13" w:rsidRPr="00481D2D" w:rsidRDefault="001B7F13">
            <w:pPr>
              <w:pStyle w:val="TAL"/>
            </w:pPr>
            <w:r w:rsidRPr="00481D2D">
              <w:t>[58] 4</w:t>
            </w:r>
          </w:p>
        </w:tc>
        <w:tc>
          <w:tcPr>
            <w:tcW w:w="1021" w:type="dxa"/>
          </w:tcPr>
          <w:p w:rsidR="001B7F13" w:rsidRPr="00481D2D" w:rsidRDefault="001B7F13">
            <w:pPr>
              <w:pStyle w:val="TAL"/>
            </w:pPr>
            <w:r w:rsidRPr="00481D2D">
              <w:t>c25</w:t>
            </w:r>
          </w:p>
        </w:tc>
        <w:tc>
          <w:tcPr>
            <w:tcW w:w="1021" w:type="dxa"/>
          </w:tcPr>
          <w:p w:rsidR="001B7F13" w:rsidRPr="00481D2D" w:rsidRDefault="001B7F13">
            <w:pPr>
              <w:pStyle w:val="TAL"/>
            </w:pPr>
            <w:r w:rsidRPr="00481D2D">
              <w:t>c25</w:t>
            </w:r>
          </w:p>
        </w:tc>
        <w:tc>
          <w:tcPr>
            <w:tcW w:w="1021" w:type="dxa"/>
          </w:tcPr>
          <w:p w:rsidR="001B7F13" w:rsidRPr="00481D2D" w:rsidRDefault="001B7F13">
            <w:pPr>
              <w:pStyle w:val="TAL"/>
            </w:pPr>
            <w:r w:rsidRPr="00481D2D">
              <w:t>[58] 4</w:t>
            </w:r>
          </w:p>
        </w:tc>
        <w:tc>
          <w:tcPr>
            <w:tcW w:w="1021" w:type="dxa"/>
          </w:tcPr>
          <w:p w:rsidR="001B7F13" w:rsidRPr="00481D2D" w:rsidRDefault="001B7F13">
            <w:pPr>
              <w:pStyle w:val="TAL"/>
            </w:pPr>
            <w:r w:rsidRPr="00481D2D">
              <w:t>c25</w:t>
            </w:r>
          </w:p>
        </w:tc>
        <w:tc>
          <w:tcPr>
            <w:tcW w:w="1021" w:type="dxa"/>
          </w:tcPr>
          <w:p w:rsidR="001B7F13" w:rsidRPr="00481D2D" w:rsidRDefault="001B7F13">
            <w:pPr>
              <w:pStyle w:val="TAL"/>
            </w:pPr>
            <w:r w:rsidRPr="00481D2D">
              <w:t>c25</w:t>
            </w:r>
          </w:p>
        </w:tc>
      </w:tr>
      <w:tr w:rsidR="00047EC0" w:rsidRPr="00481D2D" w:rsidTr="00047EC0">
        <w:tc>
          <w:tcPr>
            <w:tcW w:w="851" w:type="dxa"/>
          </w:tcPr>
          <w:p w:rsidR="00047EC0" w:rsidRPr="00481D2D" w:rsidRDefault="00047EC0" w:rsidP="00047EC0">
            <w:pPr>
              <w:pStyle w:val="TAL"/>
            </w:pPr>
            <w:r w:rsidRPr="00481D2D">
              <w:t>33E</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54</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54</w:t>
            </w:r>
          </w:p>
        </w:tc>
      </w:tr>
      <w:tr w:rsidR="001B7F13" w:rsidRPr="00481D2D">
        <w:tc>
          <w:tcPr>
            <w:tcW w:w="851" w:type="dxa"/>
          </w:tcPr>
          <w:p w:rsidR="001B7F13" w:rsidRPr="00481D2D" w:rsidRDefault="001B7F13">
            <w:pPr>
              <w:pStyle w:val="TAL"/>
            </w:pPr>
            <w:r w:rsidRPr="00481D2D">
              <w:t>34</w:t>
            </w:r>
          </w:p>
        </w:tc>
        <w:tc>
          <w:tcPr>
            <w:tcW w:w="2665" w:type="dxa"/>
          </w:tcPr>
          <w:p w:rsidR="001B7F13" w:rsidRPr="00481D2D" w:rsidRDefault="001B7F13">
            <w:pPr>
              <w:pStyle w:val="TAL"/>
            </w:pPr>
            <w:r w:rsidRPr="00481D2D">
              <w:t>Subject</w:t>
            </w:r>
          </w:p>
        </w:tc>
        <w:tc>
          <w:tcPr>
            <w:tcW w:w="1021" w:type="dxa"/>
          </w:tcPr>
          <w:p w:rsidR="001B7F13" w:rsidRPr="00481D2D" w:rsidRDefault="001B7F13">
            <w:pPr>
              <w:pStyle w:val="TAL"/>
            </w:pPr>
            <w:r w:rsidRPr="00481D2D">
              <w:t>[26] 20.36</w:t>
            </w:r>
          </w:p>
        </w:tc>
        <w:tc>
          <w:tcPr>
            <w:tcW w:w="1021" w:type="dxa"/>
          </w:tcPr>
          <w:p w:rsidR="001B7F13" w:rsidRPr="00481D2D" w:rsidRDefault="001B7F13">
            <w:pPr>
              <w:pStyle w:val="TAL"/>
            </w:pPr>
            <w:r w:rsidRPr="00481D2D">
              <w:t>o</w:t>
            </w:r>
          </w:p>
        </w:tc>
        <w:tc>
          <w:tcPr>
            <w:tcW w:w="1021" w:type="dxa"/>
          </w:tcPr>
          <w:p w:rsidR="001B7F13" w:rsidRPr="00481D2D" w:rsidRDefault="001B7F13">
            <w:pPr>
              <w:pStyle w:val="TAL"/>
            </w:pPr>
            <w:r w:rsidRPr="00481D2D">
              <w:t>o</w:t>
            </w:r>
          </w:p>
        </w:tc>
        <w:tc>
          <w:tcPr>
            <w:tcW w:w="1021" w:type="dxa"/>
          </w:tcPr>
          <w:p w:rsidR="001B7F13" w:rsidRPr="00481D2D" w:rsidRDefault="001B7F13">
            <w:pPr>
              <w:pStyle w:val="TAL"/>
            </w:pPr>
            <w:r w:rsidRPr="00481D2D">
              <w:t>[26] 20.36</w:t>
            </w:r>
          </w:p>
        </w:tc>
        <w:tc>
          <w:tcPr>
            <w:tcW w:w="1021" w:type="dxa"/>
          </w:tcPr>
          <w:p w:rsidR="001B7F13" w:rsidRPr="00481D2D" w:rsidRDefault="001B7F13">
            <w:pPr>
              <w:pStyle w:val="TAL"/>
            </w:pPr>
            <w:r w:rsidRPr="00481D2D">
              <w:t>o</w:t>
            </w:r>
          </w:p>
        </w:tc>
        <w:tc>
          <w:tcPr>
            <w:tcW w:w="1021" w:type="dxa"/>
          </w:tcPr>
          <w:p w:rsidR="001B7F13" w:rsidRPr="00481D2D" w:rsidRDefault="001B7F13">
            <w:pPr>
              <w:pStyle w:val="TAL"/>
            </w:pPr>
            <w:r w:rsidRPr="00481D2D">
              <w:t>o</w:t>
            </w:r>
          </w:p>
        </w:tc>
      </w:tr>
      <w:tr w:rsidR="001B7F13" w:rsidRPr="00481D2D">
        <w:tc>
          <w:tcPr>
            <w:tcW w:w="851" w:type="dxa"/>
          </w:tcPr>
          <w:p w:rsidR="001B7F13" w:rsidRPr="00481D2D" w:rsidRDefault="001B7F13">
            <w:pPr>
              <w:pStyle w:val="TAL"/>
            </w:pPr>
            <w:r w:rsidRPr="00481D2D">
              <w:t>35</w:t>
            </w:r>
          </w:p>
        </w:tc>
        <w:tc>
          <w:tcPr>
            <w:tcW w:w="2665" w:type="dxa"/>
          </w:tcPr>
          <w:p w:rsidR="001B7F13" w:rsidRPr="00481D2D" w:rsidRDefault="001B7F13">
            <w:pPr>
              <w:pStyle w:val="TAL"/>
            </w:pPr>
            <w:r w:rsidRPr="00481D2D">
              <w:t>Supported</w:t>
            </w:r>
          </w:p>
        </w:tc>
        <w:tc>
          <w:tcPr>
            <w:tcW w:w="1021" w:type="dxa"/>
          </w:tcPr>
          <w:p w:rsidR="001B7F13" w:rsidRPr="00481D2D" w:rsidRDefault="001B7F13">
            <w:pPr>
              <w:pStyle w:val="TAL"/>
            </w:pPr>
            <w:r w:rsidRPr="00481D2D">
              <w:t>[26] 20.37</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26] 20.37</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r>
      <w:tr w:rsidR="00555723" w:rsidRPr="00481D2D" w:rsidTr="000F13B1">
        <w:tc>
          <w:tcPr>
            <w:tcW w:w="851" w:type="dxa"/>
          </w:tcPr>
          <w:p w:rsidR="00555723" w:rsidRPr="00481D2D" w:rsidRDefault="00555723" w:rsidP="000F13B1">
            <w:pPr>
              <w:pStyle w:val="TAL"/>
              <w:rPr>
                <w:lang w:eastAsia="ja-JP"/>
              </w:rPr>
            </w:pPr>
            <w:r w:rsidRPr="00481D2D">
              <w:rPr>
                <w:lang w:eastAsia="ja-JP"/>
              </w:rPr>
              <w:t>35A</w:t>
            </w:r>
          </w:p>
        </w:tc>
        <w:tc>
          <w:tcPr>
            <w:tcW w:w="2665" w:type="dxa"/>
          </w:tcPr>
          <w:p w:rsidR="00555723" w:rsidRPr="00481D2D" w:rsidRDefault="00555723" w:rsidP="000F13B1">
            <w:pPr>
              <w:pStyle w:val="TAL"/>
            </w:pPr>
            <w:r w:rsidRPr="00481D2D">
              <w:t>Target-Dialog</w:t>
            </w:r>
          </w:p>
        </w:tc>
        <w:tc>
          <w:tcPr>
            <w:tcW w:w="1021" w:type="dxa"/>
          </w:tcPr>
          <w:p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555723" w:rsidRPr="00481D2D" w:rsidRDefault="00555723" w:rsidP="000F13B1">
            <w:pPr>
              <w:pStyle w:val="TAL"/>
              <w:rPr>
                <w:lang w:eastAsia="ja-JP"/>
              </w:rPr>
            </w:pPr>
            <w:r w:rsidRPr="00481D2D">
              <w:rPr>
                <w:lang w:eastAsia="ja-JP"/>
              </w:rPr>
              <w:t>c56</w:t>
            </w:r>
          </w:p>
        </w:tc>
        <w:tc>
          <w:tcPr>
            <w:tcW w:w="1021" w:type="dxa"/>
          </w:tcPr>
          <w:p w:rsidR="00555723" w:rsidRPr="00481D2D" w:rsidRDefault="00555723" w:rsidP="000F13B1">
            <w:pPr>
              <w:pStyle w:val="TAL"/>
              <w:rPr>
                <w:lang w:eastAsia="ja-JP"/>
              </w:rPr>
            </w:pPr>
            <w:r w:rsidRPr="00481D2D">
              <w:rPr>
                <w:lang w:eastAsia="ja-JP"/>
              </w:rPr>
              <w:t>c56</w:t>
            </w:r>
          </w:p>
        </w:tc>
        <w:tc>
          <w:tcPr>
            <w:tcW w:w="1021" w:type="dxa"/>
          </w:tcPr>
          <w:p w:rsidR="00555723" w:rsidRPr="00481D2D" w:rsidRDefault="00555723" w:rsidP="000F13B1">
            <w:pPr>
              <w:pStyle w:val="TAL"/>
              <w:rPr>
                <w:lang w:eastAsia="ja-JP"/>
              </w:rPr>
            </w:pPr>
            <w:r w:rsidRPr="00481D2D">
              <w:rPr>
                <w:rFonts w:hint="eastAsia"/>
                <w:lang w:eastAsia="ja-JP"/>
              </w:rPr>
              <w:t>[</w:t>
            </w:r>
            <w:r w:rsidR="00E26DD4" w:rsidRPr="00481D2D">
              <w:rPr>
                <w:lang w:eastAsia="ja-JP"/>
              </w:rPr>
              <w:t>184</w:t>
            </w:r>
            <w:r w:rsidRPr="00481D2D">
              <w:rPr>
                <w:rFonts w:hint="eastAsia"/>
                <w:lang w:eastAsia="ja-JP"/>
              </w:rPr>
              <w:t>] 7</w:t>
            </w:r>
          </w:p>
        </w:tc>
        <w:tc>
          <w:tcPr>
            <w:tcW w:w="1021" w:type="dxa"/>
          </w:tcPr>
          <w:p w:rsidR="00555723" w:rsidRPr="00481D2D" w:rsidRDefault="00555723" w:rsidP="000F13B1">
            <w:pPr>
              <w:pStyle w:val="TAL"/>
              <w:rPr>
                <w:lang w:eastAsia="ja-JP"/>
              </w:rPr>
            </w:pPr>
            <w:r w:rsidRPr="00481D2D">
              <w:rPr>
                <w:lang w:eastAsia="ja-JP"/>
              </w:rPr>
              <w:t>c57</w:t>
            </w:r>
          </w:p>
        </w:tc>
        <w:tc>
          <w:tcPr>
            <w:tcW w:w="1021" w:type="dxa"/>
          </w:tcPr>
          <w:p w:rsidR="00555723" w:rsidRPr="00481D2D" w:rsidRDefault="00555723" w:rsidP="000F13B1">
            <w:pPr>
              <w:pStyle w:val="TAL"/>
              <w:rPr>
                <w:lang w:eastAsia="ja-JP"/>
              </w:rPr>
            </w:pPr>
            <w:r w:rsidRPr="00481D2D">
              <w:rPr>
                <w:lang w:eastAsia="ja-JP"/>
              </w:rPr>
              <w:t>c57</w:t>
            </w:r>
          </w:p>
        </w:tc>
      </w:tr>
      <w:tr w:rsidR="001B7F13" w:rsidRPr="00481D2D">
        <w:tc>
          <w:tcPr>
            <w:tcW w:w="851" w:type="dxa"/>
          </w:tcPr>
          <w:p w:rsidR="001B7F13" w:rsidRPr="00481D2D" w:rsidRDefault="001B7F13">
            <w:pPr>
              <w:pStyle w:val="TAL"/>
            </w:pPr>
            <w:r w:rsidRPr="00481D2D">
              <w:t>36</w:t>
            </w:r>
          </w:p>
        </w:tc>
        <w:tc>
          <w:tcPr>
            <w:tcW w:w="2665" w:type="dxa"/>
          </w:tcPr>
          <w:p w:rsidR="001B7F13" w:rsidRPr="00481D2D" w:rsidRDefault="001B7F13">
            <w:pPr>
              <w:pStyle w:val="TAL"/>
            </w:pPr>
            <w:r w:rsidRPr="00481D2D">
              <w:t>Timestamp</w:t>
            </w:r>
          </w:p>
        </w:tc>
        <w:tc>
          <w:tcPr>
            <w:tcW w:w="1021" w:type="dxa"/>
          </w:tcPr>
          <w:p w:rsidR="001B7F13" w:rsidRPr="00481D2D" w:rsidRDefault="001B7F13">
            <w:pPr>
              <w:pStyle w:val="TAL"/>
            </w:pPr>
            <w:r w:rsidRPr="00481D2D">
              <w:t>[26] 20.38</w:t>
            </w:r>
          </w:p>
        </w:tc>
        <w:tc>
          <w:tcPr>
            <w:tcW w:w="1021" w:type="dxa"/>
          </w:tcPr>
          <w:p w:rsidR="001B7F13" w:rsidRPr="00481D2D" w:rsidRDefault="001B7F13">
            <w:pPr>
              <w:pStyle w:val="TAL"/>
            </w:pPr>
            <w:r w:rsidRPr="00481D2D">
              <w:t>c10</w:t>
            </w:r>
          </w:p>
        </w:tc>
        <w:tc>
          <w:tcPr>
            <w:tcW w:w="1021" w:type="dxa"/>
          </w:tcPr>
          <w:p w:rsidR="001B7F13" w:rsidRPr="00481D2D" w:rsidRDefault="001B7F13">
            <w:pPr>
              <w:pStyle w:val="TAL"/>
            </w:pPr>
            <w:r w:rsidRPr="00481D2D">
              <w:t>c10</w:t>
            </w:r>
          </w:p>
        </w:tc>
        <w:tc>
          <w:tcPr>
            <w:tcW w:w="1021" w:type="dxa"/>
          </w:tcPr>
          <w:p w:rsidR="001B7F13" w:rsidRPr="00481D2D" w:rsidRDefault="001B7F13">
            <w:pPr>
              <w:pStyle w:val="TAL"/>
            </w:pPr>
            <w:r w:rsidRPr="00481D2D">
              <w:t>[26] 20.38</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r>
      <w:tr w:rsidR="001B7F13" w:rsidRPr="00481D2D">
        <w:tc>
          <w:tcPr>
            <w:tcW w:w="851" w:type="dxa"/>
          </w:tcPr>
          <w:p w:rsidR="001B7F13" w:rsidRPr="00481D2D" w:rsidRDefault="001B7F13">
            <w:pPr>
              <w:pStyle w:val="TAL"/>
            </w:pPr>
            <w:r w:rsidRPr="00481D2D">
              <w:t>37</w:t>
            </w:r>
          </w:p>
        </w:tc>
        <w:tc>
          <w:tcPr>
            <w:tcW w:w="2665" w:type="dxa"/>
          </w:tcPr>
          <w:p w:rsidR="001B7F13" w:rsidRPr="00481D2D" w:rsidRDefault="001B7F13">
            <w:pPr>
              <w:pStyle w:val="TAL"/>
            </w:pPr>
            <w:r w:rsidRPr="00481D2D">
              <w:t>To</w:t>
            </w:r>
          </w:p>
        </w:tc>
        <w:tc>
          <w:tcPr>
            <w:tcW w:w="1021" w:type="dxa"/>
          </w:tcPr>
          <w:p w:rsidR="001B7F13" w:rsidRPr="00481D2D" w:rsidRDefault="001B7F13">
            <w:pPr>
              <w:pStyle w:val="TAL"/>
            </w:pPr>
            <w:r w:rsidRPr="00481D2D">
              <w:t>[26] 20.39</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26] 20.39</w:t>
            </w:r>
          </w:p>
        </w:tc>
        <w:tc>
          <w:tcPr>
            <w:tcW w:w="1021" w:type="dxa"/>
          </w:tcPr>
          <w:p w:rsidR="001B7F13" w:rsidRPr="00481D2D" w:rsidRDefault="001B7F13">
            <w:pPr>
              <w:pStyle w:val="TAL"/>
            </w:pPr>
            <w:r w:rsidRPr="00481D2D">
              <w:t>m</w:t>
            </w:r>
          </w:p>
        </w:tc>
        <w:tc>
          <w:tcPr>
            <w:tcW w:w="1021" w:type="dxa"/>
          </w:tcPr>
          <w:p w:rsidR="001B7F13" w:rsidRPr="00481D2D" w:rsidRDefault="001B7F13">
            <w:pPr>
              <w:pStyle w:val="TAL"/>
            </w:pPr>
            <w:r w:rsidRPr="00481D2D">
              <w:t>m</w:t>
            </w:r>
          </w:p>
        </w:tc>
      </w:tr>
      <w:tr w:rsidR="00B47B75" w:rsidRPr="00481D2D">
        <w:tc>
          <w:tcPr>
            <w:tcW w:w="851" w:type="dxa"/>
          </w:tcPr>
          <w:p w:rsidR="00B47B75" w:rsidRPr="00481D2D" w:rsidRDefault="00B47B75">
            <w:pPr>
              <w:pStyle w:val="TAL"/>
            </w:pPr>
            <w:r w:rsidRPr="00481D2D">
              <w:t>37A</w:t>
            </w:r>
          </w:p>
        </w:tc>
        <w:tc>
          <w:tcPr>
            <w:tcW w:w="2665" w:type="dxa"/>
          </w:tcPr>
          <w:p w:rsidR="00B47B75" w:rsidRPr="00481D2D" w:rsidRDefault="00B47B75">
            <w:pPr>
              <w:pStyle w:val="TAL"/>
            </w:pPr>
            <w:r w:rsidRPr="00481D2D">
              <w:t>Trigger-Consent</w:t>
            </w:r>
          </w:p>
        </w:tc>
        <w:tc>
          <w:tcPr>
            <w:tcW w:w="1021" w:type="dxa"/>
          </w:tcPr>
          <w:p w:rsidR="00B47B75" w:rsidRPr="00481D2D" w:rsidRDefault="00B47B75">
            <w:pPr>
              <w:pStyle w:val="TAL"/>
            </w:pPr>
            <w:r w:rsidRPr="00481D2D">
              <w:t>[125] 5.11.2</w:t>
            </w:r>
          </w:p>
        </w:tc>
        <w:tc>
          <w:tcPr>
            <w:tcW w:w="1021" w:type="dxa"/>
          </w:tcPr>
          <w:p w:rsidR="00B47B75" w:rsidRPr="00481D2D" w:rsidRDefault="00B47B75">
            <w:pPr>
              <w:pStyle w:val="TAL"/>
            </w:pPr>
            <w:r w:rsidRPr="00481D2D">
              <w:t>c39</w:t>
            </w:r>
          </w:p>
        </w:tc>
        <w:tc>
          <w:tcPr>
            <w:tcW w:w="1021" w:type="dxa"/>
          </w:tcPr>
          <w:p w:rsidR="00B47B75" w:rsidRPr="00481D2D" w:rsidRDefault="00B47B75">
            <w:pPr>
              <w:pStyle w:val="TAL"/>
            </w:pPr>
            <w:r w:rsidRPr="00481D2D">
              <w:t>c39</w:t>
            </w:r>
          </w:p>
        </w:tc>
        <w:tc>
          <w:tcPr>
            <w:tcW w:w="1021" w:type="dxa"/>
          </w:tcPr>
          <w:p w:rsidR="00B47B75" w:rsidRPr="00481D2D" w:rsidRDefault="00B47B75">
            <w:pPr>
              <w:pStyle w:val="TAL"/>
            </w:pPr>
            <w:r w:rsidRPr="00481D2D">
              <w:t>[125] 5.11.2</w:t>
            </w:r>
          </w:p>
        </w:tc>
        <w:tc>
          <w:tcPr>
            <w:tcW w:w="1021" w:type="dxa"/>
          </w:tcPr>
          <w:p w:rsidR="00B47B75" w:rsidRPr="00481D2D" w:rsidRDefault="00B47B75">
            <w:pPr>
              <w:pStyle w:val="TAL"/>
            </w:pPr>
            <w:r w:rsidRPr="00481D2D">
              <w:t>c40</w:t>
            </w:r>
          </w:p>
        </w:tc>
        <w:tc>
          <w:tcPr>
            <w:tcW w:w="1021" w:type="dxa"/>
          </w:tcPr>
          <w:p w:rsidR="00B47B75" w:rsidRPr="00481D2D" w:rsidRDefault="00B47B75">
            <w:pPr>
              <w:pStyle w:val="TAL"/>
            </w:pPr>
            <w:r w:rsidRPr="00481D2D">
              <w:t>c40</w:t>
            </w:r>
          </w:p>
        </w:tc>
      </w:tr>
      <w:tr w:rsidR="00B47B75" w:rsidRPr="00481D2D">
        <w:tc>
          <w:tcPr>
            <w:tcW w:w="851" w:type="dxa"/>
          </w:tcPr>
          <w:p w:rsidR="00B47B75" w:rsidRPr="00481D2D" w:rsidRDefault="00B47B75">
            <w:pPr>
              <w:pStyle w:val="TAL"/>
            </w:pPr>
            <w:r w:rsidRPr="00481D2D">
              <w:t>38</w:t>
            </w:r>
          </w:p>
        </w:tc>
        <w:tc>
          <w:tcPr>
            <w:tcW w:w="2665" w:type="dxa"/>
          </w:tcPr>
          <w:p w:rsidR="00B47B75" w:rsidRPr="00481D2D" w:rsidRDefault="00B47B75">
            <w:pPr>
              <w:pStyle w:val="TAL"/>
            </w:pPr>
            <w:r w:rsidRPr="00481D2D">
              <w:t>User-Agent</w:t>
            </w:r>
          </w:p>
        </w:tc>
        <w:tc>
          <w:tcPr>
            <w:tcW w:w="1021" w:type="dxa"/>
          </w:tcPr>
          <w:p w:rsidR="00B47B75" w:rsidRPr="00481D2D" w:rsidRDefault="00B47B75">
            <w:pPr>
              <w:pStyle w:val="TAL"/>
            </w:pPr>
            <w:r w:rsidRPr="00481D2D">
              <w:t>[26] 20.41</w:t>
            </w:r>
          </w:p>
        </w:tc>
        <w:tc>
          <w:tcPr>
            <w:tcW w:w="1021" w:type="dxa"/>
          </w:tcPr>
          <w:p w:rsidR="00B47B75" w:rsidRPr="00481D2D" w:rsidRDefault="00B47B75">
            <w:pPr>
              <w:pStyle w:val="TAL"/>
            </w:pPr>
            <w:r w:rsidRPr="00481D2D">
              <w:t>o</w:t>
            </w:r>
          </w:p>
        </w:tc>
        <w:tc>
          <w:tcPr>
            <w:tcW w:w="1021" w:type="dxa"/>
          </w:tcPr>
          <w:p w:rsidR="00B47B75" w:rsidRPr="00481D2D" w:rsidRDefault="00B47B75">
            <w:pPr>
              <w:pStyle w:val="TAL"/>
            </w:pPr>
            <w:r w:rsidRPr="00481D2D">
              <w:t>o</w:t>
            </w:r>
          </w:p>
        </w:tc>
        <w:tc>
          <w:tcPr>
            <w:tcW w:w="1021" w:type="dxa"/>
          </w:tcPr>
          <w:p w:rsidR="00B47B75" w:rsidRPr="00481D2D" w:rsidRDefault="00B47B75">
            <w:pPr>
              <w:pStyle w:val="TAL"/>
            </w:pPr>
            <w:r w:rsidRPr="00481D2D">
              <w:t>[26] 20.41</w:t>
            </w:r>
          </w:p>
        </w:tc>
        <w:tc>
          <w:tcPr>
            <w:tcW w:w="1021" w:type="dxa"/>
          </w:tcPr>
          <w:p w:rsidR="00B47B75" w:rsidRPr="00481D2D" w:rsidRDefault="00B47B75">
            <w:pPr>
              <w:pStyle w:val="TAL"/>
            </w:pPr>
            <w:r w:rsidRPr="00481D2D">
              <w:t>o</w:t>
            </w:r>
          </w:p>
        </w:tc>
        <w:tc>
          <w:tcPr>
            <w:tcW w:w="1021" w:type="dxa"/>
          </w:tcPr>
          <w:p w:rsidR="00B47B75" w:rsidRPr="00481D2D" w:rsidRDefault="00B47B75">
            <w:pPr>
              <w:pStyle w:val="TAL"/>
            </w:pPr>
            <w:r w:rsidRPr="00481D2D">
              <w:t>o</w:t>
            </w:r>
          </w:p>
        </w:tc>
      </w:tr>
      <w:tr w:rsidR="0085241A" w:rsidRPr="00481D2D">
        <w:tc>
          <w:tcPr>
            <w:tcW w:w="851" w:type="dxa"/>
          </w:tcPr>
          <w:p w:rsidR="0085241A" w:rsidRPr="00481D2D" w:rsidRDefault="0085241A">
            <w:pPr>
              <w:pStyle w:val="TAL"/>
            </w:pPr>
            <w:r w:rsidRPr="00481D2D">
              <w:t>38A</w:t>
            </w:r>
          </w:p>
        </w:tc>
        <w:tc>
          <w:tcPr>
            <w:tcW w:w="2665" w:type="dxa"/>
          </w:tcPr>
          <w:p w:rsidR="0085241A" w:rsidRPr="00481D2D" w:rsidRDefault="0085241A">
            <w:pPr>
              <w:pStyle w:val="TAL"/>
            </w:pPr>
            <w:r w:rsidRPr="00481D2D">
              <w:t>User-to-User</w:t>
            </w:r>
          </w:p>
        </w:tc>
        <w:tc>
          <w:tcPr>
            <w:tcW w:w="1021" w:type="dxa"/>
          </w:tcPr>
          <w:p w:rsidR="0085241A" w:rsidRPr="00481D2D" w:rsidRDefault="0085241A">
            <w:pPr>
              <w:pStyle w:val="TAL"/>
            </w:pPr>
            <w:r w:rsidRPr="00481D2D">
              <w:t xml:space="preserve">[126] </w:t>
            </w:r>
            <w:r w:rsidR="00F36F7C" w:rsidRPr="00481D2D">
              <w:t>7</w:t>
            </w:r>
          </w:p>
        </w:tc>
        <w:tc>
          <w:tcPr>
            <w:tcW w:w="1021" w:type="dxa"/>
          </w:tcPr>
          <w:p w:rsidR="0085241A" w:rsidRPr="00481D2D" w:rsidRDefault="0085241A">
            <w:pPr>
              <w:pStyle w:val="TAL"/>
            </w:pPr>
            <w:r w:rsidRPr="00481D2D">
              <w:t>c41</w:t>
            </w:r>
          </w:p>
        </w:tc>
        <w:tc>
          <w:tcPr>
            <w:tcW w:w="1021" w:type="dxa"/>
          </w:tcPr>
          <w:p w:rsidR="0085241A" w:rsidRPr="00481D2D" w:rsidRDefault="0085241A">
            <w:pPr>
              <w:pStyle w:val="TAL"/>
            </w:pPr>
            <w:r w:rsidRPr="00481D2D">
              <w:t>c41</w:t>
            </w:r>
          </w:p>
        </w:tc>
        <w:tc>
          <w:tcPr>
            <w:tcW w:w="1021" w:type="dxa"/>
          </w:tcPr>
          <w:p w:rsidR="0085241A" w:rsidRPr="00481D2D" w:rsidRDefault="0085241A">
            <w:pPr>
              <w:pStyle w:val="TAL"/>
            </w:pPr>
            <w:r w:rsidRPr="00481D2D">
              <w:t xml:space="preserve">[126] </w:t>
            </w:r>
            <w:r w:rsidR="00F36F7C" w:rsidRPr="00481D2D">
              <w:t>7</w:t>
            </w:r>
          </w:p>
        </w:tc>
        <w:tc>
          <w:tcPr>
            <w:tcW w:w="1021" w:type="dxa"/>
          </w:tcPr>
          <w:p w:rsidR="0085241A" w:rsidRPr="00481D2D" w:rsidRDefault="0085241A">
            <w:pPr>
              <w:pStyle w:val="TAL"/>
            </w:pPr>
            <w:r w:rsidRPr="00481D2D">
              <w:t>c41</w:t>
            </w:r>
          </w:p>
        </w:tc>
        <w:tc>
          <w:tcPr>
            <w:tcW w:w="1021" w:type="dxa"/>
          </w:tcPr>
          <w:p w:rsidR="0085241A" w:rsidRPr="00481D2D" w:rsidRDefault="0085241A">
            <w:pPr>
              <w:pStyle w:val="TAL"/>
            </w:pPr>
            <w:r w:rsidRPr="00481D2D">
              <w:t>c41</w:t>
            </w:r>
          </w:p>
        </w:tc>
      </w:tr>
      <w:tr w:rsidR="00B47B75" w:rsidRPr="00481D2D">
        <w:tc>
          <w:tcPr>
            <w:tcW w:w="851" w:type="dxa"/>
          </w:tcPr>
          <w:p w:rsidR="00B47B75" w:rsidRPr="00481D2D" w:rsidRDefault="00B47B75">
            <w:pPr>
              <w:pStyle w:val="TAL"/>
            </w:pPr>
            <w:r w:rsidRPr="00481D2D">
              <w:t>39</w:t>
            </w:r>
          </w:p>
        </w:tc>
        <w:tc>
          <w:tcPr>
            <w:tcW w:w="2665" w:type="dxa"/>
          </w:tcPr>
          <w:p w:rsidR="00B47B75" w:rsidRPr="00481D2D" w:rsidRDefault="00B47B75">
            <w:pPr>
              <w:pStyle w:val="TAL"/>
            </w:pPr>
            <w:r w:rsidRPr="00481D2D">
              <w:t>Via</w:t>
            </w:r>
          </w:p>
        </w:tc>
        <w:tc>
          <w:tcPr>
            <w:tcW w:w="1021" w:type="dxa"/>
          </w:tcPr>
          <w:p w:rsidR="00B47B75" w:rsidRPr="00481D2D" w:rsidRDefault="00B47B75">
            <w:pPr>
              <w:pStyle w:val="TAL"/>
            </w:pPr>
            <w:r w:rsidRPr="00481D2D">
              <w:t>[26] 20.42</w:t>
            </w:r>
          </w:p>
        </w:tc>
        <w:tc>
          <w:tcPr>
            <w:tcW w:w="1021" w:type="dxa"/>
          </w:tcPr>
          <w:p w:rsidR="00B47B75" w:rsidRPr="00481D2D" w:rsidRDefault="00B47B75">
            <w:pPr>
              <w:pStyle w:val="TAL"/>
            </w:pPr>
            <w:r w:rsidRPr="00481D2D">
              <w:t>m</w:t>
            </w:r>
          </w:p>
        </w:tc>
        <w:tc>
          <w:tcPr>
            <w:tcW w:w="1021" w:type="dxa"/>
          </w:tcPr>
          <w:p w:rsidR="00B47B75" w:rsidRPr="00481D2D" w:rsidRDefault="00B47B75">
            <w:pPr>
              <w:pStyle w:val="TAL"/>
            </w:pPr>
            <w:r w:rsidRPr="00481D2D">
              <w:t>m</w:t>
            </w:r>
          </w:p>
        </w:tc>
        <w:tc>
          <w:tcPr>
            <w:tcW w:w="1021" w:type="dxa"/>
          </w:tcPr>
          <w:p w:rsidR="00B47B75" w:rsidRPr="00481D2D" w:rsidRDefault="00B47B75">
            <w:pPr>
              <w:pStyle w:val="TAL"/>
            </w:pPr>
            <w:r w:rsidRPr="00481D2D">
              <w:t>[26] 20.42</w:t>
            </w:r>
          </w:p>
        </w:tc>
        <w:tc>
          <w:tcPr>
            <w:tcW w:w="1021" w:type="dxa"/>
          </w:tcPr>
          <w:p w:rsidR="00B47B75" w:rsidRPr="00481D2D" w:rsidRDefault="00B47B75">
            <w:pPr>
              <w:pStyle w:val="TAL"/>
            </w:pPr>
            <w:r w:rsidRPr="00481D2D">
              <w:t>m</w:t>
            </w:r>
          </w:p>
        </w:tc>
        <w:tc>
          <w:tcPr>
            <w:tcW w:w="1021" w:type="dxa"/>
          </w:tcPr>
          <w:p w:rsidR="00B47B75" w:rsidRPr="00481D2D" w:rsidRDefault="00B47B75">
            <w:pPr>
              <w:pStyle w:val="TAL"/>
            </w:pPr>
            <w:r w:rsidRPr="00481D2D">
              <w:t>m</w:t>
            </w:r>
          </w:p>
        </w:tc>
      </w:tr>
      <w:tr w:rsidR="00B47B75" w:rsidRPr="00481D2D">
        <w:trPr>
          <w:cantSplit/>
        </w:trPr>
        <w:tc>
          <w:tcPr>
            <w:tcW w:w="9642" w:type="dxa"/>
            <w:gridSpan w:val="8"/>
          </w:tcPr>
          <w:p w:rsidR="00B47B75" w:rsidRPr="00481D2D" w:rsidRDefault="00B47B75">
            <w:pPr>
              <w:pStyle w:val="TAN"/>
            </w:pPr>
            <w:r w:rsidRPr="00481D2D">
              <w:t>c1:</w:t>
            </w:r>
            <w:r w:rsidRPr="00481D2D">
              <w:tab/>
              <w:t xml:space="preserve">IF A.4/12 THEN m </w:t>
            </w:r>
            <w:smartTag w:uri="urn:schemas-microsoft-com:office:smarttags" w:element="stockticker">
              <w:r w:rsidRPr="00481D2D">
                <w:t>ELSE</w:t>
              </w:r>
            </w:smartTag>
            <w:r w:rsidRPr="00481D2D">
              <w:t xml:space="preserve"> n/a - - downloading of alerting information.</w:t>
            </w:r>
          </w:p>
          <w:p w:rsidR="00B47B75" w:rsidRPr="00481D2D" w:rsidRDefault="00B47B75">
            <w:pPr>
              <w:pStyle w:val="TAN"/>
            </w:pPr>
            <w:r w:rsidRPr="00481D2D">
              <w:t>c2:</w:t>
            </w:r>
            <w:r w:rsidRPr="00481D2D">
              <w:tab/>
              <w:t>IF A.4/2</w:t>
            </w:r>
            <w:r w:rsidR="00A36102" w:rsidRPr="00481D2D">
              <w:t>2</w:t>
            </w:r>
            <w:r w:rsidRPr="00481D2D">
              <w:t xml:space="preserve"> THEN m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B47B75" w:rsidRPr="00481D2D" w:rsidRDefault="00B47B75">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B47B75" w:rsidRPr="00481D2D" w:rsidRDefault="00B47B75">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B47B75" w:rsidRPr="00481D2D" w:rsidRDefault="00B47B75">
            <w:pPr>
              <w:pStyle w:val="TAN"/>
            </w:pPr>
            <w:r w:rsidRPr="00481D2D">
              <w:t>c5:</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rsidR="00B47B75" w:rsidRPr="00481D2D" w:rsidRDefault="00B47B75">
            <w:pPr>
              <w:pStyle w:val="TAN"/>
            </w:pPr>
            <w:r w:rsidRPr="00481D2D">
              <w:t>c6:</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B47B75" w:rsidRPr="00481D2D" w:rsidRDefault="00B47B75">
            <w:pPr>
              <w:pStyle w:val="TAN"/>
            </w:pPr>
            <w:r w:rsidRPr="00481D2D">
              <w:t>c7:</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B47B75" w:rsidRPr="00481D2D" w:rsidRDefault="00B47B75">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B47B75" w:rsidRPr="00481D2D" w:rsidRDefault="00B47B75">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B47B75" w:rsidRPr="00481D2D" w:rsidRDefault="00B47B75">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rsidR="00B47B75" w:rsidRPr="00481D2D" w:rsidRDefault="00B47B75">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rsidR="00B47B75" w:rsidRPr="00481D2D" w:rsidRDefault="00B47B75">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rsidR="00B47B75" w:rsidRPr="00481D2D" w:rsidRDefault="00B47B75">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rsidR="00B47B75" w:rsidRPr="00481D2D" w:rsidRDefault="00B47B75">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B47B75" w:rsidRPr="00481D2D" w:rsidRDefault="00B47B75">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B47B75" w:rsidRPr="00481D2D" w:rsidRDefault="00B47B75">
            <w:pPr>
              <w:pStyle w:val="TAN"/>
            </w:pPr>
            <w:r w:rsidRPr="00481D2D">
              <w:t>c1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OR A.3A/81A</w:t>
            </w:r>
            <w:r w:rsidR="008153C7" w:rsidRPr="00481D2D">
              <w:rPr>
                <w:lang w:eastAsia="zh-CN"/>
              </w:rPr>
              <w:t xml:space="preserve"> OR A.3A/81B </w:t>
            </w:r>
            <w:r w:rsidR="00E363E6" w:rsidRPr="00481D2D">
              <w:t>OR A.3/6</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xml:space="preserve">, </w:t>
            </w:r>
            <w:r w:rsidR="006957F3" w:rsidRPr="00481D2D">
              <w:t>P-CSCF</w:t>
            </w:r>
            <w:r w:rsidR="006957F3" w:rsidRPr="00481D2D">
              <w:rPr>
                <w:rFonts w:hint="eastAsia"/>
                <w:lang w:eastAsia="zh-CN"/>
              </w:rPr>
              <w:t xml:space="preserve">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the AS</w:t>
            </w:r>
            <w:r w:rsidR="00E363E6" w:rsidRPr="00481D2D">
              <w:rPr>
                <w:lang w:eastAsia="zh-CN"/>
              </w:rPr>
              <w:t>,</w:t>
            </w:r>
            <w:r w:rsidR="006957F3" w:rsidRPr="00481D2D">
              <w:rPr>
                <w:rFonts w:hint="eastAsia"/>
                <w:lang w:eastAsia="zh-CN"/>
              </w:rPr>
              <w:t xml:space="preserve"> the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8153C7" w:rsidRPr="00481D2D">
              <w:t xml:space="preserve">, </w:t>
            </w:r>
            <w:smartTag w:uri="urn:schemas-microsoft-com:office:smarttags" w:element="stockticker">
              <w:r w:rsidR="008153C7" w:rsidRPr="00481D2D">
                <w:t>MSC</w:t>
              </w:r>
            </w:smartTag>
            <w:r w:rsidR="008153C7" w:rsidRPr="00481D2D">
              <w:t xml:space="preserve"> server enhanced for DRVCC using SIP interface</w:t>
            </w:r>
            <w:r w:rsidR="00E363E6" w:rsidRPr="00481D2D">
              <w:t xml:space="preserve"> or MGCF</w:t>
            </w:r>
            <w:r w:rsidRPr="00481D2D">
              <w:t>.</w:t>
            </w:r>
          </w:p>
          <w:p w:rsidR="00B47B75" w:rsidRPr="00481D2D" w:rsidRDefault="00B47B75">
            <w:pPr>
              <w:pStyle w:val="TAN"/>
            </w:pPr>
            <w:r w:rsidRPr="00481D2D">
              <w:t>c1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00B136E6" w:rsidRPr="00481D2D">
              <w:t xml:space="preserve"> OR A.3/6</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 xml:space="preserve">), th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B136E6" w:rsidRPr="00481D2D">
              <w:t>,</w:t>
            </w:r>
            <w:r w:rsidR="00EB40B1" w:rsidRPr="00481D2D">
              <w:t xml:space="preserve"> EATF</w:t>
            </w:r>
            <w:r w:rsidR="00B136E6" w:rsidRPr="00481D2D">
              <w:t xml:space="preserve"> or MGCF</w:t>
            </w:r>
            <w:r w:rsidRPr="00481D2D">
              <w:t>.</w:t>
            </w:r>
          </w:p>
          <w:p w:rsidR="00B47B75" w:rsidRPr="00481D2D" w:rsidRDefault="00B47B75">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B47B75" w:rsidRPr="00481D2D" w:rsidRDefault="00B47B75">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B47B75" w:rsidRPr="00481D2D" w:rsidRDefault="00B47B75">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B47B75" w:rsidRPr="00481D2D" w:rsidRDefault="00B47B75">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B47B75" w:rsidRPr="00481D2D" w:rsidRDefault="00B47B75">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 xml:space="preserve"> (note 4).</w:t>
            </w:r>
          </w:p>
          <w:p w:rsidR="00B47B75" w:rsidRPr="00481D2D" w:rsidRDefault="00B47B75">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w:t>
            </w:r>
          </w:p>
          <w:p w:rsidR="00B47B75" w:rsidRPr="00481D2D" w:rsidRDefault="00B47B75">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B47B75" w:rsidRPr="00481D2D" w:rsidRDefault="00B47B75">
            <w:pPr>
              <w:pStyle w:val="TAN"/>
            </w:pPr>
            <w:r w:rsidRPr="00481D2D">
              <w:t>c25:</w:t>
            </w:r>
            <w:r w:rsidRPr="00481D2D">
              <w:tab/>
              <w:t xml:space="preserve">IF A.4/42 THEN m </w:t>
            </w:r>
            <w:smartTag w:uri="urn:schemas-microsoft-com:office:smarttags" w:element="stockticker">
              <w:r w:rsidRPr="00481D2D">
                <w:t>ELSE</w:t>
              </w:r>
            </w:smartTag>
            <w:r w:rsidRPr="00481D2D">
              <w:t xml:space="preserve"> n/a - - the SIP session timer.</w:t>
            </w:r>
          </w:p>
          <w:p w:rsidR="00B47B75" w:rsidRPr="00481D2D" w:rsidRDefault="00B47B75">
            <w:pPr>
              <w:pStyle w:val="TAN"/>
            </w:pPr>
            <w:r w:rsidRPr="00481D2D">
              <w:t>c26:</w:t>
            </w:r>
            <w:r w:rsidRPr="00481D2D">
              <w:tab/>
              <w:t xml:space="preserve">IF A.4/42 THEN o </w:t>
            </w:r>
            <w:smartTag w:uri="urn:schemas-microsoft-com:office:smarttags" w:element="stockticker">
              <w:r w:rsidRPr="00481D2D">
                <w:t>ELSE</w:t>
              </w:r>
            </w:smartTag>
            <w:r w:rsidRPr="00481D2D">
              <w:t xml:space="preserve"> n/a - - the SIP session timer.</w:t>
            </w:r>
          </w:p>
          <w:p w:rsidR="00B47B75" w:rsidRPr="00481D2D" w:rsidRDefault="00B47B75">
            <w:pPr>
              <w:pStyle w:val="TAN"/>
            </w:pPr>
            <w:r w:rsidRPr="00481D2D">
              <w:t>c27:</w:t>
            </w:r>
            <w:r w:rsidRPr="00481D2D">
              <w:tab/>
              <w:t xml:space="preserve">IF A.4/43 THEN m </w:t>
            </w:r>
            <w:smartTag w:uri="urn:schemas-microsoft-com:office:smarttags" w:element="stockticker">
              <w:r w:rsidRPr="00481D2D">
                <w:t>ELSE</w:t>
              </w:r>
            </w:smartTag>
            <w:r w:rsidRPr="00481D2D">
              <w:t xml:space="preserve"> n/a - - the SIP Referred-By mechanism.</w:t>
            </w:r>
          </w:p>
          <w:p w:rsidR="00B47B75" w:rsidRPr="00481D2D" w:rsidRDefault="00B47B75">
            <w:pPr>
              <w:pStyle w:val="TAN"/>
            </w:pPr>
            <w:r w:rsidRPr="00481D2D">
              <w:t>c28:</w:t>
            </w:r>
            <w:r w:rsidRPr="00481D2D">
              <w:tab/>
              <w:t xml:space="preserve">IF A.4/43 THEN o </w:t>
            </w:r>
            <w:smartTag w:uri="urn:schemas-microsoft-com:office:smarttags" w:element="stockticker">
              <w:r w:rsidRPr="00481D2D">
                <w:t>ELSE</w:t>
              </w:r>
            </w:smartTag>
            <w:r w:rsidRPr="00481D2D">
              <w:t xml:space="preserve"> n/a - - the SIP Referred-By mechanism.</w:t>
            </w:r>
          </w:p>
          <w:p w:rsidR="00B47B75" w:rsidRPr="00481D2D" w:rsidRDefault="00B47B75">
            <w:pPr>
              <w:pStyle w:val="TAN"/>
            </w:pPr>
            <w:r w:rsidRPr="00481D2D">
              <w:t>c29:</w:t>
            </w:r>
            <w:r w:rsidRPr="00481D2D">
              <w:tab/>
              <w:t xml:space="preserve">IF A.4/44 THEN m </w:t>
            </w:r>
            <w:smartTag w:uri="urn:schemas-microsoft-com:office:smarttags" w:element="stockticker">
              <w:r w:rsidRPr="00481D2D">
                <w:t>ELSE</w:t>
              </w:r>
            </w:smartTag>
            <w:r w:rsidRPr="00481D2D">
              <w:t xml:space="preserve"> n/a - - the Session Inititation Protocol (SIP) "Replaces" header.</w:t>
            </w:r>
          </w:p>
          <w:p w:rsidR="00B47B75" w:rsidRPr="00481D2D" w:rsidRDefault="00B47B75">
            <w:pPr>
              <w:pStyle w:val="TAN"/>
            </w:pPr>
            <w:r w:rsidRPr="00481D2D">
              <w:t>c30:</w:t>
            </w:r>
            <w:r w:rsidRPr="00481D2D">
              <w:tab/>
              <w:t xml:space="preserve">IF A.4/45 THEN m </w:t>
            </w:r>
            <w:smartTag w:uri="urn:schemas-microsoft-com:office:smarttags" w:element="stockticker">
              <w:r w:rsidRPr="00481D2D">
                <w:t>ELSE</w:t>
              </w:r>
            </w:smartTag>
            <w:r w:rsidRPr="00481D2D">
              <w:t xml:space="preserve"> n/a - - the Session Inititation Protocol (SIP) "Join" header.</w:t>
            </w:r>
          </w:p>
          <w:p w:rsidR="00B47B75" w:rsidRPr="00481D2D" w:rsidRDefault="00B47B75">
            <w:pPr>
              <w:pStyle w:val="TAN"/>
            </w:pPr>
            <w:r w:rsidRPr="00481D2D">
              <w:t>c31:</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B47B75" w:rsidRPr="00481D2D" w:rsidRDefault="00B47B75">
            <w:pPr>
              <w:pStyle w:val="TAN"/>
            </w:pPr>
            <w:r w:rsidRPr="00481D2D">
              <w:t>c32:</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B47B75" w:rsidRPr="00481D2D" w:rsidRDefault="00B47B75" w:rsidP="00A83832">
            <w:pPr>
              <w:pStyle w:val="TAN"/>
            </w:pPr>
            <w:r w:rsidRPr="00481D2D">
              <w:t>c33:</w:t>
            </w:r>
            <w:r w:rsidRPr="00481D2D">
              <w:tab/>
              <w:t xml:space="preserve">IF A.4/60 THEN m </w:t>
            </w:r>
            <w:smartTag w:uri="urn:schemas-microsoft-com:office:smarttags" w:element="stockticker">
              <w:r w:rsidRPr="00481D2D">
                <w:t>ELSE</w:t>
              </w:r>
            </w:smartTag>
            <w:r w:rsidRPr="00481D2D">
              <w:t xml:space="preserve"> n/a - - SIP location conveyance.</w:t>
            </w:r>
          </w:p>
          <w:p w:rsidR="00B47B75" w:rsidRPr="00481D2D" w:rsidRDefault="00B47B75" w:rsidP="00222E52">
            <w:pPr>
              <w:pStyle w:val="TAN"/>
            </w:pPr>
            <w:r w:rsidRPr="00481D2D">
              <w:t>c34:</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rsidR="00B47B75" w:rsidRPr="00481D2D" w:rsidRDefault="00B47B75" w:rsidP="00334A21">
            <w:pPr>
              <w:pStyle w:val="TAN"/>
              <w:rPr>
                <w:szCs w:val="24"/>
              </w:rPr>
            </w:pPr>
            <w:r w:rsidRPr="00481D2D">
              <w:rPr>
                <w:rFonts w:eastAsia="MS Mincho"/>
              </w:rPr>
              <w:t>c35:</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B47B75" w:rsidRPr="00481D2D" w:rsidRDefault="00B47B75" w:rsidP="001B7F13">
            <w:pPr>
              <w:pStyle w:val="TAN"/>
            </w:pPr>
            <w:r w:rsidRPr="00481D2D">
              <w:t>c36:</w:t>
            </w:r>
            <w:r w:rsidRPr="00481D2D">
              <w:tab/>
              <w:t xml:space="preserve">IF </w:t>
            </w:r>
            <w:r w:rsidR="006C2131" w:rsidRPr="00481D2D">
              <w:t>(</w:t>
            </w:r>
            <w:r w:rsidRPr="00481D2D">
              <w:t xml:space="preserve">A.3/1 </w:t>
            </w:r>
            <w:r w:rsidR="00313E0F" w:rsidRPr="00481D2D">
              <w:t>OR A.3A/81</w:t>
            </w:r>
            <w:r w:rsidR="00A43D8F" w:rsidRPr="00481D2D">
              <w:t xml:space="preserve"> OR A.3A/81A</w:t>
            </w:r>
            <w:r w:rsidR="009F3D3E" w:rsidRPr="00481D2D">
              <w:t xml:space="preserve"> OR A.3A/81B</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00A43D8F" w:rsidRPr="00481D2D">
              <w:t xml:space="preserve">, </w:t>
            </w:r>
            <w:smartTag w:uri="urn:schemas-microsoft-com:office:smarttags" w:element="stockticker">
              <w:r w:rsidR="00A43D8F" w:rsidRPr="00481D2D">
                <w:t>MSC</w:t>
              </w:r>
            </w:smartTag>
            <w:r w:rsidR="00A43D8F" w:rsidRPr="00481D2D">
              <w:t xml:space="preserve"> server enhanced for SRVCC</w:t>
            </w:r>
            <w:r w:rsidR="009F3D3E" w:rsidRPr="00481D2D">
              <w:t xml:space="preserve">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 xml:space="preserve"> and </w:t>
            </w:r>
            <w:r w:rsidR="00155C2D" w:rsidRPr="00481D2D">
              <w:t>SIP extension for the identification of services.</w:t>
            </w:r>
          </w:p>
          <w:p w:rsidR="00B47B75" w:rsidRPr="00481D2D" w:rsidRDefault="00B47B75" w:rsidP="001B7F13">
            <w:pPr>
              <w:pStyle w:val="TAN"/>
            </w:pPr>
            <w:r w:rsidRPr="00481D2D">
              <w:t>c37:</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p>
          <w:p w:rsidR="00B47B75" w:rsidRPr="00481D2D" w:rsidRDefault="00B47B75" w:rsidP="001B7F13">
            <w:pPr>
              <w:pStyle w:val="TAN"/>
            </w:pPr>
            <w:r w:rsidRPr="00481D2D">
              <w:t>c38:</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0085241A" w:rsidRPr="00481D2D">
              <w:t>.</w:t>
            </w:r>
          </w:p>
          <w:p w:rsidR="00B47B75" w:rsidRPr="00481D2D" w:rsidRDefault="00B47B75" w:rsidP="00B47B75">
            <w:pPr>
              <w:pStyle w:val="TAN"/>
            </w:pPr>
            <w:r w:rsidRPr="00481D2D">
              <w:t>c39:</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rsidR="0085241A" w:rsidRPr="00481D2D" w:rsidRDefault="00B47B75" w:rsidP="0085241A">
            <w:pPr>
              <w:pStyle w:val="TAN"/>
            </w:pPr>
            <w:r w:rsidRPr="00481D2D">
              <w:t>c40:</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rsidR="00B47B75" w:rsidRPr="00481D2D" w:rsidRDefault="0085241A" w:rsidP="0085241A">
            <w:pPr>
              <w:pStyle w:val="TAN"/>
            </w:pPr>
            <w:r w:rsidRPr="00481D2D">
              <w:rPr>
                <w:szCs w:val="24"/>
              </w:rPr>
              <w:t>c41:</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rsidR="00DA641A" w:rsidRPr="00481D2D" w:rsidRDefault="00DA641A" w:rsidP="00DA641A">
            <w:pPr>
              <w:pStyle w:val="TAN"/>
            </w:pPr>
            <w:r w:rsidRPr="00481D2D">
              <w:t>c42:</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rsidR="00755651" w:rsidRPr="00481D2D" w:rsidRDefault="00755651" w:rsidP="00755651">
            <w:pPr>
              <w:pStyle w:val="TAN"/>
              <w:rPr>
                <w:rFonts w:eastAsia="SimSun"/>
                <w:lang w:eastAsia="zh-CN"/>
              </w:rPr>
            </w:pPr>
            <w:r w:rsidRPr="00481D2D">
              <w:rPr>
                <w:szCs w:val="24"/>
              </w:rPr>
              <w:t>c45:</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66119C"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66119C" w:rsidRPr="00481D2D">
              <w:t>, ISC gateway function (IMS-</w:t>
            </w:r>
            <w:smartTag w:uri="urn:schemas-microsoft-com:office:smarttags" w:element="stockticker">
              <w:r w:rsidR="0066119C" w:rsidRPr="00481D2D">
                <w:t>ALG</w:t>
              </w:r>
            </w:smartTag>
            <w:r w:rsidR="0066119C" w:rsidRPr="00481D2D">
              <w:t>), ISC gateway function (Screening of SIP signalling)</w:t>
            </w:r>
            <w:r w:rsidR="00B40AC3" w:rsidRPr="00481D2D">
              <w:t xml:space="preserve">, </w:t>
            </w:r>
            <w:r w:rsidR="00B40AC3" w:rsidRPr="00481D2D">
              <w:rPr>
                <w:rFonts w:eastAsia="SimSun"/>
                <w:lang w:eastAsia="zh-CN"/>
              </w:rPr>
              <w:t xml:space="preserve">UE, </w:t>
            </w:r>
            <w:r w:rsidR="00B40AC3" w:rsidRPr="00481D2D">
              <w:t>UE performing the functions of an external attached network</w:t>
            </w:r>
            <w:r w:rsidRPr="00481D2D">
              <w:rPr>
                <w:rFonts w:eastAsia="SimSun"/>
                <w:lang w:eastAsia="zh-CN"/>
              </w:rPr>
              <w:t>.</w:t>
            </w:r>
          </w:p>
          <w:p w:rsidR="00755651" w:rsidRPr="00481D2D" w:rsidRDefault="00755651" w:rsidP="00755651">
            <w:pPr>
              <w:pStyle w:val="TAN"/>
              <w:rPr>
                <w:rFonts w:eastAsia="SimSun"/>
                <w:lang w:eastAsia="zh-CN"/>
              </w:rPr>
            </w:pPr>
            <w:r w:rsidRPr="00481D2D">
              <w:rPr>
                <w:rFonts w:eastAsia="SimSun"/>
                <w:lang w:eastAsia="zh-CN"/>
              </w:rPr>
              <w:t>c4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F60C93" w:rsidRPr="00481D2D" w:rsidRDefault="00F60C93" w:rsidP="00F60C93">
            <w:pPr>
              <w:pStyle w:val="TAN"/>
            </w:pPr>
            <w:r w:rsidRPr="00481D2D">
              <w:t>c47:</w:t>
            </w:r>
            <w:r w:rsidRPr="00481D2D">
              <w:tab/>
              <w:t xml:space="preserve">IF A.3/1 </w:t>
            </w:r>
            <w:smartTag w:uri="urn:schemas-microsoft-com:office:smarttags" w:element="stockticker">
              <w:r w:rsidRPr="00481D2D">
                <w:t>AND</w:t>
              </w:r>
            </w:smartTag>
            <w:r w:rsidRPr="00481D2D">
              <w:t xml:space="preserve"> A.4/2B THEN m </w:t>
            </w:r>
            <w:smartTag w:uri="urn:schemas-microsoft-com:office:smarttags" w:element="stockticker">
              <w:r w:rsidRPr="00481D2D">
                <w:t>ELSE</w:t>
              </w:r>
            </w:smartTag>
            <w:r w:rsidRPr="00481D2D">
              <w:t xml:space="preserve"> o - - UE and initiating a session.</w:t>
            </w:r>
          </w:p>
          <w:p w:rsidR="00682A62" w:rsidRPr="00481D2D" w:rsidRDefault="00A66C1B" w:rsidP="00682A62">
            <w:pPr>
              <w:pStyle w:val="TAN"/>
              <w:rPr>
                <w:lang w:eastAsia="ja-JP"/>
              </w:rPr>
            </w:pPr>
            <w:r w:rsidRPr="00481D2D">
              <w:t>c48:</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tc>
      </w:tr>
      <w:tr w:rsidR="00D17D10" w:rsidRPr="00481D2D">
        <w:trPr>
          <w:cantSplit/>
        </w:trPr>
        <w:tc>
          <w:tcPr>
            <w:tcW w:w="9642" w:type="dxa"/>
            <w:gridSpan w:val="8"/>
          </w:tcPr>
          <w:p w:rsidR="00D17D10" w:rsidRPr="00481D2D" w:rsidRDefault="00D17D10" w:rsidP="00D17D10">
            <w:pPr>
              <w:pStyle w:val="TAN"/>
              <w:rPr>
                <w:rFonts w:eastAsia="SimSun"/>
                <w:lang w:eastAsia="zh-CN"/>
              </w:rPr>
            </w:pPr>
            <w:r w:rsidRPr="00481D2D">
              <w:rPr>
                <w:rFonts w:eastAsia="SimSun"/>
                <w:lang w:eastAsia="zh-CN"/>
              </w:rPr>
              <w:t>c49:</w:t>
            </w:r>
            <w:r w:rsidRPr="00481D2D">
              <w:rPr>
                <w:rFonts w:eastAsia="SimSun"/>
                <w:lang w:eastAsia="zh-CN"/>
              </w:rPr>
              <w:tab/>
              <w:t xml:space="preserve">IF A.4/87 THEN o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r w:rsidRPr="00481D2D">
              <w:rPr>
                <w:rFonts w:eastAsia="SimSun"/>
                <w:lang w:eastAsia="zh-CN"/>
              </w:rPr>
              <w:t>.</w:t>
            </w:r>
          </w:p>
          <w:p w:rsidR="00D17D10" w:rsidRPr="00481D2D" w:rsidRDefault="00D17D10" w:rsidP="00D17D10">
            <w:pPr>
              <w:pStyle w:val="TAN"/>
            </w:pPr>
            <w:r w:rsidRPr="00481D2D">
              <w:rPr>
                <w:rFonts w:eastAsia="SimSun"/>
                <w:lang w:eastAsia="zh-CN"/>
              </w:rPr>
              <w:t>c50:</w:t>
            </w:r>
            <w:r w:rsidRPr="00481D2D">
              <w:rPr>
                <w:rFonts w:eastAsia="SimSun"/>
                <w:lang w:eastAsia="zh-CN"/>
              </w:rPr>
              <w:tab/>
              <w:t xml:space="preserve">IF A.4/87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requesting answering modes for SIP.</w:t>
            </w:r>
          </w:p>
          <w:p w:rsidR="00D17D10" w:rsidRPr="00481D2D" w:rsidRDefault="00D17D10" w:rsidP="00D17D10">
            <w:pPr>
              <w:pStyle w:val="TAN"/>
            </w:pPr>
            <w:r w:rsidRPr="00481D2D">
              <w:t>c51:</w:t>
            </w:r>
            <w:r w:rsidRPr="00481D2D">
              <w:tab/>
              <w:t xml:space="preserve">IF A.4/78 THEN m </w:t>
            </w:r>
            <w:smartTag w:uri="urn:schemas-microsoft-com:office:smarttags" w:element="stockticker">
              <w:r w:rsidRPr="00481D2D">
                <w:t>ELSE</w:t>
              </w:r>
            </w:smartTag>
            <w:r w:rsidRPr="00481D2D">
              <w:t xml:space="preserve"> n/a - - the SIP P-Served-User private header.</w:t>
            </w:r>
          </w:p>
          <w:p w:rsidR="00D17D10" w:rsidRPr="00481D2D" w:rsidRDefault="00D17D10" w:rsidP="00D17D10">
            <w:pPr>
              <w:pStyle w:val="TAN"/>
            </w:pPr>
            <w:r w:rsidRPr="00481D2D">
              <w:rPr>
                <w:rFonts w:eastAsia="SimSun"/>
                <w:lang w:eastAsia="zh-CN"/>
              </w:rPr>
              <w:t>c5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rsidR="00D17D10" w:rsidRPr="00481D2D" w:rsidRDefault="00D17D10" w:rsidP="00D17D10">
            <w:pPr>
              <w:keepNext/>
              <w:keepLines/>
              <w:spacing w:after="0"/>
              <w:ind w:left="851" w:hanging="851"/>
              <w:rPr>
                <w:rFonts w:ascii="Arial" w:hAnsi="Arial"/>
                <w:sz w:val="18"/>
              </w:rPr>
            </w:pPr>
            <w:r w:rsidRPr="00481D2D">
              <w:rPr>
                <w:rFonts w:ascii="Arial" w:hAnsi="Arial"/>
                <w:sz w:val="18"/>
              </w:rPr>
              <w:t>c53:</w:t>
            </w:r>
            <w:r w:rsidRPr="00481D2D">
              <w:rPr>
                <w:rFonts w:ascii="Arial" w:hAnsi="Arial"/>
                <w:sz w:val="18"/>
              </w:rPr>
              <w:tab/>
              <w:t xml:space="preserve">IF A.4/23 THEN m </w:t>
            </w:r>
            <w:smartTag w:uri="urn:schemas-microsoft-com:office:smarttags" w:element="stockticker">
              <w:r w:rsidRPr="00481D2D">
                <w:rPr>
                  <w:rFonts w:ascii="Arial" w:hAnsi="Arial"/>
                  <w:sz w:val="18"/>
                </w:rPr>
                <w:t>ELSE</w:t>
              </w:r>
            </w:smartTag>
            <w:r w:rsidRPr="00481D2D">
              <w:rPr>
                <w:rFonts w:ascii="Arial" w:hAnsi="Arial"/>
                <w:sz w:val="18"/>
              </w:rPr>
              <w:t xml:space="preserve"> n/a - - acting as the subscriber to event information.</w:t>
            </w:r>
          </w:p>
          <w:p w:rsidR="00D17D10" w:rsidRPr="00481D2D" w:rsidRDefault="00D17D10" w:rsidP="00D17D10">
            <w:pPr>
              <w:pStyle w:val="TAN"/>
            </w:pPr>
            <w:r w:rsidRPr="00481D2D">
              <w:rPr>
                <w:rFonts w:eastAsia="SimSun"/>
                <w:lang w:eastAsia="zh-CN"/>
              </w:rPr>
              <w:t>c5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D17D10" w:rsidRPr="00481D2D" w:rsidRDefault="00D17D10" w:rsidP="00D17D10">
            <w:pPr>
              <w:pStyle w:val="TAN"/>
            </w:pPr>
            <w:r w:rsidRPr="00481D2D">
              <w:t>c55:</w:t>
            </w:r>
            <w:r w:rsidRPr="00481D2D">
              <w:tab/>
              <w:t xml:space="preserve">IF A.4/38 THEN IF A.3A/83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n/a - - the Reason header field for the session initiation protocol, </w:t>
            </w:r>
            <w:smartTag w:uri="urn:schemas-microsoft-com:office:smarttags" w:element="stockticker">
              <w:r w:rsidRPr="00481D2D">
                <w:t>SCC</w:t>
              </w:r>
            </w:smartTag>
            <w:r w:rsidRPr="00481D2D">
              <w:t xml:space="preserve"> application server.</w:t>
            </w:r>
          </w:p>
          <w:p w:rsidR="00D17D10" w:rsidRPr="00481D2D" w:rsidRDefault="00D17D10" w:rsidP="00D17D10">
            <w:pPr>
              <w:pStyle w:val="TAN"/>
              <w:rPr>
                <w:lang w:eastAsia="ja-JP"/>
              </w:rPr>
            </w:pPr>
            <w:r w:rsidRPr="00481D2D">
              <w:rPr>
                <w:rFonts w:hint="eastAsia"/>
                <w:lang w:eastAsia="ja-JP"/>
              </w:rPr>
              <w:t>c</w:t>
            </w:r>
            <w:r w:rsidRPr="00481D2D">
              <w:rPr>
                <w:lang w:eastAsia="ja-JP"/>
              </w:rPr>
              <w:t>56</w:t>
            </w:r>
            <w:r w:rsidRPr="00481D2D">
              <w:rPr>
                <w:rFonts w:hint="eastAsia"/>
                <w:lang w:eastAsia="ja-JP"/>
              </w:rPr>
              <w:t>:</w:t>
            </w:r>
            <w:r w:rsidRPr="00481D2D">
              <w:tab/>
              <w:t xml:space="preserve">IF A.4/99 THEN </w:t>
            </w:r>
            <w:r w:rsidRPr="00481D2D">
              <w:rPr>
                <w:rFonts w:hint="eastAsia"/>
                <w:lang w:eastAsia="ja-JP"/>
              </w:rPr>
              <w:t>o</w:t>
            </w:r>
            <w:r w:rsidRPr="00481D2D">
              <w:t xml:space="preserve"> </w:t>
            </w:r>
            <w:smartTag w:uri="urn:schemas-microsoft-com:office:smarttags" w:element="stockticker">
              <w:r w:rsidRPr="00481D2D">
                <w:t>ELSE</w:t>
              </w:r>
            </w:smartTag>
            <w:r w:rsidRPr="00481D2D">
              <w:t xml:space="preserve"> n/a - - request authorization through dialog Identification in the session initiation protocol.</w:t>
            </w:r>
          </w:p>
          <w:p w:rsidR="00D17D10" w:rsidRPr="00481D2D" w:rsidRDefault="00D17D10" w:rsidP="00D17D10">
            <w:pPr>
              <w:pStyle w:val="TAN"/>
              <w:rPr>
                <w:lang w:eastAsia="ja-JP"/>
              </w:rPr>
            </w:pPr>
            <w:r w:rsidRPr="00481D2D">
              <w:rPr>
                <w:rFonts w:hint="eastAsia"/>
                <w:lang w:eastAsia="ja-JP"/>
              </w:rPr>
              <w:t>c</w:t>
            </w:r>
            <w:r w:rsidRPr="00481D2D">
              <w:rPr>
                <w:lang w:eastAsia="ja-JP"/>
              </w:rPr>
              <w:t>57</w:t>
            </w:r>
            <w:r w:rsidRPr="00481D2D">
              <w:rPr>
                <w:rFonts w:hint="eastAsia"/>
                <w:lang w:eastAsia="ja-JP"/>
              </w:rPr>
              <w:t>:</w:t>
            </w:r>
            <w:r w:rsidRPr="00481D2D">
              <w:tab/>
              <w:t xml:space="preserve">IF A.4/99 THEN m </w:t>
            </w:r>
            <w:smartTag w:uri="urn:schemas-microsoft-com:office:smarttags" w:element="stockticker">
              <w:r w:rsidRPr="00481D2D">
                <w:t>ELSE</w:t>
              </w:r>
            </w:smartTag>
            <w:r w:rsidRPr="00481D2D">
              <w:t xml:space="preserve"> n/a - - request authorization through dialog Identification in the session initiation protocol.</w:t>
            </w:r>
          </w:p>
          <w:p w:rsidR="00D17D10" w:rsidRPr="00481D2D" w:rsidRDefault="00D17D10" w:rsidP="00D17D10">
            <w:pPr>
              <w:pStyle w:val="TAN"/>
              <w:rPr>
                <w:lang w:eastAsia="ja-JP"/>
              </w:rPr>
            </w:pPr>
            <w:r w:rsidRPr="00481D2D">
              <w:rPr>
                <w:lang w:eastAsia="ja-JP"/>
              </w:rPr>
              <w:t>c5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rsidR="00682A62" w:rsidRPr="00481D2D" w:rsidRDefault="00682A62" w:rsidP="00D17D10">
            <w:pPr>
              <w:pStyle w:val="TAN"/>
              <w:rPr>
                <w:lang w:eastAsia="ja-JP"/>
              </w:rPr>
            </w:pPr>
            <w:r w:rsidRPr="00481D2D">
              <w:rPr>
                <w:lang w:eastAsia="ja-JP"/>
              </w:rPr>
              <w:t>c59:</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DB73D1" w:rsidRPr="00481D2D" w:rsidRDefault="00DB73D1" w:rsidP="00DB73D1">
            <w:pPr>
              <w:pStyle w:val="TAN"/>
              <w:rPr>
                <w:lang w:eastAsia="ja-JP"/>
              </w:rPr>
            </w:pPr>
            <w:r w:rsidRPr="00481D2D">
              <w:rPr>
                <w:lang w:eastAsia="ja-JP"/>
              </w:rPr>
              <w:t>c60:</w:t>
            </w:r>
            <w:r w:rsidRPr="00481D2D">
              <w:rPr>
                <w:lang w:eastAsia="ja-JP"/>
              </w:rPr>
              <w:tab/>
              <w:t>IF A.</w:t>
            </w:r>
            <w:r w:rsidR="00232FBB" w:rsidRPr="00481D2D">
              <w:rPr>
                <w:lang w:eastAsia="ja-JP"/>
              </w:rPr>
              <w:t xml:space="preserve"> 4/109</w:t>
            </w:r>
            <w:r w:rsidRPr="00481D2D">
              <w:rPr>
                <w:lang w:eastAsia="ja-JP"/>
              </w:rPr>
              <w:t xml:space="preserve"> THEN o </w:t>
            </w:r>
            <w:smartTag w:uri="urn:schemas-microsoft-com:office:smarttags" w:element="stockticker">
              <w:r w:rsidRPr="00481D2D">
                <w:rPr>
                  <w:lang w:eastAsia="ja-JP"/>
                </w:rPr>
                <w:t>ELSE</w:t>
              </w:r>
            </w:smartTag>
            <w:r w:rsidRPr="00481D2D">
              <w:rPr>
                <w:lang w:eastAsia="ja-JP"/>
              </w:rPr>
              <w:t xml:space="preserve"> n/a - - </w:t>
            </w:r>
            <w:r w:rsidR="00232FBB" w:rsidRPr="00481D2D">
              <w:t>PCRF based P-CSCF restoration.</w:t>
            </w:r>
          </w:p>
          <w:p w:rsidR="00114C6E" w:rsidRPr="00481D2D" w:rsidRDefault="00114C6E" w:rsidP="00114C6E">
            <w:pPr>
              <w:pStyle w:val="TAN"/>
              <w:rPr>
                <w:lang w:eastAsia="ja-JP"/>
              </w:rPr>
            </w:pPr>
            <w:r w:rsidRPr="00481D2D">
              <w:t>c61:</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BF2A66" w:rsidRPr="00481D2D" w:rsidRDefault="00BF2A66" w:rsidP="00BF2A66">
            <w:pPr>
              <w:pStyle w:val="TAN"/>
            </w:pPr>
            <w:r w:rsidRPr="00481D2D">
              <w:rPr>
                <w:lang w:eastAsia="ja-JP"/>
              </w:rPr>
              <w:t>c62:</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r w:rsidR="00E27509" w:rsidRPr="00481D2D">
              <w:t>.</w:t>
            </w:r>
          </w:p>
          <w:p w:rsidR="00746979" w:rsidRPr="00481D2D" w:rsidRDefault="00746979" w:rsidP="00746979">
            <w:pPr>
              <w:pStyle w:val="TAN"/>
            </w:pPr>
            <w:r w:rsidRPr="00481D2D">
              <w:t>c63:</w:t>
            </w:r>
            <w:r w:rsidRPr="00481D2D">
              <w:tab/>
              <w:t>IF A.4/113 AND (A.3/1</w:t>
            </w:r>
            <w:r w:rsidRPr="00481D2D">
              <w:rPr>
                <w:rFonts w:hint="eastAsia"/>
                <w:lang w:eastAsia="zh-CN"/>
              </w:rPr>
              <w:t xml:space="preserve"> OR A.3/2A OR A.3/7)</w:t>
            </w:r>
            <w:r w:rsidRPr="00481D2D">
              <w:t xml:space="preserve"> THEN m ELSE n/a - - the Cellular-Network-Info header extension and UE</w:t>
            </w:r>
            <w:r w:rsidRPr="00481D2D">
              <w:rPr>
                <w:rFonts w:hint="eastAsia"/>
                <w:lang w:eastAsia="zh-CN"/>
              </w:rPr>
              <w:t xml:space="preserve">, </w:t>
            </w:r>
            <w:r w:rsidRPr="00481D2D">
              <w:t>P-CSCF</w:t>
            </w:r>
            <w:r w:rsidRPr="00481D2D">
              <w:rPr>
                <w:rFonts w:hint="eastAsia"/>
                <w:lang w:eastAsia="zh-CN"/>
              </w:rPr>
              <w:t xml:space="preserve"> (IMS-ALG) or the AS</w:t>
            </w:r>
            <w:r w:rsidRPr="00481D2D">
              <w:t>.</w:t>
            </w:r>
          </w:p>
          <w:p w:rsidR="00746979" w:rsidRPr="00481D2D" w:rsidRDefault="00746979" w:rsidP="00746979">
            <w:pPr>
              <w:pStyle w:val="TAN"/>
            </w:pPr>
            <w:r w:rsidRPr="00481D2D">
              <w:t>c64:</w:t>
            </w:r>
            <w:r w:rsidRPr="00481D2D">
              <w:tab/>
              <w:t>IF A.4/113 AND (</w:t>
            </w:r>
            <w:r w:rsidRPr="00481D2D">
              <w:rPr>
                <w:rFonts w:hint="eastAsia"/>
                <w:lang w:eastAsia="zh-CN"/>
              </w:rPr>
              <w:t xml:space="preserve">A.3/2A OR </w:t>
            </w:r>
            <w:r w:rsidRPr="00481D2D">
              <w:t xml:space="preserve">A.3/7A OR A.3/7D OR A3A/84) THEN m </w:t>
            </w:r>
            <w:r w:rsidR="00666A4D" w:rsidRPr="00481D2D">
              <w:t xml:space="preserve">ELSE IF A.4/113 AND A.3/6 THEN o </w:t>
            </w:r>
            <w:r w:rsidRPr="00481D2D">
              <w:t>ELSE n/a - - the Cellular-Network-Info header extension and P-CSCF (IMS-ALG)</w:t>
            </w:r>
            <w:r w:rsidRPr="00481D2D">
              <w:rPr>
                <w:rFonts w:hint="eastAsia"/>
                <w:lang w:eastAsia="zh-CN"/>
              </w:rPr>
              <w:t xml:space="preserve">, </w:t>
            </w:r>
            <w:r w:rsidRPr="00481D2D">
              <w:t>AS acting as terminating UA or AS acting as third-party call controller, EATF or MGCF.</w:t>
            </w:r>
          </w:p>
          <w:p w:rsidR="00666A4D" w:rsidRPr="00481D2D" w:rsidRDefault="00666A4D" w:rsidP="00666A4D">
            <w:pPr>
              <w:pStyle w:val="TAN"/>
            </w:pPr>
            <w:r w:rsidRPr="00481D2D">
              <w:t>c65:</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rsidR="00EB430B" w:rsidRPr="00481D2D" w:rsidRDefault="00EB430B" w:rsidP="00746979">
            <w:pPr>
              <w:pStyle w:val="TAN"/>
            </w:pPr>
            <w:r w:rsidRPr="00481D2D">
              <w:t>c6</w:t>
            </w:r>
            <w:r w:rsidR="00666A4D" w:rsidRPr="00481D2D">
              <w:t>6</w:t>
            </w:r>
            <w:r w:rsidRPr="00481D2D">
              <w:t>:</w:t>
            </w:r>
            <w:r w:rsidRPr="00481D2D">
              <w:tab/>
              <w:t xml:space="preserve">IF A.4/114 THEN o </w:t>
            </w:r>
            <w:smartTag w:uri="urn:schemas-microsoft-com:office:smarttags" w:element="stockticker">
              <w:r w:rsidRPr="00481D2D">
                <w:t>ELSE</w:t>
              </w:r>
            </w:smartTag>
            <w:r w:rsidRPr="00481D2D">
              <w:t xml:space="preserve"> n/a - - priority sharing.</w:t>
            </w:r>
          </w:p>
          <w:p w:rsidR="009F2B7A" w:rsidRPr="00481D2D" w:rsidRDefault="00D80651" w:rsidP="009F2B7A">
            <w:pPr>
              <w:pStyle w:val="TAN"/>
            </w:pPr>
            <w:r w:rsidRPr="00481D2D">
              <w:t>c6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rsidR="002A0E3D" w:rsidRPr="00481D2D" w:rsidRDefault="009F2B7A" w:rsidP="002A0E3D">
            <w:pPr>
              <w:pStyle w:val="TAN"/>
            </w:pPr>
            <w:r w:rsidRPr="00481D2D">
              <w:t>c68:</w:t>
            </w:r>
            <w:r w:rsidRPr="00481D2D">
              <w:tab/>
              <w:t xml:space="preserve">IF A.4/116 AND </w:t>
            </w:r>
            <w:r w:rsidR="00D46EFC" w:rsidRPr="00481D2D">
              <w:t>(</w:t>
            </w:r>
            <w:r w:rsidRPr="00481D2D">
              <w:t>A.3/7</w:t>
            </w:r>
            <w:r w:rsidR="00D46EFC" w:rsidRPr="00481D2D">
              <w:t xml:space="preserve"> OR A.3/9)</w:t>
            </w:r>
            <w:r w:rsidRPr="00481D2D">
              <w:t xml:space="preserve"> THEN m ELSE n/a - - authenticated identity management in the Session Initiation Protocol, AS</w:t>
            </w:r>
            <w:r w:rsidR="00D46EFC" w:rsidRPr="00481D2D">
              <w:t>, IBCF</w:t>
            </w:r>
            <w:r w:rsidRPr="00481D2D">
              <w:t>.</w:t>
            </w:r>
          </w:p>
          <w:p w:rsidR="002A0E3D" w:rsidRPr="00481D2D" w:rsidRDefault="002A0E3D" w:rsidP="002A0E3D">
            <w:pPr>
              <w:pStyle w:val="TAN"/>
            </w:pPr>
            <w:r w:rsidRPr="00481D2D">
              <w:rPr>
                <w:lang w:eastAsia="ja-JP"/>
              </w:rPr>
              <w:t>c69:</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CC5FF5" w:rsidRPr="00481D2D" w:rsidRDefault="002A0E3D" w:rsidP="00CC5FF5">
            <w:pPr>
              <w:keepNext/>
              <w:keepLines/>
              <w:spacing w:after="0"/>
              <w:ind w:left="851" w:hanging="851"/>
              <w:rPr>
                <w:rFonts w:ascii="Arial" w:hAnsi="Arial"/>
                <w:sz w:val="18"/>
              </w:rPr>
            </w:pPr>
            <w:r w:rsidRPr="00481D2D">
              <w:rPr>
                <w:lang w:eastAsia="ja-JP"/>
              </w:rPr>
              <w:t>c70:</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CC5FF5" w:rsidRPr="00481D2D" w:rsidRDefault="00CC5FF5" w:rsidP="00CC5FF5">
            <w:pPr>
              <w:keepNext/>
              <w:keepLines/>
              <w:spacing w:after="0"/>
              <w:ind w:left="851" w:hanging="851"/>
              <w:rPr>
                <w:rFonts w:ascii="Arial" w:hAnsi="Arial"/>
                <w:sz w:val="18"/>
              </w:rPr>
            </w:pPr>
            <w:r w:rsidRPr="00481D2D">
              <w:rPr>
                <w:rFonts w:ascii="Arial" w:hAnsi="Arial"/>
                <w:sz w:val="18"/>
              </w:rPr>
              <w:t>c71:</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rsidR="00D80651" w:rsidRPr="00481D2D" w:rsidRDefault="00CC5FF5" w:rsidP="00CC5FF5">
            <w:pPr>
              <w:pStyle w:val="TAN"/>
            </w:pPr>
            <w:r w:rsidRPr="00481D2D">
              <w:t>c72:</w:t>
            </w:r>
            <w:r w:rsidRPr="00481D2D">
              <w:tab/>
              <w:t xml:space="preserve">IF A.4/122 AND (A.3/6 OR A.3/7 OR A.3/9) THEN m ELSE n/a - - </w:t>
            </w:r>
            <w:r w:rsidR="00D46EFC" w:rsidRPr="00481D2D">
              <w:rPr>
                <w:lang w:eastAsia="ja-JP"/>
              </w:rPr>
              <w:t>the Origination-Id</w:t>
            </w:r>
            <w:r w:rsidR="00D46EFC" w:rsidRPr="00481D2D">
              <w:t xml:space="preserve"> header field extension</w:t>
            </w:r>
            <w:r w:rsidRPr="00481D2D">
              <w:t>, MGCF, AS, IBCF.</w:t>
            </w:r>
          </w:p>
          <w:p w:rsidR="00013669" w:rsidRPr="00481D2D" w:rsidRDefault="00013669" w:rsidP="00013669">
            <w:pPr>
              <w:pStyle w:val="TAN"/>
            </w:pPr>
            <w:r w:rsidRPr="00481D2D">
              <w:t>c73:</w:t>
            </w:r>
            <w:r w:rsidRPr="00481D2D">
              <w:tab/>
              <w:t xml:space="preserve">IF A.4/123 AND (A.3/7 OR A.3/9) THEN m ELSE n/a - - </w:t>
            </w:r>
            <w:r w:rsidRPr="00481D2D">
              <w:rPr>
                <w:szCs w:val="18"/>
              </w:rPr>
              <w:t>Dynamic services interactions</w:t>
            </w:r>
            <w:r w:rsidRPr="00481D2D">
              <w:t>, AS, IBCF.</w:t>
            </w:r>
          </w:p>
          <w:p w:rsidR="00013669" w:rsidRPr="00481D2D" w:rsidRDefault="00013669" w:rsidP="00013669">
            <w:pPr>
              <w:pStyle w:val="TAN"/>
            </w:pPr>
            <w:r w:rsidRPr="00481D2D">
              <w:t>c74:</w:t>
            </w:r>
            <w:r w:rsidRPr="00481D2D">
              <w:tab/>
              <w:t xml:space="preserve">IF A.4/123 AND (A.3/2 OR A.3/7 OR A.3/9) THEN m ELSE n/a - - </w:t>
            </w:r>
            <w:r w:rsidRPr="00481D2D">
              <w:rPr>
                <w:szCs w:val="18"/>
              </w:rPr>
              <w:t>Dynamic services interactions</w:t>
            </w:r>
            <w:r w:rsidRPr="00481D2D">
              <w:t>, P-CSCF, AS, IBCF.</w:t>
            </w:r>
          </w:p>
          <w:p w:rsidR="00503AF7" w:rsidRPr="00481D2D" w:rsidRDefault="00503AF7" w:rsidP="00503AF7">
            <w:pPr>
              <w:pStyle w:val="TAN"/>
            </w:pPr>
            <w:r w:rsidRPr="00481D2D">
              <w:t>c75:</w:t>
            </w:r>
            <w:r w:rsidRPr="00481D2D">
              <w:tab/>
              <w:t xml:space="preserve">IF A.4/124 THEN o ELSE n/a - - the </w:t>
            </w:r>
            <w:r w:rsidRPr="00481D2D">
              <w:rPr>
                <w:rFonts w:eastAsia="SimSun"/>
                <w:lang w:eastAsia="zh-CN"/>
              </w:rPr>
              <w:t>Additional-Identity</w:t>
            </w:r>
            <w:r w:rsidRPr="00481D2D">
              <w:t xml:space="preserve"> header field extension.</w:t>
            </w:r>
          </w:p>
          <w:p w:rsidR="00503AF7" w:rsidRPr="00481D2D" w:rsidRDefault="00503AF7" w:rsidP="00013669">
            <w:pPr>
              <w:pStyle w:val="TAN"/>
            </w:pPr>
            <w:r w:rsidRPr="00481D2D">
              <w:t>c76:</w:t>
            </w:r>
            <w:r w:rsidRPr="00481D2D">
              <w:tab/>
              <w:t xml:space="preserve">IF A.4/124 THEN m ELSE n/a - - the </w:t>
            </w:r>
            <w:r w:rsidRPr="00481D2D">
              <w:rPr>
                <w:rFonts w:eastAsia="SimSun"/>
                <w:lang w:eastAsia="zh-CN"/>
              </w:rPr>
              <w:t>Additional-Identity</w:t>
            </w:r>
            <w:r w:rsidRPr="00481D2D">
              <w:t xml:space="preserve"> header field extension.</w:t>
            </w:r>
          </w:p>
          <w:p w:rsidR="006D45CD" w:rsidRPr="00481D2D" w:rsidRDefault="006D45CD" w:rsidP="006D45CD">
            <w:pPr>
              <w:pStyle w:val="TAN"/>
            </w:pPr>
            <w:r w:rsidRPr="00481D2D">
              <w:t>c77:</w:t>
            </w:r>
            <w:r w:rsidRPr="00481D2D">
              <w:tab/>
              <w:t xml:space="preserve">IF </w:t>
            </w:r>
            <w:r w:rsidRPr="00481D2D">
              <w:rPr>
                <w:rFonts w:eastAsia="MS Mincho"/>
              </w:rPr>
              <w:t xml:space="preserve">A.4/70 AND </w:t>
            </w:r>
            <w:r w:rsidRPr="00481D2D">
              <w:t xml:space="preserve">A.4/126 AND A.3/9 THEN m ELSE n/a - - communications resource priority for </w:t>
            </w:r>
            <w:r w:rsidRPr="00481D2D">
              <w:rPr>
                <w:szCs w:val="24"/>
              </w:rPr>
              <w:t>the session initiation protocol,</w:t>
            </w:r>
            <w:r w:rsidRPr="00481D2D">
              <w:rPr>
                <w:lang w:eastAsia="ja-JP"/>
              </w:rPr>
              <w:t xml:space="preserve"> the </w:t>
            </w:r>
            <w:r w:rsidRPr="00481D2D">
              <w:t>Priority-Verstat header field extension, IBCF.</w:t>
            </w:r>
          </w:p>
          <w:p w:rsidR="006D45CD" w:rsidRPr="00481D2D" w:rsidRDefault="006D45CD" w:rsidP="006D45CD">
            <w:pPr>
              <w:pStyle w:val="TAN"/>
            </w:pPr>
            <w:r w:rsidRPr="00481D2D">
              <w:t>c78:</w:t>
            </w:r>
            <w:r w:rsidRPr="00481D2D">
              <w:tab/>
              <w:t xml:space="preserve">IF </w:t>
            </w:r>
            <w:r w:rsidRPr="00481D2D">
              <w:rPr>
                <w:rFonts w:eastAsia="MS Mincho"/>
              </w:rPr>
              <w:t xml:space="preserve">A.4/70 AND </w:t>
            </w:r>
            <w:r w:rsidRPr="00481D2D">
              <w:t xml:space="preserve">A.4/126 THEN o ELSE n/a - - communications resource priority for </w:t>
            </w:r>
            <w:r w:rsidRPr="00481D2D">
              <w:rPr>
                <w:szCs w:val="24"/>
              </w:rPr>
              <w:t>the session initiation protocol,</w:t>
            </w:r>
            <w:r w:rsidRPr="00481D2D">
              <w:rPr>
                <w:lang w:eastAsia="ja-JP"/>
              </w:rPr>
              <w:t xml:space="preserve"> the </w:t>
            </w:r>
            <w:r w:rsidRPr="00481D2D">
              <w:t>Priority-Verstat header field extension.</w:t>
            </w:r>
          </w:p>
          <w:p w:rsidR="00D17D10" w:rsidRPr="00481D2D" w:rsidRDefault="00D17D10" w:rsidP="00D17D10">
            <w:pPr>
              <w:pStyle w:val="TAN"/>
            </w:pPr>
            <w:r w:rsidRPr="00481D2D">
              <w:t>o.1:</w:t>
            </w:r>
            <w:r w:rsidRPr="00481D2D">
              <w:tab/>
              <w:t>At least one of these shall be supported.</w:t>
            </w:r>
          </w:p>
        </w:tc>
      </w:tr>
      <w:tr w:rsidR="00B47B75" w:rsidRPr="00481D2D">
        <w:trPr>
          <w:cantSplit/>
        </w:trPr>
        <w:tc>
          <w:tcPr>
            <w:tcW w:w="9642" w:type="dxa"/>
            <w:gridSpan w:val="8"/>
          </w:tcPr>
          <w:p w:rsidR="00B47B75" w:rsidRPr="00481D2D" w:rsidRDefault="00B47B75">
            <w:pPr>
              <w:pStyle w:val="TAN"/>
            </w:pPr>
            <w:r w:rsidRPr="00481D2D">
              <w:t>NOTE 1:</w:t>
            </w:r>
            <w:r w:rsidRPr="00481D2D">
              <w:tab/>
              <w:t>RFC 3261 [26] gives the status of this header as SHOULD rather than OPTIONAL.</w:t>
            </w:r>
          </w:p>
          <w:p w:rsidR="000B46B6" w:rsidRPr="00481D2D" w:rsidRDefault="00B47B75">
            <w:pPr>
              <w:pStyle w:val="TAN"/>
            </w:pPr>
            <w:r w:rsidRPr="00481D2D">
              <w:t>NOTE 2:</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rsidR="00B47B75" w:rsidRPr="00481D2D" w:rsidRDefault="00B47B75">
            <w:pPr>
              <w:pStyle w:val="TAN"/>
            </w:pPr>
            <w:r w:rsidRPr="00481D2D">
              <w:t>NOTE 3:</w:t>
            </w:r>
            <w:r w:rsidRPr="00481D2D">
              <w:tab/>
              <w:t xml:space="preserve">The strength of this requirement in </w:t>
            </w:r>
            <w:r w:rsidR="00806A44" w:rsidRPr="00481D2D">
              <w:t>RFC 7315</w:t>
            </w:r>
            <w:r w:rsidR="00E1477C" w:rsidRPr="00481D2D">
              <w:t> </w:t>
            </w:r>
            <w:r w:rsidRPr="00481D2D">
              <w:t>[52] is SHOULD NOT, rather than MUST NOT.</w:t>
            </w:r>
          </w:p>
          <w:p w:rsidR="00B47B75" w:rsidRPr="00481D2D" w:rsidRDefault="00B47B75">
            <w:pPr>
              <w:pStyle w:val="TAN"/>
            </w:pPr>
            <w:r w:rsidRPr="00481D2D">
              <w:t>NOTE 4:</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rsidR="00897956" w:rsidRPr="00481D2D" w:rsidRDefault="00897956">
      <w:pPr>
        <w:rPr>
          <w:strike/>
        </w:rPr>
      </w:pPr>
    </w:p>
    <w:p w:rsidR="00897956" w:rsidRPr="00481D2D" w:rsidRDefault="00897956">
      <w:pPr>
        <w:keepNext/>
        <w:keepLines/>
      </w:pPr>
      <w:r w:rsidRPr="00481D2D">
        <w:t>Prerequisite A.5/8 - - INVITE request</w:t>
      </w:r>
    </w:p>
    <w:p w:rsidR="00897956" w:rsidRPr="00481D2D" w:rsidRDefault="00897956">
      <w:pPr>
        <w:pStyle w:val="TH"/>
      </w:pPr>
      <w:r w:rsidRPr="00481D2D">
        <w:t>Table A.47: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 xml:space="preserve">XML Schema for </w:t>
            </w:r>
            <w:smartTag w:uri="urn:schemas-microsoft-com:office:smarttags" w:element="stockticker">
              <w:r w:rsidRPr="00481D2D">
                <w:rPr>
                  <w:rFonts w:eastAsia="MS Mincho"/>
                </w:rPr>
                <w:t>PST</w:t>
              </w:r>
            </w:smartTag>
            <w:r w:rsidRPr="00481D2D">
              <w:rPr>
                <w:rFonts w:eastAsia="MS Mincho"/>
              </w:rPr>
              <w:t>N</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r>
      <w:tr w:rsidR="00DD4E79" w:rsidRPr="00481D2D" w:rsidTr="00DD4E79">
        <w:tc>
          <w:tcPr>
            <w:tcW w:w="85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c3</w:t>
            </w:r>
          </w:p>
        </w:tc>
      </w:tr>
      <w:tr w:rsidR="00343E5B" w:rsidRPr="00481D2D" w:rsidTr="00C16614">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4</w:t>
            </w:r>
          </w:p>
        </w:tc>
      </w:tr>
      <w:tr w:rsidR="008F5800" w:rsidRPr="00481D2D" w:rsidTr="008F5800">
        <w:tc>
          <w:tcPr>
            <w:tcW w:w="85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c6</w:t>
            </w:r>
          </w:p>
        </w:tc>
      </w:tr>
      <w:tr w:rsidR="00F125FC" w:rsidRPr="00481D2D" w:rsidTr="006F5691">
        <w:tc>
          <w:tcPr>
            <w:tcW w:w="85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application/EmergencyCallData.eCall.MSD</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244] 14.3</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c8</w:t>
            </w:r>
          </w:p>
        </w:tc>
      </w:tr>
      <w:tr w:rsidR="00705D12" w:rsidRPr="00481D2D">
        <w:tc>
          <w:tcPr>
            <w:tcW w:w="9642" w:type="dxa"/>
            <w:gridSpan w:val="8"/>
          </w:tcPr>
          <w:p w:rsidR="00705D12" w:rsidRPr="00481D2D" w:rsidRDefault="00705D12" w:rsidP="007D0EE6">
            <w:pPr>
              <w:pStyle w:val="TAN"/>
              <w:keepNext w:val="0"/>
              <w:keepLines w:val="0"/>
              <w:widowControl w:val="0"/>
              <w:rPr>
                <w:rFonts w:eastAsia="PMingLiU"/>
              </w:rPr>
            </w:pPr>
            <w:r w:rsidRPr="00481D2D">
              <w:t>c1:</w:t>
            </w:r>
            <w:r w:rsidRPr="00481D2D">
              <w:tab/>
              <w:t xml:space="preserve">IF A.3/6 OR A.3/7A OR A.3/7B OR A.3/7D OR A.3/9B </w:t>
            </w:r>
            <w:r w:rsidR="0066119C"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66119C" w:rsidRPr="00481D2D">
              <w:t>, ISC gateway function (IMS-</w:t>
            </w:r>
            <w:smartTag w:uri="urn:schemas-microsoft-com:office:smarttags" w:element="stockticker">
              <w:r w:rsidR="0066119C" w:rsidRPr="00481D2D">
                <w:t>ALG</w:t>
              </w:r>
            </w:smartTag>
            <w:r w:rsidR="0066119C" w:rsidRPr="00481D2D">
              <w:t>)</w:t>
            </w:r>
            <w:r w:rsidRPr="00481D2D">
              <w:rPr>
                <w:rFonts w:eastAsia="PMingLiU"/>
              </w:rPr>
              <w:t>.</w:t>
            </w:r>
          </w:p>
          <w:p w:rsidR="00DD4E79" w:rsidRPr="00481D2D" w:rsidRDefault="00DD4E79" w:rsidP="00DD4E79">
            <w:pPr>
              <w:pStyle w:val="TAN"/>
              <w:widowControl w:val="0"/>
            </w:pPr>
            <w:r w:rsidRPr="00481D2D">
              <w:t>c2:</w:t>
            </w:r>
            <w:r w:rsidRPr="00481D2D">
              <w:tab/>
              <w:t>IF A.3A/92</w:t>
            </w:r>
            <w:r w:rsidR="00F86983" w:rsidRPr="00481D2D">
              <w:t>A OR A.3A/93B</w:t>
            </w:r>
            <w:r w:rsidRPr="00481D2D">
              <w:t xml:space="preserve"> OR A.3/9 OR A.3/2 OR A.3A/89 THEN m </w:t>
            </w:r>
            <w:smartTag w:uri="urn:schemas-microsoft-com:office:smarttags" w:element="stockticker">
              <w:r w:rsidRPr="00481D2D">
                <w:t>ELSE</w:t>
              </w:r>
            </w:smartTag>
            <w:r w:rsidRPr="00481D2D">
              <w:t xml:space="preserve"> n/a - - USSI UE</w:t>
            </w:r>
            <w:r w:rsidR="00F86983" w:rsidRPr="00481D2D">
              <w:t xml:space="preserve"> supporting user-initiated USSD operations, USSI AS supporting network-initiated USSD operations</w:t>
            </w:r>
            <w:r w:rsidRPr="00481D2D">
              <w:t>, IBCF, P-CSCF, ATCF (UA).</w:t>
            </w:r>
          </w:p>
          <w:p w:rsidR="00DD4E79" w:rsidRPr="00481D2D" w:rsidRDefault="00DD4E79" w:rsidP="00DD4E79">
            <w:pPr>
              <w:pStyle w:val="TAN"/>
              <w:keepNext w:val="0"/>
              <w:keepLines w:val="0"/>
              <w:widowControl w:val="0"/>
            </w:pPr>
            <w:r w:rsidRPr="00481D2D">
              <w:t>c3:</w:t>
            </w:r>
            <w:r w:rsidRPr="00481D2D">
              <w:tab/>
              <w:t>IF A.3A/93</w:t>
            </w:r>
            <w:r w:rsidR="00F86983" w:rsidRPr="00481D2D">
              <w:t>A OR A.3A/92B</w:t>
            </w:r>
            <w:r w:rsidRPr="00481D2D">
              <w:t xml:space="preserve"> OR A.3/9 OR A.3/2 OR A.3A/89 THEN m </w:t>
            </w:r>
            <w:smartTag w:uri="urn:schemas-microsoft-com:office:smarttags" w:element="stockticker">
              <w:r w:rsidRPr="00481D2D">
                <w:t>ELSE</w:t>
              </w:r>
            </w:smartTag>
            <w:r w:rsidRPr="00481D2D">
              <w:t xml:space="preserve"> n/a - - USSI AS</w:t>
            </w:r>
            <w:r w:rsidR="00F86983" w:rsidRPr="00481D2D">
              <w:t xml:space="preserve"> supporting user-initiated USSD operations, USSI UE supporting network-initiated USSD operations</w:t>
            </w:r>
            <w:r w:rsidRPr="00481D2D">
              <w:t>, IBCF, P-CSCF, ATCF (UA).</w:t>
            </w:r>
          </w:p>
          <w:p w:rsidR="008F5800" w:rsidRPr="00481D2D" w:rsidRDefault="00343E5B" w:rsidP="008F5800">
            <w:pPr>
              <w:pStyle w:val="TAN"/>
              <w:rPr>
                <w:szCs w:val="24"/>
              </w:rPr>
            </w:pPr>
            <w:r w:rsidRPr="00481D2D">
              <w:t>c4:</w:t>
            </w:r>
            <w:r w:rsidRPr="00481D2D">
              <w:tab/>
              <w:t>IF A.3A/102 OR A.3A/103 THEN m ELSE n/a - - MCPTT client, MCPTT server.</w:t>
            </w:r>
          </w:p>
          <w:p w:rsidR="008F5800" w:rsidRPr="00481D2D" w:rsidRDefault="008F5800" w:rsidP="008F5800">
            <w:pPr>
              <w:pStyle w:val="TAN"/>
            </w:pPr>
            <w:r w:rsidRPr="00481D2D">
              <w:rPr>
                <w:szCs w:val="24"/>
              </w:rPr>
              <w:t>c5</w:t>
            </w:r>
            <w:r w:rsidRPr="00481D2D">
              <w:rPr>
                <w:szCs w:val="24"/>
              </w:rPr>
              <w:tab/>
              <w:t xml:space="preserve">IF A.3A/53 THEN m ELSE n/a - - </w:t>
            </w:r>
            <w:r w:rsidRPr="00481D2D">
              <w:t>Advice of charge application server.</w:t>
            </w:r>
          </w:p>
          <w:p w:rsidR="00F125FC" w:rsidRPr="00481D2D" w:rsidRDefault="008F5800" w:rsidP="00F125FC">
            <w:pPr>
              <w:pStyle w:val="TAN"/>
            </w:pPr>
            <w:r w:rsidRPr="00481D2D">
              <w:t>c6</w:t>
            </w:r>
            <w:r w:rsidRPr="00481D2D">
              <w:tab/>
              <w:t>IF A.3A/54 THEN m ELSE n/a - - Advice of charge UA client.</w:t>
            </w:r>
          </w:p>
          <w:p w:rsidR="00F125FC" w:rsidRPr="00481D2D" w:rsidRDefault="00F125FC" w:rsidP="00F125FC">
            <w:pPr>
              <w:pStyle w:val="TAN"/>
            </w:pPr>
            <w:r w:rsidRPr="00481D2D">
              <w:t>c7:</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p w:rsidR="00343E5B" w:rsidRPr="00481D2D" w:rsidRDefault="00F125FC" w:rsidP="00F125FC">
            <w:pPr>
              <w:pStyle w:val="TAN"/>
              <w:keepNext w:val="0"/>
              <w:keepLines w:val="0"/>
              <w:widowControl w:val="0"/>
            </w:pPr>
            <w:r w:rsidRPr="00481D2D">
              <w:t>c8:</w:t>
            </w:r>
            <w:r w:rsidRPr="00481D2D">
              <w:tab/>
              <w:t>IF ((A.3/2A OR A.3/11A OR A.3A/84 OR A.3/12) AND A.4/120) THEN i ELSE n/a - - P-CSCF (IMS-</w:t>
            </w:r>
            <w:smartTag w:uri="urn:schemas-microsoft-com:office:smarttags" w:element="stockticker">
              <w:r w:rsidRPr="00481D2D">
                <w:t>ALG</w:t>
              </w:r>
            </w:smartTag>
            <w:r w:rsidRPr="00481D2D">
              <w:t xml:space="preserve">), E-CSCF acting as UA, EATF, LRF, </w:t>
            </w:r>
            <w:r w:rsidRPr="00481D2D">
              <w:rPr>
                <w:lang w:eastAsia="ja-JP"/>
              </w:rPr>
              <w:t xml:space="preserve">Next-Generation Pan-European eCall </w:t>
            </w:r>
            <w:r w:rsidRPr="00481D2D">
              <w:t>emergency service.</w:t>
            </w:r>
          </w:p>
        </w:tc>
      </w:tr>
    </w:tbl>
    <w:p w:rsidR="00897956" w:rsidRPr="00481D2D" w:rsidRDefault="00897956"/>
    <w:p w:rsidR="00897956" w:rsidRPr="00481D2D" w:rsidRDefault="00897956">
      <w:pPr>
        <w:keepNext/>
        <w:keepLines/>
      </w:pPr>
      <w:r w:rsidRPr="00481D2D">
        <w:t>Prerequisite A.5/9 - - INVITE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48: Supported header</w:t>
      </w:r>
      <w:r w:rsidR="00EB5529"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EB552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9642" w:type="dxa"/>
            <w:gridSpan w:val="8"/>
          </w:tcPr>
          <w:p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C5468C">
            <w:pPr>
              <w:pStyle w:val="TAN"/>
            </w:pPr>
          </w:p>
        </w:tc>
      </w:tr>
    </w:tbl>
    <w:p w:rsidR="00897956" w:rsidRPr="00481D2D" w:rsidRDefault="00897956"/>
    <w:p w:rsidR="00897956" w:rsidRPr="00481D2D" w:rsidRDefault="00897956">
      <w:pPr>
        <w:keepNext/>
        <w:keepLines/>
      </w:pPr>
      <w:r w:rsidRPr="00481D2D">
        <w:t>Prerequisite A.5/9 - - INVITE response for all remaining status-codes</w:t>
      </w:r>
    </w:p>
    <w:p w:rsidR="00897956" w:rsidRPr="00481D2D" w:rsidRDefault="00897956">
      <w:pPr>
        <w:pStyle w:val="TH"/>
      </w:pPr>
      <w:r w:rsidRPr="00481D2D">
        <w:t>Table A.49: Supported header</w:t>
      </w:r>
      <w:r w:rsidR="006059A0" w:rsidRPr="00481D2D">
        <w:t xml:space="preserve"> </w:t>
      </w:r>
      <w:r w:rsidR="00976393" w:rsidRPr="00481D2D">
        <w:t>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46979" w:rsidRPr="00481D2D" w:rsidTr="00915E8F">
        <w:tc>
          <w:tcPr>
            <w:tcW w:w="851" w:type="dxa"/>
          </w:tcPr>
          <w:p w:rsidR="00746979" w:rsidRPr="00481D2D" w:rsidRDefault="00746979" w:rsidP="00915E8F">
            <w:pPr>
              <w:pStyle w:val="TAL"/>
            </w:pPr>
            <w:r w:rsidRPr="00481D2D">
              <w:t>1B</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20</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2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A0E3D" w:rsidRPr="00481D2D" w:rsidTr="0058236F">
        <w:tc>
          <w:tcPr>
            <w:tcW w:w="851" w:type="dxa"/>
          </w:tcPr>
          <w:p w:rsidR="002A0E3D" w:rsidRPr="00481D2D" w:rsidRDefault="002A0E3D" w:rsidP="0058236F">
            <w:pPr>
              <w:pStyle w:val="TAL"/>
            </w:pPr>
            <w:r w:rsidRPr="00481D2D">
              <w:t>3A</w:t>
            </w:r>
          </w:p>
        </w:tc>
        <w:tc>
          <w:tcPr>
            <w:tcW w:w="2665" w:type="dxa"/>
          </w:tcPr>
          <w:p w:rsidR="002A0E3D" w:rsidRPr="00481D2D" w:rsidRDefault="002A0E3D" w:rsidP="0058236F">
            <w:pPr>
              <w:pStyle w:val="TAL"/>
            </w:pPr>
            <w:r w:rsidRPr="00481D2D">
              <w:t>Content-ID</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o</w:t>
            </w:r>
          </w:p>
        </w:tc>
        <w:tc>
          <w:tcPr>
            <w:tcW w:w="1021" w:type="dxa"/>
          </w:tcPr>
          <w:p w:rsidR="002A0E3D" w:rsidRPr="00481D2D" w:rsidRDefault="002A0E3D" w:rsidP="0058236F">
            <w:pPr>
              <w:pStyle w:val="TAL"/>
            </w:pPr>
            <w:r w:rsidRPr="00481D2D">
              <w:t>c23</w:t>
            </w:r>
          </w:p>
        </w:tc>
        <w:tc>
          <w:tcPr>
            <w:tcW w:w="1021" w:type="dxa"/>
          </w:tcPr>
          <w:p w:rsidR="002A0E3D" w:rsidRPr="00481D2D" w:rsidRDefault="002A0E3D" w:rsidP="002A0E3D">
            <w:pPr>
              <w:pStyle w:val="TAL"/>
            </w:pPr>
            <w:r w:rsidRPr="00481D2D">
              <w:t>[256] 3.2</w:t>
            </w:r>
          </w:p>
        </w:tc>
        <w:tc>
          <w:tcPr>
            <w:tcW w:w="1021" w:type="dxa"/>
          </w:tcPr>
          <w:p w:rsidR="002A0E3D" w:rsidRPr="00481D2D" w:rsidRDefault="002A0E3D" w:rsidP="0058236F">
            <w:pPr>
              <w:pStyle w:val="TAL"/>
            </w:pPr>
            <w:r w:rsidRPr="00481D2D">
              <w:t>m</w:t>
            </w:r>
          </w:p>
        </w:tc>
        <w:tc>
          <w:tcPr>
            <w:tcW w:w="1021" w:type="dxa"/>
          </w:tcPr>
          <w:p w:rsidR="002A0E3D" w:rsidRPr="00481D2D" w:rsidRDefault="002A0E3D" w:rsidP="0058236F">
            <w:pPr>
              <w:pStyle w:val="TAL"/>
            </w:pPr>
            <w:r w:rsidRPr="00481D2D">
              <w:t>c24</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ª</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D21C8" w:rsidRPr="00481D2D">
        <w:tc>
          <w:tcPr>
            <w:tcW w:w="851" w:type="dxa"/>
          </w:tcPr>
          <w:p w:rsidR="00AD21C8" w:rsidRPr="00481D2D" w:rsidRDefault="00AD21C8">
            <w:pPr>
              <w:pStyle w:val="TAL"/>
            </w:pPr>
            <w:r w:rsidRPr="00481D2D">
              <w:t>9A</w:t>
            </w:r>
          </w:p>
        </w:tc>
        <w:tc>
          <w:tcPr>
            <w:tcW w:w="2665" w:type="dxa"/>
          </w:tcPr>
          <w:p w:rsidR="00AD21C8" w:rsidRPr="00481D2D" w:rsidRDefault="00AD21C8">
            <w:pPr>
              <w:pStyle w:val="TAL"/>
            </w:pPr>
            <w:r w:rsidRPr="00481D2D">
              <w:t>Geolocation</w:t>
            </w:r>
            <w:r w:rsidR="00FC320B" w:rsidRPr="00481D2D">
              <w:t>-Error</w:t>
            </w:r>
          </w:p>
        </w:tc>
        <w:tc>
          <w:tcPr>
            <w:tcW w:w="1021" w:type="dxa"/>
          </w:tcPr>
          <w:p w:rsidR="00AD21C8" w:rsidRPr="00481D2D" w:rsidRDefault="00AD21C8">
            <w:pPr>
              <w:pStyle w:val="TAL"/>
            </w:pPr>
            <w:r w:rsidRPr="00481D2D">
              <w:t xml:space="preserve">[89] </w:t>
            </w:r>
            <w:r w:rsidR="00FC320B" w:rsidRPr="00481D2D">
              <w:t>4.3</w:t>
            </w:r>
          </w:p>
        </w:tc>
        <w:tc>
          <w:tcPr>
            <w:tcW w:w="1021" w:type="dxa"/>
          </w:tcPr>
          <w:p w:rsidR="00AD21C8" w:rsidRPr="00481D2D" w:rsidRDefault="00AD21C8">
            <w:pPr>
              <w:pStyle w:val="TAL"/>
            </w:pPr>
            <w:r w:rsidRPr="00481D2D">
              <w:t>c14</w:t>
            </w:r>
          </w:p>
        </w:tc>
        <w:tc>
          <w:tcPr>
            <w:tcW w:w="1021" w:type="dxa"/>
          </w:tcPr>
          <w:p w:rsidR="00AD21C8" w:rsidRPr="00481D2D" w:rsidRDefault="00AD21C8">
            <w:pPr>
              <w:pStyle w:val="TAL"/>
            </w:pPr>
            <w:r w:rsidRPr="00481D2D">
              <w:t>c14</w:t>
            </w:r>
          </w:p>
        </w:tc>
        <w:tc>
          <w:tcPr>
            <w:tcW w:w="1021" w:type="dxa"/>
          </w:tcPr>
          <w:p w:rsidR="00AD21C8" w:rsidRPr="00481D2D" w:rsidRDefault="00AD21C8">
            <w:pPr>
              <w:pStyle w:val="TAL"/>
            </w:pPr>
            <w:r w:rsidRPr="00481D2D">
              <w:t xml:space="preserve">[89] </w:t>
            </w:r>
            <w:r w:rsidR="00FC320B" w:rsidRPr="00481D2D">
              <w:t>4.3</w:t>
            </w:r>
          </w:p>
        </w:tc>
        <w:tc>
          <w:tcPr>
            <w:tcW w:w="1021" w:type="dxa"/>
          </w:tcPr>
          <w:p w:rsidR="00AD21C8" w:rsidRPr="00481D2D" w:rsidRDefault="00AD21C8">
            <w:pPr>
              <w:pStyle w:val="TAL"/>
            </w:pPr>
            <w:r w:rsidRPr="00481D2D">
              <w:t>c14</w:t>
            </w:r>
          </w:p>
        </w:tc>
        <w:tc>
          <w:tcPr>
            <w:tcW w:w="1021" w:type="dxa"/>
          </w:tcPr>
          <w:p w:rsidR="00AD21C8" w:rsidRPr="00481D2D" w:rsidRDefault="00AD21C8">
            <w:pPr>
              <w:pStyle w:val="TAL"/>
            </w:pPr>
            <w:r w:rsidRPr="00481D2D">
              <w:t>c14</w:t>
            </w:r>
          </w:p>
        </w:tc>
      </w:tr>
      <w:tr w:rsidR="00AD21C8" w:rsidRPr="00481D2D">
        <w:tc>
          <w:tcPr>
            <w:tcW w:w="851" w:type="dxa"/>
          </w:tcPr>
          <w:p w:rsidR="00AD21C8" w:rsidRPr="00481D2D" w:rsidRDefault="00AD21C8">
            <w:pPr>
              <w:pStyle w:val="TAL"/>
            </w:pPr>
            <w:r w:rsidRPr="00481D2D">
              <w:t>9B</w:t>
            </w:r>
          </w:p>
        </w:tc>
        <w:tc>
          <w:tcPr>
            <w:tcW w:w="2665" w:type="dxa"/>
          </w:tcPr>
          <w:p w:rsidR="00AD21C8" w:rsidRPr="00481D2D" w:rsidRDefault="00AD21C8">
            <w:pPr>
              <w:pStyle w:val="TAL"/>
            </w:pPr>
            <w:r w:rsidRPr="00481D2D">
              <w:t>History-Info</w:t>
            </w:r>
          </w:p>
        </w:tc>
        <w:tc>
          <w:tcPr>
            <w:tcW w:w="1021" w:type="dxa"/>
          </w:tcPr>
          <w:p w:rsidR="00AD21C8" w:rsidRPr="00481D2D" w:rsidRDefault="00AD21C8">
            <w:pPr>
              <w:pStyle w:val="TAL"/>
            </w:pPr>
            <w:r w:rsidRPr="00481D2D">
              <w:t>[66] 4.1</w:t>
            </w:r>
          </w:p>
        </w:tc>
        <w:tc>
          <w:tcPr>
            <w:tcW w:w="1021" w:type="dxa"/>
          </w:tcPr>
          <w:p w:rsidR="00AD21C8" w:rsidRPr="00481D2D" w:rsidRDefault="00AD21C8">
            <w:pPr>
              <w:pStyle w:val="TAL"/>
            </w:pPr>
            <w:r w:rsidRPr="00481D2D">
              <w:t>c13</w:t>
            </w:r>
          </w:p>
        </w:tc>
        <w:tc>
          <w:tcPr>
            <w:tcW w:w="1021" w:type="dxa"/>
          </w:tcPr>
          <w:p w:rsidR="00AD21C8" w:rsidRPr="00481D2D" w:rsidRDefault="00AD21C8">
            <w:pPr>
              <w:pStyle w:val="TAL"/>
            </w:pPr>
            <w:r w:rsidRPr="00481D2D">
              <w:t>c13</w:t>
            </w:r>
          </w:p>
        </w:tc>
        <w:tc>
          <w:tcPr>
            <w:tcW w:w="1021" w:type="dxa"/>
          </w:tcPr>
          <w:p w:rsidR="00AD21C8" w:rsidRPr="00481D2D" w:rsidRDefault="00AD21C8">
            <w:pPr>
              <w:pStyle w:val="TAL"/>
            </w:pPr>
            <w:r w:rsidRPr="00481D2D">
              <w:t xml:space="preserve">[66] 4.1 </w:t>
            </w:r>
          </w:p>
        </w:tc>
        <w:tc>
          <w:tcPr>
            <w:tcW w:w="1021" w:type="dxa"/>
          </w:tcPr>
          <w:p w:rsidR="00AD21C8" w:rsidRPr="00481D2D" w:rsidRDefault="00AD21C8">
            <w:pPr>
              <w:pStyle w:val="TAL"/>
            </w:pPr>
            <w:r w:rsidRPr="00481D2D">
              <w:t>c13</w:t>
            </w:r>
          </w:p>
        </w:tc>
        <w:tc>
          <w:tcPr>
            <w:tcW w:w="1021" w:type="dxa"/>
          </w:tcPr>
          <w:p w:rsidR="00AD21C8" w:rsidRPr="00481D2D" w:rsidRDefault="00AD21C8">
            <w:pPr>
              <w:pStyle w:val="TAL"/>
            </w:pPr>
            <w:r w:rsidRPr="00481D2D">
              <w:t>c13</w:t>
            </w:r>
          </w:p>
        </w:tc>
      </w:tr>
      <w:tr w:rsidR="00AD21C8" w:rsidRPr="00481D2D">
        <w:tc>
          <w:tcPr>
            <w:tcW w:w="851" w:type="dxa"/>
          </w:tcPr>
          <w:p w:rsidR="00AD21C8" w:rsidRPr="00481D2D" w:rsidRDefault="00AD21C8">
            <w:pPr>
              <w:pStyle w:val="TAL"/>
            </w:pPr>
            <w:r w:rsidRPr="00481D2D">
              <w:t>10</w:t>
            </w:r>
          </w:p>
        </w:tc>
        <w:tc>
          <w:tcPr>
            <w:tcW w:w="2665" w:type="dxa"/>
          </w:tcPr>
          <w:p w:rsidR="00AD21C8" w:rsidRPr="00481D2D" w:rsidRDefault="00AD21C8">
            <w:pPr>
              <w:pStyle w:val="TAL"/>
            </w:pPr>
            <w:r w:rsidRPr="00481D2D">
              <w:t>MIME-Version</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1</w:t>
            </w:r>
          </w:p>
        </w:tc>
        <w:tc>
          <w:tcPr>
            <w:tcW w:w="2665" w:type="dxa"/>
          </w:tcPr>
          <w:p w:rsidR="00AD21C8" w:rsidRPr="00481D2D" w:rsidRDefault="00AD21C8">
            <w:pPr>
              <w:pStyle w:val="TAL"/>
            </w:pPr>
            <w:r w:rsidRPr="00481D2D">
              <w:t>Organization</w:t>
            </w:r>
          </w:p>
        </w:tc>
        <w:tc>
          <w:tcPr>
            <w:tcW w:w="1021" w:type="dxa"/>
          </w:tcPr>
          <w:p w:rsidR="00AD21C8" w:rsidRPr="00481D2D" w:rsidRDefault="00AD21C8">
            <w:pPr>
              <w:pStyle w:val="TAL"/>
            </w:pPr>
            <w:r w:rsidRPr="00481D2D">
              <w:t>[26] 20.2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c>
          <w:tcPr>
            <w:tcW w:w="851" w:type="dxa"/>
          </w:tcPr>
          <w:p w:rsidR="00AD21C8" w:rsidRPr="00481D2D" w:rsidRDefault="00AD21C8">
            <w:pPr>
              <w:pStyle w:val="TAL"/>
            </w:pPr>
            <w:r w:rsidRPr="00481D2D">
              <w:t>11A</w:t>
            </w:r>
          </w:p>
        </w:tc>
        <w:tc>
          <w:tcPr>
            <w:tcW w:w="2665" w:type="dxa"/>
          </w:tcPr>
          <w:p w:rsidR="00AD21C8" w:rsidRPr="00481D2D" w:rsidRDefault="00AD21C8">
            <w:pPr>
              <w:pStyle w:val="TAL"/>
            </w:pPr>
            <w:r w:rsidRPr="00481D2D">
              <w:t>P-Access-Network-Info</w:t>
            </w:r>
          </w:p>
        </w:tc>
        <w:tc>
          <w:tcPr>
            <w:tcW w:w="1021" w:type="dxa"/>
          </w:tcPr>
          <w:p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rsidR="00AD21C8" w:rsidRPr="00481D2D" w:rsidRDefault="00AD21C8">
            <w:pPr>
              <w:pStyle w:val="TAL"/>
            </w:pPr>
            <w:r w:rsidRPr="00481D2D">
              <w:t>c5</w:t>
            </w:r>
          </w:p>
        </w:tc>
        <w:tc>
          <w:tcPr>
            <w:tcW w:w="1021" w:type="dxa"/>
          </w:tcPr>
          <w:p w:rsidR="00AD21C8" w:rsidRPr="00481D2D" w:rsidRDefault="00AD21C8">
            <w:pPr>
              <w:pStyle w:val="TAL"/>
            </w:pPr>
            <w:r w:rsidRPr="00481D2D">
              <w:t>c6</w:t>
            </w:r>
          </w:p>
        </w:tc>
        <w:tc>
          <w:tcPr>
            <w:tcW w:w="1021" w:type="dxa"/>
          </w:tcPr>
          <w:p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rsidR="00AD21C8" w:rsidRPr="00481D2D" w:rsidRDefault="00AD21C8">
            <w:pPr>
              <w:pStyle w:val="TAL"/>
            </w:pPr>
            <w:r w:rsidRPr="00481D2D">
              <w:t>c5</w:t>
            </w:r>
          </w:p>
        </w:tc>
        <w:tc>
          <w:tcPr>
            <w:tcW w:w="1021" w:type="dxa"/>
          </w:tcPr>
          <w:p w:rsidR="00AD21C8" w:rsidRPr="00481D2D" w:rsidRDefault="00AD21C8">
            <w:pPr>
              <w:pStyle w:val="TAL"/>
            </w:pPr>
            <w:r w:rsidRPr="00481D2D">
              <w:t>c7</w:t>
            </w:r>
          </w:p>
        </w:tc>
      </w:tr>
      <w:tr w:rsidR="00AD21C8" w:rsidRPr="00481D2D">
        <w:tc>
          <w:tcPr>
            <w:tcW w:w="851" w:type="dxa"/>
          </w:tcPr>
          <w:p w:rsidR="00AD21C8" w:rsidRPr="00481D2D" w:rsidRDefault="00AD21C8">
            <w:pPr>
              <w:pStyle w:val="TAL"/>
            </w:pPr>
            <w:r w:rsidRPr="00481D2D">
              <w:t>11B</w:t>
            </w:r>
          </w:p>
        </w:tc>
        <w:tc>
          <w:tcPr>
            <w:tcW w:w="2665" w:type="dxa"/>
          </w:tcPr>
          <w:p w:rsidR="00AD21C8" w:rsidRPr="00481D2D" w:rsidRDefault="00AD21C8">
            <w:pPr>
              <w:pStyle w:val="TAL"/>
            </w:pPr>
            <w:r w:rsidRPr="00481D2D">
              <w:t>P-Asserted-Identity</w:t>
            </w:r>
          </w:p>
        </w:tc>
        <w:tc>
          <w:tcPr>
            <w:tcW w:w="1021" w:type="dxa"/>
          </w:tcPr>
          <w:p w:rsidR="00AD21C8" w:rsidRPr="00481D2D" w:rsidRDefault="00AD21C8">
            <w:pPr>
              <w:pStyle w:val="TAL"/>
            </w:pPr>
            <w:r w:rsidRPr="00481D2D">
              <w:t>[34] 9.1</w:t>
            </w:r>
          </w:p>
        </w:tc>
        <w:tc>
          <w:tcPr>
            <w:tcW w:w="1021" w:type="dxa"/>
          </w:tcPr>
          <w:p w:rsidR="00AD21C8" w:rsidRPr="00481D2D" w:rsidRDefault="00AD21C8">
            <w:pPr>
              <w:pStyle w:val="TAL"/>
            </w:pPr>
            <w:r w:rsidRPr="00481D2D">
              <w:t>n/a</w:t>
            </w:r>
          </w:p>
        </w:tc>
        <w:tc>
          <w:tcPr>
            <w:tcW w:w="1021" w:type="dxa"/>
          </w:tcPr>
          <w:p w:rsidR="00AD21C8" w:rsidRPr="00481D2D" w:rsidRDefault="00666A4D">
            <w:pPr>
              <w:pStyle w:val="TAL"/>
            </w:pPr>
            <w:r w:rsidRPr="00481D2D">
              <w:t>c22</w:t>
            </w:r>
          </w:p>
        </w:tc>
        <w:tc>
          <w:tcPr>
            <w:tcW w:w="1021" w:type="dxa"/>
          </w:tcPr>
          <w:p w:rsidR="00AD21C8" w:rsidRPr="00481D2D" w:rsidRDefault="00AD21C8">
            <w:pPr>
              <w:pStyle w:val="TAL"/>
            </w:pPr>
            <w:r w:rsidRPr="00481D2D">
              <w:t>[34] 9.1</w:t>
            </w:r>
          </w:p>
        </w:tc>
        <w:tc>
          <w:tcPr>
            <w:tcW w:w="1021" w:type="dxa"/>
          </w:tcPr>
          <w:p w:rsidR="00AD21C8" w:rsidRPr="00481D2D" w:rsidRDefault="00AD21C8">
            <w:pPr>
              <w:pStyle w:val="TAL"/>
            </w:pPr>
            <w:r w:rsidRPr="00481D2D">
              <w:t>c3</w:t>
            </w:r>
          </w:p>
        </w:tc>
        <w:tc>
          <w:tcPr>
            <w:tcW w:w="1021" w:type="dxa"/>
          </w:tcPr>
          <w:p w:rsidR="00AD21C8" w:rsidRPr="00481D2D" w:rsidRDefault="00AD21C8">
            <w:pPr>
              <w:pStyle w:val="TAL"/>
            </w:pPr>
            <w:r w:rsidRPr="00481D2D">
              <w:t>c3</w:t>
            </w:r>
          </w:p>
        </w:tc>
      </w:tr>
      <w:tr w:rsidR="00AD21C8" w:rsidRPr="00481D2D">
        <w:tc>
          <w:tcPr>
            <w:tcW w:w="851" w:type="dxa"/>
          </w:tcPr>
          <w:p w:rsidR="00AD21C8" w:rsidRPr="00481D2D" w:rsidRDefault="00AD21C8">
            <w:pPr>
              <w:pStyle w:val="TAL"/>
            </w:pPr>
            <w:r w:rsidRPr="00481D2D">
              <w:t>11C</w:t>
            </w:r>
          </w:p>
        </w:tc>
        <w:tc>
          <w:tcPr>
            <w:tcW w:w="2665" w:type="dxa"/>
          </w:tcPr>
          <w:p w:rsidR="00AD21C8" w:rsidRPr="00481D2D" w:rsidRDefault="00AD21C8">
            <w:pPr>
              <w:pStyle w:val="TAL"/>
            </w:pPr>
            <w:r w:rsidRPr="00481D2D">
              <w:t>P-Charging-Function-Addresses</w:t>
            </w:r>
          </w:p>
        </w:tc>
        <w:tc>
          <w:tcPr>
            <w:tcW w:w="1021" w:type="dxa"/>
          </w:tcPr>
          <w:p w:rsidR="00AD21C8" w:rsidRPr="00481D2D" w:rsidRDefault="00AD21C8">
            <w:pPr>
              <w:pStyle w:val="TAL"/>
            </w:pPr>
            <w:r w:rsidRPr="00481D2D">
              <w:t>[52] 4.5</w:t>
            </w:r>
            <w:r w:rsidR="006059A0" w:rsidRPr="00481D2D">
              <w:t>, [52A] 4</w:t>
            </w:r>
          </w:p>
        </w:tc>
        <w:tc>
          <w:tcPr>
            <w:tcW w:w="1021" w:type="dxa"/>
          </w:tcPr>
          <w:p w:rsidR="00AD21C8" w:rsidRPr="00481D2D" w:rsidRDefault="00AD21C8">
            <w:pPr>
              <w:pStyle w:val="TAL"/>
            </w:pPr>
            <w:r w:rsidRPr="00481D2D">
              <w:t>c10</w:t>
            </w:r>
          </w:p>
        </w:tc>
        <w:tc>
          <w:tcPr>
            <w:tcW w:w="1021" w:type="dxa"/>
          </w:tcPr>
          <w:p w:rsidR="00AD21C8" w:rsidRPr="00481D2D" w:rsidRDefault="00AD21C8">
            <w:pPr>
              <w:pStyle w:val="TAL"/>
            </w:pPr>
            <w:r w:rsidRPr="00481D2D">
              <w:t>c11</w:t>
            </w:r>
          </w:p>
        </w:tc>
        <w:tc>
          <w:tcPr>
            <w:tcW w:w="1021" w:type="dxa"/>
          </w:tcPr>
          <w:p w:rsidR="00AD21C8" w:rsidRPr="00481D2D" w:rsidRDefault="00AD21C8">
            <w:pPr>
              <w:pStyle w:val="TAL"/>
            </w:pPr>
            <w:r w:rsidRPr="00481D2D">
              <w:t>[52] 4.5</w:t>
            </w:r>
            <w:r w:rsidR="006059A0" w:rsidRPr="00481D2D">
              <w:t>, [52A] 4</w:t>
            </w:r>
          </w:p>
        </w:tc>
        <w:tc>
          <w:tcPr>
            <w:tcW w:w="1021" w:type="dxa"/>
          </w:tcPr>
          <w:p w:rsidR="00AD21C8" w:rsidRPr="00481D2D" w:rsidRDefault="00AD21C8">
            <w:pPr>
              <w:pStyle w:val="TAL"/>
            </w:pPr>
            <w:r w:rsidRPr="00481D2D">
              <w:t>c11</w:t>
            </w:r>
          </w:p>
        </w:tc>
        <w:tc>
          <w:tcPr>
            <w:tcW w:w="1021" w:type="dxa"/>
          </w:tcPr>
          <w:p w:rsidR="00AD21C8" w:rsidRPr="00481D2D" w:rsidRDefault="00AD21C8">
            <w:pPr>
              <w:pStyle w:val="TAL"/>
            </w:pPr>
            <w:r w:rsidRPr="00481D2D">
              <w:t>c11</w:t>
            </w:r>
          </w:p>
        </w:tc>
      </w:tr>
      <w:tr w:rsidR="00AD21C8" w:rsidRPr="00481D2D">
        <w:tc>
          <w:tcPr>
            <w:tcW w:w="851" w:type="dxa"/>
          </w:tcPr>
          <w:p w:rsidR="00AD21C8" w:rsidRPr="00481D2D" w:rsidRDefault="00AD21C8">
            <w:pPr>
              <w:pStyle w:val="TAL"/>
            </w:pPr>
            <w:r w:rsidRPr="00481D2D">
              <w:t>11D</w:t>
            </w:r>
          </w:p>
        </w:tc>
        <w:tc>
          <w:tcPr>
            <w:tcW w:w="2665" w:type="dxa"/>
          </w:tcPr>
          <w:p w:rsidR="00AD21C8" w:rsidRPr="00481D2D" w:rsidRDefault="00AD21C8">
            <w:pPr>
              <w:pStyle w:val="TAL"/>
            </w:pPr>
            <w:r w:rsidRPr="00481D2D">
              <w:t>P-Charging-Vector</w:t>
            </w:r>
          </w:p>
        </w:tc>
        <w:tc>
          <w:tcPr>
            <w:tcW w:w="1021" w:type="dxa"/>
          </w:tcPr>
          <w:p w:rsidR="00AD21C8" w:rsidRPr="00481D2D" w:rsidRDefault="00AD21C8">
            <w:pPr>
              <w:pStyle w:val="TAL"/>
            </w:pPr>
            <w:r w:rsidRPr="00481D2D">
              <w:t>[52] 4.6</w:t>
            </w:r>
            <w:r w:rsidR="006059A0" w:rsidRPr="00481D2D">
              <w:t>, [52A] 4</w:t>
            </w:r>
          </w:p>
        </w:tc>
        <w:tc>
          <w:tcPr>
            <w:tcW w:w="1021" w:type="dxa"/>
          </w:tcPr>
          <w:p w:rsidR="00AD21C8" w:rsidRPr="00481D2D" w:rsidRDefault="00AD21C8">
            <w:pPr>
              <w:pStyle w:val="TAL"/>
            </w:pPr>
            <w:r w:rsidRPr="00481D2D">
              <w:t>c8</w:t>
            </w:r>
          </w:p>
        </w:tc>
        <w:tc>
          <w:tcPr>
            <w:tcW w:w="1021" w:type="dxa"/>
          </w:tcPr>
          <w:p w:rsidR="00AD21C8" w:rsidRPr="00481D2D" w:rsidRDefault="00AD21C8">
            <w:pPr>
              <w:pStyle w:val="TAL"/>
            </w:pPr>
            <w:r w:rsidRPr="00481D2D">
              <w:t>c9</w:t>
            </w:r>
          </w:p>
        </w:tc>
        <w:tc>
          <w:tcPr>
            <w:tcW w:w="1021" w:type="dxa"/>
          </w:tcPr>
          <w:p w:rsidR="00AD21C8" w:rsidRPr="00481D2D" w:rsidRDefault="00AD21C8">
            <w:pPr>
              <w:pStyle w:val="TAL"/>
            </w:pPr>
            <w:r w:rsidRPr="00481D2D">
              <w:t>[52] 4.6</w:t>
            </w:r>
            <w:r w:rsidR="006059A0" w:rsidRPr="00481D2D">
              <w:t>, [52A] 4</w:t>
            </w:r>
          </w:p>
        </w:tc>
        <w:tc>
          <w:tcPr>
            <w:tcW w:w="1021" w:type="dxa"/>
          </w:tcPr>
          <w:p w:rsidR="00AD21C8" w:rsidRPr="00481D2D" w:rsidRDefault="00AD21C8">
            <w:pPr>
              <w:pStyle w:val="TAL"/>
            </w:pPr>
            <w:r w:rsidRPr="00481D2D">
              <w:t>c8</w:t>
            </w:r>
          </w:p>
        </w:tc>
        <w:tc>
          <w:tcPr>
            <w:tcW w:w="1021" w:type="dxa"/>
          </w:tcPr>
          <w:p w:rsidR="00AD21C8" w:rsidRPr="00481D2D" w:rsidRDefault="00AD21C8">
            <w:pPr>
              <w:pStyle w:val="TAL"/>
            </w:pPr>
            <w:r w:rsidRPr="00481D2D">
              <w:t>c9</w:t>
            </w:r>
          </w:p>
        </w:tc>
      </w:tr>
      <w:tr w:rsidR="00AD21C8" w:rsidRPr="00481D2D">
        <w:tc>
          <w:tcPr>
            <w:tcW w:w="851" w:type="dxa"/>
          </w:tcPr>
          <w:p w:rsidR="00AD21C8" w:rsidRPr="00481D2D" w:rsidRDefault="00AD21C8">
            <w:pPr>
              <w:pStyle w:val="TAL"/>
            </w:pPr>
            <w:r w:rsidRPr="00481D2D">
              <w:t>11</w:t>
            </w:r>
            <w:r w:rsidR="00C5468C" w:rsidRPr="00481D2D">
              <w:t>F</w:t>
            </w:r>
          </w:p>
        </w:tc>
        <w:tc>
          <w:tcPr>
            <w:tcW w:w="2665" w:type="dxa"/>
          </w:tcPr>
          <w:p w:rsidR="00AD21C8" w:rsidRPr="00481D2D" w:rsidRDefault="00AD21C8">
            <w:pPr>
              <w:pStyle w:val="TAL"/>
            </w:pPr>
            <w:r w:rsidRPr="00481D2D">
              <w:t>P-Preferred-Identity</w:t>
            </w:r>
          </w:p>
        </w:tc>
        <w:tc>
          <w:tcPr>
            <w:tcW w:w="1021" w:type="dxa"/>
          </w:tcPr>
          <w:p w:rsidR="00AD21C8" w:rsidRPr="00481D2D" w:rsidRDefault="00AD21C8">
            <w:pPr>
              <w:pStyle w:val="TAL"/>
            </w:pPr>
            <w:r w:rsidRPr="00481D2D">
              <w:t>[34] 9.2</w:t>
            </w:r>
          </w:p>
        </w:tc>
        <w:tc>
          <w:tcPr>
            <w:tcW w:w="1021" w:type="dxa"/>
          </w:tcPr>
          <w:p w:rsidR="00AD21C8" w:rsidRPr="00481D2D" w:rsidRDefault="00AD21C8">
            <w:pPr>
              <w:pStyle w:val="TAL"/>
            </w:pPr>
            <w:r w:rsidRPr="00481D2D">
              <w:t>c3</w:t>
            </w:r>
          </w:p>
        </w:tc>
        <w:tc>
          <w:tcPr>
            <w:tcW w:w="1021" w:type="dxa"/>
          </w:tcPr>
          <w:p w:rsidR="00AD21C8" w:rsidRPr="00481D2D" w:rsidRDefault="00AD21C8">
            <w:pPr>
              <w:pStyle w:val="TAL"/>
            </w:pPr>
            <w:r w:rsidRPr="00481D2D">
              <w:t>x</w:t>
            </w:r>
          </w:p>
        </w:tc>
        <w:tc>
          <w:tcPr>
            <w:tcW w:w="1021" w:type="dxa"/>
          </w:tcPr>
          <w:p w:rsidR="00AD21C8" w:rsidRPr="00481D2D" w:rsidRDefault="00AD21C8">
            <w:pPr>
              <w:pStyle w:val="TAL"/>
            </w:pPr>
            <w:r w:rsidRPr="00481D2D">
              <w:t>[34] 9.2</w:t>
            </w:r>
          </w:p>
        </w:tc>
        <w:tc>
          <w:tcPr>
            <w:tcW w:w="1021" w:type="dxa"/>
          </w:tcPr>
          <w:p w:rsidR="00AD21C8" w:rsidRPr="00481D2D" w:rsidRDefault="00AD21C8">
            <w:pPr>
              <w:pStyle w:val="TAL"/>
            </w:pPr>
            <w:r w:rsidRPr="00481D2D">
              <w:t>n/a</w:t>
            </w:r>
          </w:p>
        </w:tc>
        <w:tc>
          <w:tcPr>
            <w:tcW w:w="1021" w:type="dxa"/>
          </w:tcPr>
          <w:p w:rsidR="00AD21C8" w:rsidRPr="00481D2D" w:rsidRDefault="00AD21C8">
            <w:pPr>
              <w:pStyle w:val="TAL"/>
            </w:pPr>
            <w:r w:rsidRPr="00481D2D">
              <w:t>n/a</w:t>
            </w:r>
          </w:p>
        </w:tc>
      </w:tr>
      <w:tr w:rsidR="00AD21C8" w:rsidRPr="00481D2D">
        <w:tc>
          <w:tcPr>
            <w:tcW w:w="851" w:type="dxa"/>
          </w:tcPr>
          <w:p w:rsidR="00AD21C8" w:rsidRPr="00481D2D" w:rsidRDefault="00AD21C8">
            <w:pPr>
              <w:pStyle w:val="TAL"/>
            </w:pPr>
            <w:r w:rsidRPr="00481D2D">
              <w:t>11</w:t>
            </w:r>
            <w:r w:rsidR="00C5468C" w:rsidRPr="00481D2D">
              <w:t>G</w:t>
            </w:r>
          </w:p>
        </w:tc>
        <w:tc>
          <w:tcPr>
            <w:tcW w:w="2665" w:type="dxa"/>
          </w:tcPr>
          <w:p w:rsidR="00AD21C8" w:rsidRPr="00481D2D" w:rsidRDefault="00AD21C8">
            <w:pPr>
              <w:pStyle w:val="TAL"/>
            </w:pPr>
            <w:r w:rsidRPr="00481D2D">
              <w:t>Privacy</w:t>
            </w:r>
          </w:p>
        </w:tc>
        <w:tc>
          <w:tcPr>
            <w:tcW w:w="1021" w:type="dxa"/>
          </w:tcPr>
          <w:p w:rsidR="00AD21C8" w:rsidRPr="00481D2D" w:rsidRDefault="00AD21C8">
            <w:pPr>
              <w:pStyle w:val="TAL"/>
            </w:pPr>
            <w:r w:rsidRPr="00481D2D">
              <w:t>[33] 4.2</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33] 4.2</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c4</w:t>
            </w:r>
          </w:p>
        </w:tc>
      </w:tr>
      <w:tr w:rsidR="003868F0" w:rsidRPr="00481D2D" w:rsidTr="005F1F74">
        <w:tc>
          <w:tcPr>
            <w:tcW w:w="851" w:type="dxa"/>
          </w:tcPr>
          <w:p w:rsidR="003868F0" w:rsidRPr="00481D2D" w:rsidRDefault="003868F0" w:rsidP="005F1F74">
            <w:pPr>
              <w:pStyle w:val="TAL"/>
            </w:pPr>
            <w:r w:rsidRPr="00481D2D">
              <w:t>11H</w:t>
            </w:r>
          </w:p>
        </w:tc>
        <w:tc>
          <w:tcPr>
            <w:tcW w:w="2665" w:type="dxa"/>
          </w:tcPr>
          <w:p w:rsidR="003868F0" w:rsidRPr="00481D2D" w:rsidRDefault="003868F0" w:rsidP="005F1F74">
            <w:pPr>
              <w:pStyle w:val="TAL"/>
            </w:pPr>
            <w:r w:rsidRPr="00481D2D">
              <w:t>Relayed-Charge</w:t>
            </w:r>
          </w:p>
        </w:tc>
        <w:tc>
          <w:tcPr>
            <w:tcW w:w="1021" w:type="dxa"/>
          </w:tcPr>
          <w:p w:rsidR="003868F0" w:rsidRPr="00481D2D" w:rsidRDefault="003868F0" w:rsidP="005F1F74">
            <w:pPr>
              <w:pStyle w:val="TAL"/>
            </w:pPr>
            <w:r w:rsidRPr="00481D2D">
              <w:t>7.2.12</w:t>
            </w:r>
          </w:p>
        </w:tc>
        <w:tc>
          <w:tcPr>
            <w:tcW w:w="1021" w:type="dxa"/>
          </w:tcPr>
          <w:p w:rsidR="003868F0" w:rsidRPr="00481D2D" w:rsidRDefault="003868F0" w:rsidP="005F1F74">
            <w:pPr>
              <w:pStyle w:val="TAL"/>
            </w:pPr>
            <w:r w:rsidRPr="00481D2D">
              <w:t>n/a</w:t>
            </w:r>
          </w:p>
        </w:tc>
        <w:tc>
          <w:tcPr>
            <w:tcW w:w="1021" w:type="dxa"/>
          </w:tcPr>
          <w:p w:rsidR="003868F0" w:rsidRPr="00481D2D" w:rsidRDefault="003868F0" w:rsidP="005F1F74">
            <w:pPr>
              <w:pStyle w:val="TAL"/>
            </w:pPr>
            <w:r w:rsidRPr="00481D2D">
              <w:t>c19</w:t>
            </w:r>
          </w:p>
        </w:tc>
        <w:tc>
          <w:tcPr>
            <w:tcW w:w="1021" w:type="dxa"/>
          </w:tcPr>
          <w:p w:rsidR="003868F0" w:rsidRPr="00481D2D" w:rsidRDefault="003868F0" w:rsidP="005F1F74">
            <w:pPr>
              <w:pStyle w:val="TAL"/>
            </w:pPr>
            <w:r w:rsidRPr="00481D2D">
              <w:t>7.2.12</w:t>
            </w:r>
          </w:p>
        </w:tc>
        <w:tc>
          <w:tcPr>
            <w:tcW w:w="1021" w:type="dxa"/>
          </w:tcPr>
          <w:p w:rsidR="003868F0" w:rsidRPr="00481D2D" w:rsidRDefault="003868F0" w:rsidP="005F1F74">
            <w:pPr>
              <w:pStyle w:val="TAL"/>
            </w:pPr>
            <w:r w:rsidRPr="00481D2D">
              <w:t>n/a</w:t>
            </w:r>
          </w:p>
        </w:tc>
        <w:tc>
          <w:tcPr>
            <w:tcW w:w="1021" w:type="dxa"/>
          </w:tcPr>
          <w:p w:rsidR="003868F0" w:rsidRPr="00481D2D" w:rsidRDefault="003868F0" w:rsidP="005F1F74">
            <w:pPr>
              <w:pStyle w:val="TAL"/>
            </w:pPr>
            <w:r w:rsidRPr="00481D2D">
              <w:t>c19</w:t>
            </w:r>
          </w:p>
        </w:tc>
      </w:tr>
      <w:tr w:rsidR="00AD21C8" w:rsidRPr="00481D2D">
        <w:tc>
          <w:tcPr>
            <w:tcW w:w="851" w:type="dxa"/>
          </w:tcPr>
          <w:p w:rsidR="00AD21C8" w:rsidRPr="00481D2D" w:rsidRDefault="00AD21C8">
            <w:pPr>
              <w:pStyle w:val="TAL"/>
            </w:pPr>
            <w:r w:rsidRPr="00481D2D">
              <w:t>11</w:t>
            </w:r>
            <w:r w:rsidR="003868F0" w:rsidRPr="00481D2D">
              <w:t>I</w:t>
            </w:r>
          </w:p>
        </w:tc>
        <w:tc>
          <w:tcPr>
            <w:tcW w:w="2665" w:type="dxa"/>
          </w:tcPr>
          <w:p w:rsidR="00AD21C8" w:rsidRPr="00481D2D" w:rsidRDefault="00AD21C8">
            <w:pPr>
              <w:pStyle w:val="TAL"/>
            </w:pPr>
            <w:r w:rsidRPr="00481D2D">
              <w:t>Reply-To</w:t>
            </w:r>
          </w:p>
        </w:tc>
        <w:tc>
          <w:tcPr>
            <w:tcW w:w="1021" w:type="dxa"/>
          </w:tcPr>
          <w:p w:rsidR="00AD21C8" w:rsidRPr="00481D2D" w:rsidRDefault="00AD21C8">
            <w:pPr>
              <w:pStyle w:val="TAL"/>
            </w:pPr>
            <w:r w:rsidRPr="00481D2D">
              <w:t>[26] 20.3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3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c>
          <w:tcPr>
            <w:tcW w:w="851" w:type="dxa"/>
          </w:tcPr>
          <w:p w:rsidR="00AD21C8" w:rsidRPr="00481D2D" w:rsidRDefault="00AD21C8">
            <w:pPr>
              <w:pStyle w:val="TAL"/>
            </w:pPr>
            <w:r w:rsidRPr="00481D2D">
              <w:t>11</w:t>
            </w:r>
            <w:r w:rsidR="003868F0" w:rsidRPr="00481D2D">
              <w:t>J</w:t>
            </w:r>
          </w:p>
        </w:tc>
        <w:tc>
          <w:tcPr>
            <w:tcW w:w="2665" w:type="dxa"/>
          </w:tcPr>
          <w:p w:rsidR="00AD21C8" w:rsidRPr="00481D2D" w:rsidRDefault="00AD21C8">
            <w:pPr>
              <w:pStyle w:val="TAL"/>
            </w:pPr>
            <w:r w:rsidRPr="00481D2D">
              <w:t>Require</w:t>
            </w:r>
          </w:p>
        </w:tc>
        <w:tc>
          <w:tcPr>
            <w:tcW w:w="1021" w:type="dxa"/>
          </w:tcPr>
          <w:p w:rsidR="00AD21C8" w:rsidRPr="00481D2D" w:rsidRDefault="00AD21C8">
            <w:pPr>
              <w:pStyle w:val="TAL"/>
            </w:pPr>
            <w:r w:rsidRPr="00481D2D">
              <w:t>[26] 20.3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1</w:t>
            </w:r>
            <w:r w:rsidR="003868F0" w:rsidRPr="00481D2D">
              <w:t>K</w:t>
            </w:r>
          </w:p>
        </w:tc>
        <w:tc>
          <w:tcPr>
            <w:tcW w:w="2665" w:type="dxa"/>
          </w:tcPr>
          <w:p w:rsidR="00AD21C8" w:rsidRPr="00481D2D" w:rsidRDefault="00AD21C8">
            <w:pPr>
              <w:pStyle w:val="TAL"/>
            </w:pPr>
            <w:r w:rsidRPr="00481D2D">
              <w:t>Server</w:t>
            </w:r>
          </w:p>
        </w:tc>
        <w:tc>
          <w:tcPr>
            <w:tcW w:w="1021" w:type="dxa"/>
          </w:tcPr>
          <w:p w:rsidR="00AD21C8" w:rsidRPr="00481D2D" w:rsidRDefault="00AD21C8">
            <w:pPr>
              <w:pStyle w:val="TAL"/>
            </w:pPr>
            <w:r w:rsidRPr="00481D2D">
              <w:t>[26] 20.3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3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013669" w:rsidRPr="00481D2D" w:rsidTr="00F72EEC">
        <w:tc>
          <w:tcPr>
            <w:tcW w:w="851" w:type="dxa"/>
          </w:tcPr>
          <w:p w:rsidR="00013669" w:rsidRPr="00481D2D" w:rsidRDefault="00013669" w:rsidP="00F72EEC">
            <w:pPr>
              <w:pStyle w:val="TAL"/>
            </w:pPr>
            <w:r w:rsidRPr="00481D2D">
              <w:t>11L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5</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6</w:t>
            </w:r>
          </w:p>
        </w:tc>
      </w:tr>
      <w:tr w:rsidR="00047EC0" w:rsidRPr="00481D2D" w:rsidTr="00047EC0">
        <w:tc>
          <w:tcPr>
            <w:tcW w:w="851" w:type="dxa"/>
          </w:tcPr>
          <w:p w:rsidR="00047EC0" w:rsidRPr="00481D2D" w:rsidRDefault="00047EC0" w:rsidP="00047EC0">
            <w:pPr>
              <w:pStyle w:val="TAL"/>
            </w:pPr>
            <w:r w:rsidRPr="00481D2D">
              <w:t>11</w:t>
            </w:r>
            <w:r w:rsidR="003868F0" w:rsidRPr="00481D2D">
              <w:t>L</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8</w:t>
            </w:r>
          </w:p>
        </w:tc>
      </w:tr>
      <w:tr w:rsidR="00AD21C8" w:rsidRPr="00481D2D">
        <w:tc>
          <w:tcPr>
            <w:tcW w:w="851" w:type="dxa"/>
          </w:tcPr>
          <w:p w:rsidR="00AD21C8" w:rsidRPr="00481D2D" w:rsidRDefault="00AD21C8">
            <w:pPr>
              <w:pStyle w:val="TAL"/>
            </w:pPr>
            <w:r w:rsidRPr="00481D2D">
              <w:t>12</w:t>
            </w:r>
          </w:p>
        </w:tc>
        <w:tc>
          <w:tcPr>
            <w:tcW w:w="2665" w:type="dxa"/>
          </w:tcPr>
          <w:p w:rsidR="00AD21C8" w:rsidRPr="00481D2D" w:rsidRDefault="00AD21C8">
            <w:pPr>
              <w:pStyle w:val="TAL"/>
            </w:pPr>
            <w:r w:rsidRPr="00481D2D">
              <w:t>Timestamp</w:t>
            </w:r>
          </w:p>
        </w:tc>
        <w:tc>
          <w:tcPr>
            <w:tcW w:w="1021" w:type="dxa"/>
          </w:tcPr>
          <w:p w:rsidR="00AD21C8" w:rsidRPr="00481D2D" w:rsidRDefault="00AD21C8">
            <w:pPr>
              <w:pStyle w:val="TAL"/>
            </w:pPr>
            <w:r w:rsidRPr="00481D2D">
              <w:t>[26] 20.38</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8</w:t>
            </w:r>
          </w:p>
        </w:tc>
        <w:tc>
          <w:tcPr>
            <w:tcW w:w="1021" w:type="dxa"/>
          </w:tcPr>
          <w:p w:rsidR="00AD21C8" w:rsidRPr="00481D2D" w:rsidRDefault="00AD21C8">
            <w:pPr>
              <w:pStyle w:val="TAL"/>
            </w:pPr>
            <w:r w:rsidRPr="00481D2D">
              <w:t>c2</w:t>
            </w:r>
          </w:p>
        </w:tc>
        <w:tc>
          <w:tcPr>
            <w:tcW w:w="1021" w:type="dxa"/>
          </w:tcPr>
          <w:p w:rsidR="00AD21C8" w:rsidRPr="00481D2D" w:rsidRDefault="00AD21C8">
            <w:pPr>
              <w:pStyle w:val="TAL"/>
            </w:pPr>
            <w:r w:rsidRPr="00481D2D">
              <w:t>c2</w:t>
            </w:r>
          </w:p>
        </w:tc>
      </w:tr>
      <w:tr w:rsidR="00AD21C8" w:rsidRPr="00481D2D">
        <w:tc>
          <w:tcPr>
            <w:tcW w:w="851" w:type="dxa"/>
          </w:tcPr>
          <w:p w:rsidR="00AD21C8" w:rsidRPr="00481D2D" w:rsidRDefault="00AD21C8">
            <w:pPr>
              <w:pStyle w:val="TAL"/>
            </w:pPr>
            <w:r w:rsidRPr="00481D2D">
              <w:t>13</w:t>
            </w:r>
          </w:p>
        </w:tc>
        <w:tc>
          <w:tcPr>
            <w:tcW w:w="2665" w:type="dxa"/>
          </w:tcPr>
          <w:p w:rsidR="00AD21C8" w:rsidRPr="00481D2D" w:rsidRDefault="00AD21C8">
            <w:pPr>
              <w:pStyle w:val="TAL"/>
            </w:pPr>
            <w:r w:rsidRPr="00481D2D">
              <w:t>To</w:t>
            </w:r>
          </w:p>
        </w:tc>
        <w:tc>
          <w:tcPr>
            <w:tcW w:w="1021" w:type="dxa"/>
          </w:tcPr>
          <w:p w:rsidR="00AD21C8" w:rsidRPr="00481D2D" w:rsidRDefault="00AD21C8">
            <w:pPr>
              <w:pStyle w:val="TAL"/>
            </w:pPr>
            <w:r w:rsidRPr="00481D2D">
              <w:t>[26] 20.39</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9</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3A</w:t>
            </w:r>
          </w:p>
        </w:tc>
        <w:tc>
          <w:tcPr>
            <w:tcW w:w="2665" w:type="dxa"/>
          </w:tcPr>
          <w:p w:rsidR="00AD21C8" w:rsidRPr="00481D2D" w:rsidRDefault="00AD21C8">
            <w:pPr>
              <w:pStyle w:val="TAL"/>
            </w:pPr>
            <w:r w:rsidRPr="00481D2D">
              <w:t>User-Agent</w:t>
            </w:r>
          </w:p>
        </w:tc>
        <w:tc>
          <w:tcPr>
            <w:tcW w:w="1021" w:type="dxa"/>
          </w:tcPr>
          <w:p w:rsidR="00AD21C8" w:rsidRPr="00481D2D" w:rsidRDefault="00AD21C8">
            <w:pPr>
              <w:pStyle w:val="TAL"/>
            </w:pPr>
            <w:r w:rsidRPr="00481D2D">
              <w:t>[26] 20.4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4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85241A" w:rsidRPr="00481D2D">
        <w:tc>
          <w:tcPr>
            <w:tcW w:w="851" w:type="dxa"/>
          </w:tcPr>
          <w:p w:rsidR="0085241A" w:rsidRPr="00481D2D" w:rsidRDefault="0085241A">
            <w:pPr>
              <w:pStyle w:val="TAL"/>
            </w:pPr>
            <w:r w:rsidRPr="00481D2D">
              <w:t>13B</w:t>
            </w:r>
          </w:p>
        </w:tc>
        <w:tc>
          <w:tcPr>
            <w:tcW w:w="2665" w:type="dxa"/>
          </w:tcPr>
          <w:p w:rsidR="0085241A" w:rsidRPr="00481D2D" w:rsidRDefault="0085241A">
            <w:pPr>
              <w:pStyle w:val="TAL"/>
            </w:pPr>
            <w:r w:rsidRPr="00481D2D">
              <w:t>User-to-User</w:t>
            </w:r>
          </w:p>
        </w:tc>
        <w:tc>
          <w:tcPr>
            <w:tcW w:w="1021" w:type="dxa"/>
          </w:tcPr>
          <w:p w:rsidR="0085241A" w:rsidRPr="00481D2D" w:rsidRDefault="0085241A">
            <w:pPr>
              <w:pStyle w:val="TAL"/>
            </w:pPr>
            <w:r w:rsidRPr="00481D2D">
              <w:t xml:space="preserve">[126] </w:t>
            </w:r>
            <w:r w:rsidR="00F36F7C" w:rsidRPr="00481D2D">
              <w:t>7</w:t>
            </w:r>
          </w:p>
        </w:tc>
        <w:tc>
          <w:tcPr>
            <w:tcW w:w="1021" w:type="dxa"/>
          </w:tcPr>
          <w:p w:rsidR="0085241A" w:rsidRPr="00481D2D" w:rsidRDefault="0085241A">
            <w:pPr>
              <w:pStyle w:val="TAL"/>
            </w:pPr>
            <w:r w:rsidRPr="00481D2D">
              <w:t>c15</w:t>
            </w:r>
          </w:p>
        </w:tc>
        <w:tc>
          <w:tcPr>
            <w:tcW w:w="1021" w:type="dxa"/>
          </w:tcPr>
          <w:p w:rsidR="0085241A" w:rsidRPr="00481D2D" w:rsidRDefault="0085241A">
            <w:pPr>
              <w:pStyle w:val="TAL"/>
            </w:pPr>
            <w:r w:rsidRPr="00481D2D">
              <w:t>c15</w:t>
            </w:r>
          </w:p>
        </w:tc>
        <w:tc>
          <w:tcPr>
            <w:tcW w:w="1021" w:type="dxa"/>
          </w:tcPr>
          <w:p w:rsidR="0085241A" w:rsidRPr="00481D2D" w:rsidRDefault="0085241A">
            <w:pPr>
              <w:pStyle w:val="TAL"/>
            </w:pPr>
            <w:r w:rsidRPr="00481D2D">
              <w:t xml:space="preserve">[126] </w:t>
            </w:r>
            <w:r w:rsidR="00F36F7C" w:rsidRPr="00481D2D">
              <w:t>7</w:t>
            </w:r>
          </w:p>
        </w:tc>
        <w:tc>
          <w:tcPr>
            <w:tcW w:w="1021" w:type="dxa"/>
          </w:tcPr>
          <w:p w:rsidR="0085241A" w:rsidRPr="00481D2D" w:rsidRDefault="0085241A">
            <w:pPr>
              <w:pStyle w:val="TAL"/>
            </w:pPr>
            <w:r w:rsidRPr="00481D2D">
              <w:t>c15</w:t>
            </w:r>
          </w:p>
        </w:tc>
        <w:tc>
          <w:tcPr>
            <w:tcW w:w="1021" w:type="dxa"/>
          </w:tcPr>
          <w:p w:rsidR="0085241A" w:rsidRPr="00481D2D" w:rsidRDefault="0085241A">
            <w:pPr>
              <w:pStyle w:val="TAL"/>
            </w:pPr>
            <w:r w:rsidRPr="00481D2D">
              <w:t>c15</w:t>
            </w:r>
          </w:p>
        </w:tc>
      </w:tr>
      <w:tr w:rsidR="00AD21C8" w:rsidRPr="00481D2D">
        <w:tc>
          <w:tcPr>
            <w:tcW w:w="851" w:type="dxa"/>
          </w:tcPr>
          <w:p w:rsidR="00AD21C8" w:rsidRPr="00481D2D" w:rsidRDefault="00AD21C8">
            <w:pPr>
              <w:pStyle w:val="TAL"/>
            </w:pPr>
            <w:r w:rsidRPr="00481D2D">
              <w:t>14</w:t>
            </w:r>
          </w:p>
        </w:tc>
        <w:tc>
          <w:tcPr>
            <w:tcW w:w="2665" w:type="dxa"/>
          </w:tcPr>
          <w:p w:rsidR="00AD21C8" w:rsidRPr="00481D2D" w:rsidRDefault="00AD21C8">
            <w:pPr>
              <w:pStyle w:val="TAL"/>
            </w:pPr>
            <w:r w:rsidRPr="00481D2D">
              <w:t>Via</w:t>
            </w:r>
          </w:p>
        </w:tc>
        <w:tc>
          <w:tcPr>
            <w:tcW w:w="1021" w:type="dxa"/>
          </w:tcPr>
          <w:p w:rsidR="00AD21C8" w:rsidRPr="00481D2D" w:rsidRDefault="00AD21C8">
            <w:pPr>
              <w:pStyle w:val="TAL"/>
            </w:pPr>
            <w:r w:rsidRPr="00481D2D">
              <w:t>[26] 20.4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4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5</w:t>
            </w:r>
          </w:p>
        </w:tc>
        <w:tc>
          <w:tcPr>
            <w:tcW w:w="2665" w:type="dxa"/>
          </w:tcPr>
          <w:p w:rsidR="00AD21C8" w:rsidRPr="00481D2D" w:rsidRDefault="00AD21C8">
            <w:pPr>
              <w:pStyle w:val="TAL"/>
            </w:pPr>
            <w:r w:rsidRPr="00481D2D">
              <w:t>Warning</w:t>
            </w:r>
          </w:p>
        </w:tc>
        <w:tc>
          <w:tcPr>
            <w:tcW w:w="1021" w:type="dxa"/>
          </w:tcPr>
          <w:p w:rsidR="00AD21C8" w:rsidRPr="00481D2D" w:rsidRDefault="00AD21C8">
            <w:pPr>
              <w:pStyle w:val="TAL"/>
            </w:pPr>
            <w:r w:rsidRPr="00481D2D">
              <w:t>[26] 20.43</w:t>
            </w:r>
          </w:p>
        </w:tc>
        <w:tc>
          <w:tcPr>
            <w:tcW w:w="1021" w:type="dxa"/>
          </w:tcPr>
          <w:p w:rsidR="00AD21C8" w:rsidRPr="00481D2D" w:rsidRDefault="00AD21C8">
            <w:pPr>
              <w:pStyle w:val="TAL"/>
            </w:pPr>
            <w:r w:rsidRPr="00481D2D">
              <w:t>o (note)</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43</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rPr>
          <w:cantSplit/>
        </w:trPr>
        <w:tc>
          <w:tcPr>
            <w:tcW w:w="9642" w:type="dxa"/>
            <w:gridSpan w:val="8"/>
          </w:tcPr>
          <w:p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w:t>
            </w:r>
            <w:r w:rsidR="006957F3" w:rsidRPr="00481D2D">
              <w:t>(</w:t>
            </w:r>
            <w:r w:rsidRPr="00481D2D">
              <w:t>A.3/1</w:t>
            </w:r>
            <w:r w:rsidR="006957F3" w:rsidRPr="00481D2D">
              <w:rPr>
                <w:rFonts w:hint="eastAsia"/>
                <w:lang w:eastAsia="zh-CN"/>
              </w:rPr>
              <w:t xml:space="preserve"> OR A.3/2A OR A.3/7 OR A.3A/81</w:t>
            </w:r>
            <w:r w:rsidR="00A43D8F" w:rsidRPr="00481D2D">
              <w:rPr>
                <w:lang w:eastAsia="zh-CN"/>
              </w:rPr>
              <w:t xml:space="preserve"> </w:t>
            </w:r>
            <w:r w:rsidR="009F3D3E" w:rsidRPr="00481D2D">
              <w:rPr>
                <w:lang w:eastAsia="zh-CN"/>
              </w:rPr>
              <w:t xml:space="preserve">OR </w:t>
            </w:r>
            <w:r w:rsidR="00A43D8F" w:rsidRPr="00481D2D">
              <w:rPr>
                <w:lang w:eastAsia="zh-CN"/>
              </w:rPr>
              <w:t>A.3/81A</w:t>
            </w:r>
            <w:r w:rsidR="009F3D3E" w:rsidRPr="00481D2D">
              <w:t xml:space="preserve"> OR A.3A/81B</w:t>
            </w:r>
            <w:r w:rsidR="006957F3" w:rsidRPr="00481D2D">
              <w:rPr>
                <w:rFonts w:hint="eastAsia"/>
                <w:lang w:eastAsia="zh-CN"/>
              </w:rPr>
              <w:t>)</w:t>
            </w:r>
            <w:r w:rsidRPr="00481D2D">
              <w:t xml:space="preserve"> THEN m </w:t>
            </w:r>
            <w:smartTag w:uri="urn:schemas-microsoft-com:office:smarttags" w:element="stockticker">
              <w:r w:rsidRPr="00481D2D">
                <w:t>ELSE</w:t>
              </w:r>
            </w:smartTag>
            <w:r w:rsidRPr="00481D2D">
              <w:t xml:space="preserve"> n/a - - the P-Access-Network-Info header extension and UE</w:t>
            </w:r>
            <w:r w:rsidR="006957F3" w:rsidRPr="00481D2D">
              <w:t>,</w:t>
            </w:r>
            <w:r w:rsidR="006957F3" w:rsidRPr="00481D2D">
              <w:rPr>
                <w:rFonts w:hint="eastAsia"/>
                <w:lang w:eastAsia="zh-CN"/>
              </w:rPr>
              <w:t xml:space="preserve">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00A43D8F" w:rsidRPr="00481D2D">
              <w:rPr>
                <w:lang w:eastAsia="zh-CN"/>
              </w:rPr>
              <w:t xml:space="preserve"> or </w:t>
            </w:r>
            <w:smartTag w:uri="urn:schemas-microsoft-com:office:smarttags" w:element="stockticker">
              <w:r w:rsidR="00A43D8F" w:rsidRPr="00481D2D">
                <w:rPr>
                  <w:lang w:eastAsia="zh-CN"/>
                </w:rPr>
                <w:t>MSC</w:t>
              </w:r>
            </w:smartTag>
            <w:r w:rsidR="00A43D8F" w:rsidRPr="00481D2D">
              <w:rPr>
                <w:lang w:eastAsia="zh-CN"/>
              </w:rPr>
              <w:t xml:space="preserve"> Server enhanced for SRVCC </w:t>
            </w:r>
            <w:r w:rsidR="00A43D8F" w:rsidRPr="00481D2D">
              <w:t>using SIP interface</w:t>
            </w:r>
            <w:r w:rsidR="009F3D3E" w:rsidRPr="00481D2D">
              <w:t xml:space="preserve">, </w:t>
            </w:r>
            <w:smartTag w:uri="urn:schemas-microsoft-com:office:smarttags" w:element="stockticker">
              <w:r w:rsidR="009F3D3E" w:rsidRPr="00481D2D">
                <w:t>MSC</w:t>
              </w:r>
            </w:smartTag>
            <w:r w:rsidR="009F3D3E" w:rsidRPr="00481D2D">
              <w:t xml:space="preserve"> server enhanced for DRVCC using SIP interface</w:t>
            </w:r>
            <w:r w:rsidRPr="00481D2D">
              <w:t>.</w:t>
            </w:r>
          </w:p>
          <w:p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rPr>
                <w:lang w:eastAsia="zh-CN"/>
              </w:rPr>
              <w:t>P-CSCF</w:t>
            </w:r>
            <w:r w:rsidR="006957F3" w:rsidRPr="00481D2D">
              <w:rPr>
                <w:rFonts w:hint="eastAsia"/>
                <w:lang w:eastAsia="zh-CN"/>
              </w:rPr>
              <w:t xml:space="preserve"> </w:t>
            </w:r>
            <w:r w:rsidR="006957F3" w:rsidRPr="00481D2D">
              <w:rPr>
                <w:lang w:eastAsia="zh-CN"/>
              </w:rPr>
              <w:t>(IMS-</w:t>
            </w:r>
            <w:smartTag w:uri="urn:schemas-microsoft-com:office:smarttags" w:element="stockticker">
              <w:r w:rsidR="006957F3" w:rsidRPr="00481D2D">
                <w:rPr>
                  <w:lang w:eastAsia="zh-CN"/>
                </w:rPr>
                <w:t>ALG</w:t>
              </w:r>
            </w:smartTag>
            <w:r w:rsidR="006957F3" w:rsidRPr="00481D2D">
              <w:rPr>
                <w:lang w:eastAsia="zh-CN"/>
              </w:rPr>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AD21C8" w:rsidRPr="00481D2D" w:rsidRDefault="00AD21C8">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85241A" w:rsidRPr="00481D2D" w:rsidRDefault="00AD21C8" w:rsidP="0085241A">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rsidR="00C5468C" w:rsidRPr="00481D2D" w:rsidRDefault="0085241A" w:rsidP="00C5468C">
            <w:pPr>
              <w:pStyle w:val="TAN"/>
            </w:pPr>
            <w:r w:rsidRPr="00481D2D">
              <w:rPr>
                <w:szCs w:val="24"/>
              </w:rPr>
              <w:t>c15:</w:t>
            </w:r>
            <w:r w:rsidR="006E59FF" w:rsidRPr="00481D2D">
              <w:rPr>
                <w:szCs w:val="24"/>
              </w:rPr>
              <w:tab/>
            </w:r>
            <w:r w:rsidRPr="00481D2D">
              <w:rPr>
                <w:rFonts w:eastAsia="MS Mincho"/>
              </w:rPr>
              <w:t xml:space="preserve">IF A.4/76 THEN o </w:t>
            </w:r>
            <w:smartTag w:uri="urn:schemas-microsoft-com:office:smarttags" w:element="stockticker">
              <w:r w:rsidRPr="00481D2D">
                <w:rPr>
                  <w:rFonts w:eastAsia="MS Mincho"/>
                </w:rPr>
                <w:t>ELSE</w:t>
              </w:r>
            </w:smartTag>
            <w:r w:rsidRPr="00481D2D">
              <w:rPr>
                <w:rFonts w:eastAsia="MS Mincho"/>
              </w:rPr>
              <w:t xml:space="preserve"> n/a - - </w:t>
            </w:r>
            <w:r w:rsidRPr="00481D2D">
              <w:t>transporting user to user information for call centers using SIP.</w:t>
            </w:r>
          </w:p>
          <w:p w:rsidR="00AD21C8"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3868F0" w:rsidRPr="00481D2D" w:rsidRDefault="003868F0"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746979" w:rsidRPr="00481D2D" w:rsidRDefault="00746979" w:rsidP="00746979">
            <w:pPr>
              <w:pStyle w:val="TAN"/>
            </w:pPr>
            <w:r w:rsidRPr="00481D2D">
              <w:t>c20:</w:t>
            </w:r>
            <w:r w:rsidRPr="00481D2D">
              <w:tab/>
              <w:t>IF A.4/113 AND (A.3/1</w:t>
            </w:r>
            <w:r w:rsidRPr="00481D2D">
              <w:rPr>
                <w:rFonts w:hint="eastAsia"/>
                <w:lang w:eastAsia="zh-CN"/>
              </w:rPr>
              <w:t xml:space="preserve"> OR A.3/2A OR A.3/7)</w:t>
            </w:r>
            <w:r w:rsidRPr="00481D2D">
              <w:t xml:space="preserve"> THEN m ELSE n/a - - the </w:t>
            </w:r>
            <w:r w:rsidRPr="00481D2D">
              <w:rPr>
                <w:lang w:eastAsia="zh-CN"/>
              </w:rPr>
              <w:t>Cellular-Network-Info</w:t>
            </w:r>
            <w:r w:rsidRPr="00481D2D">
              <w:t xml:space="preserve"> header extension and UE,</w:t>
            </w:r>
            <w:r w:rsidRPr="00481D2D">
              <w:rPr>
                <w:rFonts w:hint="eastAsia"/>
                <w:lang w:eastAsia="zh-CN"/>
              </w:rPr>
              <w:t xml:space="preserve"> P-CSCF (IMS-ALG) or AS</w:t>
            </w:r>
            <w:r w:rsidRPr="00481D2D">
              <w:t>.</w:t>
            </w:r>
          </w:p>
          <w:p w:rsidR="00666A4D" w:rsidRPr="00481D2D" w:rsidRDefault="00746979" w:rsidP="00666A4D">
            <w:pPr>
              <w:pStyle w:val="TAN"/>
            </w:pPr>
            <w:r w:rsidRPr="00481D2D">
              <w:t>c21:</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w:t>
            </w:r>
            <w:r w:rsidRPr="00481D2D">
              <w:rPr>
                <w:lang w:eastAsia="zh-CN"/>
              </w:rPr>
              <w:t>P-CSCF</w:t>
            </w:r>
            <w:r w:rsidRPr="00481D2D">
              <w:rPr>
                <w:rFonts w:hint="eastAsia"/>
                <w:lang w:eastAsia="zh-CN"/>
              </w:rPr>
              <w:t xml:space="preserve"> </w:t>
            </w:r>
            <w:r w:rsidRPr="00481D2D">
              <w:rPr>
                <w:lang w:eastAsia="zh-CN"/>
              </w:rPr>
              <w:t>(IMS-ALG),</w:t>
            </w:r>
            <w:r w:rsidRPr="00481D2D">
              <w:rPr>
                <w:rFonts w:hint="eastAsia"/>
                <w:lang w:eastAsia="zh-CN"/>
              </w:rPr>
              <w:t xml:space="preserve"> </w:t>
            </w:r>
            <w:r w:rsidRPr="00481D2D">
              <w:t>AS acting as terminating UA, AS acting as third-party call controller or EATF.</w:t>
            </w:r>
          </w:p>
          <w:p w:rsidR="002A0E3D" w:rsidRPr="00481D2D" w:rsidRDefault="00666A4D" w:rsidP="002A0E3D">
            <w:pPr>
              <w:pStyle w:val="TAN"/>
            </w:pPr>
            <w:r w:rsidRPr="00481D2D">
              <w:t>c22:</w:t>
            </w:r>
            <w:r w:rsidRPr="00481D2D">
              <w:tab/>
              <w:t xml:space="preserve">IF A.4/25 AND (A.3/6 OR A.3/7B OR A.3/8 OR A.3A/81 OR A.3A/81A OR A.3A/81B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MGCF, AS acting as originating UA, MRFC, MSC Server enhanced for ICS, </w:t>
            </w:r>
            <w:r w:rsidRPr="00481D2D">
              <w:rPr>
                <w:rFonts w:eastAsia="PMingLiU"/>
              </w:rPr>
              <w:t xml:space="preserve">MSC server enhanced for SRVCC </w:t>
            </w:r>
            <w:r w:rsidRPr="00481D2D">
              <w:t xml:space="preserve">using SIP interface, </w:t>
            </w:r>
            <w:smartTag w:uri="urn:schemas-microsoft-com:office:smarttags" w:element="stockticker">
              <w:r w:rsidRPr="00481D2D">
                <w:t>MSC</w:t>
              </w:r>
            </w:smartTag>
            <w:r w:rsidRPr="00481D2D">
              <w:t xml:space="preserve"> server enhanced for DRVCC using SIP interface, </w:t>
            </w:r>
            <w:smartTag w:uri="urn:schemas-microsoft-com:office:smarttags" w:element="stockticker">
              <w:r w:rsidRPr="00481D2D">
                <w:t>SCC</w:t>
              </w:r>
            </w:smartTag>
            <w:r w:rsidRPr="00481D2D">
              <w:t xml:space="preserve"> application server, ATCF (UA).</w:t>
            </w:r>
          </w:p>
          <w:p w:rsidR="002A0E3D" w:rsidRPr="00481D2D" w:rsidRDefault="002A0E3D" w:rsidP="002A0E3D">
            <w:pPr>
              <w:pStyle w:val="TAN"/>
            </w:pPr>
            <w:r w:rsidRPr="00481D2D">
              <w:rPr>
                <w:lang w:eastAsia="ja-JP"/>
              </w:rPr>
              <w:t>c23:</w:t>
            </w:r>
            <w:r w:rsidRPr="00481D2D">
              <w:rPr>
                <w:lang w:eastAsia="ja-JP"/>
              </w:rPr>
              <w:tab/>
            </w:r>
            <w:r w:rsidRPr="00481D2D">
              <w:t>IF A.4/</w:t>
            </w:r>
            <w:r w:rsidR="00EC061A" w:rsidRPr="00481D2D">
              <w:t>119</w:t>
            </w:r>
            <w:r w:rsidRPr="00481D2D">
              <w:t xml:space="preserve">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013669" w:rsidRPr="00481D2D" w:rsidRDefault="002A0E3D" w:rsidP="00013669">
            <w:pPr>
              <w:pStyle w:val="TAN"/>
            </w:pPr>
            <w:r w:rsidRPr="00481D2D">
              <w:rPr>
                <w:lang w:eastAsia="ja-JP"/>
              </w:rPr>
              <w:t>c24:</w:t>
            </w:r>
            <w:r w:rsidRPr="00481D2D">
              <w:rPr>
                <w:lang w:eastAsia="ja-JP"/>
              </w:rPr>
              <w:tab/>
            </w:r>
            <w:r w:rsidRPr="00481D2D">
              <w:t>IF A.4/</w:t>
            </w:r>
            <w:r w:rsidR="00EC061A" w:rsidRPr="00481D2D">
              <w:t>119</w:t>
            </w:r>
            <w:r w:rsidRPr="00481D2D">
              <w:t xml:space="preserve">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013669" w:rsidRPr="00481D2D" w:rsidRDefault="00013669" w:rsidP="00013669">
            <w:pPr>
              <w:pStyle w:val="TAN"/>
            </w:pPr>
            <w:r w:rsidRPr="00481D2D">
              <w:t>c25:</w:t>
            </w:r>
            <w:r w:rsidRPr="00481D2D">
              <w:tab/>
              <w:t xml:space="preserve">IF A.4/123 AND (A.3/7 OR A.3/9) THEN m ELSE n/a - - </w:t>
            </w:r>
            <w:r w:rsidRPr="00481D2D">
              <w:rPr>
                <w:szCs w:val="18"/>
              </w:rPr>
              <w:t>Dynamic services interactions</w:t>
            </w:r>
            <w:r w:rsidRPr="00481D2D">
              <w:t>, AS, IBCF.</w:t>
            </w:r>
          </w:p>
          <w:p w:rsidR="00746979" w:rsidRPr="00481D2D" w:rsidRDefault="00013669" w:rsidP="00013669">
            <w:pPr>
              <w:pStyle w:val="TAN"/>
            </w:pPr>
            <w:r w:rsidRPr="00481D2D">
              <w:t>c26:</w:t>
            </w:r>
            <w:r w:rsidRPr="00481D2D">
              <w:tab/>
              <w:t xml:space="preserve">IF A.4/123 AND (A.3/2 OR A.3/7 OR A.3/9) THEN m ELSE n/a - - </w:t>
            </w:r>
            <w:r w:rsidRPr="00481D2D">
              <w:rPr>
                <w:szCs w:val="18"/>
              </w:rPr>
              <w:t>Dynamic services interactions</w:t>
            </w:r>
            <w:r w:rsidRPr="00481D2D">
              <w:t>, P-CSCF, AS, IBCF.</w:t>
            </w:r>
          </w:p>
        </w:tc>
      </w:tr>
      <w:tr w:rsidR="00AD21C8" w:rsidRPr="00481D2D">
        <w:trPr>
          <w:cantSplit/>
        </w:trPr>
        <w:tc>
          <w:tcPr>
            <w:tcW w:w="9642" w:type="dxa"/>
            <w:gridSpan w:val="8"/>
          </w:tcPr>
          <w:p w:rsidR="00AD21C8" w:rsidRPr="00481D2D" w:rsidRDefault="00AD21C8">
            <w:pPr>
              <w:pStyle w:val="TAN"/>
            </w:pPr>
            <w:r w:rsidRPr="00481D2D">
              <w:t>NOTE:</w:t>
            </w:r>
            <w:r w:rsidRPr="00481D2D">
              <w:tab/>
              <w:t>For a 488 (Not Acceptable Here) response, RFC 3261 [26] gives the status of this header as SHOULD rather than OPTIONAL.</w:t>
            </w:r>
          </w:p>
        </w:tc>
      </w:tr>
    </w:tbl>
    <w:p w:rsidR="00897956" w:rsidRPr="00481D2D" w:rsidRDefault="00897956"/>
    <w:p w:rsidR="00897956" w:rsidRPr="00481D2D" w:rsidRDefault="00897956">
      <w:pPr>
        <w:keepNext/>
        <w:keepLines/>
      </w:pPr>
      <w:r w:rsidRPr="00481D2D">
        <w:t>Prerequisite A.5/9 - - INVITE response</w:t>
      </w:r>
    </w:p>
    <w:p w:rsidR="00897956" w:rsidRPr="00481D2D" w:rsidRDefault="00897956">
      <w:pPr>
        <w:keepNext/>
        <w:keepLines/>
      </w:pPr>
      <w:r w:rsidRPr="00481D2D">
        <w:t>Prerequisite: A.6/101</w:t>
      </w:r>
      <w:r w:rsidR="003E4A8C" w:rsidRPr="00481D2D">
        <w:t>A</w:t>
      </w:r>
      <w:r w:rsidRPr="00481D2D">
        <w:t xml:space="preserve"> - - Additional for 1</w:t>
      </w:r>
      <w:r w:rsidR="003E4A8C" w:rsidRPr="00481D2D">
        <w:t>8</w:t>
      </w:r>
      <w:r w:rsidRPr="00481D2D">
        <w:t>x response</w:t>
      </w:r>
    </w:p>
    <w:p w:rsidR="00897956" w:rsidRPr="00481D2D" w:rsidRDefault="00897956">
      <w:pPr>
        <w:pStyle w:val="TH"/>
      </w:pPr>
      <w:r w:rsidRPr="00481D2D">
        <w:t>Table A.50: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DE592E" w:rsidRPr="00481D2D" w:rsidTr="00D61096">
        <w:tc>
          <w:tcPr>
            <w:tcW w:w="851" w:type="dxa"/>
          </w:tcPr>
          <w:p w:rsidR="00DE592E" w:rsidRPr="00481D2D" w:rsidRDefault="00DE592E" w:rsidP="00D61096">
            <w:pPr>
              <w:pStyle w:val="TAL"/>
            </w:pPr>
            <w:r w:rsidRPr="00481D2D">
              <w:t>4A</w:t>
            </w:r>
          </w:p>
        </w:tc>
        <w:tc>
          <w:tcPr>
            <w:tcW w:w="2665" w:type="dxa"/>
          </w:tcPr>
          <w:p w:rsidR="00DE592E" w:rsidRPr="00481D2D" w:rsidRDefault="00DE592E" w:rsidP="00D61096">
            <w:pPr>
              <w:pStyle w:val="TAL"/>
            </w:pPr>
            <w:r w:rsidRPr="00481D2D">
              <w:t>Feature-Caps</w:t>
            </w:r>
          </w:p>
        </w:tc>
        <w:tc>
          <w:tcPr>
            <w:tcW w:w="1021" w:type="dxa"/>
          </w:tcPr>
          <w:p w:rsidR="00DE592E" w:rsidRPr="00481D2D" w:rsidRDefault="00DE592E" w:rsidP="00D61096">
            <w:pPr>
              <w:pStyle w:val="TAL"/>
            </w:pPr>
            <w:r w:rsidRPr="00481D2D">
              <w:t>[190]</w:t>
            </w:r>
          </w:p>
        </w:tc>
        <w:tc>
          <w:tcPr>
            <w:tcW w:w="1021" w:type="dxa"/>
          </w:tcPr>
          <w:p w:rsidR="00DE592E" w:rsidRPr="00481D2D" w:rsidRDefault="00DE592E" w:rsidP="00D61096">
            <w:pPr>
              <w:pStyle w:val="TAL"/>
            </w:pPr>
            <w:r w:rsidRPr="00481D2D">
              <w:t>c1</w:t>
            </w:r>
            <w:r w:rsidR="00682A62" w:rsidRPr="00481D2D">
              <w:t>7</w:t>
            </w:r>
          </w:p>
        </w:tc>
        <w:tc>
          <w:tcPr>
            <w:tcW w:w="1021" w:type="dxa"/>
          </w:tcPr>
          <w:p w:rsidR="00DE592E" w:rsidRPr="00481D2D" w:rsidRDefault="00DE592E" w:rsidP="00D61096">
            <w:pPr>
              <w:pStyle w:val="TAL"/>
            </w:pPr>
            <w:r w:rsidRPr="00481D2D">
              <w:t>c1</w:t>
            </w:r>
            <w:r w:rsidR="00682A62" w:rsidRPr="00481D2D">
              <w:t>7</w:t>
            </w:r>
          </w:p>
        </w:tc>
        <w:tc>
          <w:tcPr>
            <w:tcW w:w="1021" w:type="dxa"/>
          </w:tcPr>
          <w:p w:rsidR="00DE592E" w:rsidRPr="00481D2D" w:rsidRDefault="00DE592E" w:rsidP="00D61096">
            <w:pPr>
              <w:pStyle w:val="TAL"/>
            </w:pPr>
            <w:r w:rsidRPr="00481D2D">
              <w:t>[190]</w:t>
            </w:r>
          </w:p>
        </w:tc>
        <w:tc>
          <w:tcPr>
            <w:tcW w:w="1021" w:type="dxa"/>
          </w:tcPr>
          <w:p w:rsidR="00DE592E" w:rsidRPr="00481D2D" w:rsidRDefault="00DE592E" w:rsidP="00D61096">
            <w:pPr>
              <w:pStyle w:val="TAL"/>
            </w:pPr>
            <w:r w:rsidRPr="00481D2D">
              <w:t>c16</w:t>
            </w:r>
          </w:p>
        </w:tc>
        <w:tc>
          <w:tcPr>
            <w:tcW w:w="1021" w:type="dxa"/>
          </w:tcPr>
          <w:p w:rsidR="00DE592E" w:rsidRPr="00481D2D" w:rsidRDefault="00DE592E" w:rsidP="00D61096">
            <w:pPr>
              <w:pStyle w:val="TAL"/>
            </w:pPr>
            <w:r w:rsidRPr="00481D2D">
              <w:t>c16</w:t>
            </w:r>
          </w:p>
        </w:tc>
      </w:tr>
      <w:tr w:rsidR="00CB0C86" w:rsidRPr="00481D2D">
        <w:tc>
          <w:tcPr>
            <w:tcW w:w="851" w:type="dxa"/>
          </w:tcPr>
          <w:p w:rsidR="00CB0C86" w:rsidRPr="00481D2D" w:rsidRDefault="00CB0C86">
            <w:pPr>
              <w:pStyle w:val="TAL"/>
            </w:pPr>
            <w:r w:rsidRPr="00481D2D">
              <w:t>5</w:t>
            </w:r>
          </w:p>
        </w:tc>
        <w:tc>
          <w:tcPr>
            <w:tcW w:w="2665" w:type="dxa"/>
          </w:tcPr>
          <w:p w:rsidR="00CB0C86" w:rsidRPr="00481D2D" w:rsidRDefault="00CB0C86">
            <w:pPr>
              <w:pStyle w:val="TAL"/>
            </w:pPr>
            <w:r w:rsidRPr="00481D2D">
              <w:t>P-Answer-State</w:t>
            </w:r>
          </w:p>
        </w:tc>
        <w:tc>
          <w:tcPr>
            <w:tcW w:w="1021" w:type="dxa"/>
          </w:tcPr>
          <w:p w:rsidR="00CB0C86" w:rsidRPr="00481D2D" w:rsidRDefault="00CB0C86">
            <w:pPr>
              <w:pStyle w:val="TAL"/>
            </w:pPr>
            <w:r w:rsidRPr="00481D2D">
              <w:t>[111]</w:t>
            </w:r>
          </w:p>
        </w:tc>
        <w:tc>
          <w:tcPr>
            <w:tcW w:w="1021" w:type="dxa"/>
          </w:tcPr>
          <w:p w:rsidR="00CB0C86" w:rsidRPr="00481D2D" w:rsidRDefault="00CB0C86">
            <w:pPr>
              <w:pStyle w:val="TAL"/>
            </w:pPr>
            <w:r w:rsidRPr="00481D2D">
              <w:t>c13</w:t>
            </w:r>
          </w:p>
        </w:tc>
        <w:tc>
          <w:tcPr>
            <w:tcW w:w="1021" w:type="dxa"/>
          </w:tcPr>
          <w:p w:rsidR="00CB0C86" w:rsidRPr="00481D2D" w:rsidRDefault="00CB0C86">
            <w:pPr>
              <w:pStyle w:val="TAL"/>
            </w:pPr>
            <w:r w:rsidRPr="00481D2D">
              <w:t>c13</w:t>
            </w:r>
          </w:p>
        </w:tc>
        <w:tc>
          <w:tcPr>
            <w:tcW w:w="1021" w:type="dxa"/>
          </w:tcPr>
          <w:p w:rsidR="00CB0C86" w:rsidRPr="00481D2D" w:rsidRDefault="00CB0C86">
            <w:pPr>
              <w:pStyle w:val="TAL"/>
            </w:pPr>
            <w:r w:rsidRPr="00481D2D">
              <w:t>[111]</w:t>
            </w:r>
          </w:p>
        </w:tc>
        <w:tc>
          <w:tcPr>
            <w:tcW w:w="1021" w:type="dxa"/>
          </w:tcPr>
          <w:p w:rsidR="00CB0C86" w:rsidRPr="00481D2D" w:rsidRDefault="00CB0C86">
            <w:pPr>
              <w:pStyle w:val="TAL"/>
            </w:pPr>
            <w:r w:rsidRPr="00481D2D">
              <w:t>c13</w:t>
            </w:r>
          </w:p>
        </w:tc>
        <w:tc>
          <w:tcPr>
            <w:tcW w:w="1021" w:type="dxa"/>
          </w:tcPr>
          <w:p w:rsidR="00CB0C86" w:rsidRPr="00481D2D" w:rsidRDefault="00CB0C86">
            <w:pPr>
              <w:pStyle w:val="TAL"/>
            </w:pPr>
            <w:r w:rsidRPr="00481D2D">
              <w:t>c13</w:t>
            </w:r>
          </w:p>
        </w:tc>
      </w:tr>
      <w:tr w:rsidR="003E4A8C" w:rsidRPr="00481D2D">
        <w:tc>
          <w:tcPr>
            <w:tcW w:w="851" w:type="dxa"/>
          </w:tcPr>
          <w:p w:rsidR="003E4A8C" w:rsidRPr="00481D2D" w:rsidRDefault="003E4A8C" w:rsidP="00547C67">
            <w:pPr>
              <w:pStyle w:val="TAL"/>
            </w:pPr>
            <w:r w:rsidRPr="00481D2D">
              <w:t>5A</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222E52" w:rsidP="00547C67">
            <w:pPr>
              <w:pStyle w:val="TAL"/>
            </w:pPr>
            <w:r w:rsidRPr="00481D2D">
              <w:t>c</w:t>
            </w:r>
            <w:r w:rsidR="003E4A8C" w:rsidRPr="00481D2D">
              <w:t>14</w:t>
            </w:r>
          </w:p>
        </w:tc>
        <w:tc>
          <w:tcPr>
            <w:tcW w:w="1021" w:type="dxa"/>
          </w:tcPr>
          <w:p w:rsidR="003E4A8C" w:rsidRPr="00481D2D" w:rsidRDefault="003E4A8C" w:rsidP="00547C67">
            <w:pPr>
              <w:pStyle w:val="TAL"/>
            </w:pPr>
            <w:r w:rsidRPr="00481D2D">
              <w:t>c14</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14</w:t>
            </w:r>
          </w:p>
        </w:tc>
        <w:tc>
          <w:tcPr>
            <w:tcW w:w="1021" w:type="dxa"/>
          </w:tcPr>
          <w:p w:rsidR="003E4A8C" w:rsidRPr="00481D2D" w:rsidRDefault="003E4A8C" w:rsidP="00547C67">
            <w:pPr>
              <w:pStyle w:val="TAL"/>
            </w:pPr>
            <w:r w:rsidRPr="00481D2D">
              <w:t>c14</w:t>
            </w:r>
          </w:p>
        </w:tc>
      </w:tr>
      <w:tr w:rsidR="00CB0C86" w:rsidRPr="00481D2D">
        <w:tc>
          <w:tcPr>
            <w:tcW w:w="851" w:type="dxa"/>
          </w:tcPr>
          <w:p w:rsidR="00CB0C86" w:rsidRPr="00481D2D" w:rsidRDefault="00CB0C86">
            <w:pPr>
              <w:pStyle w:val="TAL"/>
            </w:pPr>
            <w:r w:rsidRPr="00481D2D">
              <w:t>6</w:t>
            </w:r>
          </w:p>
        </w:tc>
        <w:tc>
          <w:tcPr>
            <w:tcW w:w="2665" w:type="dxa"/>
          </w:tcPr>
          <w:p w:rsidR="00CB0C86" w:rsidRPr="00481D2D" w:rsidRDefault="00CB0C86">
            <w:pPr>
              <w:pStyle w:val="TAL"/>
            </w:pPr>
            <w:r w:rsidRPr="00481D2D">
              <w:t>P-Media-Authorization</w:t>
            </w:r>
          </w:p>
        </w:tc>
        <w:tc>
          <w:tcPr>
            <w:tcW w:w="1021" w:type="dxa"/>
          </w:tcPr>
          <w:p w:rsidR="00CB0C86" w:rsidRPr="00481D2D" w:rsidRDefault="00CB0C86">
            <w:pPr>
              <w:pStyle w:val="TAL"/>
            </w:pPr>
            <w:r w:rsidRPr="00481D2D">
              <w:t>[31] 5.1</w:t>
            </w:r>
          </w:p>
        </w:tc>
        <w:tc>
          <w:tcPr>
            <w:tcW w:w="1021" w:type="dxa"/>
          </w:tcPr>
          <w:p w:rsidR="00CB0C86" w:rsidRPr="00481D2D" w:rsidRDefault="00CB0C86">
            <w:pPr>
              <w:pStyle w:val="TAL"/>
            </w:pPr>
            <w:r w:rsidRPr="00481D2D">
              <w:t>n/a</w:t>
            </w:r>
          </w:p>
        </w:tc>
        <w:tc>
          <w:tcPr>
            <w:tcW w:w="1021" w:type="dxa"/>
          </w:tcPr>
          <w:p w:rsidR="00CB0C86" w:rsidRPr="00481D2D" w:rsidRDefault="00CB0C86">
            <w:pPr>
              <w:pStyle w:val="TAL"/>
            </w:pPr>
            <w:r w:rsidRPr="00481D2D">
              <w:t>n/a</w:t>
            </w:r>
          </w:p>
        </w:tc>
        <w:tc>
          <w:tcPr>
            <w:tcW w:w="1021" w:type="dxa"/>
          </w:tcPr>
          <w:p w:rsidR="00CB0C86" w:rsidRPr="00481D2D" w:rsidRDefault="00CB0C86">
            <w:pPr>
              <w:pStyle w:val="TAL"/>
            </w:pPr>
            <w:r w:rsidRPr="00481D2D">
              <w:t>[31] 5.1</w:t>
            </w:r>
          </w:p>
        </w:tc>
        <w:tc>
          <w:tcPr>
            <w:tcW w:w="1021" w:type="dxa"/>
          </w:tcPr>
          <w:p w:rsidR="00CB0C86" w:rsidRPr="00481D2D" w:rsidRDefault="00CB0C86">
            <w:pPr>
              <w:pStyle w:val="TAL"/>
            </w:pPr>
            <w:r w:rsidRPr="00481D2D">
              <w:t>c11</w:t>
            </w:r>
          </w:p>
        </w:tc>
        <w:tc>
          <w:tcPr>
            <w:tcW w:w="1021" w:type="dxa"/>
          </w:tcPr>
          <w:p w:rsidR="00CB0C86" w:rsidRPr="00481D2D" w:rsidRDefault="00CB0C86">
            <w:pPr>
              <w:pStyle w:val="TAL"/>
            </w:pPr>
            <w:r w:rsidRPr="00481D2D">
              <w:t>c12</w:t>
            </w:r>
          </w:p>
        </w:tc>
      </w:tr>
      <w:tr w:rsidR="00EB430B" w:rsidRPr="00481D2D" w:rsidTr="00074644">
        <w:tc>
          <w:tcPr>
            <w:tcW w:w="851" w:type="dxa"/>
          </w:tcPr>
          <w:p w:rsidR="00EB430B" w:rsidRPr="00481D2D" w:rsidRDefault="00EB430B" w:rsidP="00074644">
            <w:pPr>
              <w:pStyle w:val="TAL"/>
            </w:pPr>
            <w:r w:rsidRPr="00481D2D">
              <w:t>6AA</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19</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EB430B">
            <w:pPr>
              <w:pStyle w:val="TAL"/>
            </w:pPr>
            <w:r w:rsidRPr="00481D2D">
              <w:t>c19</w:t>
            </w:r>
          </w:p>
        </w:tc>
      </w:tr>
      <w:tr w:rsidR="004D3564" w:rsidRPr="00481D2D">
        <w:tc>
          <w:tcPr>
            <w:tcW w:w="851" w:type="dxa"/>
          </w:tcPr>
          <w:p w:rsidR="004D3564" w:rsidRPr="00481D2D" w:rsidRDefault="004D3564" w:rsidP="007D1264">
            <w:pPr>
              <w:pStyle w:val="TAL"/>
            </w:pPr>
            <w:r w:rsidRPr="00481D2D">
              <w:t>6A</w:t>
            </w:r>
          </w:p>
        </w:tc>
        <w:tc>
          <w:tcPr>
            <w:tcW w:w="2665" w:type="dxa"/>
          </w:tcPr>
          <w:p w:rsidR="004D3564" w:rsidRPr="00481D2D" w:rsidRDefault="004D3564" w:rsidP="007D1264">
            <w:pPr>
              <w:pStyle w:val="TAL"/>
            </w:pPr>
            <w:r w:rsidRPr="00481D2D">
              <w:t>Reason</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15</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15</w:t>
            </w:r>
          </w:p>
        </w:tc>
      </w:tr>
      <w:tr w:rsidR="002932BE" w:rsidRPr="00481D2D">
        <w:tc>
          <w:tcPr>
            <w:tcW w:w="851" w:type="dxa"/>
          </w:tcPr>
          <w:p w:rsidR="002932BE" w:rsidRPr="00481D2D" w:rsidRDefault="002932BE" w:rsidP="007E6836">
            <w:pPr>
              <w:pStyle w:val="TAL"/>
            </w:pPr>
            <w:r w:rsidRPr="00481D2D">
              <w:t>7</w:t>
            </w:r>
          </w:p>
        </w:tc>
        <w:tc>
          <w:tcPr>
            <w:tcW w:w="2665" w:type="dxa"/>
          </w:tcPr>
          <w:p w:rsidR="002932BE" w:rsidRPr="00481D2D" w:rsidRDefault="002932BE" w:rsidP="007E6836">
            <w:pPr>
              <w:pStyle w:val="TAL"/>
            </w:pPr>
            <w:r w:rsidRPr="00481D2D">
              <w:t>Record-Route</w:t>
            </w:r>
          </w:p>
        </w:tc>
        <w:tc>
          <w:tcPr>
            <w:tcW w:w="1021" w:type="dxa"/>
          </w:tcPr>
          <w:p w:rsidR="002932BE" w:rsidRPr="00481D2D" w:rsidRDefault="002932BE" w:rsidP="007E6836">
            <w:pPr>
              <w:pStyle w:val="TAL"/>
            </w:pPr>
            <w:r w:rsidRPr="00481D2D">
              <w:t>[26] 20.30</w:t>
            </w:r>
          </w:p>
        </w:tc>
        <w:tc>
          <w:tcPr>
            <w:tcW w:w="1021" w:type="dxa"/>
          </w:tcPr>
          <w:p w:rsidR="002932BE" w:rsidRPr="00481D2D" w:rsidRDefault="002932BE" w:rsidP="007E6836">
            <w:pPr>
              <w:pStyle w:val="TAL"/>
            </w:pPr>
            <w:r w:rsidRPr="00481D2D">
              <w:t>o</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26] 20.30</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m</w:t>
            </w:r>
          </w:p>
        </w:tc>
      </w:tr>
      <w:tr w:rsidR="00A66C1B" w:rsidRPr="00481D2D">
        <w:tc>
          <w:tcPr>
            <w:tcW w:w="851" w:type="dxa"/>
          </w:tcPr>
          <w:p w:rsidR="00A66C1B" w:rsidRPr="00481D2D" w:rsidRDefault="00A66C1B" w:rsidP="00A66C1B">
            <w:pPr>
              <w:pStyle w:val="TAL"/>
            </w:pPr>
            <w:r w:rsidRPr="00481D2D">
              <w:t>8</w:t>
            </w:r>
          </w:p>
        </w:tc>
        <w:tc>
          <w:tcPr>
            <w:tcW w:w="2665" w:type="dxa"/>
          </w:tcPr>
          <w:p w:rsidR="00A66C1B" w:rsidRPr="00481D2D" w:rsidRDefault="00A66C1B" w:rsidP="00A66C1B">
            <w:pPr>
              <w:pStyle w:val="TAL"/>
            </w:pPr>
            <w:r w:rsidRPr="00481D2D">
              <w:t>Recv-Info</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4</w:t>
            </w:r>
          </w:p>
        </w:tc>
        <w:tc>
          <w:tcPr>
            <w:tcW w:w="1021" w:type="dxa"/>
          </w:tcPr>
          <w:p w:rsidR="00A66C1B" w:rsidRPr="00481D2D" w:rsidRDefault="00A66C1B" w:rsidP="00A66C1B">
            <w:pPr>
              <w:pStyle w:val="TAL"/>
            </w:pPr>
            <w:r w:rsidRPr="00481D2D">
              <w:t>c4</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4</w:t>
            </w:r>
          </w:p>
        </w:tc>
        <w:tc>
          <w:tcPr>
            <w:tcW w:w="1021" w:type="dxa"/>
          </w:tcPr>
          <w:p w:rsidR="00A66C1B" w:rsidRPr="00481D2D" w:rsidRDefault="00A66C1B" w:rsidP="00A66C1B">
            <w:pPr>
              <w:pStyle w:val="TAL"/>
            </w:pPr>
            <w:r w:rsidRPr="00481D2D">
              <w:t>c4</w:t>
            </w:r>
          </w:p>
        </w:tc>
      </w:tr>
      <w:tr w:rsidR="00BF2A66" w:rsidRPr="00481D2D" w:rsidTr="00496912">
        <w:tc>
          <w:tcPr>
            <w:tcW w:w="851" w:type="dxa"/>
          </w:tcPr>
          <w:p w:rsidR="00BF2A66" w:rsidRPr="00481D2D" w:rsidRDefault="00BF2A66" w:rsidP="00496912">
            <w:pPr>
              <w:pStyle w:val="TAL"/>
            </w:pPr>
            <w:r w:rsidRPr="00481D2D">
              <w:t>8A</w:t>
            </w:r>
          </w:p>
        </w:tc>
        <w:tc>
          <w:tcPr>
            <w:tcW w:w="2665" w:type="dxa"/>
          </w:tcPr>
          <w:p w:rsidR="00BF2A66" w:rsidRPr="00481D2D" w:rsidRDefault="00BF2A66" w:rsidP="00496912">
            <w:pPr>
              <w:pStyle w:val="TAL"/>
            </w:pPr>
            <w:r w:rsidRPr="00481D2D">
              <w:t>Resource-Share</w:t>
            </w:r>
          </w:p>
        </w:tc>
        <w:tc>
          <w:tcPr>
            <w:tcW w:w="1021" w:type="dxa"/>
          </w:tcPr>
          <w:p w:rsidR="00BF2A66" w:rsidRPr="00481D2D" w:rsidRDefault="00BF2A66" w:rsidP="00496912">
            <w:pPr>
              <w:pStyle w:val="TAL"/>
            </w:pPr>
            <w:r w:rsidRPr="00481D2D">
              <w:t>Subclause 7.2.13</w:t>
            </w:r>
          </w:p>
        </w:tc>
        <w:tc>
          <w:tcPr>
            <w:tcW w:w="1021" w:type="dxa"/>
          </w:tcPr>
          <w:p w:rsidR="00BF2A66" w:rsidRPr="00481D2D" w:rsidRDefault="00BF2A66" w:rsidP="00496912">
            <w:pPr>
              <w:pStyle w:val="TAL"/>
            </w:pPr>
            <w:r w:rsidRPr="00481D2D">
              <w:t>n/a</w:t>
            </w:r>
          </w:p>
        </w:tc>
        <w:tc>
          <w:tcPr>
            <w:tcW w:w="1021" w:type="dxa"/>
          </w:tcPr>
          <w:p w:rsidR="00BF2A66" w:rsidRPr="00481D2D" w:rsidRDefault="00BF2A66" w:rsidP="00496912">
            <w:pPr>
              <w:pStyle w:val="TAL"/>
            </w:pPr>
            <w:r w:rsidRPr="00481D2D">
              <w:t>c18</w:t>
            </w:r>
          </w:p>
        </w:tc>
        <w:tc>
          <w:tcPr>
            <w:tcW w:w="1021" w:type="dxa"/>
          </w:tcPr>
          <w:p w:rsidR="00BF2A66" w:rsidRPr="00481D2D" w:rsidRDefault="00BF2A66" w:rsidP="00496912">
            <w:pPr>
              <w:pStyle w:val="TAL"/>
            </w:pPr>
            <w:r w:rsidRPr="00481D2D">
              <w:t>Subclause 7.2.13</w:t>
            </w:r>
          </w:p>
        </w:tc>
        <w:tc>
          <w:tcPr>
            <w:tcW w:w="1021" w:type="dxa"/>
          </w:tcPr>
          <w:p w:rsidR="00BF2A66" w:rsidRPr="00481D2D" w:rsidRDefault="00BF2A66" w:rsidP="00496912">
            <w:pPr>
              <w:pStyle w:val="TAL"/>
            </w:pPr>
            <w:r w:rsidRPr="00481D2D">
              <w:t>n/a</w:t>
            </w:r>
          </w:p>
        </w:tc>
        <w:tc>
          <w:tcPr>
            <w:tcW w:w="1021" w:type="dxa"/>
          </w:tcPr>
          <w:p w:rsidR="00BF2A66" w:rsidRPr="00481D2D" w:rsidRDefault="00BF2A66" w:rsidP="00496912">
            <w:pPr>
              <w:pStyle w:val="TAL"/>
            </w:pPr>
            <w:r w:rsidRPr="00481D2D">
              <w:t>c18</w:t>
            </w:r>
          </w:p>
        </w:tc>
      </w:tr>
      <w:tr w:rsidR="00CB0C86" w:rsidRPr="00481D2D">
        <w:tc>
          <w:tcPr>
            <w:tcW w:w="851" w:type="dxa"/>
          </w:tcPr>
          <w:p w:rsidR="00CB0C86" w:rsidRPr="00481D2D" w:rsidRDefault="00CB0C86">
            <w:pPr>
              <w:pStyle w:val="TAL"/>
            </w:pPr>
            <w:r w:rsidRPr="00481D2D">
              <w:t>9</w:t>
            </w:r>
          </w:p>
        </w:tc>
        <w:tc>
          <w:tcPr>
            <w:tcW w:w="2665" w:type="dxa"/>
          </w:tcPr>
          <w:p w:rsidR="00CB0C86" w:rsidRPr="00481D2D" w:rsidRDefault="00CB0C86">
            <w:pPr>
              <w:pStyle w:val="TAL"/>
            </w:pPr>
            <w:r w:rsidRPr="00481D2D">
              <w:t>R</w:t>
            </w:r>
            <w:r w:rsidR="00AB6F58" w:rsidRPr="00481D2D">
              <w:t>S</w:t>
            </w:r>
            <w:r w:rsidRPr="00481D2D">
              <w:t>eq</w:t>
            </w:r>
          </w:p>
        </w:tc>
        <w:tc>
          <w:tcPr>
            <w:tcW w:w="1021" w:type="dxa"/>
          </w:tcPr>
          <w:p w:rsidR="00CB0C86" w:rsidRPr="00481D2D" w:rsidRDefault="00CB0C86">
            <w:pPr>
              <w:pStyle w:val="TAL"/>
            </w:pPr>
            <w:r w:rsidRPr="00481D2D">
              <w:t>[27] 7.1</w:t>
            </w:r>
          </w:p>
        </w:tc>
        <w:tc>
          <w:tcPr>
            <w:tcW w:w="1021" w:type="dxa"/>
          </w:tcPr>
          <w:p w:rsidR="00CB0C86" w:rsidRPr="00481D2D" w:rsidRDefault="00CB0C86">
            <w:pPr>
              <w:pStyle w:val="TAL"/>
            </w:pPr>
            <w:r w:rsidRPr="00481D2D">
              <w:t>c2</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27] 7.1</w:t>
            </w:r>
          </w:p>
        </w:tc>
        <w:tc>
          <w:tcPr>
            <w:tcW w:w="1021" w:type="dxa"/>
          </w:tcPr>
          <w:p w:rsidR="00CB0C86" w:rsidRPr="00481D2D" w:rsidRDefault="00CB0C86">
            <w:pPr>
              <w:pStyle w:val="TAL"/>
            </w:pPr>
            <w:r w:rsidRPr="00481D2D">
              <w:t>c3</w:t>
            </w:r>
          </w:p>
        </w:tc>
        <w:tc>
          <w:tcPr>
            <w:tcW w:w="1021" w:type="dxa"/>
          </w:tcPr>
          <w:p w:rsidR="00CB0C86" w:rsidRPr="00481D2D" w:rsidRDefault="00CB0C86">
            <w:pPr>
              <w:pStyle w:val="TAL"/>
            </w:pPr>
            <w:r w:rsidRPr="00481D2D">
              <w:t>m</w:t>
            </w:r>
          </w:p>
        </w:tc>
      </w:tr>
      <w:tr w:rsidR="00CB0C86" w:rsidRPr="00481D2D">
        <w:trPr>
          <w:cantSplit/>
        </w:trPr>
        <w:tc>
          <w:tcPr>
            <w:tcW w:w="9642" w:type="dxa"/>
            <w:gridSpan w:val="8"/>
          </w:tcPr>
          <w:p w:rsidR="00CB0C86" w:rsidRPr="00481D2D" w:rsidRDefault="00CB0C86">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rsidR="00CB0C86" w:rsidRPr="00481D2D" w:rsidRDefault="00CB0C86">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rsidR="00A66C1B" w:rsidRPr="00481D2D" w:rsidRDefault="00A66C1B" w:rsidP="00A66C1B">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rsidR="003E4A8C" w:rsidRPr="00481D2D" w:rsidRDefault="00CB0C86" w:rsidP="003E4A8C">
            <w:pPr>
              <w:pStyle w:val="TAN"/>
            </w:pPr>
            <w:r w:rsidRPr="00481D2D">
              <w:t>c13:</w:t>
            </w:r>
            <w:r w:rsidRPr="00481D2D">
              <w:tab/>
              <w:t>IF A.4/</w:t>
            </w:r>
            <w:r w:rsidR="00A765D1" w:rsidRPr="00481D2D">
              <w:t>65</w:t>
            </w:r>
            <w:r w:rsidRPr="00481D2D">
              <w:t xml:space="preserve">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rsidR="004D3564" w:rsidRPr="00481D2D" w:rsidRDefault="003E4A8C" w:rsidP="004D3564">
            <w:pPr>
              <w:pStyle w:val="TAN"/>
            </w:pPr>
            <w:r w:rsidRPr="00481D2D">
              <w:t>c1</w:t>
            </w:r>
            <w:r w:rsidR="00222E52" w:rsidRPr="00481D2D">
              <w:t>4</w:t>
            </w:r>
            <w:r w:rsidRPr="00481D2D">
              <w:t>:</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rsidR="00DE592E" w:rsidRPr="00481D2D" w:rsidRDefault="004D3564" w:rsidP="00DE592E">
            <w:pPr>
              <w:pStyle w:val="TAN"/>
              <w:rPr>
                <w:rFonts w:eastAsia="SimSun"/>
              </w:rPr>
            </w:pPr>
            <w:r w:rsidRPr="00481D2D">
              <w:t>c15:</w:t>
            </w:r>
            <w:r w:rsidR="006E59FF" w:rsidRPr="00481D2D">
              <w:tab/>
            </w:r>
            <w:r w:rsidRPr="00481D2D">
              <w:t xml:space="preserve">IF A.4/38A </w:t>
            </w:r>
            <w:r w:rsidR="00CE615F" w:rsidRPr="0021247A">
              <w:t xml:space="preserve">OR A.4/3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00682A62" w:rsidRPr="00481D2D">
              <w:rPr>
                <w:rFonts w:eastAsia="SimSun"/>
              </w:rPr>
              <w:t>.</w:t>
            </w:r>
          </w:p>
          <w:p w:rsidR="00CB0C86" w:rsidRPr="00481D2D" w:rsidRDefault="00DE592E" w:rsidP="00DE592E">
            <w:pPr>
              <w:pStyle w:val="TAN"/>
            </w:pPr>
            <w:r w:rsidRPr="00481D2D">
              <w:t>c16:</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BF2A66" w:rsidRPr="00481D2D" w:rsidRDefault="00682A62" w:rsidP="00BF2A66">
            <w:pPr>
              <w:pStyle w:val="TAN"/>
              <w:rPr>
                <w:lang w:eastAsia="ja-JP"/>
              </w:rPr>
            </w:pPr>
            <w:r w:rsidRPr="00481D2D">
              <w:rPr>
                <w:lang w:eastAsia="ja-JP"/>
              </w:rPr>
              <w:t>c1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EB430B" w:rsidRPr="00481D2D" w:rsidRDefault="00BF2A66" w:rsidP="00EB430B">
            <w:pPr>
              <w:pStyle w:val="TAN"/>
            </w:pPr>
            <w:r w:rsidRPr="00481D2D">
              <w:rPr>
                <w:lang w:eastAsia="ja-JP"/>
              </w:rPr>
              <w:t>c18:</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rsidR="00EB430B" w:rsidRPr="00481D2D" w:rsidRDefault="00EB430B" w:rsidP="00EB430B">
            <w:pPr>
              <w:pStyle w:val="TAN"/>
            </w:pPr>
            <w:r w:rsidRPr="00481D2D">
              <w:t>c19:</w:t>
            </w:r>
            <w:r w:rsidRPr="00481D2D">
              <w:tab/>
              <w:t xml:space="preserve">IF A.4/114THEN o </w:t>
            </w:r>
            <w:smartTag w:uri="urn:schemas-microsoft-com:office:smarttags" w:element="stockticker">
              <w:r w:rsidRPr="00481D2D">
                <w:t>ELSE</w:t>
              </w:r>
            </w:smartTag>
            <w:r w:rsidRPr="00481D2D">
              <w:t xml:space="preserve"> n/a - - priority sharing.</w:t>
            </w:r>
          </w:p>
        </w:tc>
      </w:tr>
    </w:tbl>
    <w:p w:rsidR="00897956" w:rsidRPr="00481D2D" w:rsidRDefault="00897956"/>
    <w:p w:rsidR="00AC7F30" w:rsidRPr="00481D2D" w:rsidRDefault="00AC7F30" w:rsidP="00AC7F30">
      <w:pPr>
        <w:keepNext/>
        <w:keepLines/>
      </w:pPr>
      <w:r w:rsidRPr="00481D2D">
        <w:t>Prerequisite A.5/9 - - INVITE response</w:t>
      </w:r>
    </w:p>
    <w:p w:rsidR="00AC7F30" w:rsidRPr="00481D2D" w:rsidRDefault="00AC7F30" w:rsidP="00AC7F30">
      <w:pPr>
        <w:keepNext/>
        <w:keepLines/>
      </w:pPr>
      <w:r w:rsidRPr="00481D2D">
        <w:t>Prerequisite: A.6/2 - - Additional for 180 (Ringing) response</w:t>
      </w:r>
    </w:p>
    <w:p w:rsidR="00AC7F30" w:rsidRPr="00481D2D" w:rsidRDefault="00AC7F30" w:rsidP="00AC7F30">
      <w:pPr>
        <w:pStyle w:val="TH"/>
      </w:pPr>
      <w:r w:rsidRPr="00481D2D">
        <w:t>Table A.50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rsidTr="00815C10">
        <w:trPr>
          <w:cantSplit/>
        </w:trPr>
        <w:tc>
          <w:tcPr>
            <w:tcW w:w="851" w:type="dxa"/>
            <w:vMerge w:val="restart"/>
          </w:tcPr>
          <w:p w:rsidR="00AC7F30" w:rsidRPr="00481D2D" w:rsidRDefault="00AC7F30" w:rsidP="00815C10">
            <w:pPr>
              <w:pStyle w:val="TAH"/>
            </w:pPr>
            <w:r w:rsidRPr="00481D2D">
              <w:t>Item</w:t>
            </w:r>
          </w:p>
        </w:tc>
        <w:tc>
          <w:tcPr>
            <w:tcW w:w="2665" w:type="dxa"/>
            <w:vMerge w:val="restart"/>
          </w:tcPr>
          <w:p w:rsidR="00AC7F30" w:rsidRPr="00481D2D" w:rsidRDefault="00AC7F30" w:rsidP="00815C10">
            <w:pPr>
              <w:pStyle w:val="TAH"/>
            </w:pPr>
            <w:r w:rsidRPr="00481D2D">
              <w:t>Header field</w:t>
            </w:r>
          </w:p>
        </w:tc>
        <w:tc>
          <w:tcPr>
            <w:tcW w:w="3063" w:type="dxa"/>
            <w:gridSpan w:val="3"/>
          </w:tcPr>
          <w:p w:rsidR="00AC7F30" w:rsidRPr="00481D2D" w:rsidRDefault="00AC7F30" w:rsidP="00815C10">
            <w:pPr>
              <w:pStyle w:val="TAH"/>
            </w:pPr>
            <w:r w:rsidRPr="00481D2D">
              <w:t>Sending</w:t>
            </w:r>
          </w:p>
        </w:tc>
        <w:tc>
          <w:tcPr>
            <w:tcW w:w="3063" w:type="dxa"/>
            <w:gridSpan w:val="3"/>
          </w:tcPr>
          <w:p w:rsidR="00AC7F30" w:rsidRPr="00481D2D" w:rsidRDefault="00AC7F30" w:rsidP="00815C10">
            <w:pPr>
              <w:pStyle w:val="TAH"/>
              <w:rPr>
                <w:b w:val="0"/>
              </w:rPr>
            </w:pPr>
            <w:r w:rsidRPr="00481D2D">
              <w:t>Receiving</w:t>
            </w:r>
          </w:p>
        </w:tc>
      </w:tr>
      <w:tr w:rsidR="00AC7F30" w:rsidRPr="00481D2D" w:rsidTr="00815C10">
        <w:trPr>
          <w:cantSplit/>
        </w:trPr>
        <w:tc>
          <w:tcPr>
            <w:tcW w:w="851" w:type="dxa"/>
            <w:vMerge/>
          </w:tcPr>
          <w:p w:rsidR="00AC7F30" w:rsidRPr="00481D2D" w:rsidRDefault="00AC7F30" w:rsidP="00815C10">
            <w:pPr>
              <w:pStyle w:val="TAH"/>
            </w:pPr>
          </w:p>
        </w:tc>
        <w:tc>
          <w:tcPr>
            <w:tcW w:w="2665" w:type="dxa"/>
            <w:vMerge/>
          </w:tcPr>
          <w:p w:rsidR="00AC7F30" w:rsidRPr="00481D2D" w:rsidRDefault="00AC7F30" w:rsidP="00815C10">
            <w:pPr>
              <w:pStyle w:val="TAH"/>
            </w:pPr>
          </w:p>
        </w:tc>
        <w:tc>
          <w:tcPr>
            <w:tcW w:w="1021" w:type="dxa"/>
          </w:tcPr>
          <w:p w:rsidR="00AC7F30" w:rsidRPr="00481D2D" w:rsidRDefault="00AC7F30" w:rsidP="00815C10">
            <w:pPr>
              <w:pStyle w:val="TAH"/>
            </w:pPr>
            <w:r w:rsidRPr="00481D2D">
              <w:t>Ref.</w:t>
            </w:r>
          </w:p>
        </w:tc>
        <w:tc>
          <w:tcPr>
            <w:tcW w:w="1021" w:type="dxa"/>
          </w:tcPr>
          <w:p w:rsidR="00AC7F30" w:rsidRPr="00481D2D" w:rsidRDefault="00AC7F30" w:rsidP="00815C10">
            <w:pPr>
              <w:pStyle w:val="TAH"/>
            </w:pPr>
            <w:r w:rsidRPr="00481D2D">
              <w:t>RFC status</w:t>
            </w:r>
          </w:p>
        </w:tc>
        <w:tc>
          <w:tcPr>
            <w:tcW w:w="1021" w:type="dxa"/>
          </w:tcPr>
          <w:p w:rsidR="00AC7F30" w:rsidRPr="00481D2D" w:rsidRDefault="00AC7F30" w:rsidP="00815C10">
            <w:pPr>
              <w:pStyle w:val="TAH"/>
            </w:pPr>
            <w:r w:rsidRPr="00481D2D">
              <w:t>Profile status</w:t>
            </w:r>
          </w:p>
        </w:tc>
        <w:tc>
          <w:tcPr>
            <w:tcW w:w="1021" w:type="dxa"/>
          </w:tcPr>
          <w:p w:rsidR="00AC7F30" w:rsidRPr="00481D2D" w:rsidRDefault="00AC7F30" w:rsidP="00815C10">
            <w:pPr>
              <w:pStyle w:val="TAH"/>
            </w:pPr>
            <w:r w:rsidRPr="00481D2D">
              <w:t>Ref.</w:t>
            </w:r>
          </w:p>
        </w:tc>
        <w:tc>
          <w:tcPr>
            <w:tcW w:w="1021" w:type="dxa"/>
          </w:tcPr>
          <w:p w:rsidR="00AC7F30" w:rsidRPr="00481D2D" w:rsidRDefault="00AC7F30" w:rsidP="00815C10">
            <w:pPr>
              <w:pStyle w:val="TAH"/>
            </w:pPr>
            <w:r w:rsidRPr="00481D2D">
              <w:t>RFC status</w:t>
            </w:r>
          </w:p>
        </w:tc>
        <w:tc>
          <w:tcPr>
            <w:tcW w:w="1021" w:type="dxa"/>
          </w:tcPr>
          <w:p w:rsidR="00AC7F30" w:rsidRPr="00481D2D" w:rsidRDefault="00AC7F30" w:rsidP="00815C10">
            <w:pPr>
              <w:pStyle w:val="TAH"/>
            </w:pPr>
            <w:r w:rsidRPr="00481D2D">
              <w:t>Profile status</w:t>
            </w:r>
          </w:p>
        </w:tc>
      </w:tr>
      <w:tr w:rsidR="00AC7F30" w:rsidRPr="00481D2D" w:rsidTr="00815C10">
        <w:tc>
          <w:tcPr>
            <w:tcW w:w="851" w:type="dxa"/>
          </w:tcPr>
          <w:p w:rsidR="00AC7F30" w:rsidRPr="00481D2D" w:rsidRDefault="00AC7F30" w:rsidP="00815C10">
            <w:pPr>
              <w:pStyle w:val="TAL"/>
            </w:pPr>
            <w:r w:rsidRPr="00481D2D">
              <w:t>1</w:t>
            </w:r>
          </w:p>
        </w:tc>
        <w:tc>
          <w:tcPr>
            <w:tcW w:w="2665" w:type="dxa"/>
          </w:tcPr>
          <w:p w:rsidR="00AC7F30" w:rsidRPr="00481D2D" w:rsidRDefault="00AC7F30" w:rsidP="00815C10">
            <w:pPr>
              <w:pStyle w:val="TAL"/>
            </w:pPr>
            <w:r w:rsidRPr="00481D2D">
              <w:t>Alert-Info</w:t>
            </w:r>
          </w:p>
        </w:tc>
        <w:tc>
          <w:tcPr>
            <w:tcW w:w="1021" w:type="dxa"/>
          </w:tcPr>
          <w:p w:rsidR="00AC7F30" w:rsidRPr="00481D2D" w:rsidRDefault="00AC7F30" w:rsidP="00815C10">
            <w:pPr>
              <w:pStyle w:val="TAL"/>
            </w:pPr>
            <w:r w:rsidRPr="00481D2D">
              <w:t>[26] 20.4</w:t>
            </w:r>
          </w:p>
        </w:tc>
        <w:tc>
          <w:tcPr>
            <w:tcW w:w="1021" w:type="dxa"/>
          </w:tcPr>
          <w:p w:rsidR="00AC7F30" w:rsidRPr="00481D2D" w:rsidRDefault="00AC7F30" w:rsidP="00815C10">
            <w:pPr>
              <w:pStyle w:val="TAL"/>
            </w:pPr>
            <w:r w:rsidRPr="00481D2D">
              <w:t>o</w:t>
            </w:r>
          </w:p>
        </w:tc>
        <w:tc>
          <w:tcPr>
            <w:tcW w:w="1021" w:type="dxa"/>
          </w:tcPr>
          <w:p w:rsidR="00AC7F30" w:rsidRPr="00481D2D" w:rsidRDefault="00AC7F30" w:rsidP="00815C10">
            <w:pPr>
              <w:pStyle w:val="TAL"/>
            </w:pPr>
            <w:r w:rsidRPr="00481D2D">
              <w:t>c1</w:t>
            </w:r>
          </w:p>
        </w:tc>
        <w:tc>
          <w:tcPr>
            <w:tcW w:w="1021" w:type="dxa"/>
          </w:tcPr>
          <w:p w:rsidR="00AC7F30" w:rsidRPr="00481D2D" w:rsidRDefault="00AC7F30" w:rsidP="00815C10">
            <w:pPr>
              <w:pStyle w:val="TAL"/>
            </w:pPr>
            <w:r w:rsidRPr="00481D2D">
              <w:t>[26] 20.4</w:t>
            </w:r>
          </w:p>
        </w:tc>
        <w:tc>
          <w:tcPr>
            <w:tcW w:w="1021" w:type="dxa"/>
          </w:tcPr>
          <w:p w:rsidR="00AC7F30" w:rsidRPr="00481D2D" w:rsidRDefault="00AC7F30" w:rsidP="00815C10">
            <w:pPr>
              <w:pStyle w:val="TAL"/>
            </w:pPr>
            <w:r w:rsidRPr="00481D2D">
              <w:t>o</w:t>
            </w:r>
          </w:p>
        </w:tc>
        <w:tc>
          <w:tcPr>
            <w:tcW w:w="1021" w:type="dxa"/>
          </w:tcPr>
          <w:p w:rsidR="00AC7F30" w:rsidRPr="00481D2D" w:rsidRDefault="00AC7F30" w:rsidP="00815C10">
            <w:pPr>
              <w:pStyle w:val="TAL"/>
            </w:pPr>
            <w:r w:rsidRPr="00481D2D">
              <w:t>c1</w:t>
            </w:r>
          </w:p>
        </w:tc>
      </w:tr>
      <w:tr w:rsidR="00AC7F30" w:rsidRPr="00481D2D" w:rsidTr="00815C10">
        <w:trPr>
          <w:cantSplit/>
        </w:trPr>
        <w:tc>
          <w:tcPr>
            <w:tcW w:w="9642" w:type="dxa"/>
            <w:gridSpan w:val="8"/>
          </w:tcPr>
          <w:p w:rsidR="00AC7F30" w:rsidRPr="00481D2D" w:rsidRDefault="00AC7F30" w:rsidP="00815C10">
            <w:pPr>
              <w:pStyle w:val="TAN"/>
            </w:pPr>
            <w:r w:rsidRPr="00481D2D">
              <w:rPr>
                <w:szCs w:val="24"/>
              </w:rPr>
              <w:t>c1:</w:t>
            </w:r>
            <w:r w:rsidRPr="00481D2D">
              <w:rPr>
                <w:szCs w:val="24"/>
              </w:rPr>
              <w:tab/>
              <w:t>IF A.4/9</w:t>
            </w:r>
            <w:r w:rsidR="006A6A65" w:rsidRPr="00481D2D">
              <w:rPr>
                <w:szCs w:val="24"/>
              </w:rPr>
              <w:t>6</w:t>
            </w:r>
            <w:r w:rsidRPr="00481D2D">
              <w:rPr>
                <w:szCs w:val="24"/>
              </w:rPr>
              <w:t xml:space="preserve"> THEN m </w:t>
            </w:r>
            <w:smartTag w:uri="urn:schemas-microsoft-com:office:smarttags" w:element="stockticker">
              <w:r w:rsidRPr="00481D2D">
                <w:rPr>
                  <w:szCs w:val="24"/>
                </w:rPr>
                <w:t>ELSE</w:t>
              </w:r>
            </w:smartTag>
            <w:r w:rsidRPr="00481D2D">
              <w:rPr>
                <w:szCs w:val="24"/>
              </w:rPr>
              <w:t xml:space="preserve"> o - - </w:t>
            </w:r>
            <w:r w:rsidRPr="00481D2D">
              <w:t>Alert-Info URNs for the Session Initiation Protocol</w:t>
            </w:r>
            <w:r w:rsidRPr="00481D2D">
              <w:rPr>
                <w:szCs w:val="24"/>
              </w:rPr>
              <w:t>.</w:t>
            </w:r>
          </w:p>
        </w:tc>
      </w:tr>
    </w:tbl>
    <w:p w:rsidR="00AC7F30" w:rsidRPr="00481D2D" w:rsidRDefault="00AC7F30" w:rsidP="00AC7F30">
      <w:pPr>
        <w:keepNext/>
        <w:keepLines/>
      </w:pPr>
    </w:p>
    <w:p w:rsidR="00983EA1" w:rsidRPr="00481D2D" w:rsidRDefault="00983EA1" w:rsidP="00983EA1">
      <w:pPr>
        <w:keepNext/>
        <w:keepLines/>
      </w:pPr>
      <w:r w:rsidRPr="00481D2D">
        <w:t>Prerequisite A.5/9 - - INVITE response</w:t>
      </w:r>
    </w:p>
    <w:p w:rsidR="00983EA1" w:rsidRPr="00481D2D" w:rsidRDefault="00983EA1" w:rsidP="00983EA1">
      <w:pPr>
        <w:keepNext/>
        <w:keepLines/>
      </w:pPr>
      <w:r w:rsidRPr="00481D2D">
        <w:t>Prerequisite: A.6/5A - - Additional for 199 (Early Dialog Terminated) response</w:t>
      </w:r>
    </w:p>
    <w:p w:rsidR="00983EA1" w:rsidRPr="00481D2D" w:rsidRDefault="00983EA1" w:rsidP="00983EA1">
      <w:pPr>
        <w:pStyle w:val="TH"/>
      </w:pPr>
      <w:r w:rsidRPr="00481D2D">
        <w:t>Table A.50</w:t>
      </w:r>
      <w:r w:rsidR="00AC7F30" w:rsidRPr="00481D2D">
        <w:t>B</w:t>
      </w:r>
      <w:r w:rsidRPr="00481D2D">
        <w:t>: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trPr>
          <w:cantSplit/>
        </w:trPr>
        <w:tc>
          <w:tcPr>
            <w:tcW w:w="851" w:type="dxa"/>
            <w:vMerge w:val="restart"/>
          </w:tcPr>
          <w:p w:rsidR="00983EA1" w:rsidRPr="00481D2D" w:rsidRDefault="00983EA1" w:rsidP="00B9488B">
            <w:pPr>
              <w:pStyle w:val="TAH"/>
            </w:pPr>
            <w:r w:rsidRPr="00481D2D">
              <w:t>Item</w:t>
            </w:r>
          </w:p>
        </w:tc>
        <w:tc>
          <w:tcPr>
            <w:tcW w:w="2665" w:type="dxa"/>
            <w:vMerge w:val="restart"/>
          </w:tcPr>
          <w:p w:rsidR="00983EA1" w:rsidRPr="00481D2D" w:rsidRDefault="00983EA1" w:rsidP="00B9488B">
            <w:pPr>
              <w:pStyle w:val="TAH"/>
            </w:pPr>
            <w:r w:rsidRPr="00481D2D">
              <w:t>Header</w:t>
            </w:r>
            <w:r w:rsidR="00976393" w:rsidRPr="00481D2D">
              <w:t xml:space="preserve"> field</w:t>
            </w:r>
          </w:p>
        </w:tc>
        <w:tc>
          <w:tcPr>
            <w:tcW w:w="3063" w:type="dxa"/>
            <w:gridSpan w:val="3"/>
          </w:tcPr>
          <w:p w:rsidR="00983EA1" w:rsidRPr="00481D2D" w:rsidRDefault="00983EA1" w:rsidP="00B9488B">
            <w:pPr>
              <w:pStyle w:val="TAH"/>
            </w:pPr>
            <w:r w:rsidRPr="00481D2D">
              <w:t>Sending</w:t>
            </w:r>
          </w:p>
        </w:tc>
        <w:tc>
          <w:tcPr>
            <w:tcW w:w="3063" w:type="dxa"/>
            <w:gridSpan w:val="3"/>
          </w:tcPr>
          <w:p w:rsidR="00983EA1" w:rsidRPr="00481D2D" w:rsidRDefault="00983EA1" w:rsidP="00B9488B">
            <w:pPr>
              <w:pStyle w:val="TAH"/>
              <w:rPr>
                <w:b w:val="0"/>
              </w:rPr>
            </w:pPr>
            <w:r w:rsidRPr="00481D2D">
              <w:t>Receiving</w:t>
            </w:r>
          </w:p>
        </w:tc>
      </w:tr>
      <w:tr w:rsidR="00983EA1" w:rsidRPr="00481D2D">
        <w:trPr>
          <w:cantSplit/>
        </w:trPr>
        <w:tc>
          <w:tcPr>
            <w:tcW w:w="851" w:type="dxa"/>
            <w:vMerge/>
          </w:tcPr>
          <w:p w:rsidR="00983EA1" w:rsidRPr="00481D2D" w:rsidRDefault="00983EA1" w:rsidP="00B9488B">
            <w:pPr>
              <w:pStyle w:val="TAH"/>
            </w:pPr>
          </w:p>
        </w:tc>
        <w:tc>
          <w:tcPr>
            <w:tcW w:w="2665" w:type="dxa"/>
            <w:vMerge/>
          </w:tcPr>
          <w:p w:rsidR="00983EA1" w:rsidRPr="00481D2D" w:rsidRDefault="00983EA1" w:rsidP="00B9488B">
            <w:pPr>
              <w:pStyle w:val="TAH"/>
            </w:pPr>
          </w:p>
        </w:tc>
        <w:tc>
          <w:tcPr>
            <w:tcW w:w="1021" w:type="dxa"/>
          </w:tcPr>
          <w:p w:rsidR="00983EA1" w:rsidRPr="00481D2D" w:rsidRDefault="00983EA1" w:rsidP="00B9488B">
            <w:pPr>
              <w:pStyle w:val="TAH"/>
            </w:pPr>
            <w:r w:rsidRPr="00481D2D">
              <w:t>Ref.</w:t>
            </w:r>
          </w:p>
        </w:tc>
        <w:tc>
          <w:tcPr>
            <w:tcW w:w="1021" w:type="dxa"/>
          </w:tcPr>
          <w:p w:rsidR="00983EA1" w:rsidRPr="00481D2D" w:rsidRDefault="00983EA1" w:rsidP="00B9488B">
            <w:pPr>
              <w:pStyle w:val="TAH"/>
            </w:pPr>
            <w:r w:rsidRPr="00481D2D">
              <w:t>RFC status</w:t>
            </w:r>
          </w:p>
        </w:tc>
        <w:tc>
          <w:tcPr>
            <w:tcW w:w="1021" w:type="dxa"/>
          </w:tcPr>
          <w:p w:rsidR="00983EA1" w:rsidRPr="00481D2D" w:rsidRDefault="00983EA1" w:rsidP="00B9488B">
            <w:pPr>
              <w:pStyle w:val="TAH"/>
            </w:pPr>
            <w:r w:rsidRPr="00481D2D">
              <w:t>Profile status</w:t>
            </w:r>
          </w:p>
        </w:tc>
        <w:tc>
          <w:tcPr>
            <w:tcW w:w="1021" w:type="dxa"/>
          </w:tcPr>
          <w:p w:rsidR="00983EA1" w:rsidRPr="00481D2D" w:rsidRDefault="00983EA1" w:rsidP="00B9488B">
            <w:pPr>
              <w:pStyle w:val="TAH"/>
            </w:pPr>
            <w:r w:rsidRPr="00481D2D">
              <w:t>Ref.</w:t>
            </w:r>
          </w:p>
        </w:tc>
        <w:tc>
          <w:tcPr>
            <w:tcW w:w="1021" w:type="dxa"/>
          </w:tcPr>
          <w:p w:rsidR="00983EA1" w:rsidRPr="00481D2D" w:rsidRDefault="00983EA1" w:rsidP="00B9488B">
            <w:pPr>
              <w:pStyle w:val="TAH"/>
            </w:pPr>
            <w:r w:rsidRPr="00481D2D">
              <w:t>RFC status</w:t>
            </w:r>
          </w:p>
        </w:tc>
        <w:tc>
          <w:tcPr>
            <w:tcW w:w="1021" w:type="dxa"/>
          </w:tcPr>
          <w:p w:rsidR="00983EA1" w:rsidRPr="00481D2D" w:rsidRDefault="00983EA1" w:rsidP="00B9488B">
            <w:pPr>
              <w:pStyle w:val="TAH"/>
            </w:pPr>
            <w:r w:rsidRPr="00481D2D">
              <w:t>Profile status</w:t>
            </w:r>
          </w:p>
        </w:tc>
      </w:tr>
      <w:tr w:rsidR="00983EA1" w:rsidRPr="00481D2D">
        <w:tc>
          <w:tcPr>
            <w:tcW w:w="851" w:type="dxa"/>
          </w:tcPr>
          <w:p w:rsidR="00983EA1" w:rsidRPr="00481D2D" w:rsidRDefault="00983EA1" w:rsidP="00B9488B">
            <w:pPr>
              <w:pStyle w:val="TAL"/>
            </w:pPr>
            <w:r w:rsidRPr="00481D2D">
              <w:t>4</w:t>
            </w:r>
          </w:p>
        </w:tc>
        <w:tc>
          <w:tcPr>
            <w:tcW w:w="2665" w:type="dxa"/>
          </w:tcPr>
          <w:p w:rsidR="00983EA1" w:rsidRPr="00481D2D" w:rsidRDefault="00983EA1" w:rsidP="00B9488B">
            <w:pPr>
              <w:pStyle w:val="TAL"/>
            </w:pPr>
            <w:r w:rsidRPr="00481D2D">
              <w:t>Contact</w:t>
            </w:r>
          </w:p>
        </w:tc>
        <w:tc>
          <w:tcPr>
            <w:tcW w:w="1021" w:type="dxa"/>
          </w:tcPr>
          <w:p w:rsidR="00983EA1" w:rsidRPr="00481D2D" w:rsidRDefault="00983EA1" w:rsidP="00B9488B">
            <w:pPr>
              <w:pStyle w:val="TAL"/>
            </w:pPr>
            <w:r w:rsidRPr="00481D2D">
              <w:t>[26] 20.10</w:t>
            </w:r>
          </w:p>
        </w:tc>
        <w:tc>
          <w:tcPr>
            <w:tcW w:w="1021" w:type="dxa"/>
          </w:tcPr>
          <w:p w:rsidR="00983EA1" w:rsidRPr="00481D2D" w:rsidRDefault="00983EA1" w:rsidP="00B9488B">
            <w:pPr>
              <w:pStyle w:val="TAL"/>
            </w:pPr>
            <w:r w:rsidRPr="00481D2D">
              <w:t>o</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26] 20.10</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m</w:t>
            </w:r>
          </w:p>
        </w:tc>
      </w:tr>
      <w:tr w:rsidR="004D3564" w:rsidRPr="00481D2D">
        <w:tc>
          <w:tcPr>
            <w:tcW w:w="851" w:type="dxa"/>
          </w:tcPr>
          <w:p w:rsidR="004D3564" w:rsidRPr="00481D2D" w:rsidRDefault="004D3564" w:rsidP="007D1264">
            <w:pPr>
              <w:pStyle w:val="TAL"/>
            </w:pPr>
            <w:r w:rsidRPr="00481D2D">
              <w:t>5</w:t>
            </w:r>
          </w:p>
        </w:tc>
        <w:tc>
          <w:tcPr>
            <w:tcW w:w="2665" w:type="dxa"/>
          </w:tcPr>
          <w:p w:rsidR="004D3564" w:rsidRPr="00481D2D" w:rsidRDefault="004D3564" w:rsidP="007D1264">
            <w:pPr>
              <w:pStyle w:val="TAL"/>
            </w:pPr>
            <w:r w:rsidRPr="00481D2D">
              <w:t>Reason</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5</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5</w:t>
            </w:r>
          </w:p>
        </w:tc>
      </w:tr>
      <w:tr w:rsidR="00983EA1" w:rsidRPr="00481D2D">
        <w:tc>
          <w:tcPr>
            <w:tcW w:w="851" w:type="dxa"/>
          </w:tcPr>
          <w:p w:rsidR="00983EA1" w:rsidRPr="00481D2D" w:rsidRDefault="00983EA1" w:rsidP="00B9488B">
            <w:pPr>
              <w:pStyle w:val="TAL"/>
            </w:pPr>
            <w:r w:rsidRPr="00481D2D">
              <w:t>7</w:t>
            </w:r>
          </w:p>
        </w:tc>
        <w:tc>
          <w:tcPr>
            <w:tcW w:w="2665" w:type="dxa"/>
          </w:tcPr>
          <w:p w:rsidR="00983EA1" w:rsidRPr="00481D2D" w:rsidRDefault="00983EA1" w:rsidP="00B9488B">
            <w:pPr>
              <w:pStyle w:val="TAL"/>
            </w:pPr>
            <w:r w:rsidRPr="00481D2D">
              <w:t>Record-Route</w:t>
            </w:r>
          </w:p>
        </w:tc>
        <w:tc>
          <w:tcPr>
            <w:tcW w:w="1021" w:type="dxa"/>
          </w:tcPr>
          <w:p w:rsidR="00983EA1" w:rsidRPr="00481D2D" w:rsidRDefault="00983EA1" w:rsidP="00B9488B">
            <w:pPr>
              <w:pStyle w:val="TAL"/>
            </w:pPr>
            <w:r w:rsidRPr="00481D2D">
              <w:t>[26] 20.30</w:t>
            </w:r>
          </w:p>
        </w:tc>
        <w:tc>
          <w:tcPr>
            <w:tcW w:w="1021" w:type="dxa"/>
          </w:tcPr>
          <w:p w:rsidR="00983EA1" w:rsidRPr="00481D2D" w:rsidRDefault="00983EA1" w:rsidP="00B9488B">
            <w:pPr>
              <w:pStyle w:val="TAL"/>
            </w:pPr>
            <w:r w:rsidRPr="00481D2D">
              <w:t>o</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26] 20.30</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m</w:t>
            </w:r>
          </w:p>
        </w:tc>
      </w:tr>
      <w:tr w:rsidR="00A66C1B" w:rsidRPr="00481D2D">
        <w:tc>
          <w:tcPr>
            <w:tcW w:w="851" w:type="dxa"/>
          </w:tcPr>
          <w:p w:rsidR="00A66C1B" w:rsidRPr="00481D2D" w:rsidRDefault="00A66C1B" w:rsidP="00A66C1B">
            <w:pPr>
              <w:pStyle w:val="TAL"/>
            </w:pPr>
            <w:r w:rsidRPr="00481D2D">
              <w:t>8</w:t>
            </w:r>
          </w:p>
        </w:tc>
        <w:tc>
          <w:tcPr>
            <w:tcW w:w="2665" w:type="dxa"/>
          </w:tcPr>
          <w:p w:rsidR="00A66C1B" w:rsidRPr="00481D2D" w:rsidRDefault="00A66C1B" w:rsidP="00A66C1B">
            <w:pPr>
              <w:pStyle w:val="TAL"/>
            </w:pPr>
            <w:r w:rsidRPr="00481D2D">
              <w:t>Recv-Info</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4</w:t>
            </w:r>
          </w:p>
        </w:tc>
        <w:tc>
          <w:tcPr>
            <w:tcW w:w="1021" w:type="dxa"/>
          </w:tcPr>
          <w:p w:rsidR="00A66C1B" w:rsidRPr="00481D2D" w:rsidRDefault="00A66C1B" w:rsidP="00A66C1B">
            <w:pPr>
              <w:pStyle w:val="TAL"/>
            </w:pPr>
            <w:r w:rsidRPr="00481D2D">
              <w:t>c4</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4</w:t>
            </w:r>
          </w:p>
        </w:tc>
        <w:tc>
          <w:tcPr>
            <w:tcW w:w="1021" w:type="dxa"/>
          </w:tcPr>
          <w:p w:rsidR="00A66C1B" w:rsidRPr="00481D2D" w:rsidRDefault="00A66C1B" w:rsidP="00A66C1B">
            <w:pPr>
              <w:pStyle w:val="TAL"/>
            </w:pPr>
            <w:r w:rsidRPr="00481D2D">
              <w:t>c4</w:t>
            </w:r>
          </w:p>
        </w:tc>
      </w:tr>
      <w:tr w:rsidR="00983EA1" w:rsidRPr="00481D2D">
        <w:tc>
          <w:tcPr>
            <w:tcW w:w="851" w:type="dxa"/>
          </w:tcPr>
          <w:p w:rsidR="00983EA1" w:rsidRPr="00481D2D" w:rsidRDefault="00983EA1" w:rsidP="00B9488B">
            <w:pPr>
              <w:pStyle w:val="TAL"/>
            </w:pPr>
            <w:r w:rsidRPr="00481D2D">
              <w:t>9</w:t>
            </w:r>
          </w:p>
        </w:tc>
        <w:tc>
          <w:tcPr>
            <w:tcW w:w="2665" w:type="dxa"/>
          </w:tcPr>
          <w:p w:rsidR="00983EA1" w:rsidRPr="00481D2D" w:rsidRDefault="00983EA1" w:rsidP="00B9488B">
            <w:pPr>
              <w:pStyle w:val="TAL"/>
            </w:pPr>
            <w:r w:rsidRPr="00481D2D">
              <w:t>R</w:t>
            </w:r>
            <w:r w:rsidR="00AB6F58" w:rsidRPr="00481D2D">
              <w:t>S</w:t>
            </w:r>
            <w:r w:rsidRPr="00481D2D">
              <w:t>eq</w:t>
            </w:r>
          </w:p>
        </w:tc>
        <w:tc>
          <w:tcPr>
            <w:tcW w:w="1021" w:type="dxa"/>
          </w:tcPr>
          <w:p w:rsidR="00983EA1" w:rsidRPr="00481D2D" w:rsidRDefault="00983EA1" w:rsidP="00B9488B">
            <w:pPr>
              <w:pStyle w:val="TAL"/>
            </w:pPr>
            <w:r w:rsidRPr="00481D2D">
              <w:t>[27] 7.1</w:t>
            </w:r>
          </w:p>
        </w:tc>
        <w:tc>
          <w:tcPr>
            <w:tcW w:w="1021" w:type="dxa"/>
          </w:tcPr>
          <w:p w:rsidR="00983EA1" w:rsidRPr="00481D2D" w:rsidRDefault="00983EA1" w:rsidP="00B9488B">
            <w:pPr>
              <w:pStyle w:val="TAL"/>
            </w:pPr>
            <w:r w:rsidRPr="00481D2D">
              <w:t>c2</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27] 7.1</w:t>
            </w:r>
          </w:p>
        </w:tc>
        <w:tc>
          <w:tcPr>
            <w:tcW w:w="1021" w:type="dxa"/>
          </w:tcPr>
          <w:p w:rsidR="00983EA1" w:rsidRPr="00481D2D" w:rsidRDefault="00983EA1" w:rsidP="00B9488B">
            <w:pPr>
              <w:pStyle w:val="TAL"/>
            </w:pPr>
            <w:r w:rsidRPr="00481D2D">
              <w:t>c3</w:t>
            </w:r>
          </w:p>
        </w:tc>
        <w:tc>
          <w:tcPr>
            <w:tcW w:w="1021" w:type="dxa"/>
          </w:tcPr>
          <w:p w:rsidR="00983EA1" w:rsidRPr="00481D2D" w:rsidRDefault="00983EA1" w:rsidP="00B9488B">
            <w:pPr>
              <w:pStyle w:val="TAL"/>
            </w:pPr>
            <w:r w:rsidRPr="00481D2D">
              <w:t>m</w:t>
            </w:r>
          </w:p>
        </w:tc>
      </w:tr>
      <w:tr w:rsidR="00983EA1" w:rsidRPr="00481D2D">
        <w:trPr>
          <w:cantSplit/>
        </w:trPr>
        <w:tc>
          <w:tcPr>
            <w:tcW w:w="9642" w:type="dxa"/>
            <w:gridSpan w:val="8"/>
          </w:tcPr>
          <w:p w:rsidR="00983EA1" w:rsidRPr="00481D2D" w:rsidRDefault="00983EA1" w:rsidP="00B9488B">
            <w:pPr>
              <w:pStyle w:val="TAN"/>
            </w:pPr>
            <w:r w:rsidRPr="00481D2D">
              <w:t>c2:</w:t>
            </w:r>
            <w:r w:rsidRPr="00481D2D">
              <w:tab/>
              <w:t xml:space="preserve">IF A.4/14 THEN o </w:t>
            </w:r>
            <w:smartTag w:uri="urn:schemas-microsoft-com:office:smarttags" w:element="stockticker">
              <w:r w:rsidRPr="00481D2D">
                <w:t>ELSE</w:t>
              </w:r>
            </w:smartTag>
            <w:r w:rsidRPr="00481D2D">
              <w:t xml:space="preserve"> n/a - - reliability of provisional responses in SIP.</w:t>
            </w:r>
          </w:p>
          <w:p w:rsidR="00A66C1B" w:rsidRPr="00481D2D" w:rsidRDefault="00983EA1" w:rsidP="00A66C1B">
            <w:pPr>
              <w:pStyle w:val="TAN"/>
            </w:pPr>
            <w:r w:rsidRPr="00481D2D">
              <w:t>c3:</w:t>
            </w:r>
            <w:r w:rsidRPr="00481D2D">
              <w:tab/>
              <w:t xml:space="preserve">IF A.4/14 THEN m </w:t>
            </w:r>
            <w:smartTag w:uri="urn:schemas-microsoft-com:office:smarttags" w:element="stockticker">
              <w:r w:rsidRPr="00481D2D">
                <w:t>ELSE</w:t>
              </w:r>
            </w:smartTag>
            <w:r w:rsidRPr="00481D2D">
              <w:t xml:space="preserve"> n/a - - reliability of provisional responses in SIP.</w:t>
            </w:r>
          </w:p>
          <w:p w:rsidR="004D3564" w:rsidRPr="00481D2D" w:rsidRDefault="00A66C1B" w:rsidP="004D3564">
            <w:pPr>
              <w:pStyle w:val="TAN"/>
            </w:pPr>
            <w:r w:rsidRPr="00481D2D">
              <w:t>c4:</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rsidR="00983EA1" w:rsidRPr="00481D2D" w:rsidRDefault="00CE615F" w:rsidP="004D3564">
            <w:pPr>
              <w:pStyle w:val="TAN"/>
            </w:pPr>
            <w:r>
              <w:t>c</w:t>
            </w:r>
            <w:r w:rsidR="004D3564" w:rsidRPr="00481D2D">
              <w:t>5:</w:t>
            </w:r>
            <w:r w:rsidR="004D3564" w:rsidRPr="00481D2D">
              <w:tab/>
              <w:t xml:space="preserve">IF A.4/38A </w:t>
            </w:r>
            <w:r w:rsidRPr="0021247A">
              <w:t xml:space="preserve">OR A.4/38C </w:t>
            </w:r>
            <w:r w:rsidR="004D3564" w:rsidRPr="00481D2D">
              <w:t xml:space="preserve">THEN o </w:t>
            </w:r>
            <w:smartTag w:uri="urn:schemas-microsoft-com:office:smarttags" w:element="stockticker">
              <w:r w:rsidR="004D3564" w:rsidRPr="00481D2D">
                <w:t>ELSE</w:t>
              </w:r>
            </w:smartTag>
            <w:r w:rsidR="004D3564" w:rsidRPr="00481D2D">
              <w:t xml:space="preserve"> n/a - - </w:t>
            </w:r>
            <w:r w:rsidR="004D3564" w:rsidRPr="00481D2D">
              <w:rPr>
                <w:rFonts w:eastAsia="SimSun"/>
              </w:rPr>
              <w:t>use of the Reason header field in Session Initiation Protocol (SIP) responses</w:t>
            </w:r>
            <w:r w:rsidRPr="0021247A">
              <w:rPr>
                <w:rFonts w:eastAsia="SimSun"/>
              </w:rPr>
              <w:t xml:space="preserve"> </w:t>
            </w:r>
            <w:r w:rsidRPr="0021247A">
              <w:t>(carrying Q.850 or STIR codes)</w:t>
            </w:r>
            <w:r>
              <w:rPr>
                <w:rFonts w:eastAsia="SimSun"/>
              </w:rPr>
              <w:t>.</w:t>
            </w:r>
          </w:p>
        </w:tc>
      </w:tr>
    </w:tbl>
    <w:p w:rsidR="00983EA1" w:rsidRPr="00481D2D" w:rsidRDefault="00983EA1" w:rsidP="00983EA1"/>
    <w:p w:rsidR="00897956" w:rsidRPr="00481D2D" w:rsidRDefault="00897956">
      <w:pPr>
        <w:keepNext/>
        <w:keepLines/>
      </w:pPr>
      <w:r w:rsidRPr="00481D2D">
        <w:t>Prerequisite A.5/9 - - INVITE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5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B</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334A21" w:rsidRPr="00481D2D">
        <w:tc>
          <w:tcPr>
            <w:tcW w:w="851" w:type="dxa"/>
          </w:tcPr>
          <w:p w:rsidR="00334A21" w:rsidRPr="00481D2D" w:rsidRDefault="00334A21" w:rsidP="00334A21">
            <w:pPr>
              <w:pStyle w:val="TAL"/>
            </w:pPr>
            <w:r w:rsidRPr="00481D2D">
              <w:t>1C</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5</w:t>
            </w:r>
          </w:p>
        </w:tc>
        <w:tc>
          <w:tcPr>
            <w:tcW w:w="1021" w:type="dxa"/>
          </w:tcPr>
          <w:p w:rsidR="00334A21" w:rsidRPr="00481D2D" w:rsidRDefault="00334A21" w:rsidP="00334A21">
            <w:pPr>
              <w:pStyle w:val="TAL"/>
            </w:pPr>
            <w:r w:rsidRPr="00481D2D">
              <w:t>c15</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5</w:t>
            </w:r>
          </w:p>
        </w:tc>
        <w:tc>
          <w:tcPr>
            <w:tcW w:w="1021" w:type="dxa"/>
          </w:tcPr>
          <w:p w:rsidR="00334A21" w:rsidRPr="00481D2D" w:rsidRDefault="00334A21" w:rsidP="00334A21">
            <w:pPr>
              <w:pStyle w:val="TAL"/>
            </w:pPr>
            <w:r w:rsidRPr="00481D2D">
              <w:t>c15</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6E2856" w:rsidRPr="00481D2D">
        <w:tc>
          <w:tcPr>
            <w:tcW w:w="851" w:type="dxa"/>
          </w:tcPr>
          <w:p w:rsidR="006E2856" w:rsidRPr="00481D2D" w:rsidRDefault="006E2856" w:rsidP="00D85794">
            <w:pPr>
              <w:pStyle w:val="TAL"/>
            </w:pPr>
            <w:r w:rsidRPr="00481D2D">
              <w:t>3</w:t>
            </w:r>
          </w:p>
        </w:tc>
        <w:tc>
          <w:tcPr>
            <w:tcW w:w="2665" w:type="dxa"/>
          </w:tcPr>
          <w:p w:rsidR="006E2856" w:rsidRPr="00481D2D" w:rsidRDefault="006E2856" w:rsidP="00D85794">
            <w:pPr>
              <w:pStyle w:val="TAL"/>
            </w:pPr>
            <w:r w:rsidRPr="00481D2D">
              <w:t>Answer-Mode</w:t>
            </w:r>
          </w:p>
        </w:tc>
        <w:tc>
          <w:tcPr>
            <w:tcW w:w="1021" w:type="dxa"/>
          </w:tcPr>
          <w:p w:rsidR="006E2856" w:rsidRPr="00481D2D" w:rsidRDefault="006E2856" w:rsidP="00D85794">
            <w:pPr>
              <w:pStyle w:val="TAL"/>
            </w:pPr>
            <w:r w:rsidRPr="00481D2D">
              <w:t>[15</w:t>
            </w:r>
            <w:r w:rsidR="00AC0C56" w:rsidRPr="00481D2D">
              <w:t>8</w:t>
            </w:r>
            <w:r w:rsidRPr="00481D2D">
              <w:t>]</w:t>
            </w:r>
          </w:p>
        </w:tc>
        <w:tc>
          <w:tcPr>
            <w:tcW w:w="1021" w:type="dxa"/>
          </w:tcPr>
          <w:p w:rsidR="006E2856" w:rsidRPr="00481D2D" w:rsidRDefault="006E2856" w:rsidP="00D85794">
            <w:pPr>
              <w:pStyle w:val="TAL"/>
            </w:pPr>
            <w:r w:rsidRPr="00481D2D">
              <w:t>c6</w:t>
            </w:r>
          </w:p>
        </w:tc>
        <w:tc>
          <w:tcPr>
            <w:tcW w:w="1021" w:type="dxa"/>
          </w:tcPr>
          <w:p w:rsidR="006E2856" w:rsidRPr="00481D2D" w:rsidRDefault="006E2856" w:rsidP="00D85794">
            <w:pPr>
              <w:pStyle w:val="TAL"/>
            </w:pPr>
            <w:r w:rsidRPr="00481D2D">
              <w:t>c6</w:t>
            </w:r>
          </w:p>
        </w:tc>
        <w:tc>
          <w:tcPr>
            <w:tcW w:w="1021" w:type="dxa"/>
          </w:tcPr>
          <w:p w:rsidR="006E2856" w:rsidRPr="00481D2D" w:rsidRDefault="006E2856" w:rsidP="00D85794">
            <w:pPr>
              <w:pStyle w:val="TAL"/>
            </w:pPr>
            <w:r w:rsidRPr="00481D2D">
              <w:t>[15</w:t>
            </w:r>
            <w:r w:rsidR="00AC0C56" w:rsidRPr="00481D2D">
              <w:t>8</w:t>
            </w:r>
            <w:r w:rsidRPr="00481D2D">
              <w:t>]</w:t>
            </w:r>
          </w:p>
        </w:tc>
        <w:tc>
          <w:tcPr>
            <w:tcW w:w="1021" w:type="dxa"/>
          </w:tcPr>
          <w:p w:rsidR="006E2856" w:rsidRPr="00481D2D" w:rsidRDefault="006E2856" w:rsidP="00D85794">
            <w:pPr>
              <w:pStyle w:val="TAL"/>
            </w:pPr>
            <w:r w:rsidRPr="00481D2D">
              <w:t>c7</w:t>
            </w:r>
          </w:p>
        </w:tc>
        <w:tc>
          <w:tcPr>
            <w:tcW w:w="1021" w:type="dxa"/>
          </w:tcPr>
          <w:p w:rsidR="006E2856" w:rsidRPr="00481D2D" w:rsidRDefault="006E2856" w:rsidP="00D85794">
            <w:pPr>
              <w:pStyle w:val="TAL"/>
            </w:pPr>
            <w:r w:rsidRPr="00481D2D">
              <w:t>c7</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DE592E" w:rsidRPr="00481D2D" w:rsidTr="00D61096">
        <w:tc>
          <w:tcPr>
            <w:tcW w:w="851" w:type="dxa"/>
          </w:tcPr>
          <w:p w:rsidR="00DE592E" w:rsidRPr="00481D2D" w:rsidRDefault="00DE592E" w:rsidP="00D61096">
            <w:pPr>
              <w:pStyle w:val="TAL"/>
            </w:pPr>
            <w:r w:rsidRPr="00481D2D">
              <w:t>6A</w:t>
            </w:r>
          </w:p>
        </w:tc>
        <w:tc>
          <w:tcPr>
            <w:tcW w:w="2665" w:type="dxa"/>
          </w:tcPr>
          <w:p w:rsidR="00DE592E" w:rsidRPr="00481D2D" w:rsidRDefault="00DE592E" w:rsidP="00D61096">
            <w:pPr>
              <w:pStyle w:val="TAL"/>
            </w:pPr>
            <w:r w:rsidRPr="00481D2D">
              <w:t>Feature-Caps</w:t>
            </w:r>
          </w:p>
        </w:tc>
        <w:tc>
          <w:tcPr>
            <w:tcW w:w="1021" w:type="dxa"/>
          </w:tcPr>
          <w:p w:rsidR="00DE592E" w:rsidRPr="00481D2D" w:rsidRDefault="00DE592E" w:rsidP="00D61096">
            <w:pPr>
              <w:pStyle w:val="TAL"/>
            </w:pPr>
            <w:r w:rsidRPr="00481D2D">
              <w:t>[190]</w:t>
            </w:r>
          </w:p>
        </w:tc>
        <w:tc>
          <w:tcPr>
            <w:tcW w:w="1021" w:type="dxa"/>
          </w:tcPr>
          <w:p w:rsidR="00DE592E" w:rsidRPr="00481D2D" w:rsidRDefault="00DE592E" w:rsidP="00D61096">
            <w:pPr>
              <w:pStyle w:val="TAL"/>
            </w:pPr>
            <w:r w:rsidRPr="00481D2D">
              <w:t>c1</w:t>
            </w:r>
            <w:r w:rsidR="00682A62" w:rsidRPr="00481D2D">
              <w:t>8</w:t>
            </w:r>
          </w:p>
        </w:tc>
        <w:tc>
          <w:tcPr>
            <w:tcW w:w="1021" w:type="dxa"/>
          </w:tcPr>
          <w:p w:rsidR="00DE592E" w:rsidRPr="00481D2D" w:rsidRDefault="00DE592E" w:rsidP="00D61096">
            <w:pPr>
              <w:pStyle w:val="TAL"/>
            </w:pPr>
            <w:r w:rsidRPr="00481D2D">
              <w:t>c1</w:t>
            </w:r>
            <w:r w:rsidR="00682A62" w:rsidRPr="00481D2D">
              <w:t>8</w:t>
            </w:r>
          </w:p>
        </w:tc>
        <w:tc>
          <w:tcPr>
            <w:tcW w:w="1021" w:type="dxa"/>
          </w:tcPr>
          <w:p w:rsidR="00DE592E" w:rsidRPr="00481D2D" w:rsidRDefault="00DE592E" w:rsidP="00D61096">
            <w:pPr>
              <w:pStyle w:val="TAL"/>
            </w:pPr>
            <w:r w:rsidRPr="00481D2D">
              <w:t>[190]</w:t>
            </w:r>
          </w:p>
        </w:tc>
        <w:tc>
          <w:tcPr>
            <w:tcW w:w="1021" w:type="dxa"/>
          </w:tcPr>
          <w:p w:rsidR="00DE592E" w:rsidRPr="00481D2D" w:rsidRDefault="00DE592E" w:rsidP="00D61096">
            <w:pPr>
              <w:pStyle w:val="TAL"/>
            </w:pPr>
            <w:r w:rsidRPr="00481D2D">
              <w:t>c17</w:t>
            </w:r>
          </w:p>
        </w:tc>
        <w:tc>
          <w:tcPr>
            <w:tcW w:w="1021" w:type="dxa"/>
          </w:tcPr>
          <w:p w:rsidR="00DE592E" w:rsidRPr="00481D2D" w:rsidRDefault="00DE592E" w:rsidP="00D61096">
            <w:pPr>
              <w:pStyle w:val="TAL"/>
            </w:pPr>
            <w:r w:rsidRPr="00481D2D">
              <w:t>c17</w:t>
            </w:r>
          </w:p>
        </w:tc>
      </w:tr>
      <w:tr w:rsidR="00CB0C86" w:rsidRPr="00481D2D">
        <w:tc>
          <w:tcPr>
            <w:tcW w:w="851" w:type="dxa"/>
          </w:tcPr>
          <w:p w:rsidR="00CB0C86" w:rsidRPr="00481D2D" w:rsidRDefault="00CB0C86">
            <w:pPr>
              <w:pStyle w:val="TAL"/>
            </w:pPr>
            <w:r w:rsidRPr="00481D2D">
              <w:t>7</w:t>
            </w:r>
          </w:p>
        </w:tc>
        <w:tc>
          <w:tcPr>
            <w:tcW w:w="2665" w:type="dxa"/>
          </w:tcPr>
          <w:p w:rsidR="00CB0C86" w:rsidRPr="00481D2D" w:rsidRDefault="00CB0C86">
            <w:pPr>
              <w:pStyle w:val="TAL"/>
            </w:pPr>
            <w:r w:rsidRPr="00481D2D">
              <w:t>P-Answer-State</w:t>
            </w:r>
          </w:p>
        </w:tc>
        <w:tc>
          <w:tcPr>
            <w:tcW w:w="1021" w:type="dxa"/>
          </w:tcPr>
          <w:p w:rsidR="00CB0C86" w:rsidRPr="00481D2D" w:rsidRDefault="00CB0C86">
            <w:pPr>
              <w:pStyle w:val="TAL"/>
            </w:pPr>
            <w:r w:rsidRPr="00481D2D">
              <w:t>[111]</w:t>
            </w:r>
          </w:p>
        </w:tc>
        <w:tc>
          <w:tcPr>
            <w:tcW w:w="1021" w:type="dxa"/>
          </w:tcPr>
          <w:p w:rsidR="00CB0C86" w:rsidRPr="00481D2D" w:rsidRDefault="00CB0C86">
            <w:pPr>
              <w:pStyle w:val="TAL"/>
            </w:pPr>
            <w:r w:rsidRPr="00481D2D">
              <w:t>c14</w:t>
            </w:r>
          </w:p>
        </w:tc>
        <w:tc>
          <w:tcPr>
            <w:tcW w:w="1021" w:type="dxa"/>
          </w:tcPr>
          <w:p w:rsidR="00CB0C86" w:rsidRPr="00481D2D" w:rsidRDefault="00CB0C86">
            <w:pPr>
              <w:pStyle w:val="TAL"/>
            </w:pPr>
            <w:r w:rsidRPr="00481D2D">
              <w:t>c14</w:t>
            </w:r>
          </w:p>
        </w:tc>
        <w:tc>
          <w:tcPr>
            <w:tcW w:w="1021" w:type="dxa"/>
          </w:tcPr>
          <w:p w:rsidR="00CB0C86" w:rsidRPr="00481D2D" w:rsidRDefault="00CB0C86">
            <w:pPr>
              <w:pStyle w:val="TAL"/>
            </w:pPr>
            <w:r w:rsidRPr="00481D2D">
              <w:t>[111]</w:t>
            </w:r>
          </w:p>
        </w:tc>
        <w:tc>
          <w:tcPr>
            <w:tcW w:w="1021" w:type="dxa"/>
          </w:tcPr>
          <w:p w:rsidR="00CB0C86" w:rsidRPr="00481D2D" w:rsidRDefault="00CB0C86">
            <w:pPr>
              <w:pStyle w:val="TAL"/>
            </w:pPr>
            <w:r w:rsidRPr="00481D2D">
              <w:t>c14</w:t>
            </w:r>
          </w:p>
        </w:tc>
        <w:tc>
          <w:tcPr>
            <w:tcW w:w="1021" w:type="dxa"/>
          </w:tcPr>
          <w:p w:rsidR="00CB0C86" w:rsidRPr="00481D2D" w:rsidRDefault="00CB0C86">
            <w:pPr>
              <w:pStyle w:val="TAL"/>
            </w:pPr>
            <w:r w:rsidRPr="00481D2D">
              <w:t>c14</w:t>
            </w:r>
          </w:p>
        </w:tc>
      </w:tr>
      <w:tr w:rsidR="00CB0C86" w:rsidRPr="00481D2D">
        <w:tc>
          <w:tcPr>
            <w:tcW w:w="851" w:type="dxa"/>
          </w:tcPr>
          <w:p w:rsidR="00CB0C86" w:rsidRPr="00481D2D" w:rsidRDefault="00CB0C86">
            <w:pPr>
              <w:pStyle w:val="TAL"/>
            </w:pPr>
            <w:r w:rsidRPr="00481D2D">
              <w:t>8</w:t>
            </w:r>
          </w:p>
        </w:tc>
        <w:tc>
          <w:tcPr>
            <w:tcW w:w="2665" w:type="dxa"/>
          </w:tcPr>
          <w:p w:rsidR="00CB0C86" w:rsidRPr="00481D2D" w:rsidRDefault="00CB0C86">
            <w:pPr>
              <w:pStyle w:val="TAL"/>
            </w:pPr>
            <w:r w:rsidRPr="00481D2D">
              <w:t>P-Media-Authorization</w:t>
            </w:r>
          </w:p>
        </w:tc>
        <w:tc>
          <w:tcPr>
            <w:tcW w:w="1021" w:type="dxa"/>
          </w:tcPr>
          <w:p w:rsidR="00CB0C86" w:rsidRPr="00481D2D" w:rsidRDefault="00CB0C86">
            <w:pPr>
              <w:pStyle w:val="TAL"/>
            </w:pPr>
            <w:r w:rsidRPr="00481D2D">
              <w:t>[31] 5.1</w:t>
            </w:r>
          </w:p>
        </w:tc>
        <w:tc>
          <w:tcPr>
            <w:tcW w:w="1021" w:type="dxa"/>
          </w:tcPr>
          <w:p w:rsidR="00CB0C86" w:rsidRPr="00481D2D" w:rsidRDefault="00CB0C86">
            <w:pPr>
              <w:pStyle w:val="TAL"/>
            </w:pPr>
            <w:r w:rsidRPr="00481D2D">
              <w:t>n/a</w:t>
            </w:r>
          </w:p>
        </w:tc>
        <w:tc>
          <w:tcPr>
            <w:tcW w:w="1021" w:type="dxa"/>
          </w:tcPr>
          <w:p w:rsidR="00CB0C86" w:rsidRPr="00481D2D" w:rsidRDefault="00CB0C86">
            <w:pPr>
              <w:pStyle w:val="TAL"/>
            </w:pPr>
            <w:r w:rsidRPr="00481D2D">
              <w:t>n/a</w:t>
            </w:r>
          </w:p>
        </w:tc>
        <w:tc>
          <w:tcPr>
            <w:tcW w:w="1021" w:type="dxa"/>
          </w:tcPr>
          <w:p w:rsidR="00CB0C86" w:rsidRPr="00481D2D" w:rsidRDefault="00CB0C86">
            <w:pPr>
              <w:pStyle w:val="TAL"/>
            </w:pPr>
            <w:r w:rsidRPr="00481D2D">
              <w:t>[31] 5.1</w:t>
            </w:r>
          </w:p>
        </w:tc>
        <w:tc>
          <w:tcPr>
            <w:tcW w:w="1021" w:type="dxa"/>
          </w:tcPr>
          <w:p w:rsidR="00CB0C86" w:rsidRPr="00481D2D" w:rsidRDefault="00CB0C86">
            <w:pPr>
              <w:pStyle w:val="TAL"/>
            </w:pPr>
            <w:r w:rsidRPr="00481D2D">
              <w:t>c11</w:t>
            </w:r>
          </w:p>
        </w:tc>
        <w:tc>
          <w:tcPr>
            <w:tcW w:w="1021" w:type="dxa"/>
          </w:tcPr>
          <w:p w:rsidR="00CB0C86" w:rsidRPr="00481D2D" w:rsidRDefault="00CB0C86">
            <w:pPr>
              <w:pStyle w:val="TAL"/>
            </w:pPr>
            <w:r w:rsidRPr="00481D2D">
              <w:t>c12</w:t>
            </w:r>
          </w:p>
        </w:tc>
      </w:tr>
      <w:tr w:rsidR="00EB430B" w:rsidRPr="00481D2D" w:rsidTr="00074644">
        <w:tc>
          <w:tcPr>
            <w:tcW w:w="851" w:type="dxa"/>
          </w:tcPr>
          <w:p w:rsidR="00EB430B" w:rsidRPr="00481D2D" w:rsidRDefault="00EB430B" w:rsidP="00EB430B">
            <w:pPr>
              <w:pStyle w:val="TAL"/>
            </w:pPr>
            <w:r w:rsidRPr="00481D2D">
              <w:t>8AA</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20</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20</w:t>
            </w:r>
          </w:p>
        </w:tc>
      </w:tr>
      <w:tr w:rsidR="006E2856" w:rsidRPr="00481D2D">
        <w:tc>
          <w:tcPr>
            <w:tcW w:w="851" w:type="dxa"/>
          </w:tcPr>
          <w:p w:rsidR="006E2856" w:rsidRPr="00481D2D" w:rsidRDefault="006E2856" w:rsidP="00D85794">
            <w:pPr>
              <w:pStyle w:val="TAL"/>
            </w:pPr>
            <w:r w:rsidRPr="00481D2D">
              <w:t>8A</w:t>
            </w:r>
          </w:p>
        </w:tc>
        <w:tc>
          <w:tcPr>
            <w:tcW w:w="2665" w:type="dxa"/>
          </w:tcPr>
          <w:p w:rsidR="006E2856" w:rsidRPr="00481D2D" w:rsidRDefault="006E2856" w:rsidP="00D85794">
            <w:pPr>
              <w:pStyle w:val="TAL"/>
            </w:pPr>
            <w:r w:rsidRPr="00481D2D">
              <w:t>Priv-Answer-Mode</w:t>
            </w:r>
          </w:p>
        </w:tc>
        <w:tc>
          <w:tcPr>
            <w:tcW w:w="1021" w:type="dxa"/>
          </w:tcPr>
          <w:p w:rsidR="006E2856" w:rsidRPr="00481D2D" w:rsidRDefault="006E2856" w:rsidP="00D85794">
            <w:pPr>
              <w:pStyle w:val="TAL"/>
            </w:pPr>
            <w:r w:rsidRPr="00481D2D">
              <w:t>[15</w:t>
            </w:r>
            <w:r w:rsidR="00AC0C56" w:rsidRPr="00481D2D">
              <w:t>8</w:t>
            </w:r>
            <w:r w:rsidRPr="00481D2D">
              <w:t>]</w:t>
            </w:r>
          </w:p>
        </w:tc>
        <w:tc>
          <w:tcPr>
            <w:tcW w:w="1021" w:type="dxa"/>
          </w:tcPr>
          <w:p w:rsidR="006E2856" w:rsidRPr="00481D2D" w:rsidRDefault="006E2856" w:rsidP="00D85794">
            <w:pPr>
              <w:pStyle w:val="TAL"/>
            </w:pPr>
            <w:r w:rsidRPr="00481D2D">
              <w:t>c6</w:t>
            </w:r>
          </w:p>
        </w:tc>
        <w:tc>
          <w:tcPr>
            <w:tcW w:w="1021" w:type="dxa"/>
          </w:tcPr>
          <w:p w:rsidR="006E2856" w:rsidRPr="00481D2D" w:rsidRDefault="006E2856" w:rsidP="00D85794">
            <w:pPr>
              <w:pStyle w:val="TAL"/>
            </w:pPr>
            <w:r w:rsidRPr="00481D2D">
              <w:t>c6</w:t>
            </w:r>
          </w:p>
        </w:tc>
        <w:tc>
          <w:tcPr>
            <w:tcW w:w="1021" w:type="dxa"/>
          </w:tcPr>
          <w:p w:rsidR="006E2856" w:rsidRPr="00481D2D" w:rsidRDefault="006E2856" w:rsidP="00D85794">
            <w:pPr>
              <w:pStyle w:val="TAL"/>
            </w:pPr>
            <w:r w:rsidRPr="00481D2D">
              <w:t>[15</w:t>
            </w:r>
            <w:r w:rsidR="00AC0C56" w:rsidRPr="00481D2D">
              <w:t>8</w:t>
            </w:r>
            <w:r w:rsidRPr="00481D2D">
              <w:t>]</w:t>
            </w:r>
          </w:p>
        </w:tc>
        <w:tc>
          <w:tcPr>
            <w:tcW w:w="1021" w:type="dxa"/>
          </w:tcPr>
          <w:p w:rsidR="006E2856" w:rsidRPr="00481D2D" w:rsidRDefault="006E2856" w:rsidP="00D85794">
            <w:pPr>
              <w:pStyle w:val="TAL"/>
            </w:pPr>
            <w:r w:rsidRPr="00481D2D">
              <w:t>c7</w:t>
            </w:r>
          </w:p>
        </w:tc>
        <w:tc>
          <w:tcPr>
            <w:tcW w:w="1021" w:type="dxa"/>
          </w:tcPr>
          <w:p w:rsidR="006E2856" w:rsidRPr="00481D2D" w:rsidRDefault="006E2856" w:rsidP="00D85794">
            <w:pPr>
              <w:pStyle w:val="TAL"/>
            </w:pPr>
            <w:r w:rsidRPr="00481D2D">
              <w:t>c7</w:t>
            </w:r>
          </w:p>
        </w:tc>
      </w:tr>
      <w:tr w:rsidR="001A6882" w:rsidRPr="00481D2D">
        <w:tc>
          <w:tcPr>
            <w:tcW w:w="851" w:type="dxa"/>
          </w:tcPr>
          <w:p w:rsidR="001A6882" w:rsidRPr="00481D2D" w:rsidRDefault="001A6882" w:rsidP="001A6882">
            <w:pPr>
              <w:pStyle w:val="TAL"/>
            </w:pPr>
            <w:r>
              <w:t>8B</w:t>
            </w:r>
          </w:p>
        </w:tc>
        <w:tc>
          <w:tcPr>
            <w:tcW w:w="2665" w:type="dxa"/>
          </w:tcPr>
          <w:p w:rsidR="001A6882" w:rsidRPr="00481D2D" w:rsidRDefault="001A6882" w:rsidP="001A6882">
            <w:pPr>
              <w:pStyle w:val="TAL"/>
            </w:pPr>
            <w:r w:rsidRPr="00481D2D">
              <w:t>Reason</w:t>
            </w:r>
          </w:p>
        </w:tc>
        <w:tc>
          <w:tcPr>
            <w:tcW w:w="1021" w:type="dxa"/>
          </w:tcPr>
          <w:p w:rsidR="001A6882" w:rsidRPr="00481D2D" w:rsidRDefault="001A6882" w:rsidP="001A6882">
            <w:pPr>
              <w:pStyle w:val="TAL"/>
            </w:pPr>
            <w:r w:rsidRPr="0021247A">
              <w:t>[294]</w:t>
            </w:r>
          </w:p>
        </w:tc>
        <w:tc>
          <w:tcPr>
            <w:tcW w:w="1021" w:type="dxa"/>
          </w:tcPr>
          <w:p w:rsidR="001A6882" w:rsidRPr="00481D2D" w:rsidRDefault="001A6882" w:rsidP="001A6882">
            <w:pPr>
              <w:pStyle w:val="TAL"/>
            </w:pPr>
            <w:r w:rsidRPr="0021247A">
              <w:t>o</w:t>
            </w:r>
          </w:p>
        </w:tc>
        <w:tc>
          <w:tcPr>
            <w:tcW w:w="1021" w:type="dxa"/>
          </w:tcPr>
          <w:p w:rsidR="001A6882" w:rsidRPr="00481D2D" w:rsidRDefault="001A6882" w:rsidP="001A6882">
            <w:pPr>
              <w:pStyle w:val="TAL"/>
            </w:pPr>
            <w:r w:rsidRPr="0021247A">
              <w:t>c2</w:t>
            </w:r>
            <w:r>
              <w:t>1</w:t>
            </w:r>
          </w:p>
        </w:tc>
        <w:tc>
          <w:tcPr>
            <w:tcW w:w="1021" w:type="dxa"/>
          </w:tcPr>
          <w:p w:rsidR="001A6882" w:rsidRPr="00481D2D" w:rsidRDefault="001A6882" w:rsidP="001A6882">
            <w:pPr>
              <w:pStyle w:val="TAL"/>
            </w:pPr>
            <w:r w:rsidRPr="0021247A">
              <w:t>[294]</w:t>
            </w:r>
          </w:p>
        </w:tc>
        <w:tc>
          <w:tcPr>
            <w:tcW w:w="1021" w:type="dxa"/>
          </w:tcPr>
          <w:p w:rsidR="001A6882" w:rsidRPr="00481D2D" w:rsidRDefault="001A6882" w:rsidP="001A6882">
            <w:pPr>
              <w:pStyle w:val="TAL"/>
            </w:pPr>
            <w:r w:rsidRPr="0021247A">
              <w:t>o</w:t>
            </w:r>
          </w:p>
        </w:tc>
        <w:tc>
          <w:tcPr>
            <w:tcW w:w="1021" w:type="dxa"/>
          </w:tcPr>
          <w:p w:rsidR="001A6882" w:rsidRPr="00481D2D" w:rsidRDefault="001A6882" w:rsidP="001A6882">
            <w:pPr>
              <w:pStyle w:val="TAL"/>
            </w:pPr>
            <w:r w:rsidRPr="0021247A">
              <w:t>c2</w:t>
            </w:r>
            <w:r>
              <w:t>1</w:t>
            </w:r>
          </w:p>
        </w:tc>
      </w:tr>
      <w:tr w:rsidR="00CB0C86" w:rsidRPr="00481D2D">
        <w:tc>
          <w:tcPr>
            <w:tcW w:w="851" w:type="dxa"/>
          </w:tcPr>
          <w:p w:rsidR="00CB0C86" w:rsidRPr="00481D2D" w:rsidRDefault="00CB0C86">
            <w:pPr>
              <w:pStyle w:val="TAL"/>
            </w:pPr>
            <w:r w:rsidRPr="00481D2D">
              <w:t>9</w:t>
            </w:r>
          </w:p>
        </w:tc>
        <w:tc>
          <w:tcPr>
            <w:tcW w:w="2665" w:type="dxa"/>
          </w:tcPr>
          <w:p w:rsidR="00CB0C86" w:rsidRPr="00481D2D" w:rsidRDefault="00CB0C86">
            <w:pPr>
              <w:pStyle w:val="TAL"/>
            </w:pPr>
            <w:r w:rsidRPr="00481D2D">
              <w:t>Record-Route</w:t>
            </w:r>
          </w:p>
        </w:tc>
        <w:tc>
          <w:tcPr>
            <w:tcW w:w="1021" w:type="dxa"/>
          </w:tcPr>
          <w:p w:rsidR="00CB0C86" w:rsidRPr="00481D2D" w:rsidRDefault="00CB0C86">
            <w:pPr>
              <w:pStyle w:val="TAL"/>
            </w:pPr>
            <w:r w:rsidRPr="00481D2D">
              <w:t>[26] 20.30</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26] 20.30</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m</w:t>
            </w:r>
          </w:p>
        </w:tc>
      </w:tr>
      <w:tr w:rsidR="00A66C1B" w:rsidRPr="00481D2D">
        <w:tc>
          <w:tcPr>
            <w:tcW w:w="851" w:type="dxa"/>
          </w:tcPr>
          <w:p w:rsidR="00A66C1B" w:rsidRPr="00481D2D" w:rsidRDefault="00A66C1B" w:rsidP="00A66C1B">
            <w:pPr>
              <w:pStyle w:val="TAL"/>
            </w:pPr>
            <w:r w:rsidRPr="00481D2D">
              <w:t>9A</w:t>
            </w:r>
          </w:p>
        </w:tc>
        <w:tc>
          <w:tcPr>
            <w:tcW w:w="2665" w:type="dxa"/>
          </w:tcPr>
          <w:p w:rsidR="00A66C1B" w:rsidRPr="00481D2D" w:rsidRDefault="00A66C1B" w:rsidP="00A66C1B">
            <w:pPr>
              <w:pStyle w:val="TAL"/>
            </w:pPr>
            <w:r w:rsidRPr="00481D2D">
              <w:t>Recv-Info</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5</w:t>
            </w:r>
          </w:p>
        </w:tc>
        <w:tc>
          <w:tcPr>
            <w:tcW w:w="1021" w:type="dxa"/>
          </w:tcPr>
          <w:p w:rsidR="00A66C1B" w:rsidRPr="00481D2D" w:rsidRDefault="00A66C1B" w:rsidP="00A66C1B">
            <w:pPr>
              <w:pStyle w:val="TAL"/>
            </w:pPr>
            <w:r w:rsidRPr="00481D2D">
              <w:t>c5</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5</w:t>
            </w:r>
          </w:p>
        </w:tc>
        <w:tc>
          <w:tcPr>
            <w:tcW w:w="1021" w:type="dxa"/>
          </w:tcPr>
          <w:p w:rsidR="00A66C1B" w:rsidRPr="00481D2D" w:rsidRDefault="00A66C1B" w:rsidP="00A66C1B">
            <w:pPr>
              <w:pStyle w:val="TAL"/>
            </w:pPr>
            <w:r w:rsidRPr="00481D2D">
              <w:t>c5</w:t>
            </w:r>
          </w:p>
        </w:tc>
      </w:tr>
      <w:tr w:rsidR="00310091" w:rsidRPr="00481D2D" w:rsidTr="00310091">
        <w:tc>
          <w:tcPr>
            <w:tcW w:w="851" w:type="dxa"/>
          </w:tcPr>
          <w:p w:rsidR="00310091" w:rsidRPr="00481D2D" w:rsidRDefault="002C1550" w:rsidP="00310091">
            <w:pPr>
              <w:pStyle w:val="TAL"/>
            </w:pPr>
            <w:r w:rsidRPr="00481D2D">
              <w:t>9B</w:t>
            </w:r>
          </w:p>
        </w:tc>
        <w:tc>
          <w:tcPr>
            <w:tcW w:w="2665" w:type="dxa"/>
          </w:tcPr>
          <w:p w:rsidR="00310091" w:rsidRPr="00481D2D" w:rsidRDefault="002C1550" w:rsidP="00310091">
            <w:pPr>
              <w:pStyle w:val="TAL"/>
              <w:rPr>
                <w:rFonts w:eastAsia="MS Mincho"/>
              </w:rPr>
            </w:pPr>
            <w:r w:rsidRPr="00481D2D">
              <w:t>Resource-Share</w:t>
            </w:r>
          </w:p>
        </w:tc>
        <w:tc>
          <w:tcPr>
            <w:tcW w:w="1021" w:type="dxa"/>
          </w:tcPr>
          <w:p w:rsidR="00310091" w:rsidRPr="00481D2D" w:rsidRDefault="002C1550" w:rsidP="00310091">
            <w:pPr>
              <w:pStyle w:val="TAL"/>
            </w:pPr>
            <w:r w:rsidRPr="00481D2D">
              <w:t>Subclause 7.2.13</w:t>
            </w:r>
          </w:p>
        </w:tc>
        <w:tc>
          <w:tcPr>
            <w:tcW w:w="1021" w:type="dxa"/>
          </w:tcPr>
          <w:p w:rsidR="00310091" w:rsidRPr="00481D2D" w:rsidRDefault="002C1550" w:rsidP="00310091">
            <w:pPr>
              <w:pStyle w:val="TAL"/>
            </w:pPr>
            <w:r w:rsidRPr="00481D2D">
              <w:t>n/a</w:t>
            </w:r>
          </w:p>
        </w:tc>
        <w:tc>
          <w:tcPr>
            <w:tcW w:w="1021" w:type="dxa"/>
          </w:tcPr>
          <w:p w:rsidR="00310091" w:rsidRPr="00481D2D" w:rsidRDefault="002C1550" w:rsidP="00310091">
            <w:pPr>
              <w:pStyle w:val="TAL"/>
            </w:pPr>
            <w:r w:rsidRPr="00481D2D">
              <w:t>c19</w:t>
            </w:r>
          </w:p>
        </w:tc>
        <w:tc>
          <w:tcPr>
            <w:tcW w:w="1021" w:type="dxa"/>
          </w:tcPr>
          <w:p w:rsidR="00310091" w:rsidRPr="00481D2D" w:rsidRDefault="002C1550" w:rsidP="00310091">
            <w:pPr>
              <w:pStyle w:val="TAL"/>
            </w:pPr>
            <w:r w:rsidRPr="00481D2D">
              <w:t>Subclause 7.2.13</w:t>
            </w:r>
          </w:p>
        </w:tc>
        <w:tc>
          <w:tcPr>
            <w:tcW w:w="1021" w:type="dxa"/>
          </w:tcPr>
          <w:p w:rsidR="00310091" w:rsidRPr="00481D2D" w:rsidRDefault="002C1550" w:rsidP="00310091">
            <w:pPr>
              <w:pStyle w:val="TAL"/>
            </w:pPr>
            <w:r w:rsidRPr="00481D2D">
              <w:t>n/a</w:t>
            </w:r>
          </w:p>
        </w:tc>
        <w:tc>
          <w:tcPr>
            <w:tcW w:w="1021" w:type="dxa"/>
          </w:tcPr>
          <w:p w:rsidR="00310091" w:rsidRPr="00481D2D" w:rsidRDefault="002C1550" w:rsidP="00310091">
            <w:pPr>
              <w:pStyle w:val="TAL"/>
            </w:pPr>
            <w:r w:rsidRPr="00481D2D">
              <w:t>c19</w:t>
            </w:r>
          </w:p>
        </w:tc>
      </w:tr>
      <w:tr w:rsidR="00CB0C86" w:rsidRPr="00481D2D">
        <w:tc>
          <w:tcPr>
            <w:tcW w:w="851" w:type="dxa"/>
          </w:tcPr>
          <w:p w:rsidR="00CB0C86" w:rsidRPr="00481D2D" w:rsidRDefault="00CB0C86">
            <w:pPr>
              <w:pStyle w:val="TAL"/>
            </w:pPr>
            <w:r w:rsidRPr="00481D2D">
              <w:t>10</w:t>
            </w:r>
          </w:p>
        </w:tc>
        <w:tc>
          <w:tcPr>
            <w:tcW w:w="2665" w:type="dxa"/>
          </w:tcPr>
          <w:p w:rsidR="00CB0C86" w:rsidRPr="00481D2D" w:rsidRDefault="00CB0C86">
            <w:pPr>
              <w:pStyle w:val="TAL"/>
            </w:pPr>
            <w:r w:rsidRPr="00481D2D">
              <w:t>Session-Expires</w:t>
            </w:r>
          </w:p>
        </w:tc>
        <w:tc>
          <w:tcPr>
            <w:tcW w:w="1021" w:type="dxa"/>
          </w:tcPr>
          <w:p w:rsidR="00CB0C86" w:rsidRPr="00481D2D" w:rsidRDefault="00CB0C86">
            <w:pPr>
              <w:pStyle w:val="TAL"/>
            </w:pPr>
            <w:r w:rsidRPr="00481D2D">
              <w:t>[58] 4</w:t>
            </w:r>
          </w:p>
        </w:tc>
        <w:tc>
          <w:tcPr>
            <w:tcW w:w="1021" w:type="dxa"/>
          </w:tcPr>
          <w:p w:rsidR="00CB0C86" w:rsidRPr="00481D2D" w:rsidRDefault="00CB0C86">
            <w:pPr>
              <w:pStyle w:val="TAL"/>
            </w:pPr>
            <w:r w:rsidRPr="00481D2D">
              <w:t>c13</w:t>
            </w:r>
          </w:p>
        </w:tc>
        <w:tc>
          <w:tcPr>
            <w:tcW w:w="1021" w:type="dxa"/>
          </w:tcPr>
          <w:p w:rsidR="00CB0C86" w:rsidRPr="00481D2D" w:rsidRDefault="00CB0C86">
            <w:pPr>
              <w:pStyle w:val="TAL"/>
            </w:pPr>
            <w:r w:rsidRPr="00481D2D">
              <w:t>c13</w:t>
            </w:r>
          </w:p>
        </w:tc>
        <w:tc>
          <w:tcPr>
            <w:tcW w:w="1021" w:type="dxa"/>
          </w:tcPr>
          <w:p w:rsidR="00CB0C86" w:rsidRPr="00481D2D" w:rsidRDefault="00CB0C86">
            <w:pPr>
              <w:pStyle w:val="TAL"/>
            </w:pPr>
            <w:r w:rsidRPr="00481D2D">
              <w:t>[58] 4</w:t>
            </w:r>
          </w:p>
        </w:tc>
        <w:tc>
          <w:tcPr>
            <w:tcW w:w="1021" w:type="dxa"/>
          </w:tcPr>
          <w:p w:rsidR="00CB0C86" w:rsidRPr="00481D2D" w:rsidRDefault="00CB0C86">
            <w:pPr>
              <w:pStyle w:val="TAL"/>
            </w:pPr>
            <w:r w:rsidRPr="00481D2D">
              <w:t>c13</w:t>
            </w:r>
          </w:p>
        </w:tc>
        <w:tc>
          <w:tcPr>
            <w:tcW w:w="1021" w:type="dxa"/>
          </w:tcPr>
          <w:p w:rsidR="00CB0C86" w:rsidRPr="00481D2D" w:rsidRDefault="00CB0C86">
            <w:pPr>
              <w:pStyle w:val="TAL"/>
            </w:pPr>
            <w:r w:rsidRPr="00481D2D">
              <w:t>c13</w:t>
            </w:r>
          </w:p>
        </w:tc>
      </w:tr>
      <w:tr w:rsidR="00CB0C86" w:rsidRPr="00481D2D">
        <w:tc>
          <w:tcPr>
            <w:tcW w:w="851" w:type="dxa"/>
          </w:tcPr>
          <w:p w:rsidR="00CB0C86" w:rsidRPr="00481D2D" w:rsidRDefault="00CB0C86">
            <w:pPr>
              <w:pStyle w:val="TAL"/>
            </w:pPr>
            <w:r w:rsidRPr="00481D2D">
              <w:t>13</w:t>
            </w:r>
          </w:p>
        </w:tc>
        <w:tc>
          <w:tcPr>
            <w:tcW w:w="2665" w:type="dxa"/>
          </w:tcPr>
          <w:p w:rsidR="00CB0C86" w:rsidRPr="00481D2D" w:rsidRDefault="00CB0C86">
            <w:pPr>
              <w:pStyle w:val="TAL"/>
            </w:pPr>
            <w:r w:rsidRPr="00481D2D">
              <w:t>Supported</w:t>
            </w:r>
          </w:p>
        </w:tc>
        <w:tc>
          <w:tcPr>
            <w:tcW w:w="1021" w:type="dxa"/>
          </w:tcPr>
          <w:p w:rsidR="00CB0C86" w:rsidRPr="00481D2D" w:rsidRDefault="00CB0C86">
            <w:pPr>
              <w:pStyle w:val="TAL"/>
            </w:pPr>
            <w:r w:rsidRPr="00481D2D">
              <w:t>[26] 20.37</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26] 20.37</w:t>
            </w:r>
          </w:p>
        </w:tc>
        <w:tc>
          <w:tcPr>
            <w:tcW w:w="1021" w:type="dxa"/>
          </w:tcPr>
          <w:p w:rsidR="00CB0C86" w:rsidRPr="00481D2D" w:rsidRDefault="00CB0C86">
            <w:pPr>
              <w:pStyle w:val="TAL"/>
            </w:pPr>
            <w:r w:rsidRPr="00481D2D">
              <w:t>m</w:t>
            </w:r>
          </w:p>
        </w:tc>
        <w:tc>
          <w:tcPr>
            <w:tcW w:w="1021" w:type="dxa"/>
          </w:tcPr>
          <w:p w:rsidR="00CB0C86" w:rsidRPr="00481D2D" w:rsidRDefault="00CB0C86">
            <w:pPr>
              <w:pStyle w:val="TAL"/>
            </w:pPr>
            <w:r w:rsidRPr="00481D2D">
              <w:t>m</w:t>
            </w:r>
          </w:p>
        </w:tc>
      </w:tr>
      <w:tr w:rsidR="00CB0C86" w:rsidRPr="00481D2D">
        <w:trPr>
          <w:cantSplit/>
        </w:trPr>
        <w:tc>
          <w:tcPr>
            <w:tcW w:w="9642" w:type="dxa"/>
            <w:gridSpan w:val="8"/>
          </w:tcPr>
          <w:p w:rsidR="00CB0C86" w:rsidRPr="00481D2D" w:rsidRDefault="00CB0C8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CB0C86" w:rsidRPr="00481D2D" w:rsidRDefault="00CB0C8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CB0C86" w:rsidRPr="00481D2D" w:rsidRDefault="00CB0C86">
            <w:pPr>
              <w:pStyle w:val="TAN"/>
            </w:pPr>
            <w:r w:rsidRPr="00481D2D">
              <w:t>c3:</w:t>
            </w:r>
            <w:r w:rsidRPr="00481D2D">
              <w:tab/>
              <w:t>IF A.4/2</w:t>
            </w:r>
            <w:r w:rsidR="00A36102" w:rsidRPr="00481D2D">
              <w:t>2</w:t>
            </w:r>
            <w:r w:rsidRPr="00481D2D">
              <w:t xml:space="preserve"> THEN o </w:t>
            </w:r>
            <w:smartTag w:uri="urn:schemas-microsoft-com:office:smarttags" w:element="stockticker">
              <w:r w:rsidRPr="00481D2D">
                <w:t>ELSE</w:t>
              </w:r>
            </w:smartTag>
            <w:r w:rsidRPr="00481D2D">
              <w:t xml:space="preserve"> n/a - - </w:t>
            </w:r>
            <w:r w:rsidR="00A36102" w:rsidRPr="00481D2D">
              <w:t>acting as the notifier of event information</w:t>
            </w:r>
            <w:r w:rsidRPr="00481D2D">
              <w:t>.</w:t>
            </w:r>
          </w:p>
          <w:p w:rsidR="00CB0C86" w:rsidRPr="00481D2D" w:rsidRDefault="00CB0C86">
            <w:pPr>
              <w:pStyle w:val="TAN"/>
            </w:pPr>
            <w:r w:rsidRPr="00481D2D">
              <w:t>c4:</w:t>
            </w:r>
            <w:r w:rsidRPr="00481D2D">
              <w:tab/>
              <w:t>IF A.4/2</w:t>
            </w:r>
            <w:r w:rsidR="00A36102" w:rsidRPr="00481D2D">
              <w:t>3</w:t>
            </w:r>
            <w:r w:rsidRPr="00481D2D">
              <w:t xml:space="preserve"> THEN m </w:t>
            </w:r>
            <w:smartTag w:uri="urn:schemas-microsoft-com:office:smarttags" w:element="stockticker">
              <w:r w:rsidRPr="00481D2D">
                <w:t>ELSE</w:t>
              </w:r>
            </w:smartTag>
            <w:r w:rsidRPr="00481D2D">
              <w:t xml:space="preserve"> n/a - - </w:t>
            </w:r>
            <w:r w:rsidR="00A36102" w:rsidRPr="00481D2D">
              <w:t>acting as the subscriber to event information</w:t>
            </w:r>
            <w:r w:rsidRPr="00481D2D">
              <w:t>.</w:t>
            </w:r>
          </w:p>
          <w:p w:rsidR="006E2856" w:rsidRPr="00481D2D" w:rsidRDefault="00A66C1B" w:rsidP="006E2856">
            <w:pPr>
              <w:pStyle w:val="TAN"/>
            </w:pPr>
            <w:r w:rsidRPr="00481D2D">
              <w:t>c5:</w:t>
            </w:r>
            <w:r w:rsidRPr="00481D2D">
              <w:tab/>
              <w:t xml:space="preserve">IF A.4/13 THEN m </w:t>
            </w:r>
            <w:smartTag w:uri="urn:schemas-microsoft-com:office:smarttags" w:element="stockticker">
              <w:r w:rsidRPr="00481D2D">
                <w:t>ELSE</w:t>
              </w:r>
            </w:smartTag>
            <w:r w:rsidRPr="00481D2D">
              <w:t xml:space="preserve"> </w:t>
            </w:r>
            <w:r w:rsidR="00DB7E83" w:rsidRPr="00481D2D">
              <w:t xml:space="preserve">IF A.4/13A THEN m </w:t>
            </w:r>
            <w:smartTag w:uri="urn:schemas-microsoft-com:office:smarttags" w:element="stockticker">
              <w:r w:rsidR="00DB7E83" w:rsidRPr="00481D2D">
                <w:t>ELSE</w:t>
              </w:r>
            </w:smartTag>
            <w:r w:rsidR="00DB7E83" w:rsidRPr="00481D2D">
              <w:t xml:space="preserve"> </w:t>
            </w:r>
            <w:r w:rsidRPr="00481D2D">
              <w:t>n/a - - SIP INFO method and package framework</w:t>
            </w:r>
            <w:r w:rsidR="00DB7E83" w:rsidRPr="00481D2D">
              <w:t>, legacy INFO usage</w:t>
            </w:r>
            <w:r w:rsidRPr="00481D2D">
              <w:t>.</w:t>
            </w:r>
          </w:p>
          <w:p w:rsidR="006E2856" w:rsidRPr="00481D2D" w:rsidRDefault="006E2856" w:rsidP="006E2856">
            <w:pPr>
              <w:pStyle w:val="TAN"/>
            </w:pPr>
            <w:r w:rsidRPr="00481D2D">
              <w:t>c6</w:t>
            </w:r>
            <w:r w:rsidR="006E59FF" w:rsidRPr="00481D2D">
              <w:tab/>
            </w:r>
            <w:r w:rsidRPr="00481D2D">
              <w:t xml:space="preserve">IF A.4/87 THEN o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rsidR="00A66C1B" w:rsidRPr="00481D2D" w:rsidRDefault="006E2856" w:rsidP="006E2856">
            <w:pPr>
              <w:pStyle w:val="TAN"/>
            </w:pPr>
            <w:r w:rsidRPr="00481D2D">
              <w:t>c7</w:t>
            </w:r>
            <w:r w:rsidR="006E59FF" w:rsidRPr="00481D2D">
              <w:tab/>
            </w:r>
            <w:r w:rsidRPr="00481D2D">
              <w:t xml:space="preserve">IF A.4/87 THEN m </w:t>
            </w:r>
            <w:smartTag w:uri="urn:schemas-microsoft-com:office:smarttags" w:element="stockticker">
              <w:r w:rsidRPr="00481D2D">
                <w:t>ELSE</w:t>
              </w:r>
            </w:smartTag>
            <w:r w:rsidRPr="00481D2D">
              <w:t xml:space="preserve"> n/a - - requesting answering modes for </w:t>
            </w:r>
            <w:r w:rsidR="00754661" w:rsidRPr="00481D2D">
              <w:t>SIP</w:t>
            </w:r>
            <w:r w:rsidRPr="00481D2D">
              <w:t>.</w:t>
            </w:r>
          </w:p>
          <w:p w:rsidR="00CB0C86" w:rsidRPr="00481D2D" w:rsidRDefault="00CB0C86">
            <w:pPr>
              <w:pStyle w:val="TAN"/>
            </w:pPr>
            <w:r w:rsidRPr="00481D2D">
              <w:t>c11:</w:t>
            </w:r>
            <w:r w:rsidRPr="00481D2D">
              <w:tab/>
              <w:t xml:space="preserve">IF A.4/19 THEN m </w:t>
            </w:r>
            <w:smartTag w:uri="urn:schemas-microsoft-com:office:smarttags" w:element="stockticker">
              <w:r w:rsidRPr="00481D2D">
                <w:t>ELSE</w:t>
              </w:r>
            </w:smartTag>
            <w:r w:rsidRPr="00481D2D">
              <w:t xml:space="preserve"> n/a - - SIP extensions for media authorization.</w:t>
            </w:r>
          </w:p>
          <w:p w:rsidR="00CB0C86" w:rsidRPr="00481D2D" w:rsidRDefault="00CB0C86">
            <w:pPr>
              <w:pStyle w:val="TAN"/>
            </w:pPr>
            <w:r w:rsidRPr="00481D2D">
              <w:t>c12:</w:t>
            </w:r>
            <w:r w:rsidRPr="00481D2D">
              <w:tab/>
              <w:t xml:space="preserve">IF A.3/1 </w:t>
            </w:r>
            <w:smartTag w:uri="urn:schemas-microsoft-com:office:smarttags" w:element="stockticker">
              <w:r w:rsidR="00B443AD" w:rsidRPr="00481D2D">
                <w:t>AND</w:t>
              </w:r>
            </w:smartTag>
            <w:r w:rsidR="00B443AD" w:rsidRPr="00481D2D">
              <w:t xml:space="preserve"> A.4/19 </w:t>
            </w:r>
            <w:r w:rsidRPr="00481D2D">
              <w:t xml:space="preserve">THEN m </w:t>
            </w:r>
            <w:smartTag w:uri="urn:schemas-microsoft-com:office:smarttags" w:element="stockticker">
              <w:r w:rsidRPr="00481D2D">
                <w:t>ELSE</w:t>
              </w:r>
            </w:smartTag>
            <w:r w:rsidRPr="00481D2D">
              <w:t xml:space="preserve"> n/a - - UE</w:t>
            </w:r>
            <w:r w:rsidR="00B443AD" w:rsidRPr="00481D2D">
              <w:t>, SIP extensions for media authorization</w:t>
            </w:r>
            <w:r w:rsidRPr="00481D2D">
              <w:t>.</w:t>
            </w:r>
          </w:p>
          <w:p w:rsidR="00CB0C86" w:rsidRPr="00481D2D" w:rsidRDefault="00CB0C86">
            <w:pPr>
              <w:pStyle w:val="TAN"/>
            </w:pPr>
            <w:r w:rsidRPr="00481D2D">
              <w:t>c13:</w:t>
            </w:r>
            <w:r w:rsidRPr="00481D2D">
              <w:tab/>
              <w:t xml:space="preserve">IF A.4/42 THEN m </w:t>
            </w:r>
            <w:smartTag w:uri="urn:schemas-microsoft-com:office:smarttags" w:element="stockticker">
              <w:r w:rsidRPr="00481D2D">
                <w:t>ELSE</w:t>
              </w:r>
            </w:smartTag>
            <w:r w:rsidRPr="00481D2D">
              <w:t xml:space="preserve"> n/a - - the SIP session timer.</w:t>
            </w:r>
          </w:p>
          <w:p w:rsidR="00334A21" w:rsidRPr="00481D2D" w:rsidRDefault="00A765D1" w:rsidP="00334A21">
            <w:pPr>
              <w:pStyle w:val="TAN"/>
            </w:pPr>
            <w:r w:rsidRPr="00481D2D">
              <w:t>c14:</w:t>
            </w:r>
            <w:r w:rsidRPr="00481D2D">
              <w:tab/>
              <w:t xml:space="preserve">IF A.4/6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rsidR="00310091" w:rsidRPr="00481D2D" w:rsidRDefault="00334A21" w:rsidP="00310091">
            <w:pPr>
              <w:pStyle w:val="TAN"/>
              <w:rPr>
                <w:szCs w:val="24"/>
              </w:rPr>
            </w:pPr>
            <w:r w:rsidRPr="00481D2D">
              <w:t>c15:</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334A21" w:rsidRPr="00481D2D" w:rsidRDefault="00DE592E" w:rsidP="00DE592E">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2C1550" w:rsidRPr="00481D2D" w:rsidRDefault="00682A62" w:rsidP="002C1550">
            <w:pPr>
              <w:pStyle w:val="TAN"/>
              <w:rPr>
                <w:lang w:eastAsia="ja-JP"/>
              </w:rPr>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EB430B" w:rsidRPr="00481D2D" w:rsidRDefault="002C1550" w:rsidP="00EB430B">
            <w:pPr>
              <w:pStyle w:val="TAN"/>
            </w:pPr>
            <w:r w:rsidRPr="00481D2D">
              <w:rPr>
                <w:lang w:eastAsia="ja-JP"/>
              </w:rPr>
              <w:t>c19:</w:t>
            </w:r>
            <w:r w:rsidRPr="00481D2D">
              <w:rPr>
                <w:lang w:eastAsia="ja-JP"/>
              </w:rPr>
              <w:tab/>
            </w:r>
            <w:r w:rsidRPr="00481D2D">
              <w:t xml:space="preserve">IF A.4/112 THEN m </w:t>
            </w:r>
            <w:smartTag w:uri="urn:schemas-microsoft-com:office:smarttags" w:element="stockticker">
              <w:r w:rsidRPr="00481D2D">
                <w:t>ELSE</w:t>
              </w:r>
            </w:smartTag>
            <w:r w:rsidRPr="00481D2D">
              <w:t xml:space="preserve"> n/a - - resource sharing.</w:t>
            </w:r>
          </w:p>
          <w:p w:rsidR="00682A62" w:rsidRDefault="00EB430B" w:rsidP="00EB430B">
            <w:pPr>
              <w:pStyle w:val="TAN"/>
            </w:pPr>
            <w:r w:rsidRPr="00481D2D">
              <w:t>c20:</w:t>
            </w:r>
            <w:r w:rsidRPr="00481D2D">
              <w:tab/>
              <w:t xml:space="preserve">IF A.4/114THEN o </w:t>
            </w:r>
            <w:smartTag w:uri="urn:schemas-microsoft-com:office:smarttags" w:element="stockticker">
              <w:r w:rsidRPr="00481D2D">
                <w:t>ELSE</w:t>
              </w:r>
            </w:smartTag>
            <w:r w:rsidRPr="00481D2D">
              <w:t xml:space="preserve"> n/a - - priority sharing.</w:t>
            </w:r>
          </w:p>
          <w:p w:rsidR="001A6882" w:rsidRPr="00481D2D" w:rsidRDefault="001A6882" w:rsidP="00EB430B">
            <w:pPr>
              <w:pStyle w:val="TAN"/>
            </w:pPr>
            <w:r w:rsidRPr="0021247A">
              <w:t>c2</w:t>
            </w:r>
            <w:r>
              <w:t>1</w:t>
            </w:r>
            <w:r w:rsidRPr="0021247A">
              <w:t>:</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rsidR="00897956" w:rsidRPr="00481D2D" w:rsidRDefault="00897956"/>
    <w:p w:rsidR="00897956" w:rsidRPr="00481D2D" w:rsidRDefault="00897956">
      <w:pPr>
        <w:keepNext/>
        <w:keepLines/>
      </w:pPr>
      <w:r w:rsidRPr="00481D2D">
        <w:t>Prerequisite A.5/9 - - INVITE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51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4D3564" w:rsidRPr="00481D2D">
        <w:tc>
          <w:tcPr>
            <w:tcW w:w="85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c1</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2</w:t>
            </w:r>
          </w:p>
        </w:tc>
      </w:tr>
      <w:tr w:rsidR="004D3564" w:rsidRPr="00481D2D">
        <w:tc>
          <w:tcPr>
            <w:tcW w:w="9642" w:type="dxa"/>
            <w:gridSpan w:val="8"/>
          </w:tcPr>
          <w:p w:rsidR="00E9447C" w:rsidRPr="00481D2D" w:rsidRDefault="004D3564" w:rsidP="00E9447C">
            <w:pPr>
              <w:pStyle w:val="TAN"/>
              <w:rPr>
                <w:rFonts w:eastAsia="SimSun"/>
              </w:rPr>
            </w:pPr>
            <w:r w:rsidRPr="00481D2D">
              <w:t>c1:</w:t>
            </w:r>
            <w:r w:rsidR="006E59FF" w:rsidRPr="00481D2D">
              <w:tab/>
            </w:r>
            <w:r w:rsidRPr="00481D2D">
              <w:t xml:space="preserve">IF A.4/38A </w:t>
            </w:r>
            <w:r w:rsidR="00CE615F" w:rsidRPr="0021247A">
              <w:t xml:space="preserve">OR A.4/3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00CE615F" w:rsidRPr="0021247A">
              <w:rPr>
                <w:rFonts w:eastAsia="SimSun"/>
              </w:rPr>
              <w:t>.</w:t>
            </w:r>
          </w:p>
          <w:p w:rsidR="004D3564" w:rsidRPr="00481D2D" w:rsidRDefault="00E9447C" w:rsidP="00E9447C">
            <w:pPr>
              <w:pStyle w:val="TAN"/>
            </w:pPr>
            <w:r w:rsidRPr="00481D2D">
              <w:t>c2:</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9 - - INVITE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52: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 (note 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NOTE:</w:t>
            </w:r>
            <w:r w:rsidRPr="00481D2D">
              <w:tab/>
              <w:t>The strength of this requirement is RECOMMENDED rather than OPTIONAL.</w:t>
            </w:r>
          </w:p>
        </w:tc>
      </w:tr>
    </w:tbl>
    <w:p w:rsidR="00897956" w:rsidRPr="00481D2D" w:rsidRDefault="00897956"/>
    <w:p w:rsidR="00897956" w:rsidRPr="00481D2D" w:rsidRDefault="00897956">
      <w:pPr>
        <w:keepNext/>
        <w:keepLines/>
      </w:pPr>
      <w:r w:rsidRPr="00481D2D">
        <w:t>Prerequisite A.5/9 - - INVITE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53: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897956" w:rsidRPr="00481D2D" w:rsidRDefault="00897956">
            <w:pPr>
              <w:pStyle w:val="TAN"/>
            </w:pPr>
            <w:r w:rsidRPr="00481D2D">
              <w:t>c3:</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2F3A10" w:rsidP="002F3A10">
      <w:pPr>
        <w:keepNext/>
        <w:keepLines/>
      </w:pPr>
      <w:r w:rsidRPr="00481D2D">
        <w:t>Prerequisite A.5/9 - - INVITE response</w:t>
      </w:r>
    </w:p>
    <w:p w:rsidR="002F3A10" w:rsidRPr="00481D2D" w:rsidRDefault="00E201CB" w:rsidP="002F3A10">
      <w:pPr>
        <w:keepNext/>
        <w:keepLines/>
      </w:pPr>
      <w:r w:rsidRPr="00481D2D">
        <w:t>Prerequisite: A.6/16 - - Additional for 403 (Forbidden) response</w:t>
      </w:r>
    </w:p>
    <w:p w:rsidR="00E201CB" w:rsidRPr="00481D2D" w:rsidRDefault="002F3A10" w:rsidP="002F3A10">
      <w:pPr>
        <w:pStyle w:val="TH"/>
      </w:pPr>
      <w:r w:rsidRPr="00481D2D">
        <w:t>Table A.53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E201CB" w:rsidRPr="00481D2D" w:rsidTr="000F13B1">
        <w:trPr>
          <w:cantSplit/>
        </w:trPr>
        <w:tc>
          <w:tcPr>
            <w:tcW w:w="851" w:type="dxa"/>
            <w:vMerge w:val="restart"/>
          </w:tcPr>
          <w:p w:rsidR="00E201CB" w:rsidRPr="00481D2D" w:rsidRDefault="00E201CB" w:rsidP="000F13B1">
            <w:pPr>
              <w:pStyle w:val="TAH"/>
            </w:pPr>
            <w:r w:rsidRPr="00481D2D">
              <w:t>Item</w:t>
            </w:r>
          </w:p>
        </w:tc>
        <w:tc>
          <w:tcPr>
            <w:tcW w:w="2665" w:type="dxa"/>
            <w:vMerge w:val="restart"/>
          </w:tcPr>
          <w:p w:rsidR="00E201CB" w:rsidRPr="00481D2D" w:rsidRDefault="00E201CB" w:rsidP="000F13B1">
            <w:pPr>
              <w:pStyle w:val="TAH"/>
            </w:pPr>
            <w:r w:rsidRPr="00481D2D">
              <w:t>Header field</w:t>
            </w:r>
          </w:p>
        </w:tc>
        <w:tc>
          <w:tcPr>
            <w:tcW w:w="3063" w:type="dxa"/>
            <w:gridSpan w:val="3"/>
          </w:tcPr>
          <w:p w:rsidR="00E201CB" w:rsidRPr="00481D2D" w:rsidRDefault="00E201CB" w:rsidP="000F13B1">
            <w:pPr>
              <w:pStyle w:val="TAH"/>
            </w:pPr>
            <w:r w:rsidRPr="00481D2D">
              <w:t>Sending</w:t>
            </w:r>
          </w:p>
        </w:tc>
        <w:tc>
          <w:tcPr>
            <w:tcW w:w="3063" w:type="dxa"/>
            <w:gridSpan w:val="3"/>
          </w:tcPr>
          <w:p w:rsidR="00E201CB" w:rsidRPr="00481D2D" w:rsidRDefault="00E201CB" w:rsidP="000F13B1">
            <w:pPr>
              <w:pStyle w:val="TAH"/>
              <w:rPr>
                <w:b w:val="0"/>
              </w:rPr>
            </w:pPr>
            <w:r w:rsidRPr="00481D2D">
              <w:t>Receiving</w:t>
            </w:r>
          </w:p>
        </w:tc>
      </w:tr>
      <w:tr w:rsidR="00E201CB" w:rsidRPr="00481D2D" w:rsidTr="000F13B1">
        <w:trPr>
          <w:cantSplit/>
        </w:trPr>
        <w:tc>
          <w:tcPr>
            <w:tcW w:w="851" w:type="dxa"/>
            <w:vMerge/>
          </w:tcPr>
          <w:p w:rsidR="00E201CB" w:rsidRPr="00481D2D" w:rsidRDefault="00E201CB" w:rsidP="000F13B1">
            <w:pPr>
              <w:pStyle w:val="TAH"/>
            </w:pPr>
          </w:p>
        </w:tc>
        <w:tc>
          <w:tcPr>
            <w:tcW w:w="2665" w:type="dxa"/>
            <w:vMerge/>
          </w:tcPr>
          <w:p w:rsidR="00E201CB" w:rsidRPr="00481D2D" w:rsidRDefault="00E201CB" w:rsidP="000F13B1">
            <w:pPr>
              <w:pStyle w:val="TAH"/>
            </w:pPr>
          </w:p>
        </w:tc>
        <w:tc>
          <w:tcPr>
            <w:tcW w:w="1021" w:type="dxa"/>
          </w:tcPr>
          <w:p w:rsidR="00E201CB" w:rsidRPr="00481D2D" w:rsidRDefault="00E201CB" w:rsidP="000F13B1">
            <w:pPr>
              <w:pStyle w:val="TAH"/>
            </w:pPr>
            <w:r w:rsidRPr="00481D2D">
              <w:t>Ref.</w:t>
            </w:r>
          </w:p>
        </w:tc>
        <w:tc>
          <w:tcPr>
            <w:tcW w:w="1021" w:type="dxa"/>
          </w:tcPr>
          <w:p w:rsidR="00E201CB" w:rsidRPr="00481D2D" w:rsidRDefault="00E201CB" w:rsidP="000F13B1">
            <w:pPr>
              <w:pStyle w:val="TAH"/>
            </w:pPr>
            <w:r w:rsidRPr="00481D2D">
              <w:t>RFC status</w:t>
            </w:r>
          </w:p>
        </w:tc>
        <w:tc>
          <w:tcPr>
            <w:tcW w:w="1021" w:type="dxa"/>
          </w:tcPr>
          <w:p w:rsidR="00E201CB" w:rsidRPr="00481D2D" w:rsidRDefault="00E201CB" w:rsidP="000F13B1">
            <w:pPr>
              <w:pStyle w:val="TAH"/>
            </w:pPr>
            <w:r w:rsidRPr="00481D2D">
              <w:t>Profile status</w:t>
            </w:r>
          </w:p>
        </w:tc>
        <w:tc>
          <w:tcPr>
            <w:tcW w:w="1021" w:type="dxa"/>
          </w:tcPr>
          <w:p w:rsidR="00E201CB" w:rsidRPr="00481D2D" w:rsidRDefault="00E201CB" w:rsidP="000F13B1">
            <w:pPr>
              <w:pStyle w:val="TAH"/>
            </w:pPr>
            <w:r w:rsidRPr="00481D2D">
              <w:t>Ref.</w:t>
            </w:r>
          </w:p>
        </w:tc>
        <w:tc>
          <w:tcPr>
            <w:tcW w:w="1021" w:type="dxa"/>
          </w:tcPr>
          <w:p w:rsidR="00E201CB" w:rsidRPr="00481D2D" w:rsidRDefault="00E201CB" w:rsidP="000F13B1">
            <w:pPr>
              <w:pStyle w:val="TAH"/>
            </w:pPr>
            <w:r w:rsidRPr="00481D2D">
              <w:t>RFC status</w:t>
            </w:r>
          </w:p>
        </w:tc>
        <w:tc>
          <w:tcPr>
            <w:tcW w:w="1021" w:type="dxa"/>
          </w:tcPr>
          <w:p w:rsidR="00E201CB" w:rsidRPr="00481D2D" w:rsidRDefault="00E201CB" w:rsidP="000F13B1">
            <w:pPr>
              <w:pStyle w:val="TAH"/>
            </w:pPr>
            <w:r w:rsidRPr="00481D2D">
              <w:t>Profile status</w:t>
            </w:r>
          </w:p>
        </w:tc>
      </w:tr>
      <w:tr w:rsidR="00E201CB" w:rsidRPr="00481D2D" w:rsidTr="000F13B1">
        <w:tc>
          <w:tcPr>
            <w:tcW w:w="851" w:type="dxa"/>
          </w:tcPr>
          <w:p w:rsidR="00E201CB" w:rsidRPr="00481D2D" w:rsidRDefault="00E201CB" w:rsidP="000F13B1">
            <w:pPr>
              <w:pStyle w:val="TAL"/>
            </w:pPr>
            <w:r w:rsidRPr="00481D2D">
              <w:t>1</w:t>
            </w:r>
          </w:p>
        </w:tc>
        <w:tc>
          <w:tcPr>
            <w:tcW w:w="2665" w:type="dxa"/>
          </w:tcPr>
          <w:p w:rsidR="00E201CB" w:rsidRPr="00481D2D" w:rsidRDefault="00E201CB" w:rsidP="000F13B1">
            <w:pPr>
              <w:pStyle w:val="TAL"/>
            </w:pPr>
            <w:r w:rsidRPr="00481D2D">
              <w:t>P-Refused-</w:t>
            </w:r>
            <w:smartTag w:uri="urn:schemas-microsoft-com:office:smarttags" w:element="stockticker">
              <w:r w:rsidRPr="00481D2D">
                <w:t>URI</w:t>
              </w:r>
            </w:smartTag>
            <w:r w:rsidRPr="00481D2D">
              <w:t>-List</w:t>
            </w:r>
          </w:p>
        </w:tc>
        <w:tc>
          <w:tcPr>
            <w:tcW w:w="1021" w:type="dxa"/>
          </w:tcPr>
          <w:p w:rsidR="00E201CB" w:rsidRPr="00481D2D" w:rsidRDefault="00AA5F8D" w:rsidP="000F13B1">
            <w:pPr>
              <w:pStyle w:val="TAL"/>
            </w:pPr>
            <w:r w:rsidRPr="00481D2D">
              <w:t>[183</w:t>
            </w:r>
            <w:r w:rsidR="00E201CB" w:rsidRPr="00481D2D">
              <w:t>]</w:t>
            </w:r>
          </w:p>
        </w:tc>
        <w:tc>
          <w:tcPr>
            <w:tcW w:w="1021" w:type="dxa"/>
          </w:tcPr>
          <w:p w:rsidR="00E201CB" w:rsidRPr="00481D2D" w:rsidRDefault="00E201CB" w:rsidP="000F13B1">
            <w:pPr>
              <w:pStyle w:val="TAL"/>
            </w:pPr>
            <w:r w:rsidRPr="00481D2D">
              <w:t>c1</w:t>
            </w:r>
          </w:p>
        </w:tc>
        <w:tc>
          <w:tcPr>
            <w:tcW w:w="1021" w:type="dxa"/>
          </w:tcPr>
          <w:p w:rsidR="00E201CB" w:rsidRPr="00481D2D" w:rsidRDefault="00E201CB" w:rsidP="000F13B1">
            <w:pPr>
              <w:pStyle w:val="TAL"/>
            </w:pPr>
            <w:r w:rsidRPr="00481D2D">
              <w:t>c1</w:t>
            </w:r>
          </w:p>
        </w:tc>
        <w:tc>
          <w:tcPr>
            <w:tcW w:w="1021" w:type="dxa"/>
          </w:tcPr>
          <w:p w:rsidR="00E201CB" w:rsidRPr="00481D2D" w:rsidRDefault="00AA5F8D" w:rsidP="000F13B1">
            <w:pPr>
              <w:pStyle w:val="TAL"/>
            </w:pPr>
            <w:r w:rsidRPr="00481D2D">
              <w:t>[183</w:t>
            </w:r>
            <w:r w:rsidR="00E201CB" w:rsidRPr="00481D2D">
              <w:t>]</w:t>
            </w:r>
          </w:p>
        </w:tc>
        <w:tc>
          <w:tcPr>
            <w:tcW w:w="1021" w:type="dxa"/>
          </w:tcPr>
          <w:p w:rsidR="00E201CB" w:rsidRPr="00481D2D" w:rsidRDefault="00E201CB" w:rsidP="000F13B1">
            <w:pPr>
              <w:pStyle w:val="TAL"/>
            </w:pPr>
            <w:r w:rsidRPr="00481D2D">
              <w:t>c1</w:t>
            </w:r>
          </w:p>
        </w:tc>
        <w:tc>
          <w:tcPr>
            <w:tcW w:w="1021" w:type="dxa"/>
          </w:tcPr>
          <w:p w:rsidR="00E201CB" w:rsidRPr="00481D2D" w:rsidRDefault="00E201CB" w:rsidP="000F13B1">
            <w:pPr>
              <w:pStyle w:val="TAL"/>
            </w:pPr>
            <w:r w:rsidRPr="00481D2D">
              <w:t>c1</w:t>
            </w:r>
          </w:p>
        </w:tc>
      </w:tr>
      <w:tr w:rsidR="00E201CB" w:rsidRPr="00481D2D" w:rsidTr="000F13B1">
        <w:trPr>
          <w:cantSplit/>
        </w:trPr>
        <w:tc>
          <w:tcPr>
            <w:tcW w:w="9642" w:type="dxa"/>
            <w:gridSpan w:val="8"/>
          </w:tcPr>
          <w:p w:rsidR="00E201CB" w:rsidRPr="00481D2D" w:rsidRDefault="00E201CB" w:rsidP="000F13B1">
            <w:pPr>
              <w:pStyle w:val="TAN"/>
            </w:pPr>
            <w:r w:rsidRPr="00481D2D">
              <w:t>c1:</w:t>
            </w:r>
            <w:r w:rsidRPr="00481D2D">
              <w:tab/>
            </w:r>
            <w:r w:rsidR="00AA5F8D" w:rsidRPr="00481D2D">
              <w:t>IF A.4/98</w:t>
            </w:r>
            <w:r w:rsidRPr="00481D2D">
              <w:t xml:space="preserve">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 xml:space="preserve">-List private-header. </w:t>
            </w:r>
          </w:p>
        </w:tc>
      </w:tr>
    </w:tbl>
    <w:p w:rsidR="00E201CB" w:rsidRPr="00481D2D" w:rsidRDefault="00E201CB" w:rsidP="00E201CB"/>
    <w:p w:rsidR="004163BB" w:rsidRPr="00481D2D" w:rsidRDefault="004163BB" w:rsidP="004163BB">
      <w:pPr>
        <w:keepNext/>
        <w:keepLines/>
      </w:pPr>
      <w:r w:rsidRPr="00481D2D">
        <w:t>Prerequisite A.5/9 - - INVITE response</w:t>
      </w:r>
    </w:p>
    <w:p w:rsidR="004163BB" w:rsidRPr="00481D2D" w:rsidRDefault="004163BB" w:rsidP="004163BB">
      <w:pPr>
        <w:keepNext/>
        <w:keepLines/>
      </w:pPr>
      <w:r w:rsidRPr="00481D2D">
        <w:t>Prerequisite: A.6/17 OR A.6/23 OR A.6/30 OR A.6/36 OR A.6/50 OR A.6/51 - - Additional for 404 (Not Found), 413 (Request Entity Too Large), 480(Temporarily not available), 486 (Busy Here), 500 (Internal Server Error), 600 (Busy Everywhere), 603 (Decline) response</w:t>
      </w:r>
    </w:p>
    <w:p w:rsidR="00897956" w:rsidRPr="00481D2D" w:rsidRDefault="00897956">
      <w:pPr>
        <w:pStyle w:val="TH"/>
      </w:pPr>
      <w:r w:rsidRPr="00481D2D">
        <w:t>Table A.54: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55: Void</w:t>
      </w:r>
    </w:p>
    <w:p w:rsidR="00897956" w:rsidRPr="00481D2D" w:rsidRDefault="00897956">
      <w:pPr>
        <w:keepNext/>
        <w:keepLines/>
      </w:pPr>
      <w:r w:rsidRPr="00481D2D">
        <w:t>Prerequisite A.5/9 - - INVITE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56: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706A23">
            <w:pPr>
              <w:pStyle w:val="TAL"/>
            </w:pPr>
            <w:r w:rsidRPr="00481D2D">
              <w:t>c1</w:t>
            </w:r>
          </w:p>
        </w:tc>
        <w:tc>
          <w:tcPr>
            <w:tcW w:w="1021" w:type="dxa"/>
          </w:tcPr>
          <w:p w:rsidR="00897956" w:rsidRPr="00481D2D" w:rsidRDefault="00706A23">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706A23">
            <w:pPr>
              <w:pStyle w:val="TAL"/>
            </w:pPr>
            <w:r w:rsidRPr="00481D2D">
              <w:t>c1</w:t>
            </w:r>
          </w:p>
        </w:tc>
        <w:tc>
          <w:tcPr>
            <w:tcW w:w="1021" w:type="dxa"/>
          </w:tcPr>
          <w:p w:rsidR="00897956" w:rsidRPr="00481D2D" w:rsidRDefault="00706A23">
            <w:pPr>
              <w:pStyle w:val="TAL"/>
            </w:pPr>
            <w:r w:rsidRPr="00481D2D">
              <w:t>c1</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300F8B" w:rsidRPr="00481D2D" w:rsidRDefault="00300F8B" w:rsidP="00300F8B">
      <w:pPr>
        <w:keepNext/>
        <w:keepLines/>
      </w:pPr>
      <w:r w:rsidRPr="00481D2D">
        <w:t>Prerequisite A.5/9 - - INVITE response</w:t>
      </w:r>
    </w:p>
    <w:p w:rsidR="00300F8B" w:rsidRPr="00481D2D" w:rsidRDefault="00300F8B" w:rsidP="00300F8B">
      <w:pPr>
        <w:keepNext/>
        <w:keepLines/>
      </w:pPr>
      <w:r w:rsidRPr="00481D2D">
        <w:t>Prerequisite: A.6/21 - - Additional for 408 (Request timeout) response</w:t>
      </w:r>
    </w:p>
    <w:p w:rsidR="00300F8B" w:rsidRPr="00481D2D" w:rsidRDefault="00300F8B" w:rsidP="00300F8B">
      <w:pPr>
        <w:pStyle w:val="TH"/>
      </w:pPr>
      <w:r w:rsidRPr="00481D2D">
        <w:t>Table A.56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rsidTr="004E2DE2">
        <w:trPr>
          <w:cantSplit/>
        </w:trPr>
        <w:tc>
          <w:tcPr>
            <w:tcW w:w="851" w:type="dxa"/>
            <w:vMerge w:val="restart"/>
          </w:tcPr>
          <w:p w:rsidR="00300F8B" w:rsidRPr="00481D2D" w:rsidRDefault="00300F8B" w:rsidP="004E2DE2">
            <w:pPr>
              <w:pStyle w:val="TAH"/>
            </w:pPr>
            <w:r w:rsidRPr="00481D2D">
              <w:t>Item</w:t>
            </w:r>
          </w:p>
        </w:tc>
        <w:tc>
          <w:tcPr>
            <w:tcW w:w="2665" w:type="dxa"/>
            <w:vMerge w:val="restart"/>
          </w:tcPr>
          <w:p w:rsidR="00300F8B" w:rsidRPr="00481D2D" w:rsidRDefault="00300F8B" w:rsidP="004E2DE2">
            <w:pPr>
              <w:pStyle w:val="TAH"/>
            </w:pPr>
            <w:r w:rsidRPr="00481D2D">
              <w:t>Header field</w:t>
            </w:r>
          </w:p>
        </w:tc>
        <w:tc>
          <w:tcPr>
            <w:tcW w:w="3063" w:type="dxa"/>
            <w:gridSpan w:val="3"/>
          </w:tcPr>
          <w:p w:rsidR="00300F8B" w:rsidRPr="00481D2D" w:rsidRDefault="00300F8B" w:rsidP="004E2DE2">
            <w:pPr>
              <w:pStyle w:val="TAH"/>
            </w:pPr>
            <w:r w:rsidRPr="00481D2D">
              <w:t>Sending</w:t>
            </w:r>
          </w:p>
        </w:tc>
        <w:tc>
          <w:tcPr>
            <w:tcW w:w="3063" w:type="dxa"/>
            <w:gridSpan w:val="3"/>
          </w:tcPr>
          <w:p w:rsidR="00300F8B" w:rsidRPr="00481D2D" w:rsidRDefault="00300F8B" w:rsidP="004E2DE2">
            <w:pPr>
              <w:pStyle w:val="TAH"/>
              <w:rPr>
                <w:b w:val="0"/>
              </w:rPr>
            </w:pPr>
            <w:r w:rsidRPr="00481D2D">
              <w:t>Receiving</w:t>
            </w:r>
          </w:p>
        </w:tc>
      </w:tr>
      <w:tr w:rsidR="00300F8B" w:rsidRPr="00481D2D" w:rsidTr="004E2DE2">
        <w:trPr>
          <w:cantSplit/>
        </w:trPr>
        <w:tc>
          <w:tcPr>
            <w:tcW w:w="851" w:type="dxa"/>
            <w:vMerge/>
          </w:tcPr>
          <w:p w:rsidR="00300F8B" w:rsidRPr="00481D2D" w:rsidRDefault="00300F8B" w:rsidP="004E2DE2">
            <w:pPr>
              <w:pStyle w:val="TAH"/>
            </w:pPr>
          </w:p>
        </w:tc>
        <w:tc>
          <w:tcPr>
            <w:tcW w:w="2665" w:type="dxa"/>
            <w:vMerge/>
          </w:tcPr>
          <w:p w:rsidR="00300F8B" w:rsidRPr="00481D2D" w:rsidRDefault="00300F8B" w:rsidP="004E2DE2">
            <w:pPr>
              <w:pStyle w:val="TAH"/>
            </w:pPr>
          </w:p>
        </w:tc>
        <w:tc>
          <w:tcPr>
            <w:tcW w:w="1021" w:type="dxa"/>
          </w:tcPr>
          <w:p w:rsidR="00300F8B" w:rsidRPr="00481D2D" w:rsidRDefault="00300F8B" w:rsidP="004E2DE2">
            <w:pPr>
              <w:pStyle w:val="TAH"/>
            </w:pPr>
            <w:r w:rsidRPr="00481D2D">
              <w:t>Ref.</w:t>
            </w:r>
          </w:p>
        </w:tc>
        <w:tc>
          <w:tcPr>
            <w:tcW w:w="1021" w:type="dxa"/>
          </w:tcPr>
          <w:p w:rsidR="00300F8B" w:rsidRPr="00481D2D" w:rsidRDefault="00300F8B" w:rsidP="004E2DE2">
            <w:pPr>
              <w:pStyle w:val="TAH"/>
            </w:pPr>
            <w:r w:rsidRPr="00481D2D">
              <w:t>RFC status</w:t>
            </w:r>
          </w:p>
        </w:tc>
        <w:tc>
          <w:tcPr>
            <w:tcW w:w="1021" w:type="dxa"/>
          </w:tcPr>
          <w:p w:rsidR="00300F8B" w:rsidRPr="00481D2D" w:rsidRDefault="00300F8B" w:rsidP="004E2DE2">
            <w:pPr>
              <w:pStyle w:val="TAH"/>
            </w:pPr>
            <w:r w:rsidRPr="00481D2D">
              <w:t>Profile status</w:t>
            </w:r>
          </w:p>
        </w:tc>
        <w:tc>
          <w:tcPr>
            <w:tcW w:w="1021" w:type="dxa"/>
          </w:tcPr>
          <w:p w:rsidR="00300F8B" w:rsidRPr="00481D2D" w:rsidRDefault="00300F8B" w:rsidP="004E2DE2">
            <w:pPr>
              <w:pStyle w:val="TAH"/>
            </w:pPr>
            <w:r w:rsidRPr="00481D2D">
              <w:t>Ref.</w:t>
            </w:r>
          </w:p>
        </w:tc>
        <w:tc>
          <w:tcPr>
            <w:tcW w:w="1021" w:type="dxa"/>
          </w:tcPr>
          <w:p w:rsidR="00300F8B" w:rsidRPr="00481D2D" w:rsidRDefault="00300F8B" w:rsidP="004E2DE2">
            <w:pPr>
              <w:pStyle w:val="TAH"/>
            </w:pPr>
            <w:r w:rsidRPr="00481D2D">
              <w:t>RFC status</w:t>
            </w:r>
          </w:p>
        </w:tc>
        <w:tc>
          <w:tcPr>
            <w:tcW w:w="1021" w:type="dxa"/>
          </w:tcPr>
          <w:p w:rsidR="00300F8B" w:rsidRPr="00481D2D" w:rsidRDefault="00300F8B" w:rsidP="004E2DE2">
            <w:pPr>
              <w:pStyle w:val="TAH"/>
            </w:pPr>
            <w:r w:rsidRPr="00481D2D">
              <w:t>Profile status</w:t>
            </w:r>
          </w:p>
        </w:tc>
      </w:tr>
      <w:tr w:rsidR="00300F8B" w:rsidRPr="00481D2D" w:rsidTr="004E2DE2">
        <w:tc>
          <w:tcPr>
            <w:tcW w:w="851" w:type="dxa"/>
          </w:tcPr>
          <w:p w:rsidR="00300F8B" w:rsidRPr="00481D2D" w:rsidRDefault="00300F8B" w:rsidP="004E2DE2">
            <w:pPr>
              <w:pStyle w:val="TAL"/>
            </w:pPr>
            <w:r w:rsidRPr="00481D2D">
              <w:t>1</w:t>
            </w:r>
          </w:p>
        </w:tc>
        <w:tc>
          <w:tcPr>
            <w:tcW w:w="2665" w:type="dxa"/>
          </w:tcPr>
          <w:p w:rsidR="00300F8B" w:rsidRPr="00481D2D" w:rsidRDefault="00300F8B" w:rsidP="004E2DE2">
            <w:pPr>
              <w:pStyle w:val="TAL"/>
            </w:pPr>
            <w:r w:rsidRPr="00481D2D">
              <w:t>Restoration-Info</w:t>
            </w:r>
          </w:p>
        </w:tc>
        <w:tc>
          <w:tcPr>
            <w:tcW w:w="1021" w:type="dxa"/>
          </w:tcPr>
          <w:p w:rsidR="00300F8B" w:rsidRPr="00481D2D" w:rsidRDefault="00300F8B" w:rsidP="004E2DE2">
            <w:pPr>
              <w:pStyle w:val="TAL"/>
            </w:pPr>
            <w:r w:rsidRPr="00481D2D">
              <w:t>subclause 7.2.11</w:t>
            </w:r>
          </w:p>
        </w:tc>
        <w:tc>
          <w:tcPr>
            <w:tcW w:w="1021" w:type="dxa"/>
          </w:tcPr>
          <w:p w:rsidR="00300F8B" w:rsidRPr="00481D2D" w:rsidRDefault="00300F8B" w:rsidP="004E2DE2">
            <w:pPr>
              <w:pStyle w:val="TAL"/>
            </w:pPr>
            <w:r w:rsidRPr="00481D2D">
              <w:t>n/a</w:t>
            </w:r>
          </w:p>
        </w:tc>
        <w:tc>
          <w:tcPr>
            <w:tcW w:w="1021" w:type="dxa"/>
          </w:tcPr>
          <w:p w:rsidR="00300F8B" w:rsidRPr="00481D2D" w:rsidRDefault="00300F8B" w:rsidP="004E2DE2">
            <w:pPr>
              <w:pStyle w:val="TAL"/>
            </w:pPr>
            <w:r w:rsidRPr="00481D2D">
              <w:t>c1</w:t>
            </w:r>
          </w:p>
        </w:tc>
        <w:tc>
          <w:tcPr>
            <w:tcW w:w="1021" w:type="dxa"/>
          </w:tcPr>
          <w:p w:rsidR="00300F8B" w:rsidRPr="00481D2D" w:rsidRDefault="00300F8B" w:rsidP="004E2DE2">
            <w:pPr>
              <w:pStyle w:val="TAL"/>
            </w:pPr>
            <w:r w:rsidRPr="00481D2D">
              <w:t>subclause 7.2.11</w:t>
            </w:r>
          </w:p>
        </w:tc>
        <w:tc>
          <w:tcPr>
            <w:tcW w:w="1021" w:type="dxa"/>
          </w:tcPr>
          <w:p w:rsidR="00300F8B" w:rsidRPr="00481D2D" w:rsidRDefault="00300F8B" w:rsidP="004E2DE2">
            <w:pPr>
              <w:pStyle w:val="TAL"/>
            </w:pPr>
            <w:r w:rsidRPr="00481D2D">
              <w:t>n/a</w:t>
            </w:r>
          </w:p>
        </w:tc>
        <w:tc>
          <w:tcPr>
            <w:tcW w:w="1021" w:type="dxa"/>
          </w:tcPr>
          <w:p w:rsidR="00300F8B" w:rsidRPr="00481D2D" w:rsidRDefault="00300F8B" w:rsidP="004E2DE2">
            <w:pPr>
              <w:pStyle w:val="TAL"/>
            </w:pPr>
            <w:r w:rsidRPr="00481D2D">
              <w:t>n/a</w:t>
            </w:r>
          </w:p>
        </w:tc>
      </w:tr>
      <w:tr w:rsidR="00300F8B" w:rsidRPr="00481D2D" w:rsidTr="004E2DE2">
        <w:tc>
          <w:tcPr>
            <w:tcW w:w="9642" w:type="dxa"/>
            <w:gridSpan w:val="8"/>
          </w:tcPr>
          <w:p w:rsidR="00300F8B" w:rsidRPr="00481D2D" w:rsidRDefault="00300F8B" w:rsidP="004E2DE2">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300F8B" w:rsidRPr="00481D2D" w:rsidRDefault="00300F8B" w:rsidP="00300F8B"/>
    <w:p w:rsidR="00897956" w:rsidRPr="00481D2D" w:rsidRDefault="00897956">
      <w:pPr>
        <w:keepNext/>
        <w:keepLines/>
      </w:pPr>
      <w:r w:rsidRPr="00481D2D">
        <w:t>Prerequisite A.5/9 - - INVITE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57: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334A21" w:rsidRPr="00481D2D" w:rsidRDefault="00334A21" w:rsidP="00334A21">
      <w:pPr>
        <w:keepNext/>
        <w:keepLines/>
      </w:pPr>
      <w:r w:rsidRPr="00481D2D">
        <w:t>Prerequisite A.5/9 - - INVITE response</w:t>
      </w:r>
    </w:p>
    <w:p w:rsidR="00334A21" w:rsidRPr="00481D2D" w:rsidRDefault="00334A21" w:rsidP="00334A21">
      <w:pPr>
        <w:keepNext/>
        <w:keepLines/>
      </w:pPr>
      <w:r w:rsidRPr="00481D2D">
        <w:t>Prerequisite: A.6/26A - - Additional for 417 (Unknown Resource-Priority) response</w:t>
      </w:r>
    </w:p>
    <w:p w:rsidR="00334A21" w:rsidRPr="00481D2D" w:rsidRDefault="00334A21" w:rsidP="00334A21">
      <w:pPr>
        <w:pStyle w:val="TH"/>
      </w:pPr>
      <w:r w:rsidRPr="00481D2D">
        <w:t>Table A.57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trPr>
          <w:cantSplit/>
        </w:trPr>
        <w:tc>
          <w:tcPr>
            <w:tcW w:w="851" w:type="dxa"/>
            <w:vMerge w:val="restart"/>
          </w:tcPr>
          <w:p w:rsidR="00334A21" w:rsidRPr="00481D2D" w:rsidRDefault="00334A21" w:rsidP="00334A21">
            <w:pPr>
              <w:pStyle w:val="TAH"/>
            </w:pPr>
            <w:r w:rsidRPr="00481D2D">
              <w:t>Item</w:t>
            </w:r>
          </w:p>
        </w:tc>
        <w:tc>
          <w:tcPr>
            <w:tcW w:w="2665" w:type="dxa"/>
            <w:vMerge w:val="restart"/>
          </w:tcPr>
          <w:p w:rsidR="00334A21" w:rsidRPr="00481D2D" w:rsidRDefault="00334A21" w:rsidP="00334A21">
            <w:pPr>
              <w:pStyle w:val="TAH"/>
            </w:pPr>
            <w:r w:rsidRPr="00481D2D">
              <w:t>Header</w:t>
            </w:r>
            <w:r w:rsidR="00976393" w:rsidRPr="00481D2D">
              <w:t xml:space="preserve"> field</w:t>
            </w:r>
          </w:p>
        </w:tc>
        <w:tc>
          <w:tcPr>
            <w:tcW w:w="3063" w:type="dxa"/>
            <w:gridSpan w:val="3"/>
          </w:tcPr>
          <w:p w:rsidR="00334A21" w:rsidRPr="00481D2D" w:rsidRDefault="00334A21" w:rsidP="00334A21">
            <w:pPr>
              <w:pStyle w:val="TAH"/>
            </w:pPr>
            <w:r w:rsidRPr="00481D2D">
              <w:t>Sending</w:t>
            </w:r>
          </w:p>
        </w:tc>
        <w:tc>
          <w:tcPr>
            <w:tcW w:w="3063" w:type="dxa"/>
            <w:gridSpan w:val="3"/>
          </w:tcPr>
          <w:p w:rsidR="00334A21" w:rsidRPr="00481D2D" w:rsidRDefault="00334A21" w:rsidP="00334A21">
            <w:pPr>
              <w:pStyle w:val="TAH"/>
              <w:rPr>
                <w:b w:val="0"/>
              </w:rPr>
            </w:pPr>
            <w:r w:rsidRPr="00481D2D">
              <w:t>Receiving</w:t>
            </w:r>
          </w:p>
        </w:tc>
      </w:tr>
      <w:tr w:rsidR="00334A21" w:rsidRPr="00481D2D">
        <w:trPr>
          <w:cantSplit/>
        </w:trPr>
        <w:tc>
          <w:tcPr>
            <w:tcW w:w="851" w:type="dxa"/>
            <w:vMerge/>
          </w:tcPr>
          <w:p w:rsidR="00334A21" w:rsidRPr="00481D2D" w:rsidRDefault="00334A21" w:rsidP="00334A21">
            <w:pPr>
              <w:pStyle w:val="TAH"/>
            </w:pPr>
          </w:p>
        </w:tc>
        <w:tc>
          <w:tcPr>
            <w:tcW w:w="2665" w:type="dxa"/>
            <w:vMerge/>
          </w:tcPr>
          <w:p w:rsidR="00334A21" w:rsidRPr="00481D2D" w:rsidRDefault="00334A21" w:rsidP="00334A21">
            <w:pPr>
              <w:pStyle w:val="TAH"/>
            </w:pP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r>
      <w:tr w:rsidR="00334A21" w:rsidRPr="00481D2D">
        <w:tc>
          <w:tcPr>
            <w:tcW w:w="851" w:type="dxa"/>
          </w:tcPr>
          <w:p w:rsidR="00334A21" w:rsidRPr="00481D2D" w:rsidRDefault="00334A21" w:rsidP="00334A21">
            <w:pPr>
              <w:pStyle w:val="TAL"/>
            </w:pPr>
            <w:r w:rsidRPr="00481D2D">
              <w:t>1</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r>
      <w:tr w:rsidR="00334A21" w:rsidRPr="00481D2D">
        <w:tc>
          <w:tcPr>
            <w:tcW w:w="9642" w:type="dxa"/>
            <w:gridSpan w:val="8"/>
          </w:tcPr>
          <w:p w:rsidR="00334A21" w:rsidRPr="00481D2D" w:rsidRDefault="00334A21" w:rsidP="00334A21">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334A21" w:rsidRPr="00481D2D" w:rsidRDefault="00334A21" w:rsidP="00334A21">
      <w:pPr>
        <w:keepNext/>
        <w:keepLines/>
      </w:pPr>
    </w:p>
    <w:p w:rsidR="00897956" w:rsidRPr="00481D2D" w:rsidRDefault="00897956">
      <w:pPr>
        <w:keepNext/>
        <w:keepLines/>
      </w:pPr>
      <w:r w:rsidRPr="00481D2D">
        <w:t>Prerequisite A.5/9 - - INVITE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58: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9 - - INVITE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58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5/9 - - INVITE response</w:t>
      </w:r>
    </w:p>
    <w:p w:rsidR="00897956" w:rsidRPr="00481D2D" w:rsidRDefault="00897956">
      <w:pPr>
        <w:keepNext/>
        <w:keepLines/>
      </w:pPr>
      <w:r w:rsidRPr="00481D2D">
        <w:t>Prerequisite: A.6/28A - - Additional for 422 (Session Interval Too Small) response</w:t>
      </w:r>
    </w:p>
    <w:p w:rsidR="00897956" w:rsidRPr="00481D2D" w:rsidRDefault="00897956">
      <w:pPr>
        <w:pStyle w:val="TH"/>
      </w:pPr>
      <w:r w:rsidRPr="00481D2D">
        <w:t>Table A.58B: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Min-SE</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006E59FF" w:rsidRPr="00481D2D">
              <w:tab/>
            </w:r>
            <w:r w:rsidRPr="00481D2D">
              <w:t xml:space="preserve">IF A.4/42 THEN o </w:t>
            </w:r>
            <w:smartTag w:uri="urn:schemas-microsoft-com:office:smarttags" w:element="stockticker">
              <w:r w:rsidRPr="00481D2D">
                <w:t>ELSE</w:t>
              </w:r>
            </w:smartTag>
            <w:r w:rsidRPr="00481D2D">
              <w:t xml:space="preserve"> n/a - - the SIP session timer.</w:t>
            </w:r>
          </w:p>
        </w:tc>
      </w:tr>
    </w:tbl>
    <w:p w:rsidR="00897956" w:rsidRPr="00481D2D" w:rsidRDefault="00897956">
      <w:pPr>
        <w:keepNext/>
        <w:keepLines/>
      </w:pPr>
    </w:p>
    <w:p w:rsidR="00897956" w:rsidRPr="00481D2D" w:rsidRDefault="00897956">
      <w:pPr>
        <w:pStyle w:val="TH"/>
      </w:pPr>
      <w:r w:rsidRPr="00481D2D">
        <w:t>Table A.59: Void</w:t>
      </w:r>
    </w:p>
    <w:p w:rsidR="00897956" w:rsidRPr="00481D2D" w:rsidRDefault="00897956">
      <w:pPr>
        <w:pStyle w:val="TH"/>
      </w:pPr>
      <w:r w:rsidRPr="00481D2D">
        <w:t>Table A.60: Void</w:t>
      </w:r>
    </w:p>
    <w:p w:rsidR="00B47B75" w:rsidRPr="00481D2D" w:rsidRDefault="00B47B75" w:rsidP="00B47B75">
      <w:pPr>
        <w:keepNext/>
        <w:keepLines/>
      </w:pPr>
      <w:r w:rsidRPr="00481D2D">
        <w:t>Prerequisite A.5/9 - - INVITE response</w:t>
      </w:r>
    </w:p>
    <w:p w:rsidR="00B47B75" w:rsidRPr="00481D2D" w:rsidRDefault="00B47B75" w:rsidP="00B47B75">
      <w:pPr>
        <w:keepNext/>
        <w:keepLines/>
      </w:pPr>
      <w:r w:rsidRPr="00481D2D">
        <w:t>Prerequisite: A.6/29</w:t>
      </w:r>
      <w:r w:rsidR="00397477" w:rsidRPr="00481D2D">
        <w:t>H</w:t>
      </w:r>
      <w:r w:rsidRPr="00481D2D">
        <w:t xml:space="preserve"> - - Additional for 470 (Consent Needed) response</w:t>
      </w:r>
    </w:p>
    <w:p w:rsidR="00B47B75" w:rsidRPr="00481D2D" w:rsidRDefault="00B47B75" w:rsidP="00B47B75">
      <w:pPr>
        <w:pStyle w:val="TH"/>
      </w:pPr>
      <w:r w:rsidRPr="00481D2D">
        <w:t>Table A.60A: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B47B75" w:rsidRPr="00481D2D">
        <w:trPr>
          <w:cantSplit/>
        </w:trPr>
        <w:tc>
          <w:tcPr>
            <w:tcW w:w="851" w:type="dxa"/>
            <w:vMerge w:val="restart"/>
          </w:tcPr>
          <w:p w:rsidR="00B47B75" w:rsidRPr="00481D2D" w:rsidRDefault="00B47B75" w:rsidP="00826B9F">
            <w:pPr>
              <w:pStyle w:val="TAH"/>
            </w:pPr>
            <w:r w:rsidRPr="00481D2D">
              <w:t>Item</w:t>
            </w:r>
          </w:p>
        </w:tc>
        <w:tc>
          <w:tcPr>
            <w:tcW w:w="2665" w:type="dxa"/>
            <w:vMerge w:val="restart"/>
          </w:tcPr>
          <w:p w:rsidR="00B47B75" w:rsidRPr="00481D2D" w:rsidRDefault="00B47B75" w:rsidP="00826B9F">
            <w:pPr>
              <w:pStyle w:val="TAH"/>
            </w:pPr>
            <w:r w:rsidRPr="00481D2D">
              <w:t>Header</w:t>
            </w:r>
            <w:r w:rsidR="00976393" w:rsidRPr="00481D2D">
              <w:t xml:space="preserve"> field</w:t>
            </w:r>
          </w:p>
        </w:tc>
        <w:tc>
          <w:tcPr>
            <w:tcW w:w="3063" w:type="dxa"/>
            <w:gridSpan w:val="3"/>
          </w:tcPr>
          <w:p w:rsidR="00B47B75" w:rsidRPr="00481D2D" w:rsidRDefault="00B47B75" w:rsidP="00826B9F">
            <w:pPr>
              <w:pStyle w:val="TAH"/>
            </w:pPr>
            <w:r w:rsidRPr="00481D2D">
              <w:t>Sending</w:t>
            </w:r>
          </w:p>
        </w:tc>
        <w:tc>
          <w:tcPr>
            <w:tcW w:w="3063" w:type="dxa"/>
            <w:gridSpan w:val="3"/>
          </w:tcPr>
          <w:p w:rsidR="00B47B75" w:rsidRPr="00481D2D" w:rsidRDefault="00B47B75" w:rsidP="00826B9F">
            <w:pPr>
              <w:pStyle w:val="TAH"/>
              <w:rPr>
                <w:b w:val="0"/>
              </w:rPr>
            </w:pPr>
            <w:r w:rsidRPr="00481D2D">
              <w:t>Receiving</w:t>
            </w:r>
          </w:p>
        </w:tc>
      </w:tr>
      <w:tr w:rsidR="00B47B75" w:rsidRPr="00481D2D">
        <w:trPr>
          <w:cantSplit/>
        </w:trPr>
        <w:tc>
          <w:tcPr>
            <w:tcW w:w="851" w:type="dxa"/>
            <w:vMerge/>
          </w:tcPr>
          <w:p w:rsidR="00B47B75" w:rsidRPr="00481D2D" w:rsidRDefault="00B47B75" w:rsidP="00826B9F">
            <w:pPr>
              <w:pStyle w:val="TAH"/>
            </w:pPr>
          </w:p>
        </w:tc>
        <w:tc>
          <w:tcPr>
            <w:tcW w:w="2665" w:type="dxa"/>
            <w:vMerge/>
          </w:tcPr>
          <w:p w:rsidR="00B47B75" w:rsidRPr="00481D2D" w:rsidRDefault="00B47B75" w:rsidP="00826B9F">
            <w:pPr>
              <w:pStyle w:val="TAH"/>
            </w:pPr>
          </w:p>
        </w:tc>
        <w:tc>
          <w:tcPr>
            <w:tcW w:w="1021" w:type="dxa"/>
          </w:tcPr>
          <w:p w:rsidR="00B47B75" w:rsidRPr="00481D2D" w:rsidRDefault="00B47B75" w:rsidP="00826B9F">
            <w:pPr>
              <w:pStyle w:val="TAH"/>
            </w:pPr>
            <w:r w:rsidRPr="00481D2D">
              <w:t>Ref.</w:t>
            </w:r>
          </w:p>
        </w:tc>
        <w:tc>
          <w:tcPr>
            <w:tcW w:w="1021" w:type="dxa"/>
          </w:tcPr>
          <w:p w:rsidR="00B47B75" w:rsidRPr="00481D2D" w:rsidRDefault="00B47B75" w:rsidP="00826B9F">
            <w:pPr>
              <w:pStyle w:val="TAH"/>
            </w:pPr>
            <w:r w:rsidRPr="00481D2D">
              <w:t>RFC status</w:t>
            </w:r>
          </w:p>
        </w:tc>
        <w:tc>
          <w:tcPr>
            <w:tcW w:w="1021" w:type="dxa"/>
          </w:tcPr>
          <w:p w:rsidR="00B47B75" w:rsidRPr="00481D2D" w:rsidRDefault="00B47B75" w:rsidP="00826B9F">
            <w:pPr>
              <w:pStyle w:val="TAH"/>
            </w:pPr>
            <w:r w:rsidRPr="00481D2D">
              <w:t>Profile status</w:t>
            </w:r>
          </w:p>
        </w:tc>
        <w:tc>
          <w:tcPr>
            <w:tcW w:w="1021" w:type="dxa"/>
          </w:tcPr>
          <w:p w:rsidR="00B47B75" w:rsidRPr="00481D2D" w:rsidRDefault="00B47B75" w:rsidP="00826B9F">
            <w:pPr>
              <w:pStyle w:val="TAH"/>
            </w:pPr>
            <w:r w:rsidRPr="00481D2D">
              <w:t>Ref.</w:t>
            </w:r>
          </w:p>
        </w:tc>
        <w:tc>
          <w:tcPr>
            <w:tcW w:w="1021" w:type="dxa"/>
          </w:tcPr>
          <w:p w:rsidR="00B47B75" w:rsidRPr="00481D2D" w:rsidRDefault="00B47B75" w:rsidP="00826B9F">
            <w:pPr>
              <w:pStyle w:val="TAH"/>
            </w:pPr>
            <w:r w:rsidRPr="00481D2D">
              <w:t>RFC status</w:t>
            </w:r>
          </w:p>
        </w:tc>
        <w:tc>
          <w:tcPr>
            <w:tcW w:w="1021" w:type="dxa"/>
          </w:tcPr>
          <w:p w:rsidR="00B47B75" w:rsidRPr="00481D2D" w:rsidRDefault="00B47B75" w:rsidP="00826B9F">
            <w:pPr>
              <w:pStyle w:val="TAH"/>
            </w:pPr>
            <w:r w:rsidRPr="00481D2D">
              <w:t>Profile status</w:t>
            </w:r>
          </w:p>
        </w:tc>
      </w:tr>
      <w:tr w:rsidR="00B47B75" w:rsidRPr="00481D2D">
        <w:tc>
          <w:tcPr>
            <w:tcW w:w="851" w:type="dxa"/>
          </w:tcPr>
          <w:p w:rsidR="00B47B75" w:rsidRPr="00481D2D" w:rsidRDefault="00B47B75" w:rsidP="00826B9F">
            <w:pPr>
              <w:pStyle w:val="TAL"/>
            </w:pPr>
            <w:r w:rsidRPr="00481D2D">
              <w:t>1</w:t>
            </w:r>
          </w:p>
        </w:tc>
        <w:tc>
          <w:tcPr>
            <w:tcW w:w="2665" w:type="dxa"/>
          </w:tcPr>
          <w:p w:rsidR="00B47B75" w:rsidRPr="00481D2D" w:rsidRDefault="00B47B75" w:rsidP="00826B9F">
            <w:pPr>
              <w:pStyle w:val="TAL"/>
            </w:pPr>
            <w:r w:rsidRPr="00481D2D">
              <w:t>Permission-Missing</w:t>
            </w:r>
          </w:p>
        </w:tc>
        <w:tc>
          <w:tcPr>
            <w:tcW w:w="1021" w:type="dxa"/>
          </w:tcPr>
          <w:p w:rsidR="00B47B75" w:rsidRPr="00481D2D" w:rsidRDefault="00B47B75" w:rsidP="00826B9F">
            <w:pPr>
              <w:pStyle w:val="TAL"/>
            </w:pPr>
            <w:r w:rsidRPr="00481D2D">
              <w:t>[125] 5.9.3</w:t>
            </w:r>
          </w:p>
        </w:tc>
        <w:tc>
          <w:tcPr>
            <w:tcW w:w="1021" w:type="dxa"/>
          </w:tcPr>
          <w:p w:rsidR="00B47B75" w:rsidRPr="00481D2D" w:rsidRDefault="00B47B75" w:rsidP="00826B9F">
            <w:pPr>
              <w:pStyle w:val="TAL"/>
            </w:pPr>
            <w:r w:rsidRPr="00481D2D">
              <w:t>m</w:t>
            </w:r>
          </w:p>
        </w:tc>
        <w:tc>
          <w:tcPr>
            <w:tcW w:w="1021" w:type="dxa"/>
          </w:tcPr>
          <w:p w:rsidR="00B47B75" w:rsidRPr="00481D2D" w:rsidRDefault="00B47B75" w:rsidP="00826B9F">
            <w:pPr>
              <w:pStyle w:val="TAL"/>
            </w:pPr>
            <w:r w:rsidRPr="00481D2D">
              <w:t>m</w:t>
            </w:r>
          </w:p>
        </w:tc>
        <w:tc>
          <w:tcPr>
            <w:tcW w:w="1021" w:type="dxa"/>
          </w:tcPr>
          <w:p w:rsidR="00B47B75" w:rsidRPr="00481D2D" w:rsidRDefault="00B47B75" w:rsidP="00826B9F">
            <w:pPr>
              <w:pStyle w:val="TAL"/>
            </w:pPr>
            <w:r w:rsidRPr="00481D2D">
              <w:t>[125] 5.9.3</w:t>
            </w:r>
          </w:p>
        </w:tc>
        <w:tc>
          <w:tcPr>
            <w:tcW w:w="1021" w:type="dxa"/>
          </w:tcPr>
          <w:p w:rsidR="00B47B75" w:rsidRPr="00481D2D" w:rsidRDefault="00B47B75" w:rsidP="00826B9F">
            <w:pPr>
              <w:pStyle w:val="TAL"/>
            </w:pPr>
            <w:r w:rsidRPr="00481D2D">
              <w:t>m</w:t>
            </w:r>
          </w:p>
        </w:tc>
        <w:tc>
          <w:tcPr>
            <w:tcW w:w="1021" w:type="dxa"/>
          </w:tcPr>
          <w:p w:rsidR="00B47B75" w:rsidRPr="00481D2D" w:rsidRDefault="00B47B75" w:rsidP="00826B9F">
            <w:pPr>
              <w:pStyle w:val="TAL"/>
            </w:pPr>
            <w:r w:rsidRPr="00481D2D">
              <w:t>m</w:t>
            </w:r>
          </w:p>
        </w:tc>
      </w:tr>
    </w:tbl>
    <w:p w:rsidR="00B47B75" w:rsidRPr="00481D2D" w:rsidRDefault="00B47B75" w:rsidP="00B47B75">
      <w:pPr>
        <w:keepNext/>
        <w:keepLines/>
      </w:pPr>
    </w:p>
    <w:p w:rsidR="00897956" w:rsidRPr="00481D2D" w:rsidRDefault="00897956">
      <w:pPr>
        <w:keepNext/>
        <w:keepLines/>
      </w:pPr>
      <w:r w:rsidRPr="00481D2D">
        <w:t>Prerequisite A.5/9 - - INVITE response</w:t>
      </w:r>
    </w:p>
    <w:p w:rsidR="00897956" w:rsidRPr="00481D2D" w:rsidRDefault="00897956">
      <w:pPr>
        <w:keepNext/>
        <w:keepLines/>
      </w:pPr>
      <w:r w:rsidRPr="00481D2D">
        <w:t>Prerequisite: A.6/45 - - 503 (Service Unavailable)</w:t>
      </w:r>
    </w:p>
    <w:p w:rsidR="00897956" w:rsidRPr="00481D2D" w:rsidRDefault="00897956">
      <w:pPr>
        <w:pStyle w:val="TH"/>
      </w:pPr>
      <w:r w:rsidRPr="00481D2D">
        <w:t>Table A.61: Supported header</w:t>
      </w:r>
      <w:r w:rsidR="00976393"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m</w:t>
            </w:r>
          </w:p>
        </w:tc>
      </w:tr>
    </w:tbl>
    <w:p w:rsidR="00897956" w:rsidRPr="00481D2D" w:rsidRDefault="00897956"/>
    <w:p w:rsidR="005B306F" w:rsidRPr="00481D2D" w:rsidRDefault="005B306F" w:rsidP="005B306F">
      <w:pPr>
        <w:pStyle w:val="TH"/>
      </w:pPr>
      <w:r w:rsidRPr="00481D2D">
        <w:t xml:space="preserve">Table A.61A: </w:t>
      </w:r>
      <w:r w:rsidR="004D3564" w:rsidRPr="00481D2D">
        <w:t>Void</w:t>
      </w:r>
    </w:p>
    <w:p w:rsidR="00897956" w:rsidRPr="00481D2D" w:rsidRDefault="00897956">
      <w:pPr>
        <w:keepNext/>
        <w:keepLines/>
      </w:pPr>
      <w:r w:rsidRPr="00481D2D">
        <w:t>Prerequisite A.5/9 - - INVITE response</w:t>
      </w:r>
    </w:p>
    <w:p w:rsidR="00897956" w:rsidRPr="00481D2D" w:rsidRDefault="00897956">
      <w:pPr>
        <w:pStyle w:val="TH"/>
      </w:pPr>
      <w:r w:rsidRPr="00481D2D">
        <w:t>Table A.62: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r>
      <w:tr w:rsidR="00AA5F8D" w:rsidRPr="00481D2D" w:rsidTr="000F13B1">
        <w:tc>
          <w:tcPr>
            <w:tcW w:w="851" w:type="dxa"/>
          </w:tcPr>
          <w:p w:rsidR="00AA5F8D" w:rsidRPr="00481D2D" w:rsidRDefault="00AA5F8D" w:rsidP="000F13B1">
            <w:pPr>
              <w:pStyle w:val="TAL"/>
            </w:pPr>
            <w:r w:rsidRPr="00481D2D">
              <w:t>2</w:t>
            </w:r>
          </w:p>
        </w:tc>
        <w:tc>
          <w:tcPr>
            <w:tcW w:w="2665" w:type="dxa"/>
          </w:tcPr>
          <w:p w:rsidR="00AA5F8D" w:rsidRPr="00481D2D" w:rsidRDefault="00AA5F8D" w:rsidP="000F13B1">
            <w:pPr>
              <w:pStyle w:val="TAL"/>
              <w:rPr>
                <w:rFonts w:eastAsia="MS Mincho"/>
              </w:rPr>
            </w:pPr>
            <w:r w:rsidRPr="00481D2D">
              <w:rPr>
                <w:rFonts w:eastAsia="MS Mincho"/>
              </w:rPr>
              <w:t>Recipient list</w:t>
            </w:r>
          </w:p>
        </w:tc>
        <w:tc>
          <w:tcPr>
            <w:tcW w:w="1021" w:type="dxa"/>
          </w:tcPr>
          <w:p w:rsidR="00AA5F8D" w:rsidRPr="00481D2D" w:rsidRDefault="00AA5F8D" w:rsidP="000F13B1">
            <w:pPr>
              <w:pStyle w:val="TAL"/>
            </w:pPr>
            <w:r w:rsidRPr="00481D2D">
              <w:t>[183]</w:t>
            </w:r>
          </w:p>
        </w:tc>
        <w:tc>
          <w:tcPr>
            <w:tcW w:w="1021" w:type="dxa"/>
          </w:tcPr>
          <w:p w:rsidR="00AA5F8D" w:rsidRPr="00481D2D" w:rsidRDefault="00AA5F8D" w:rsidP="000F13B1">
            <w:pPr>
              <w:pStyle w:val="TAL"/>
            </w:pPr>
            <w:r w:rsidRPr="00481D2D">
              <w:t>c2</w:t>
            </w:r>
          </w:p>
        </w:tc>
        <w:tc>
          <w:tcPr>
            <w:tcW w:w="1021" w:type="dxa"/>
          </w:tcPr>
          <w:p w:rsidR="00AA5F8D" w:rsidRPr="00481D2D" w:rsidRDefault="00AA5F8D" w:rsidP="000F13B1">
            <w:pPr>
              <w:pStyle w:val="TAL"/>
            </w:pPr>
            <w:r w:rsidRPr="00481D2D">
              <w:t>c2</w:t>
            </w:r>
          </w:p>
        </w:tc>
        <w:tc>
          <w:tcPr>
            <w:tcW w:w="1021" w:type="dxa"/>
          </w:tcPr>
          <w:p w:rsidR="00AA5F8D" w:rsidRPr="00481D2D" w:rsidRDefault="00AA5F8D" w:rsidP="000F13B1">
            <w:pPr>
              <w:pStyle w:val="TAL"/>
            </w:pPr>
            <w:r w:rsidRPr="00481D2D">
              <w:t>[183]</w:t>
            </w:r>
          </w:p>
        </w:tc>
        <w:tc>
          <w:tcPr>
            <w:tcW w:w="1021" w:type="dxa"/>
          </w:tcPr>
          <w:p w:rsidR="00AA5F8D" w:rsidRPr="00481D2D" w:rsidRDefault="00AA5F8D" w:rsidP="000F13B1">
            <w:pPr>
              <w:pStyle w:val="TAL"/>
            </w:pPr>
            <w:r w:rsidRPr="00481D2D">
              <w:t>c2</w:t>
            </w:r>
          </w:p>
        </w:tc>
        <w:tc>
          <w:tcPr>
            <w:tcW w:w="1021" w:type="dxa"/>
          </w:tcPr>
          <w:p w:rsidR="00AA5F8D" w:rsidRPr="00481D2D" w:rsidRDefault="00AA5F8D" w:rsidP="000F13B1">
            <w:pPr>
              <w:pStyle w:val="TAL"/>
            </w:pPr>
            <w:r w:rsidRPr="00481D2D">
              <w:t>c2</w:t>
            </w:r>
          </w:p>
        </w:tc>
      </w:tr>
      <w:tr w:rsidR="001C5036" w:rsidRPr="00481D2D" w:rsidTr="00064D88">
        <w:tc>
          <w:tcPr>
            <w:tcW w:w="85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c4 (note)</w:t>
            </w:r>
          </w:p>
        </w:tc>
      </w:tr>
      <w:tr w:rsidR="00343E5B" w:rsidRPr="00481D2D" w:rsidTr="00C16614">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5</w:t>
            </w:r>
          </w:p>
        </w:tc>
      </w:tr>
      <w:tr w:rsidR="008F5800" w:rsidRPr="00481D2D" w:rsidTr="008F5800">
        <w:tc>
          <w:tcPr>
            <w:tcW w:w="85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5</w:t>
            </w:r>
          </w:p>
        </w:tc>
        <w:tc>
          <w:tcPr>
            <w:tcW w:w="2665"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application/vnd.etsi.aoc+xml</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8N] 4.7.2</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8F5800" w:rsidRPr="00481D2D" w:rsidRDefault="008F5800" w:rsidP="008F5800">
            <w:pPr>
              <w:pStyle w:val="TAL"/>
            </w:pPr>
            <w:r w:rsidRPr="00481D2D">
              <w:t>c7</w:t>
            </w:r>
          </w:p>
        </w:tc>
      </w:tr>
      <w:tr w:rsidR="00F125FC" w:rsidRPr="00481D2D" w:rsidTr="006F5691">
        <w:tc>
          <w:tcPr>
            <w:tcW w:w="85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application/EmergencyCallData.Control+xml</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c8</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244] 14.4</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125FC" w:rsidRPr="00481D2D" w:rsidRDefault="00F125FC" w:rsidP="006F5691">
            <w:pPr>
              <w:pStyle w:val="TAL"/>
            </w:pPr>
            <w:r w:rsidRPr="00481D2D">
              <w:t>c9</w:t>
            </w:r>
          </w:p>
        </w:tc>
      </w:tr>
      <w:tr w:rsidR="00705D12" w:rsidRPr="00481D2D">
        <w:tc>
          <w:tcPr>
            <w:tcW w:w="9642" w:type="dxa"/>
            <w:gridSpan w:val="8"/>
          </w:tcPr>
          <w:p w:rsidR="00AA5F8D" w:rsidRPr="00481D2D" w:rsidRDefault="00705D12" w:rsidP="00AA5F8D">
            <w:pPr>
              <w:pStyle w:val="TAN"/>
              <w:keepNext w:val="0"/>
              <w:keepLines w:val="0"/>
              <w:widowControl w:val="0"/>
              <w:rPr>
                <w:rFonts w:eastAsia="PMingLiU"/>
              </w:rPr>
            </w:pPr>
            <w:r w:rsidRPr="00481D2D">
              <w:t>c1:</w:t>
            </w:r>
            <w:r w:rsidRPr="00481D2D">
              <w:tab/>
              <w:t xml:space="preserve">IF A.3/6 OR A.3/7A OR A.3/7B OR A.3/7D OR A.3/9B </w:t>
            </w:r>
            <w:r w:rsidR="00D874DF" w:rsidRPr="00481D2D">
              <w:t xml:space="preserve">OR A.3/13B </w:t>
            </w:r>
            <w:r w:rsidRPr="00481D2D">
              <w:t xml:space="preserve">THEN o </w:t>
            </w:r>
            <w:smartTag w:uri="urn:schemas-microsoft-com:office:smarttags" w:element="stockticker">
              <w:r w:rsidRPr="00481D2D">
                <w:t>ELSE</w:t>
              </w:r>
            </w:smartTag>
            <w:r w:rsidRPr="00481D2D">
              <w:t xml:space="preserve"> n/a - - MGCF, AS acting as terminating UA, or redirect server, AS acting as originating UA, AS performing 3rd party call control, </w:t>
            </w:r>
            <w:r w:rsidRPr="00481D2D">
              <w:rPr>
                <w:rFonts w:eastAsia="PMingLiU"/>
              </w:rPr>
              <w:t>IBCF (IMS-</w:t>
            </w:r>
            <w:smartTag w:uri="urn:schemas-microsoft-com:office:smarttags" w:element="stockticker">
              <w:r w:rsidRPr="00481D2D">
                <w:rPr>
                  <w:rFonts w:eastAsia="PMingLiU"/>
                </w:rPr>
                <w:t>ALG</w:t>
              </w:r>
            </w:smartTag>
            <w:r w:rsidRPr="00481D2D">
              <w:rPr>
                <w:rFonts w:eastAsia="PMingLiU"/>
              </w:rPr>
              <w:t>)</w:t>
            </w:r>
            <w:r w:rsidR="00D874DF" w:rsidRPr="00481D2D">
              <w:t>, ISC gateway function (IMS-</w:t>
            </w:r>
            <w:smartTag w:uri="urn:schemas-microsoft-com:office:smarttags" w:element="stockticker">
              <w:r w:rsidR="00D874DF" w:rsidRPr="00481D2D">
                <w:t>ALG</w:t>
              </w:r>
            </w:smartTag>
            <w:r w:rsidR="00D874DF" w:rsidRPr="00481D2D">
              <w:t>)</w:t>
            </w:r>
            <w:r w:rsidRPr="00481D2D">
              <w:rPr>
                <w:rFonts w:eastAsia="PMingLiU"/>
              </w:rPr>
              <w:t>.</w:t>
            </w:r>
          </w:p>
          <w:p w:rsidR="00705D12" w:rsidRPr="00481D2D" w:rsidRDefault="00AA5F8D" w:rsidP="00AA5F8D">
            <w:pPr>
              <w:pStyle w:val="TAN"/>
              <w:keepNext w:val="0"/>
              <w:keepLines w:val="0"/>
              <w:widowControl w:val="0"/>
            </w:pPr>
            <w:r w:rsidRPr="00481D2D">
              <w:rPr>
                <w:rFonts w:eastAsia="PMingLiU"/>
              </w:rPr>
              <w:t>c2:</w:t>
            </w:r>
            <w:r w:rsidRPr="00481D2D">
              <w:rPr>
                <w:rFonts w:eastAsia="PMingLiU"/>
              </w:rPr>
              <w:tab/>
            </w:r>
            <w:r w:rsidRPr="00481D2D">
              <w:t xml:space="preserve">IF A.3/9B </w:t>
            </w:r>
            <w:r w:rsidR="00D874DF" w:rsidRPr="00481D2D">
              <w:t xml:space="preserve">OR A.3/13B </w:t>
            </w:r>
            <w:r w:rsidRPr="00481D2D">
              <w:t xml:space="preserve">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w:t>
            </w:r>
            <w:r w:rsidR="00D874DF" w:rsidRPr="00481D2D">
              <w:t>, ISC gateway function (IMS-</w:t>
            </w:r>
            <w:smartTag w:uri="urn:schemas-microsoft-com:office:smarttags" w:element="stockticker">
              <w:r w:rsidR="00D874DF" w:rsidRPr="00481D2D">
                <w:t>ALG</w:t>
              </w:r>
            </w:smartTag>
            <w:r w:rsidR="00D874DF" w:rsidRPr="00481D2D">
              <w:t>)</w:t>
            </w:r>
            <w:r w:rsidRPr="00481D2D">
              <w:t>, AS acting as terminating UA, AS acting as originating UA, AS performing 3</w:t>
            </w:r>
            <w:r w:rsidRPr="00481D2D">
              <w:rPr>
                <w:vertAlign w:val="superscript"/>
              </w:rPr>
              <w:t>rd</w:t>
            </w:r>
            <w:r w:rsidRPr="00481D2D">
              <w:t xml:space="preserve"> party call control.</w:t>
            </w:r>
          </w:p>
          <w:p w:rsidR="001C5036" w:rsidRPr="00481D2D" w:rsidRDefault="001C5036" w:rsidP="001C5036">
            <w:pPr>
              <w:pStyle w:val="TAN"/>
            </w:pPr>
            <w:r w:rsidRPr="00481D2D">
              <w:t>c3:</w:t>
            </w:r>
            <w:r w:rsidRPr="00481D2D">
              <w:tab/>
              <w:t xml:space="preserve">IF A.3/9B OR A.3/9C </w:t>
            </w:r>
            <w:r w:rsidR="00D874DF" w:rsidRPr="00481D2D">
              <w:t xml:space="preserve">OR A.3/13B OR A.3/13C </w:t>
            </w:r>
            <w:r w:rsidRPr="00481D2D">
              <w:t xml:space="preserve">OR (A.4/103 </w:t>
            </w:r>
            <w:smartTag w:uri="urn:schemas-microsoft-com:office:smarttags" w:element="stockticker">
              <w:r w:rsidRPr="00481D2D">
                <w:t>AND</w:t>
              </w:r>
            </w:smartTag>
            <w:r w:rsidRPr="00481D2D">
              <w:t xml:space="preserve"> A.3/2) OR (A.4/103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Pr="00481D2D">
              <w:t>, S-CSCF restoration procedures, P-CSCF, S-CSCF.</w:t>
            </w:r>
          </w:p>
          <w:p w:rsidR="001C5036" w:rsidRPr="00481D2D" w:rsidRDefault="001C5036" w:rsidP="001C5036">
            <w:pPr>
              <w:pStyle w:val="TAN"/>
              <w:keepNext w:val="0"/>
              <w:keepLines w:val="0"/>
              <w:widowControl w:val="0"/>
            </w:pPr>
            <w:r w:rsidRPr="00481D2D">
              <w:t>c4:</w:t>
            </w:r>
            <w:r w:rsidRPr="00481D2D">
              <w:tab/>
              <w:t xml:space="preserve">IF A.3/1 </w:t>
            </w:r>
            <w:r w:rsidR="00FC1D3D" w:rsidRPr="00481D2D">
              <w:t xml:space="preserve">OR A.3/2 </w:t>
            </w:r>
            <w:r w:rsidRPr="00481D2D">
              <w:t xml:space="preserve">OR A.3/9B OR A.3/9C </w:t>
            </w:r>
            <w:r w:rsidR="00D874DF" w:rsidRPr="00481D2D">
              <w:t xml:space="preserve">OR A.3/13B OR A.3/13C </w:t>
            </w:r>
            <w:r w:rsidRPr="00481D2D">
              <w:t xml:space="preserve">THEN m </w:t>
            </w:r>
            <w:smartTag w:uri="urn:schemas-microsoft-com:office:smarttags" w:element="stockticker">
              <w:r w:rsidRPr="00481D2D">
                <w:t>ELSE</w:t>
              </w:r>
            </w:smartTag>
            <w:r w:rsidRPr="00481D2D">
              <w:t xml:space="preserve"> </w:t>
            </w:r>
            <w:r w:rsidR="00FC1D3D" w:rsidRPr="00481D2D">
              <w:t xml:space="preserve">IF A.3/4 THEN o </w:t>
            </w:r>
            <w:smartTag w:uri="urn:schemas-microsoft-com:office:smarttags" w:element="stockticker">
              <w:r w:rsidR="00FC1D3D" w:rsidRPr="00481D2D">
                <w:t>ELSE</w:t>
              </w:r>
            </w:smartTag>
            <w:r w:rsidR="00FC1D3D" w:rsidRPr="00481D2D">
              <w:t xml:space="preserve"> </w:t>
            </w:r>
            <w:r w:rsidRPr="00481D2D">
              <w:t>n/a - - UE</w:t>
            </w:r>
            <w:r w:rsidR="00FC1D3D" w:rsidRPr="00481D2D">
              <w:t>, P-CSCF</w:t>
            </w:r>
            <w:r w:rsidRPr="00481D2D">
              <w:t>, 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w:t>
            </w:r>
            <w:r w:rsidR="00FC1D3D" w:rsidRPr="00481D2D">
              <w:t>, S-CSCF</w:t>
            </w:r>
            <w:r w:rsidRPr="00481D2D">
              <w:t>.</w:t>
            </w:r>
          </w:p>
          <w:p w:rsidR="008F5800" w:rsidRPr="00481D2D" w:rsidRDefault="00343E5B" w:rsidP="008F5800">
            <w:pPr>
              <w:pStyle w:val="TAN"/>
              <w:rPr>
                <w:szCs w:val="24"/>
              </w:rPr>
            </w:pPr>
            <w:r w:rsidRPr="00481D2D">
              <w:t>c5:</w:t>
            </w:r>
            <w:r w:rsidRPr="00481D2D">
              <w:tab/>
              <w:t>IF A.3A/102 OR A.3A/103 THEN M ELSE n/a - - MCPTT client, MCPTT server.</w:t>
            </w:r>
          </w:p>
          <w:p w:rsidR="008F5800" w:rsidRPr="00481D2D" w:rsidRDefault="008F5800" w:rsidP="008F5800">
            <w:pPr>
              <w:pStyle w:val="TAN"/>
            </w:pPr>
            <w:r w:rsidRPr="00481D2D">
              <w:rPr>
                <w:szCs w:val="24"/>
              </w:rPr>
              <w:t>c6</w:t>
            </w:r>
            <w:r w:rsidRPr="00481D2D">
              <w:rPr>
                <w:szCs w:val="24"/>
              </w:rPr>
              <w:tab/>
              <w:t xml:space="preserve">IF A.3A/53 THEN m ELSE n/a - - </w:t>
            </w:r>
            <w:r w:rsidRPr="00481D2D">
              <w:t>Advice of charge application server.</w:t>
            </w:r>
          </w:p>
          <w:p w:rsidR="00F125FC" w:rsidRPr="00481D2D" w:rsidRDefault="008F5800" w:rsidP="00F125FC">
            <w:pPr>
              <w:pStyle w:val="TAN"/>
            </w:pPr>
            <w:r w:rsidRPr="00481D2D">
              <w:t>c7</w:t>
            </w:r>
            <w:r w:rsidRPr="00481D2D">
              <w:tab/>
              <w:t>IF A.3A/54 THEN m ELSE n/a - - Advice of charge UA client.</w:t>
            </w:r>
          </w:p>
          <w:p w:rsidR="00F125FC" w:rsidRPr="00481D2D" w:rsidRDefault="00F125FC" w:rsidP="00F125FC">
            <w:pPr>
              <w:pStyle w:val="TAN"/>
              <w:keepNext w:val="0"/>
              <w:keepLines w:val="0"/>
              <w:widowControl w:val="0"/>
            </w:pPr>
            <w:r w:rsidRPr="00481D2D">
              <w:t>c8:</w:t>
            </w:r>
            <w:r w:rsidRPr="00481D2D">
              <w:tab/>
              <w:t>IF ((A.3/2A OR A.3/11A OR A.3A/84) AND A.4/120) THEN i ELSE n/a - - P-CSCF (IMS-</w:t>
            </w:r>
            <w:smartTag w:uri="urn:schemas-microsoft-com:office:smarttags" w:element="stockticker">
              <w:r w:rsidRPr="00481D2D">
                <w:t>ALG</w:t>
              </w:r>
            </w:smartTag>
            <w:r w:rsidRPr="00481D2D">
              <w:t xml:space="preserve">), E-CSCF acting as UA, EATF, </w:t>
            </w:r>
            <w:r w:rsidRPr="00481D2D">
              <w:rPr>
                <w:lang w:eastAsia="ja-JP"/>
              </w:rPr>
              <w:t xml:space="preserve">Next-Generation Pan-European eCall </w:t>
            </w:r>
            <w:r w:rsidRPr="00481D2D">
              <w:t>emergency service.</w:t>
            </w:r>
          </w:p>
          <w:p w:rsidR="00343E5B" w:rsidRPr="00481D2D" w:rsidRDefault="00F125FC" w:rsidP="00F125FC">
            <w:pPr>
              <w:pStyle w:val="TAN"/>
              <w:keepNext w:val="0"/>
              <w:keepLines w:val="0"/>
              <w:widowControl w:val="0"/>
            </w:pPr>
            <w:r w:rsidRPr="00481D2D">
              <w:t>c9:</w:t>
            </w:r>
            <w:r w:rsidRPr="00481D2D">
              <w:tab/>
              <w:t xml:space="preserve">IF (A.3/1 AND A.4/120) THEN m ELSE IF ((A.3/2A OR A.3/11A OR A.3A/84) AND A.4/120) THEN i ELSE n/a - - UE, </w:t>
            </w:r>
            <w:r w:rsidRPr="00481D2D">
              <w:rPr>
                <w:lang w:eastAsia="ja-JP"/>
              </w:rPr>
              <w:t xml:space="preserve">Next-Generation Pan-European eCall </w:t>
            </w:r>
            <w:r w:rsidRPr="00481D2D">
              <w:t>emergency service, P-CSCF (IMS-</w:t>
            </w:r>
            <w:smartTag w:uri="urn:schemas-microsoft-com:office:smarttags" w:element="stockticker">
              <w:r w:rsidRPr="00481D2D">
                <w:t>ALG</w:t>
              </w:r>
            </w:smartTag>
            <w:r w:rsidRPr="00481D2D">
              <w:t>), E-CSCF acting as UA, EATF.</w:t>
            </w:r>
          </w:p>
        </w:tc>
      </w:tr>
      <w:tr w:rsidR="001C5036" w:rsidRPr="00481D2D" w:rsidTr="001C5036">
        <w:tc>
          <w:tcPr>
            <w:tcW w:w="9642" w:type="dxa"/>
            <w:gridSpan w:val="8"/>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N"/>
            </w:pPr>
            <w:r w:rsidRPr="00481D2D">
              <w:t>NOTE:</w:t>
            </w:r>
            <w:r w:rsidRPr="00481D2D">
              <w:tab/>
              <w:t>If a IBCF (IMS-</w:t>
            </w:r>
            <w:smartTag w:uri="urn:schemas-microsoft-com:office:smarttags" w:element="stockticker">
              <w:r w:rsidRPr="00481D2D">
                <w:t>ALG</w:t>
              </w:r>
            </w:smartTag>
            <w:r w:rsidRPr="00481D2D">
              <w:t>) or a IBCF (Screening of SIP signalling) is unable to receive a 3GPP IM CN subsystem XML body from a S-CSCF in a serving network then the IBCF (IMS-</w:t>
            </w:r>
            <w:smartTag w:uri="urn:schemas-microsoft-com:office:smarttags" w:element="stockticker">
              <w:r w:rsidRPr="00481D2D">
                <w:t>ALG</w:t>
              </w:r>
            </w:smartTag>
            <w:r w:rsidRPr="00481D2D">
              <w:t>) or the IBCF (Screening of SIP signalling) support can be "o" instead of "m". Examples include an S-CSCF supporting S-CSCF restoration procedures.</w:t>
            </w:r>
          </w:p>
        </w:tc>
      </w:tr>
    </w:tbl>
    <w:p w:rsidR="00897956" w:rsidRPr="00481D2D" w:rsidRDefault="00897956"/>
    <w:p w:rsidR="00897956" w:rsidRPr="00481D2D" w:rsidRDefault="00897956" w:rsidP="005D46C4">
      <w:pPr>
        <w:pStyle w:val="Heading4"/>
      </w:pPr>
      <w:bookmarkStart w:id="1227" w:name="_Toc146257664"/>
      <w:r w:rsidRPr="00481D2D">
        <w:t>A.2.1.4.7A</w:t>
      </w:r>
      <w:r w:rsidRPr="00481D2D">
        <w:tab/>
        <w:t>MESSAGE method</w:t>
      </w:r>
      <w:bookmarkEnd w:id="1227"/>
    </w:p>
    <w:p w:rsidR="00897956" w:rsidRPr="00481D2D" w:rsidRDefault="00897956">
      <w:pPr>
        <w:keepNext/>
      </w:pPr>
      <w:r w:rsidRPr="00481D2D">
        <w:t>Prerequisite A.5/9A - - MESSAGE request</w:t>
      </w:r>
    </w:p>
    <w:p w:rsidR="00897956" w:rsidRPr="00481D2D" w:rsidRDefault="00897956">
      <w:pPr>
        <w:pStyle w:val="TH"/>
      </w:pPr>
      <w:r w:rsidRPr="00481D2D">
        <w:t>Table A.62A: Supported header</w:t>
      </w:r>
      <w:r w:rsidR="00976393"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blHeader/>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pPr>
            <w:r w:rsidRPr="00481D2D">
              <w:t>Receiving</w:t>
            </w:r>
          </w:p>
        </w:tc>
      </w:tr>
      <w:tr w:rsidR="00897956" w:rsidRPr="00481D2D">
        <w:trPr>
          <w:cantSplit/>
          <w:tblHeader/>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8</w:t>
            </w:r>
          </w:p>
        </w:tc>
      </w:tr>
      <w:tr w:rsidR="00503AF7" w:rsidRPr="00481D2D" w:rsidTr="00C2737C">
        <w:tc>
          <w:tcPr>
            <w:tcW w:w="851" w:type="dxa"/>
          </w:tcPr>
          <w:p w:rsidR="00503AF7" w:rsidRPr="00481D2D" w:rsidRDefault="00503AF7" w:rsidP="00C2737C">
            <w:pPr>
              <w:pStyle w:val="TAL"/>
            </w:pPr>
            <w:r w:rsidRPr="00481D2D">
              <w:t>1AA</w:t>
            </w:r>
          </w:p>
        </w:tc>
        <w:tc>
          <w:tcPr>
            <w:tcW w:w="2665" w:type="dxa"/>
          </w:tcPr>
          <w:p w:rsidR="00503AF7" w:rsidRPr="00481D2D" w:rsidRDefault="00503AF7" w:rsidP="00C2737C">
            <w:pPr>
              <w:pStyle w:val="TAL"/>
            </w:pPr>
            <w:r w:rsidRPr="00481D2D">
              <w:rPr>
                <w:rFonts w:eastAsia="SimSun"/>
                <w:lang w:eastAsia="zh-CN"/>
              </w:rPr>
              <w:t>Additional-Identity</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58</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59</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CC5FF5" w:rsidRPr="00481D2D" w:rsidTr="00C4192A">
        <w:tc>
          <w:tcPr>
            <w:tcW w:w="851" w:type="dxa"/>
          </w:tcPr>
          <w:p w:rsidR="00CC5FF5" w:rsidRPr="00481D2D" w:rsidRDefault="00CC5FF5" w:rsidP="00C4192A">
            <w:pPr>
              <w:keepNext/>
              <w:keepLines/>
              <w:spacing w:after="0"/>
              <w:rPr>
                <w:rFonts w:ascii="Arial" w:hAnsi="Arial"/>
                <w:sz w:val="18"/>
              </w:rPr>
            </w:pPr>
            <w:r w:rsidRPr="00481D2D">
              <w:rPr>
                <w:rFonts w:ascii="Arial" w:hAnsi="Arial"/>
                <w:sz w:val="18"/>
              </w:rPr>
              <w:t>2A</w:t>
            </w:r>
          </w:p>
        </w:tc>
        <w:tc>
          <w:tcPr>
            <w:tcW w:w="2665" w:type="dxa"/>
          </w:tcPr>
          <w:p w:rsidR="00CC5FF5" w:rsidRPr="00481D2D" w:rsidRDefault="00CC5FF5" w:rsidP="00C4192A">
            <w:pPr>
              <w:keepNext/>
              <w:keepLines/>
              <w:spacing w:after="0"/>
              <w:rPr>
                <w:rFonts w:ascii="Arial" w:hAnsi="Arial"/>
                <w:sz w:val="18"/>
              </w:rPr>
            </w:pPr>
            <w:r w:rsidRPr="00481D2D">
              <w:rPr>
                <w:rFonts w:ascii="Arial" w:hAnsi="Arial"/>
                <w:sz w:val="18"/>
              </w:rPr>
              <w:t>Attestation-Info</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54</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8</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54</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46979" w:rsidRPr="00481D2D" w:rsidTr="00915E8F">
        <w:tc>
          <w:tcPr>
            <w:tcW w:w="851" w:type="dxa"/>
          </w:tcPr>
          <w:p w:rsidR="00746979" w:rsidRPr="00481D2D" w:rsidRDefault="00746979" w:rsidP="00915E8F">
            <w:pPr>
              <w:pStyle w:val="TAL"/>
            </w:pPr>
            <w:r w:rsidRPr="00481D2D">
              <w:t>5A</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47</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48</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7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52</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53</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9.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DE592E" w:rsidRPr="00481D2D" w:rsidTr="00D61096">
        <w:tc>
          <w:tcPr>
            <w:tcW w:w="851" w:type="dxa"/>
            <w:tcBorders>
              <w:top w:val="single" w:sz="4" w:space="0" w:color="auto"/>
              <w:left w:val="single" w:sz="4" w:space="0" w:color="auto"/>
              <w:bottom w:val="single" w:sz="4" w:space="0" w:color="auto"/>
              <w:right w:val="single" w:sz="4" w:space="0" w:color="auto"/>
            </w:tcBorders>
          </w:tcPr>
          <w:p w:rsidR="00DE592E" w:rsidRPr="00481D2D" w:rsidRDefault="00DE592E"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rsidR="00DE592E" w:rsidRPr="00481D2D" w:rsidRDefault="00DE592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E592E" w:rsidRPr="00481D2D" w:rsidRDefault="00E114D2" w:rsidP="00D61096">
            <w:pPr>
              <w:pStyle w:val="TAL"/>
            </w:pPr>
            <w:r w:rsidRPr="00481D2D">
              <w:t>c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rsidR="00DE592E" w:rsidRPr="00481D2D" w:rsidRDefault="00DE592E" w:rsidP="00D61096">
            <w:pPr>
              <w:pStyle w:val="TAL"/>
            </w:pPr>
            <w:r w:rsidRPr="00481D2D">
              <w:t>c</w:t>
            </w:r>
            <w:r w:rsidR="00E114D2" w:rsidRPr="00481D2D">
              <w:t>4</w:t>
            </w:r>
            <w:r w:rsidR="00682A62" w:rsidRPr="00481D2D">
              <w:t>5</w:t>
            </w:r>
          </w:p>
        </w:tc>
        <w:tc>
          <w:tcPr>
            <w:tcW w:w="1021" w:type="dxa"/>
            <w:tcBorders>
              <w:top w:val="single" w:sz="4" w:space="0" w:color="auto"/>
              <w:left w:val="single" w:sz="4" w:space="0" w:color="auto"/>
              <w:bottom w:val="single" w:sz="4" w:space="0" w:color="auto"/>
              <w:right w:val="single" w:sz="4" w:space="0" w:color="auto"/>
            </w:tcBorders>
          </w:tcPr>
          <w:p w:rsidR="00DE592E" w:rsidRPr="00481D2D" w:rsidRDefault="00DE592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E592E" w:rsidRPr="00481D2D" w:rsidRDefault="00E114D2" w:rsidP="00D61096">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rsidR="00DE592E" w:rsidRPr="00481D2D" w:rsidRDefault="00DE592E" w:rsidP="00D61096">
            <w:pPr>
              <w:pStyle w:val="TAL"/>
            </w:pPr>
            <w:r w:rsidRPr="00481D2D">
              <w:t>c</w:t>
            </w:r>
            <w:r w:rsidR="00E114D2" w:rsidRPr="00481D2D">
              <w:t>44</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D21C8" w:rsidRPr="00481D2D">
        <w:tc>
          <w:tcPr>
            <w:tcW w:w="851" w:type="dxa"/>
          </w:tcPr>
          <w:p w:rsidR="00AD21C8" w:rsidRPr="00481D2D" w:rsidRDefault="00AD21C8">
            <w:pPr>
              <w:pStyle w:val="TAL"/>
            </w:pPr>
            <w:r w:rsidRPr="00481D2D">
              <w:t>14A</w:t>
            </w:r>
          </w:p>
        </w:tc>
        <w:tc>
          <w:tcPr>
            <w:tcW w:w="2665" w:type="dxa"/>
          </w:tcPr>
          <w:p w:rsidR="00AD21C8" w:rsidRPr="00481D2D" w:rsidRDefault="00AD21C8">
            <w:pPr>
              <w:pStyle w:val="TAL"/>
            </w:pPr>
            <w:r w:rsidRPr="00481D2D">
              <w:t>Geolocation</w:t>
            </w:r>
          </w:p>
        </w:tc>
        <w:tc>
          <w:tcPr>
            <w:tcW w:w="1021" w:type="dxa"/>
          </w:tcPr>
          <w:p w:rsidR="00AD21C8" w:rsidRPr="00481D2D" w:rsidRDefault="00AD21C8">
            <w:pPr>
              <w:pStyle w:val="TAL"/>
            </w:pPr>
            <w:r w:rsidRPr="00481D2D">
              <w:t xml:space="preserve">[89] </w:t>
            </w:r>
            <w:r w:rsidR="00FC320B" w:rsidRPr="00481D2D">
              <w:t>4.1</w:t>
            </w:r>
          </w:p>
        </w:tc>
        <w:tc>
          <w:tcPr>
            <w:tcW w:w="1021" w:type="dxa"/>
          </w:tcPr>
          <w:p w:rsidR="00AD21C8" w:rsidRPr="00481D2D" w:rsidRDefault="00AD21C8">
            <w:pPr>
              <w:pStyle w:val="TAL"/>
            </w:pPr>
            <w:r w:rsidRPr="00481D2D">
              <w:t>c29</w:t>
            </w:r>
          </w:p>
        </w:tc>
        <w:tc>
          <w:tcPr>
            <w:tcW w:w="1021" w:type="dxa"/>
          </w:tcPr>
          <w:p w:rsidR="00AD21C8" w:rsidRPr="00481D2D" w:rsidRDefault="00AD21C8">
            <w:pPr>
              <w:pStyle w:val="TAL"/>
            </w:pPr>
            <w:r w:rsidRPr="00481D2D">
              <w:t>c29</w:t>
            </w:r>
          </w:p>
        </w:tc>
        <w:tc>
          <w:tcPr>
            <w:tcW w:w="1021" w:type="dxa"/>
          </w:tcPr>
          <w:p w:rsidR="00AD21C8" w:rsidRPr="00481D2D" w:rsidRDefault="00AD21C8">
            <w:pPr>
              <w:pStyle w:val="TAL"/>
            </w:pPr>
            <w:r w:rsidRPr="00481D2D">
              <w:t xml:space="preserve">[89] </w:t>
            </w:r>
            <w:r w:rsidR="00FC320B" w:rsidRPr="00481D2D">
              <w:t>4.1</w:t>
            </w:r>
          </w:p>
        </w:tc>
        <w:tc>
          <w:tcPr>
            <w:tcW w:w="1021" w:type="dxa"/>
          </w:tcPr>
          <w:p w:rsidR="00AD21C8" w:rsidRPr="00481D2D" w:rsidRDefault="00AD21C8">
            <w:pPr>
              <w:pStyle w:val="TAL"/>
            </w:pPr>
            <w:r w:rsidRPr="00481D2D">
              <w:t>c29</w:t>
            </w:r>
          </w:p>
        </w:tc>
        <w:tc>
          <w:tcPr>
            <w:tcW w:w="1021" w:type="dxa"/>
          </w:tcPr>
          <w:p w:rsidR="00AD21C8" w:rsidRPr="00481D2D" w:rsidRDefault="00AD21C8">
            <w:pPr>
              <w:pStyle w:val="TAL"/>
            </w:pPr>
            <w:r w:rsidRPr="00481D2D">
              <w:t>c29</w:t>
            </w:r>
          </w:p>
        </w:tc>
      </w:tr>
      <w:tr w:rsidR="00F71488" w:rsidRPr="00481D2D" w:rsidTr="00847F92">
        <w:tc>
          <w:tcPr>
            <w:tcW w:w="851" w:type="dxa"/>
          </w:tcPr>
          <w:p w:rsidR="00F71488" w:rsidRPr="00481D2D" w:rsidRDefault="00F71488" w:rsidP="00847F92">
            <w:pPr>
              <w:pStyle w:val="TAL"/>
            </w:pPr>
            <w:r w:rsidRPr="00481D2D">
              <w:t>14B</w:t>
            </w:r>
          </w:p>
        </w:tc>
        <w:tc>
          <w:tcPr>
            <w:tcW w:w="2665" w:type="dxa"/>
          </w:tcPr>
          <w:p w:rsidR="00F71488" w:rsidRPr="00481D2D" w:rsidRDefault="00F71488" w:rsidP="00847F92">
            <w:pPr>
              <w:pStyle w:val="TAL"/>
            </w:pPr>
            <w:r w:rsidRPr="00481D2D">
              <w:t>Geolocation-Routing</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29</w:t>
            </w:r>
          </w:p>
        </w:tc>
        <w:tc>
          <w:tcPr>
            <w:tcW w:w="1021" w:type="dxa"/>
          </w:tcPr>
          <w:p w:rsidR="00F71488" w:rsidRPr="00481D2D" w:rsidRDefault="00F71488" w:rsidP="00847F92">
            <w:pPr>
              <w:pStyle w:val="TAL"/>
            </w:pPr>
            <w:r w:rsidRPr="00481D2D">
              <w:t>c29</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29</w:t>
            </w:r>
          </w:p>
        </w:tc>
        <w:tc>
          <w:tcPr>
            <w:tcW w:w="1021" w:type="dxa"/>
          </w:tcPr>
          <w:p w:rsidR="00F71488" w:rsidRPr="00481D2D" w:rsidRDefault="00F71488" w:rsidP="00847F92">
            <w:pPr>
              <w:pStyle w:val="TAL"/>
            </w:pPr>
            <w:r w:rsidRPr="00481D2D">
              <w:t>c29</w:t>
            </w:r>
          </w:p>
        </w:tc>
      </w:tr>
      <w:tr w:rsidR="00AD21C8" w:rsidRPr="00481D2D">
        <w:tc>
          <w:tcPr>
            <w:tcW w:w="851" w:type="dxa"/>
          </w:tcPr>
          <w:p w:rsidR="00AD21C8" w:rsidRPr="00481D2D" w:rsidRDefault="00AD21C8">
            <w:pPr>
              <w:pStyle w:val="TAL"/>
            </w:pPr>
            <w:r w:rsidRPr="00481D2D">
              <w:t>14</w:t>
            </w:r>
            <w:r w:rsidR="00F71488" w:rsidRPr="00481D2D">
              <w:t>C</w:t>
            </w:r>
          </w:p>
        </w:tc>
        <w:tc>
          <w:tcPr>
            <w:tcW w:w="2665" w:type="dxa"/>
          </w:tcPr>
          <w:p w:rsidR="00AD21C8" w:rsidRPr="00481D2D" w:rsidRDefault="00AD21C8">
            <w:pPr>
              <w:pStyle w:val="TAL"/>
            </w:pPr>
            <w:r w:rsidRPr="00481D2D">
              <w:t>History-Info</w:t>
            </w:r>
          </w:p>
        </w:tc>
        <w:tc>
          <w:tcPr>
            <w:tcW w:w="1021" w:type="dxa"/>
          </w:tcPr>
          <w:p w:rsidR="00AD21C8" w:rsidRPr="00481D2D" w:rsidRDefault="00AD21C8">
            <w:pPr>
              <w:pStyle w:val="TAL"/>
            </w:pPr>
            <w:r w:rsidRPr="00481D2D">
              <w:t>[66] 4.1</w:t>
            </w:r>
          </w:p>
        </w:tc>
        <w:tc>
          <w:tcPr>
            <w:tcW w:w="1021" w:type="dxa"/>
          </w:tcPr>
          <w:p w:rsidR="00AD21C8" w:rsidRPr="00481D2D" w:rsidRDefault="00AD21C8">
            <w:pPr>
              <w:pStyle w:val="TAL"/>
            </w:pPr>
            <w:r w:rsidRPr="00481D2D">
              <w:t>c27</w:t>
            </w:r>
          </w:p>
        </w:tc>
        <w:tc>
          <w:tcPr>
            <w:tcW w:w="1021" w:type="dxa"/>
          </w:tcPr>
          <w:p w:rsidR="00AD21C8" w:rsidRPr="00481D2D" w:rsidRDefault="00AD21C8">
            <w:pPr>
              <w:pStyle w:val="TAL"/>
            </w:pPr>
            <w:r w:rsidRPr="00481D2D">
              <w:t>c27</w:t>
            </w:r>
          </w:p>
        </w:tc>
        <w:tc>
          <w:tcPr>
            <w:tcW w:w="1021" w:type="dxa"/>
          </w:tcPr>
          <w:p w:rsidR="00AD21C8" w:rsidRPr="00481D2D" w:rsidRDefault="00AD21C8">
            <w:pPr>
              <w:pStyle w:val="TAL"/>
            </w:pPr>
            <w:r w:rsidRPr="00481D2D">
              <w:t>[66] 4.1</w:t>
            </w:r>
          </w:p>
        </w:tc>
        <w:tc>
          <w:tcPr>
            <w:tcW w:w="1021" w:type="dxa"/>
          </w:tcPr>
          <w:p w:rsidR="00AD21C8" w:rsidRPr="00481D2D" w:rsidRDefault="00AD21C8">
            <w:pPr>
              <w:pStyle w:val="TAL"/>
            </w:pPr>
            <w:r w:rsidRPr="00481D2D">
              <w:t>c27</w:t>
            </w:r>
          </w:p>
        </w:tc>
        <w:tc>
          <w:tcPr>
            <w:tcW w:w="1021" w:type="dxa"/>
          </w:tcPr>
          <w:p w:rsidR="00AD21C8" w:rsidRPr="00481D2D" w:rsidRDefault="00AD21C8">
            <w:pPr>
              <w:pStyle w:val="TAL"/>
            </w:pPr>
            <w:r w:rsidRPr="00481D2D">
              <w:t>c27</w:t>
            </w:r>
          </w:p>
        </w:tc>
      </w:tr>
      <w:tr w:rsidR="009F2B7A" w:rsidRPr="00481D2D" w:rsidTr="00A123AE">
        <w:tc>
          <w:tcPr>
            <w:tcW w:w="851" w:type="dxa"/>
          </w:tcPr>
          <w:p w:rsidR="009F2B7A" w:rsidRPr="00481D2D" w:rsidRDefault="009F2B7A" w:rsidP="00A123AE">
            <w:pPr>
              <w:pStyle w:val="TAL"/>
            </w:pPr>
            <w:r w:rsidRPr="00481D2D">
              <w:t>14D</w:t>
            </w:r>
          </w:p>
        </w:tc>
        <w:tc>
          <w:tcPr>
            <w:tcW w:w="2665" w:type="dxa"/>
          </w:tcPr>
          <w:p w:rsidR="009F2B7A" w:rsidRPr="00481D2D" w:rsidRDefault="009F2B7A" w:rsidP="00A123AE">
            <w:pPr>
              <w:pStyle w:val="TAL"/>
            </w:pPr>
            <w:r w:rsidRPr="00481D2D">
              <w:t>Identity</w:t>
            </w:r>
          </w:p>
        </w:tc>
        <w:tc>
          <w:tcPr>
            <w:tcW w:w="1021" w:type="dxa"/>
          </w:tcPr>
          <w:p w:rsidR="009F2B7A" w:rsidRPr="00481D2D" w:rsidRDefault="009F2B7A" w:rsidP="00A123AE">
            <w:pPr>
              <w:pStyle w:val="TAL"/>
            </w:pPr>
            <w:r w:rsidRPr="00481D2D">
              <w:t>[252] 4</w:t>
            </w:r>
          </w:p>
        </w:tc>
        <w:tc>
          <w:tcPr>
            <w:tcW w:w="1021" w:type="dxa"/>
          </w:tcPr>
          <w:p w:rsidR="009F2B7A" w:rsidRPr="00481D2D" w:rsidRDefault="009F2B7A" w:rsidP="00A123AE">
            <w:pPr>
              <w:pStyle w:val="TAL"/>
            </w:pPr>
            <w:r w:rsidRPr="00481D2D">
              <w:t>c51</w:t>
            </w:r>
          </w:p>
        </w:tc>
        <w:tc>
          <w:tcPr>
            <w:tcW w:w="1021" w:type="dxa"/>
          </w:tcPr>
          <w:p w:rsidR="009F2B7A" w:rsidRPr="00481D2D" w:rsidRDefault="009F2B7A" w:rsidP="00A123AE">
            <w:pPr>
              <w:pStyle w:val="TAL"/>
            </w:pPr>
            <w:r w:rsidRPr="00481D2D">
              <w:t>c51</w:t>
            </w:r>
          </w:p>
        </w:tc>
        <w:tc>
          <w:tcPr>
            <w:tcW w:w="1021" w:type="dxa"/>
          </w:tcPr>
          <w:p w:rsidR="009F2B7A" w:rsidRPr="00481D2D" w:rsidRDefault="009F2B7A" w:rsidP="00A123AE">
            <w:pPr>
              <w:pStyle w:val="TAL"/>
            </w:pPr>
            <w:r w:rsidRPr="00481D2D">
              <w:t>[252] 4</w:t>
            </w:r>
          </w:p>
        </w:tc>
        <w:tc>
          <w:tcPr>
            <w:tcW w:w="1021" w:type="dxa"/>
          </w:tcPr>
          <w:p w:rsidR="009F2B7A" w:rsidRPr="00481D2D" w:rsidRDefault="009F2B7A" w:rsidP="00A123AE">
            <w:pPr>
              <w:pStyle w:val="TAL"/>
            </w:pPr>
            <w:r w:rsidRPr="00481D2D">
              <w:t>c51</w:t>
            </w:r>
          </w:p>
        </w:tc>
        <w:tc>
          <w:tcPr>
            <w:tcW w:w="1021" w:type="dxa"/>
          </w:tcPr>
          <w:p w:rsidR="009F2B7A" w:rsidRPr="00481D2D" w:rsidRDefault="009F2B7A" w:rsidP="00A123AE">
            <w:pPr>
              <w:pStyle w:val="TAL"/>
            </w:pPr>
            <w:r w:rsidRPr="00481D2D">
              <w:t>c51</w:t>
            </w:r>
          </w:p>
        </w:tc>
      </w:tr>
      <w:tr w:rsidR="00AD21C8" w:rsidRPr="00481D2D">
        <w:tc>
          <w:tcPr>
            <w:tcW w:w="851" w:type="dxa"/>
          </w:tcPr>
          <w:p w:rsidR="00AD21C8" w:rsidRPr="00481D2D" w:rsidRDefault="00AD21C8">
            <w:pPr>
              <w:pStyle w:val="TAL"/>
            </w:pPr>
            <w:r w:rsidRPr="00481D2D">
              <w:t>15</w:t>
            </w:r>
          </w:p>
        </w:tc>
        <w:tc>
          <w:tcPr>
            <w:tcW w:w="2665" w:type="dxa"/>
          </w:tcPr>
          <w:p w:rsidR="00AD21C8" w:rsidRPr="00481D2D" w:rsidRDefault="00AD21C8">
            <w:pPr>
              <w:pStyle w:val="TAL"/>
            </w:pPr>
            <w:r w:rsidRPr="00481D2D">
              <w:t>In-Reply-To</w:t>
            </w:r>
          </w:p>
        </w:tc>
        <w:tc>
          <w:tcPr>
            <w:tcW w:w="1021" w:type="dxa"/>
          </w:tcPr>
          <w:p w:rsidR="00AD21C8" w:rsidRPr="00481D2D" w:rsidRDefault="00AD21C8">
            <w:pPr>
              <w:pStyle w:val="TAL"/>
            </w:pPr>
            <w:r w:rsidRPr="00481D2D">
              <w:t>[26] 20.2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755651" w:rsidRPr="00481D2D">
        <w:tc>
          <w:tcPr>
            <w:tcW w:w="851" w:type="dxa"/>
          </w:tcPr>
          <w:p w:rsidR="00755651" w:rsidRPr="00481D2D" w:rsidRDefault="00755651" w:rsidP="00755651">
            <w:pPr>
              <w:pStyle w:val="TAL"/>
            </w:pPr>
            <w:r w:rsidRPr="00481D2D">
              <w:t>15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39</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0</w:t>
            </w:r>
          </w:p>
        </w:tc>
        <w:tc>
          <w:tcPr>
            <w:tcW w:w="1021" w:type="dxa"/>
          </w:tcPr>
          <w:p w:rsidR="00755651" w:rsidRPr="00481D2D" w:rsidRDefault="00755651" w:rsidP="00755651">
            <w:pPr>
              <w:pStyle w:val="TAL"/>
            </w:pPr>
            <w:r w:rsidRPr="00481D2D">
              <w:t>c40</w:t>
            </w:r>
          </w:p>
        </w:tc>
      </w:tr>
      <w:tr w:rsidR="00AD21C8" w:rsidRPr="00481D2D">
        <w:tc>
          <w:tcPr>
            <w:tcW w:w="851" w:type="dxa"/>
          </w:tcPr>
          <w:p w:rsidR="00AD21C8" w:rsidRPr="00481D2D" w:rsidRDefault="00AD21C8">
            <w:pPr>
              <w:pStyle w:val="TAL"/>
            </w:pPr>
            <w:r w:rsidRPr="00481D2D">
              <w:t>16</w:t>
            </w:r>
          </w:p>
        </w:tc>
        <w:tc>
          <w:tcPr>
            <w:tcW w:w="2665" w:type="dxa"/>
          </w:tcPr>
          <w:p w:rsidR="00AD21C8" w:rsidRPr="00481D2D" w:rsidRDefault="00AD21C8">
            <w:pPr>
              <w:pStyle w:val="TAL"/>
            </w:pPr>
            <w:r w:rsidRPr="00481D2D">
              <w:t>Max-Forwards</w:t>
            </w:r>
          </w:p>
        </w:tc>
        <w:tc>
          <w:tcPr>
            <w:tcW w:w="1021" w:type="dxa"/>
          </w:tcPr>
          <w:p w:rsidR="00AD21C8" w:rsidRPr="00481D2D" w:rsidRDefault="00AD21C8">
            <w:pPr>
              <w:pStyle w:val="TAL"/>
            </w:pPr>
            <w:r w:rsidRPr="00481D2D">
              <w:t>[26] 20.2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22</w:t>
            </w:r>
          </w:p>
        </w:tc>
        <w:tc>
          <w:tcPr>
            <w:tcW w:w="1021" w:type="dxa"/>
          </w:tcPr>
          <w:p w:rsidR="00AD21C8" w:rsidRPr="00481D2D" w:rsidRDefault="00AD21C8">
            <w:pPr>
              <w:pStyle w:val="TAL"/>
            </w:pPr>
            <w:r w:rsidRPr="00481D2D">
              <w:t>n/a</w:t>
            </w:r>
          </w:p>
        </w:tc>
        <w:tc>
          <w:tcPr>
            <w:tcW w:w="1021" w:type="dxa"/>
          </w:tcPr>
          <w:p w:rsidR="00AD21C8" w:rsidRPr="00481D2D" w:rsidRDefault="00B40AC3">
            <w:pPr>
              <w:pStyle w:val="TAL"/>
            </w:pPr>
            <w:r w:rsidRPr="00481D2D">
              <w:t>c42</w:t>
            </w:r>
          </w:p>
        </w:tc>
      </w:tr>
      <w:tr w:rsidR="00AD21C8" w:rsidRPr="00481D2D">
        <w:tc>
          <w:tcPr>
            <w:tcW w:w="851" w:type="dxa"/>
          </w:tcPr>
          <w:p w:rsidR="00AD21C8" w:rsidRPr="00481D2D" w:rsidRDefault="00AD21C8">
            <w:pPr>
              <w:pStyle w:val="TAL"/>
            </w:pPr>
            <w:r w:rsidRPr="00481D2D">
              <w:t>17</w:t>
            </w:r>
          </w:p>
        </w:tc>
        <w:tc>
          <w:tcPr>
            <w:tcW w:w="2665" w:type="dxa"/>
          </w:tcPr>
          <w:p w:rsidR="00AD21C8" w:rsidRPr="00481D2D" w:rsidRDefault="00AD21C8">
            <w:pPr>
              <w:pStyle w:val="TAL"/>
            </w:pPr>
            <w:r w:rsidRPr="00481D2D">
              <w:t>MIME-Version</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8</w:t>
            </w:r>
          </w:p>
        </w:tc>
        <w:tc>
          <w:tcPr>
            <w:tcW w:w="2665" w:type="dxa"/>
          </w:tcPr>
          <w:p w:rsidR="00AD21C8" w:rsidRPr="00481D2D" w:rsidRDefault="00AD21C8">
            <w:pPr>
              <w:pStyle w:val="TAL"/>
            </w:pPr>
            <w:r w:rsidRPr="00481D2D">
              <w:t>Organization</w:t>
            </w:r>
          </w:p>
        </w:tc>
        <w:tc>
          <w:tcPr>
            <w:tcW w:w="1021" w:type="dxa"/>
          </w:tcPr>
          <w:p w:rsidR="00AD21C8" w:rsidRPr="00481D2D" w:rsidRDefault="00AD21C8">
            <w:pPr>
              <w:pStyle w:val="TAL"/>
            </w:pPr>
            <w:r w:rsidRPr="00481D2D">
              <w:t>[26] 20.2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CC5FF5" w:rsidRPr="00481D2D" w:rsidTr="00C4192A">
        <w:tc>
          <w:tcPr>
            <w:tcW w:w="851" w:type="dxa"/>
          </w:tcPr>
          <w:p w:rsidR="00CC5FF5" w:rsidRPr="00481D2D" w:rsidRDefault="00CC5FF5" w:rsidP="00C4192A">
            <w:pPr>
              <w:keepNext/>
              <w:keepLines/>
              <w:spacing w:after="0"/>
              <w:rPr>
                <w:rFonts w:ascii="Arial" w:hAnsi="Arial"/>
                <w:sz w:val="18"/>
              </w:rPr>
            </w:pPr>
            <w:r w:rsidRPr="00481D2D">
              <w:rPr>
                <w:rFonts w:ascii="Arial" w:hAnsi="Arial"/>
                <w:sz w:val="18"/>
              </w:rPr>
              <w:t>18AA</w:t>
            </w:r>
          </w:p>
        </w:tc>
        <w:tc>
          <w:tcPr>
            <w:tcW w:w="2665" w:type="dxa"/>
          </w:tcPr>
          <w:p w:rsidR="00CC5FF5" w:rsidRPr="00481D2D" w:rsidRDefault="00CC5FF5" w:rsidP="00C4192A">
            <w:pPr>
              <w:keepNext/>
              <w:keepLines/>
              <w:spacing w:after="0"/>
              <w:rPr>
                <w:rFonts w:ascii="Arial" w:hAnsi="Arial"/>
                <w:sz w:val="18"/>
              </w:rPr>
            </w:pPr>
            <w:r w:rsidRPr="00481D2D">
              <w:rPr>
                <w:rFonts w:ascii="Arial" w:hAnsi="Arial"/>
                <w:sz w:val="18"/>
              </w:rPr>
              <w:t>Origination-Id</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55</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7.2.19</w:t>
            </w:r>
          </w:p>
        </w:tc>
        <w:tc>
          <w:tcPr>
            <w:tcW w:w="1021" w:type="dxa"/>
          </w:tcPr>
          <w:p w:rsidR="00CC5FF5" w:rsidRPr="00481D2D" w:rsidRDefault="00D46EFC" w:rsidP="00C4192A">
            <w:pPr>
              <w:keepNext/>
              <w:keepLines/>
              <w:spacing w:after="0"/>
              <w:rPr>
                <w:rFonts w:ascii="Arial" w:hAnsi="Arial"/>
                <w:sz w:val="18"/>
              </w:rPr>
            </w:pPr>
            <w:r w:rsidRPr="00481D2D">
              <w:rPr>
                <w:rFonts w:ascii="Arial" w:hAnsi="Arial"/>
                <w:sz w:val="18"/>
              </w:rPr>
              <w:t>n/a</w:t>
            </w:r>
          </w:p>
        </w:tc>
        <w:tc>
          <w:tcPr>
            <w:tcW w:w="1021" w:type="dxa"/>
          </w:tcPr>
          <w:p w:rsidR="00CC5FF5" w:rsidRPr="00481D2D" w:rsidRDefault="00CC5FF5" w:rsidP="00C4192A">
            <w:pPr>
              <w:keepNext/>
              <w:keepLines/>
              <w:spacing w:after="0"/>
              <w:rPr>
                <w:rFonts w:ascii="Arial" w:hAnsi="Arial"/>
                <w:sz w:val="18"/>
              </w:rPr>
            </w:pPr>
            <w:r w:rsidRPr="00481D2D">
              <w:rPr>
                <w:rFonts w:ascii="Arial" w:hAnsi="Arial"/>
                <w:sz w:val="18"/>
              </w:rPr>
              <w:t>c55</w:t>
            </w:r>
          </w:p>
        </w:tc>
      </w:tr>
      <w:tr w:rsidR="00AD21C8" w:rsidRPr="00481D2D">
        <w:tc>
          <w:tcPr>
            <w:tcW w:w="851" w:type="dxa"/>
          </w:tcPr>
          <w:p w:rsidR="00AD21C8" w:rsidRPr="00481D2D" w:rsidRDefault="00AD21C8">
            <w:pPr>
              <w:pStyle w:val="TAL"/>
            </w:pPr>
            <w:r w:rsidRPr="00481D2D">
              <w:t>18A</w:t>
            </w:r>
          </w:p>
        </w:tc>
        <w:tc>
          <w:tcPr>
            <w:tcW w:w="2665" w:type="dxa"/>
          </w:tcPr>
          <w:p w:rsidR="00AD21C8" w:rsidRPr="00481D2D" w:rsidRDefault="00AD21C8">
            <w:pPr>
              <w:pStyle w:val="TAL"/>
            </w:pPr>
            <w:r w:rsidRPr="00481D2D">
              <w:t>P-Access-Network-Info</w:t>
            </w:r>
          </w:p>
        </w:tc>
        <w:tc>
          <w:tcPr>
            <w:tcW w:w="1021" w:type="dxa"/>
          </w:tcPr>
          <w:p w:rsidR="00AD21C8" w:rsidRPr="00481D2D" w:rsidRDefault="00AD21C8">
            <w:pPr>
              <w:pStyle w:val="TAL"/>
            </w:pPr>
            <w:r w:rsidRPr="00481D2D">
              <w:t>[52] 4.4</w:t>
            </w:r>
            <w:r w:rsidR="007C3194" w:rsidRPr="00481D2D">
              <w:t xml:space="preserve">, [234] </w:t>
            </w:r>
            <w:r w:rsidR="00BD447C" w:rsidRPr="00481D2D">
              <w:t>2</w:t>
            </w:r>
          </w:p>
        </w:tc>
        <w:tc>
          <w:tcPr>
            <w:tcW w:w="1021" w:type="dxa"/>
          </w:tcPr>
          <w:p w:rsidR="00AD21C8" w:rsidRPr="00481D2D" w:rsidRDefault="00AD21C8">
            <w:pPr>
              <w:pStyle w:val="TAL"/>
            </w:pPr>
            <w:r w:rsidRPr="00481D2D">
              <w:t>c15</w:t>
            </w:r>
          </w:p>
        </w:tc>
        <w:tc>
          <w:tcPr>
            <w:tcW w:w="1021" w:type="dxa"/>
          </w:tcPr>
          <w:p w:rsidR="00AD21C8" w:rsidRPr="00481D2D" w:rsidRDefault="00AD21C8">
            <w:pPr>
              <w:pStyle w:val="TAL"/>
            </w:pPr>
            <w:r w:rsidRPr="00481D2D">
              <w:t>c16</w:t>
            </w:r>
          </w:p>
        </w:tc>
        <w:tc>
          <w:tcPr>
            <w:tcW w:w="1021" w:type="dxa"/>
          </w:tcPr>
          <w:p w:rsidR="00AD21C8" w:rsidRPr="00481D2D" w:rsidRDefault="00AD21C8">
            <w:pPr>
              <w:pStyle w:val="TAL"/>
            </w:pPr>
            <w:r w:rsidRPr="00481D2D">
              <w:t>[52] 4.4</w:t>
            </w:r>
            <w:r w:rsidR="007C3194" w:rsidRPr="00481D2D">
              <w:t xml:space="preserve">, [234] </w:t>
            </w:r>
            <w:r w:rsidR="00BD447C" w:rsidRPr="00481D2D">
              <w:t>2</w:t>
            </w:r>
          </w:p>
        </w:tc>
        <w:tc>
          <w:tcPr>
            <w:tcW w:w="1021" w:type="dxa"/>
          </w:tcPr>
          <w:p w:rsidR="00AD21C8" w:rsidRPr="00481D2D" w:rsidRDefault="00AD21C8">
            <w:pPr>
              <w:pStyle w:val="TAL"/>
            </w:pPr>
            <w:r w:rsidRPr="00481D2D">
              <w:t>c15</w:t>
            </w:r>
          </w:p>
        </w:tc>
        <w:tc>
          <w:tcPr>
            <w:tcW w:w="1021" w:type="dxa"/>
          </w:tcPr>
          <w:p w:rsidR="00AD21C8" w:rsidRPr="00481D2D" w:rsidRDefault="00AD21C8">
            <w:pPr>
              <w:pStyle w:val="TAL"/>
            </w:pPr>
            <w:r w:rsidRPr="00481D2D">
              <w:t>c16</w:t>
            </w:r>
          </w:p>
        </w:tc>
      </w:tr>
      <w:tr w:rsidR="00AD21C8" w:rsidRPr="00481D2D">
        <w:tc>
          <w:tcPr>
            <w:tcW w:w="851" w:type="dxa"/>
          </w:tcPr>
          <w:p w:rsidR="00AD21C8" w:rsidRPr="00481D2D" w:rsidRDefault="00AD21C8">
            <w:pPr>
              <w:pStyle w:val="TAL"/>
            </w:pPr>
            <w:r w:rsidRPr="00481D2D">
              <w:t>18B</w:t>
            </w:r>
          </w:p>
        </w:tc>
        <w:tc>
          <w:tcPr>
            <w:tcW w:w="2665" w:type="dxa"/>
          </w:tcPr>
          <w:p w:rsidR="00AD21C8" w:rsidRPr="00481D2D" w:rsidRDefault="00AD21C8">
            <w:pPr>
              <w:pStyle w:val="TAL"/>
            </w:pPr>
            <w:r w:rsidRPr="00481D2D">
              <w:t>P-Asserted-Identity</w:t>
            </w:r>
          </w:p>
        </w:tc>
        <w:tc>
          <w:tcPr>
            <w:tcW w:w="1021" w:type="dxa"/>
          </w:tcPr>
          <w:p w:rsidR="00AD21C8" w:rsidRPr="00481D2D" w:rsidRDefault="00AD21C8">
            <w:pPr>
              <w:pStyle w:val="TAL"/>
            </w:pPr>
            <w:r w:rsidRPr="00481D2D">
              <w:t>[34] 9.1</w:t>
            </w:r>
          </w:p>
        </w:tc>
        <w:tc>
          <w:tcPr>
            <w:tcW w:w="1021" w:type="dxa"/>
          </w:tcPr>
          <w:p w:rsidR="00AD21C8" w:rsidRPr="00481D2D" w:rsidRDefault="00AD21C8">
            <w:pPr>
              <w:pStyle w:val="TAL"/>
            </w:pPr>
            <w:r w:rsidRPr="00481D2D">
              <w:t>n/a</w:t>
            </w:r>
          </w:p>
        </w:tc>
        <w:tc>
          <w:tcPr>
            <w:tcW w:w="1021" w:type="dxa"/>
          </w:tcPr>
          <w:p w:rsidR="00AD21C8" w:rsidRPr="00481D2D" w:rsidRDefault="00666A4D">
            <w:pPr>
              <w:pStyle w:val="TAL"/>
            </w:pPr>
            <w:r w:rsidRPr="00481D2D">
              <w:t>c49</w:t>
            </w:r>
          </w:p>
        </w:tc>
        <w:tc>
          <w:tcPr>
            <w:tcW w:w="1021" w:type="dxa"/>
          </w:tcPr>
          <w:p w:rsidR="00AD21C8" w:rsidRPr="00481D2D" w:rsidRDefault="00AD21C8">
            <w:pPr>
              <w:pStyle w:val="TAL"/>
            </w:pPr>
            <w:r w:rsidRPr="00481D2D">
              <w:t>[34] 9.1</w:t>
            </w:r>
          </w:p>
        </w:tc>
        <w:tc>
          <w:tcPr>
            <w:tcW w:w="1021" w:type="dxa"/>
          </w:tcPr>
          <w:p w:rsidR="00AD21C8" w:rsidRPr="00481D2D" w:rsidRDefault="00AD21C8">
            <w:pPr>
              <w:pStyle w:val="TAL"/>
            </w:pPr>
            <w:r w:rsidRPr="00481D2D">
              <w:t>c11</w:t>
            </w:r>
          </w:p>
        </w:tc>
        <w:tc>
          <w:tcPr>
            <w:tcW w:w="1021" w:type="dxa"/>
          </w:tcPr>
          <w:p w:rsidR="00AD21C8" w:rsidRPr="00481D2D" w:rsidRDefault="00AD21C8">
            <w:pPr>
              <w:pStyle w:val="TAL"/>
            </w:pPr>
            <w:r w:rsidRPr="00481D2D">
              <w:t>c11</w:t>
            </w:r>
          </w:p>
        </w:tc>
      </w:tr>
      <w:tr w:rsidR="001B7F13" w:rsidRPr="00481D2D">
        <w:tc>
          <w:tcPr>
            <w:tcW w:w="851" w:type="dxa"/>
          </w:tcPr>
          <w:p w:rsidR="001B7F13" w:rsidRPr="00481D2D" w:rsidRDefault="001B7F13">
            <w:pPr>
              <w:pStyle w:val="TAL"/>
            </w:pPr>
            <w:r w:rsidRPr="00481D2D">
              <w:t>18C</w:t>
            </w:r>
          </w:p>
        </w:tc>
        <w:tc>
          <w:tcPr>
            <w:tcW w:w="2665" w:type="dxa"/>
          </w:tcPr>
          <w:p w:rsidR="001B7F13" w:rsidRPr="00481D2D" w:rsidRDefault="001B7F13">
            <w:pPr>
              <w:pStyle w:val="TAL"/>
            </w:pPr>
            <w:r w:rsidRPr="00481D2D">
              <w:t>P-Asserted-Service</w:t>
            </w:r>
          </w:p>
        </w:tc>
        <w:tc>
          <w:tcPr>
            <w:tcW w:w="1021" w:type="dxa"/>
          </w:tcPr>
          <w:p w:rsidR="001B7F13" w:rsidRPr="00481D2D" w:rsidRDefault="001B7F13">
            <w:pPr>
              <w:pStyle w:val="TAL"/>
            </w:pPr>
            <w:r w:rsidRPr="00481D2D">
              <w:t>[121] 4.1</w:t>
            </w:r>
          </w:p>
        </w:tc>
        <w:tc>
          <w:tcPr>
            <w:tcW w:w="1021" w:type="dxa"/>
          </w:tcPr>
          <w:p w:rsidR="001B7F13" w:rsidRPr="00481D2D" w:rsidRDefault="001B7F13">
            <w:pPr>
              <w:pStyle w:val="TAL"/>
            </w:pPr>
            <w:r w:rsidRPr="00481D2D">
              <w:t>n/a</w:t>
            </w:r>
          </w:p>
        </w:tc>
        <w:tc>
          <w:tcPr>
            <w:tcW w:w="1021" w:type="dxa"/>
          </w:tcPr>
          <w:p w:rsidR="001B7F13" w:rsidRPr="00481D2D" w:rsidRDefault="00D80651">
            <w:pPr>
              <w:pStyle w:val="TAL"/>
            </w:pPr>
            <w:r w:rsidRPr="00481D2D">
              <w:t>c50</w:t>
            </w:r>
          </w:p>
        </w:tc>
        <w:tc>
          <w:tcPr>
            <w:tcW w:w="1021" w:type="dxa"/>
          </w:tcPr>
          <w:p w:rsidR="001B7F13" w:rsidRPr="00481D2D" w:rsidRDefault="001B7F13">
            <w:pPr>
              <w:pStyle w:val="TAL"/>
            </w:pPr>
            <w:r w:rsidRPr="00481D2D">
              <w:t>[121] 4.1</w:t>
            </w:r>
          </w:p>
        </w:tc>
        <w:tc>
          <w:tcPr>
            <w:tcW w:w="1021" w:type="dxa"/>
          </w:tcPr>
          <w:p w:rsidR="001B7F13" w:rsidRPr="00481D2D" w:rsidRDefault="001B7F13">
            <w:pPr>
              <w:pStyle w:val="TAL"/>
            </w:pPr>
            <w:r w:rsidRPr="00481D2D">
              <w:t>c3</w:t>
            </w:r>
            <w:r w:rsidR="00FF770E" w:rsidRPr="00481D2D">
              <w:t>3</w:t>
            </w:r>
          </w:p>
        </w:tc>
        <w:tc>
          <w:tcPr>
            <w:tcW w:w="1021" w:type="dxa"/>
          </w:tcPr>
          <w:p w:rsidR="001B7F13" w:rsidRPr="00481D2D" w:rsidRDefault="001B7F13">
            <w:pPr>
              <w:pStyle w:val="TAL"/>
            </w:pPr>
            <w:r w:rsidRPr="00481D2D">
              <w:t>c3</w:t>
            </w:r>
            <w:r w:rsidR="00FF770E" w:rsidRPr="00481D2D">
              <w:t>3</w:t>
            </w:r>
          </w:p>
        </w:tc>
      </w:tr>
      <w:tr w:rsidR="001B7F13" w:rsidRPr="00481D2D">
        <w:tc>
          <w:tcPr>
            <w:tcW w:w="851" w:type="dxa"/>
          </w:tcPr>
          <w:p w:rsidR="001B7F13" w:rsidRPr="00481D2D" w:rsidRDefault="001B7F13">
            <w:pPr>
              <w:pStyle w:val="TAL"/>
            </w:pPr>
            <w:r w:rsidRPr="00481D2D">
              <w:t>18D</w:t>
            </w:r>
          </w:p>
        </w:tc>
        <w:tc>
          <w:tcPr>
            <w:tcW w:w="2665" w:type="dxa"/>
          </w:tcPr>
          <w:p w:rsidR="001B7F13" w:rsidRPr="00481D2D" w:rsidRDefault="001B7F13">
            <w:pPr>
              <w:pStyle w:val="TAL"/>
            </w:pPr>
            <w:r w:rsidRPr="00481D2D">
              <w:t>P-Called-Party-ID</w:t>
            </w:r>
          </w:p>
        </w:tc>
        <w:tc>
          <w:tcPr>
            <w:tcW w:w="1021" w:type="dxa"/>
          </w:tcPr>
          <w:p w:rsidR="001B7F13" w:rsidRPr="00481D2D" w:rsidRDefault="001B7F13">
            <w:pPr>
              <w:pStyle w:val="TAL"/>
            </w:pPr>
            <w:r w:rsidRPr="00481D2D">
              <w:t>[52] 4.2</w:t>
            </w:r>
          </w:p>
        </w:tc>
        <w:tc>
          <w:tcPr>
            <w:tcW w:w="1021" w:type="dxa"/>
          </w:tcPr>
          <w:p w:rsidR="001B7F13" w:rsidRPr="00481D2D" w:rsidRDefault="001B7F13">
            <w:pPr>
              <w:pStyle w:val="TAL"/>
            </w:pPr>
            <w:r w:rsidRPr="00481D2D">
              <w:t>x</w:t>
            </w:r>
          </w:p>
        </w:tc>
        <w:tc>
          <w:tcPr>
            <w:tcW w:w="1021" w:type="dxa"/>
          </w:tcPr>
          <w:p w:rsidR="001B7F13" w:rsidRPr="00481D2D" w:rsidRDefault="001B7F13">
            <w:pPr>
              <w:pStyle w:val="TAL"/>
            </w:pPr>
            <w:r w:rsidRPr="00481D2D">
              <w:t>x</w:t>
            </w:r>
          </w:p>
        </w:tc>
        <w:tc>
          <w:tcPr>
            <w:tcW w:w="1021" w:type="dxa"/>
          </w:tcPr>
          <w:p w:rsidR="001B7F13" w:rsidRPr="00481D2D" w:rsidRDefault="001B7F13">
            <w:pPr>
              <w:pStyle w:val="TAL"/>
            </w:pPr>
            <w:r w:rsidRPr="00481D2D">
              <w:t>[52] 4.2</w:t>
            </w:r>
          </w:p>
        </w:tc>
        <w:tc>
          <w:tcPr>
            <w:tcW w:w="1021" w:type="dxa"/>
          </w:tcPr>
          <w:p w:rsidR="001B7F13" w:rsidRPr="00481D2D" w:rsidRDefault="001B7F13">
            <w:pPr>
              <w:pStyle w:val="TAL"/>
            </w:pPr>
            <w:r w:rsidRPr="00481D2D">
              <w:t>c13</w:t>
            </w:r>
          </w:p>
        </w:tc>
        <w:tc>
          <w:tcPr>
            <w:tcW w:w="1021" w:type="dxa"/>
          </w:tcPr>
          <w:p w:rsidR="001B7F13" w:rsidRPr="00481D2D" w:rsidRDefault="001B7F13">
            <w:pPr>
              <w:pStyle w:val="TAL"/>
            </w:pPr>
            <w:r w:rsidRPr="00481D2D">
              <w:t>c13</w:t>
            </w:r>
          </w:p>
        </w:tc>
      </w:tr>
      <w:tr w:rsidR="001B7F13" w:rsidRPr="00481D2D">
        <w:tc>
          <w:tcPr>
            <w:tcW w:w="851" w:type="dxa"/>
          </w:tcPr>
          <w:p w:rsidR="001B7F13" w:rsidRPr="00481D2D" w:rsidRDefault="001B7F13">
            <w:pPr>
              <w:pStyle w:val="TAL"/>
            </w:pPr>
            <w:r w:rsidRPr="00481D2D">
              <w:t>18E</w:t>
            </w:r>
          </w:p>
        </w:tc>
        <w:tc>
          <w:tcPr>
            <w:tcW w:w="2665" w:type="dxa"/>
          </w:tcPr>
          <w:p w:rsidR="001B7F13" w:rsidRPr="00481D2D" w:rsidRDefault="001B7F13">
            <w:pPr>
              <w:pStyle w:val="TAL"/>
            </w:pPr>
            <w:r w:rsidRPr="00481D2D">
              <w:t>P-Charging-Function-Addresses</w:t>
            </w:r>
          </w:p>
        </w:tc>
        <w:tc>
          <w:tcPr>
            <w:tcW w:w="1021" w:type="dxa"/>
          </w:tcPr>
          <w:p w:rsidR="001B7F13" w:rsidRPr="00481D2D" w:rsidRDefault="001B7F13">
            <w:pPr>
              <w:pStyle w:val="TAL"/>
            </w:pPr>
            <w:r w:rsidRPr="00481D2D">
              <w:t>[52] 4.5</w:t>
            </w:r>
          </w:p>
        </w:tc>
        <w:tc>
          <w:tcPr>
            <w:tcW w:w="1021" w:type="dxa"/>
          </w:tcPr>
          <w:p w:rsidR="001B7F13" w:rsidRPr="00481D2D" w:rsidRDefault="001B7F13">
            <w:pPr>
              <w:pStyle w:val="TAL"/>
            </w:pPr>
            <w:r w:rsidRPr="00481D2D">
              <w:t>c20</w:t>
            </w:r>
          </w:p>
        </w:tc>
        <w:tc>
          <w:tcPr>
            <w:tcW w:w="1021" w:type="dxa"/>
          </w:tcPr>
          <w:p w:rsidR="001B7F13" w:rsidRPr="00481D2D" w:rsidRDefault="001B7F13">
            <w:pPr>
              <w:pStyle w:val="TAL"/>
            </w:pPr>
            <w:r w:rsidRPr="00481D2D">
              <w:t>c21</w:t>
            </w:r>
          </w:p>
        </w:tc>
        <w:tc>
          <w:tcPr>
            <w:tcW w:w="1021" w:type="dxa"/>
          </w:tcPr>
          <w:p w:rsidR="001B7F13" w:rsidRPr="00481D2D" w:rsidRDefault="001B7F13">
            <w:pPr>
              <w:pStyle w:val="TAL"/>
            </w:pPr>
            <w:r w:rsidRPr="00481D2D">
              <w:t>[52] 4.5</w:t>
            </w:r>
          </w:p>
        </w:tc>
        <w:tc>
          <w:tcPr>
            <w:tcW w:w="1021" w:type="dxa"/>
          </w:tcPr>
          <w:p w:rsidR="001B7F13" w:rsidRPr="00481D2D" w:rsidRDefault="001B7F13">
            <w:pPr>
              <w:pStyle w:val="TAL"/>
            </w:pPr>
            <w:r w:rsidRPr="00481D2D">
              <w:t>c20</w:t>
            </w:r>
          </w:p>
        </w:tc>
        <w:tc>
          <w:tcPr>
            <w:tcW w:w="1021" w:type="dxa"/>
          </w:tcPr>
          <w:p w:rsidR="001B7F13" w:rsidRPr="00481D2D" w:rsidRDefault="001B7F13">
            <w:pPr>
              <w:pStyle w:val="TAL"/>
            </w:pPr>
            <w:r w:rsidRPr="00481D2D">
              <w:t>c21</w:t>
            </w:r>
          </w:p>
        </w:tc>
      </w:tr>
      <w:tr w:rsidR="001B7F13" w:rsidRPr="00481D2D">
        <w:tc>
          <w:tcPr>
            <w:tcW w:w="851" w:type="dxa"/>
          </w:tcPr>
          <w:p w:rsidR="001B7F13" w:rsidRPr="00481D2D" w:rsidRDefault="001B7F13">
            <w:pPr>
              <w:pStyle w:val="TAL"/>
            </w:pPr>
            <w:r w:rsidRPr="00481D2D">
              <w:t>18F</w:t>
            </w:r>
          </w:p>
        </w:tc>
        <w:tc>
          <w:tcPr>
            <w:tcW w:w="2665" w:type="dxa"/>
          </w:tcPr>
          <w:p w:rsidR="001B7F13" w:rsidRPr="00481D2D" w:rsidRDefault="001B7F13">
            <w:pPr>
              <w:pStyle w:val="TAL"/>
            </w:pPr>
            <w:r w:rsidRPr="00481D2D">
              <w:t>P-Charging-Vector</w:t>
            </w:r>
          </w:p>
        </w:tc>
        <w:tc>
          <w:tcPr>
            <w:tcW w:w="1021" w:type="dxa"/>
          </w:tcPr>
          <w:p w:rsidR="001B7F13" w:rsidRPr="00481D2D" w:rsidRDefault="001B7F13">
            <w:pPr>
              <w:pStyle w:val="TAL"/>
            </w:pPr>
            <w:r w:rsidRPr="00481D2D">
              <w:t>[52] 4.6</w:t>
            </w:r>
          </w:p>
        </w:tc>
        <w:tc>
          <w:tcPr>
            <w:tcW w:w="1021" w:type="dxa"/>
          </w:tcPr>
          <w:p w:rsidR="001B7F13" w:rsidRPr="00481D2D" w:rsidRDefault="001B7F13">
            <w:pPr>
              <w:pStyle w:val="TAL"/>
            </w:pPr>
            <w:r w:rsidRPr="00481D2D">
              <w:t>c18</w:t>
            </w:r>
          </w:p>
        </w:tc>
        <w:tc>
          <w:tcPr>
            <w:tcW w:w="1021" w:type="dxa"/>
          </w:tcPr>
          <w:p w:rsidR="001B7F13" w:rsidRPr="00481D2D" w:rsidRDefault="001B7F13">
            <w:pPr>
              <w:pStyle w:val="TAL"/>
            </w:pPr>
            <w:r w:rsidRPr="00481D2D">
              <w:t>c19</w:t>
            </w:r>
          </w:p>
        </w:tc>
        <w:tc>
          <w:tcPr>
            <w:tcW w:w="1021" w:type="dxa"/>
          </w:tcPr>
          <w:p w:rsidR="001B7F13" w:rsidRPr="00481D2D" w:rsidRDefault="001B7F13">
            <w:pPr>
              <w:pStyle w:val="TAL"/>
            </w:pPr>
            <w:r w:rsidRPr="00481D2D">
              <w:t>[52] 4.6</w:t>
            </w:r>
          </w:p>
        </w:tc>
        <w:tc>
          <w:tcPr>
            <w:tcW w:w="1021" w:type="dxa"/>
          </w:tcPr>
          <w:p w:rsidR="001B7F13" w:rsidRPr="00481D2D" w:rsidRDefault="001B7F13">
            <w:pPr>
              <w:pStyle w:val="TAL"/>
            </w:pPr>
            <w:r w:rsidRPr="00481D2D">
              <w:t>c18</w:t>
            </w:r>
          </w:p>
        </w:tc>
        <w:tc>
          <w:tcPr>
            <w:tcW w:w="1021" w:type="dxa"/>
          </w:tcPr>
          <w:p w:rsidR="001B7F13" w:rsidRPr="00481D2D" w:rsidRDefault="001B7F13">
            <w:pPr>
              <w:pStyle w:val="TAL"/>
            </w:pPr>
            <w:r w:rsidRPr="00481D2D">
              <w:t>c19</w:t>
            </w:r>
          </w:p>
        </w:tc>
      </w:tr>
      <w:tr w:rsidR="001B7F13" w:rsidRPr="00481D2D">
        <w:tc>
          <w:tcPr>
            <w:tcW w:w="851" w:type="dxa"/>
          </w:tcPr>
          <w:p w:rsidR="001B7F13" w:rsidRPr="00481D2D" w:rsidRDefault="001B7F13">
            <w:pPr>
              <w:pStyle w:val="TAL"/>
            </w:pPr>
            <w:r w:rsidRPr="00481D2D">
              <w:t>18</w:t>
            </w:r>
            <w:r w:rsidR="00C5468C" w:rsidRPr="00481D2D">
              <w:t>H</w:t>
            </w:r>
          </w:p>
        </w:tc>
        <w:tc>
          <w:tcPr>
            <w:tcW w:w="2665" w:type="dxa"/>
          </w:tcPr>
          <w:p w:rsidR="001B7F13" w:rsidRPr="00481D2D" w:rsidRDefault="001B7F13">
            <w:pPr>
              <w:pStyle w:val="TAL"/>
            </w:pPr>
            <w:r w:rsidRPr="00481D2D">
              <w:t>P-Preferred-Identity</w:t>
            </w:r>
          </w:p>
        </w:tc>
        <w:tc>
          <w:tcPr>
            <w:tcW w:w="1021" w:type="dxa"/>
          </w:tcPr>
          <w:p w:rsidR="001B7F13" w:rsidRPr="00481D2D" w:rsidRDefault="001B7F13">
            <w:pPr>
              <w:pStyle w:val="TAL"/>
            </w:pPr>
            <w:r w:rsidRPr="00481D2D">
              <w:t>[34] 9.2</w:t>
            </w:r>
          </w:p>
        </w:tc>
        <w:tc>
          <w:tcPr>
            <w:tcW w:w="1021" w:type="dxa"/>
          </w:tcPr>
          <w:p w:rsidR="001B7F13" w:rsidRPr="00481D2D" w:rsidRDefault="001B7F13">
            <w:pPr>
              <w:pStyle w:val="TAL"/>
            </w:pPr>
            <w:r w:rsidRPr="00481D2D">
              <w:t>c11</w:t>
            </w:r>
          </w:p>
        </w:tc>
        <w:tc>
          <w:tcPr>
            <w:tcW w:w="1021" w:type="dxa"/>
          </w:tcPr>
          <w:p w:rsidR="001B7F13" w:rsidRPr="00481D2D" w:rsidRDefault="001B7F13">
            <w:pPr>
              <w:pStyle w:val="TAL"/>
            </w:pPr>
            <w:r w:rsidRPr="00481D2D">
              <w:t>c7</w:t>
            </w:r>
          </w:p>
        </w:tc>
        <w:tc>
          <w:tcPr>
            <w:tcW w:w="1021" w:type="dxa"/>
          </w:tcPr>
          <w:p w:rsidR="001B7F13" w:rsidRPr="00481D2D" w:rsidRDefault="001B7F13">
            <w:pPr>
              <w:pStyle w:val="TAL"/>
            </w:pPr>
            <w:r w:rsidRPr="00481D2D">
              <w:t>[34] 9.2</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B7F13" w:rsidRPr="00481D2D">
        <w:tc>
          <w:tcPr>
            <w:tcW w:w="851" w:type="dxa"/>
          </w:tcPr>
          <w:p w:rsidR="001B7F13" w:rsidRPr="00481D2D" w:rsidRDefault="001B7F13">
            <w:pPr>
              <w:pStyle w:val="TAL"/>
            </w:pPr>
            <w:r w:rsidRPr="00481D2D">
              <w:t>18</w:t>
            </w:r>
            <w:r w:rsidR="00C5468C" w:rsidRPr="00481D2D">
              <w:t>I</w:t>
            </w:r>
          </w:p>
        </w:tc>
        <w:tc>
          <w:tcPr>
            <w:tcW w:w="2665" w:type="dxa"/>
          </w:tcPr>
          <w:p w:rsidR="001B7F13" w:rsidRPr="00481D2D" w:rsidRDefault="001B7F13">
            <w:pPr>
              <w:pStyle w:val="TAL"/>
            </w:pPr>
            <w:r w:rsidRPr="00481D2D">
              <w:t>P-Preferred-Service</w:t>
            </w:r>
          </w:p>
        </w:tc>
        <w:tc>
          <w:tcPr>
            <w:tcW w:w="1021" w:type="dxa"/>
          </w:tcPr>
          <w:p w:rsidR="001B7F13" w:rsidRPr="00481D2D" w:rsidRDefault="001B7F13">
            <w:pPr>
              <w:pStyle w:val="TAL"/>
            </w:pPr>
            <w:r w:rsidRPr="00481D2D">
              <w:t>[121] 4.2</w:t>
            </w:r>
          </w:p>
        </w:tc>
        <w:tc>
          <w:tcPr>
            <w:tcW w:w="1021" w:type="dxa"/>
          </w:tcPr>
          <w:p w:rsidR="001B7F13" w:rsidRPr="00481D2D" w:rsidRDefault="001B7F13">
            <w:pPr>
              <w:pStyle w:val="TAL"/>
            </w:pPr>
            <w:r w:rsidRPr="00481D2D">
              <w:t>c3</w:t>
            </w:r>
            <w:r w:rsidR="00FF770E" w:rsidRPr="00481D2D">
              <w:t>2</w:t>
            </w:r>
          </w:p>
        </w:tc>
        <w:tc>
          <w:tcPr>
            <w:tcW w:w="1021" w:type="dxa"/>
          </w:tcPr>
          <w:p w:rsidR="001B7F13" w:rsidRPr="00481D2D" w:rsidRDefault="001B7F13">
            <w:pPr>
              <w:pStyle w:val="TAL"/>
            </w:pPr>
            <w:r w:rsidRPr="00481D2D">
              <w:t>c3</w:t>
            </w:r>
            <w:r w:rsidR="00FF770E" w:rsidRPr="00481D2D">
              <w:t>1</w:t>
            </w:r>
          </w:p>
        </w:tc>
        <w:tc>
          <w:tcPr>
            <w:tcW w:w="1021" w:type="dxa"/>
          </w:tcPr>
          <w:p w:rsidR="001B7F13" w:rsidRPr="00481D2D" w:rsidRDefault="001B7F13">
            <w:pPr>
              <w:pStyle w:val="TAL"/>
            </w:pPr>
            <w:r w:rsidRPr="00481D2D">
              <w:t>[121] 4.2</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121E58" w:rsidRPr="00481D2D">
        <w:tc>
          <w:tcPr>
            <w:tcW w:w="851" w:type="dxa"/>
          </w:tcPr>
          <w:p w:rsidR="00121E58" w:rsidRPr="00481D2D" w:rsidRDefault="00121E58" w:rsidP="00121E58">
            <w:pPr>
              <w:pStyle w:val="TAL"/>
            </w:pPr>
            <w:r w:rsidRPr="00481D2D">
              <w:t>18J</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6</w:t>
            </w:r>
          </w:p>
        </w:tc>
        <w:tc>
          <w:tcPr>
            <w:tcW w:w="1021" w:type="dxa"/>
          </w:tcPr>
          <w:p w:rsidR="00121E58" w:rsidRPr="00481D2D" w:rsidRDefault="00121E58" w:rsidP="00121E58">
            <w:pPr>
              <w:pStyle w:val="TAL"/>
            </w:pPr>
            <w:r w:rsidRPr="00481D2D">
              <w:t>c36</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6</w:t>
            </w:r>
          </w:p>
        </w:tc>
        <w:tc>
          <w:tcPr>
            <w:tcW w:w="1021" w:type="dxa"/>
          </w:tcPr>
          <w:p w:rsidR="00121E58" w:rsidRPr="00481D2D" w:rsidRDefault="00121E58" w:rsidP="00121E58">
            <w:pPr>
              <w:pStyle w:val="TAL"/>
            </w:pPr>
            <w:r w:rsidRPr="00481D2D">
              <w:t>c36</w:t>
            </w:r>
          </w:p>
        </w:tc>
      </w:tr>
      <w:tr w:rsidR="001B7F13" w:rsidRPr="00481D2D">
        <w:tc>
          <w:tcPr>
            <w:tcW w:w="851" w:type="dxa"/>
          </w:tcPr>
          <w:p w:rsidR="001B7F13" w:rsidRPr="00481D2D" w:rsidRDefault="001B7F13">
            <w:pPr>
              <w:pStyle w:val="TAL"/>
            </w:pPr>
            <w:r w:rsidRPr="00481D2D">
              <w:t>18</w:t>
            </w:r>
            <w:r w:rsidR="00121E58" w:rsidRPr="00481D2D">
              <w:t>K</w:t>
            </w:r>
          </w:p>
        </w:tc>
        <w:tc>
          <w:tcPr>
            <w:tcW w:w="2665" w:type="dxa"/>
          </w:tcPr>
          <w:p w:rsidR="001B7F13" w:rsidRPr="00481D2D" w:rsidRDefault="001B7F13">
            <w:pPr>
              <w:pStyle w:val="TAL"/>
            </w:pPr>
            <w:r w:rsidRPr="00481D2D">
              <w:t>P-Profile-Key</w:t>
            </w:r>
          </w:p>
        </w:tc>
        <w:tc>
          <w:tcPr>
            <w:tcW w:w="1021" w:type="dxa"/>
          </w:tcPr>
          <w:p w:rsidR="001B7F13" w:rsidRPr="00481D2D" w:rsidRDefault="001B7F13">
            <w:pPr>
              <w:pStyle w:val="TAL"/>
            </w:pPr>
            <w:r w:rsidRPr="00481D2D">
              <w:t>[97] 5</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97] 5</w:t>
            </w:r>
          </w:p>
        </w:tc>
        <w:tc>
          <w:tcPr>
            <w:tcW w:w="1021" w:type="dxa"/>
          </w:tcPr>
          <w:p w:rsidR="001B7F13" w:rsidRPr="00481D2D" w:rsidRDefault="001B7F13">
            <w:pPr>
              <w:pStyle w:val="TAL"/>
            </w:pPr>
            <w:r w:rsidRPr="00481D2D">
              <w:t>n/a</w:t>
            </w:r>
          </w:p>
        </w:tc>
        <w:tc>
          <w:tcPr>
            <w:tcW w:w="1021" w:type="dxa"/>
          </w:tcPr>
          <w:p w:rsidR="001B7F13" w:rsidRPr="00481D2D" w:rsidRDefault="001B7F13">
            <w:pPr>
              <w:pStyle w:val="TAL"/>
            </w:pPr>
            <w:r w:rsidRPr="00481D2D">
              <w:t>n/a</w:t>
            </w:r>
          </w:p>
        </w:tc>
      </w:tr>
      <w:tr w:rsidR="00202738" w:rsidRPr="00481D2D">
        <w:tc>
          <w:tcPr>
            <w:tcW w:w="851" w:type="dxa"/>
          </w:tcPr>
          <w:p w:rsidR="00202738" w:rsidRPr="00481D2D" w:rsidRDefault="00202738">
            <w:pPr>
              <w:pStyle w:val="TAL"/>
            </w:pPr>
            <w:r w:rsidRPr="00481D2D">
              <w:t>18L</w:t>
            </w:r>
          </w:p>
        </w:tc>
        <w:tc>
          <w:tcPr>
            <w:tcW w:w="2665" w:type="dxa"/>
          </w:tcPr>
          <w:p w:rsidR="00202738" w:rsidRPr="00481D2D" w:rsidRDefault="00202738">
            <w:pPr>
              <w:pStyle w:val="TAL"/>
            </w:pPr>
            <w:r w:rsidRPr="00481D2D">
              <w:t>P-Served-User</w:t>
            </w:r>
          </w:p>
        </w:tc>
        <w:tc>
          <w:tcPr>
            <w:tcW w:w="1021" w:type="dxa"/>
          </w:tcPr>
          <w:p w:rsidR="00202738" w:rsidRPr="00481D2D" w:rsidRDefault="00202738">
            <w:pPr>
              <w:pStyle w:val="TAL"/>
            </w:pPr>
            <w:r w:rsidRPr="00481D2D">
              <w:t xml:space="preserve">[133] </w:t>
            </w:r>
            <w:r w:rsidR="00AE0B1F" w:rsidRPr="00481D2D">
              <w:t>6</w:t>
            </w:r>
          </w:p>
        </w:tc>
        <w:tc>
          <w:tcPr>
            <w:tcW w:w="1021" w:type="dxa"/>
          </w:tcPr>
          <w:p w:rsidR="00202738" w:rsidRPr="00481D2D" w:rsidRDefault="00202738">
            <w:pPr>
              <w:pStyle w:val="TAL"/>
            </w:pPr>
            <w:r w:rsidRPr="00481D2D">
              <w:t>c41</w:t>
            </w:r>
          </w:p>
        </w:tc>
        <w:tc>
          <w:tcPr>
            <w:tcW w:w="1021" w:type="dxa"/>
          </w:tcPr>
          <w:p w:rsidR="00202738" w:rsidRPr="00481D2D" w:rsidRDefault="00202738">
            <w:pPr>
              <w:pStyle w:val="TAL"/>
            </w:pPr>
            <w:r w:rsidRPr="00481D2D">
              <w:t>c41</w:t>
            </w:r>
          </w:p>
        </w:tc>
        <w:tc>
          <w:tcPr>
            <w:tcW w:w="1021" w:type="dxa"/>
          </w:tcPr>
          <w:p w:rsidR="00202738" w:rsidRPr="00481D2D" w:rsidRDefault="00202738">
            <w:pPr>
              <w:pStyle w:val="TAL"/>
            </w:pPr>
            <w:r w:rsidRPr="00481D2D">
              <w:t xml:space="preserve">[133] </w:t>
            </w:r>
            <w:r w:rsidR="00AE0B1F" w:rsidRPr="00481D2D">
              <w:t>6</w:t>
            </w:r>
          </w:p>
        </w:tc>
        <w:tc>
          <w:tcPr>
            <w:tcW w:w="1021" w:type="dxa"/>
          </w:tcPr>
          <w:p w:rsidR="00202738" w:rsidRPr="00481D2D" w:rsidRDefault="00202738">
            <w:pPr>
              <w:pStyle w:val="TAL"/>
            </w:pPr>
            <w:r w:rsidRPr="00481D2D">
              <w:t>c41</w:t>
            </w:r>
          </w:p>
        </w:tc>
        <w:tc>
          <w:tcPr>
            <w:tcW w:w="1021" w:type="dxa"/>
          </w:tcPr>
          <w:p w:rsidR="00202738" w:rsidRPr="00481D2D" w:rsidRDefault="00202738">
            <w:pPr>
              <w:pStyle w:val="TAL"/>
            </w:pPr>
            <w:r w:rsidRPr="00481D2D">
              <w:t>c41</w:t>
            </w:r>
          </w:p>
        </w:tc>
      </w:tr>
      <w:tr w:rsidR="00202738" w:rsidRPr="00481D2D">
        <w:tc>
          <w:tcPr>
            <w:tcW w:w="851" w:type="dxa"/>
          </w:tcPr>
          <w:p w:rsidR="00202738" w:rsidRPr="00481D2D" w:rsidRDefault="00202738">
            <w:pPr>
              <w:pStyle w:val="TAL"/>
            </w:pPr>
            <w:r w:rsidRPr="00481D2D">
              <w:t>18M</w:t>
            </w:r>
          </w:p>
        </w:tc>
        <w:tc>
          <w:tcPr>
            <w:tcW w:w="2665" w:type="dxa"/>
          </w:tcPr>
          <w:p w:rsidR="00202738" w:rsidRPr="00481D2D" w:rsidRDefault="00202738">
            <w:pPr>
              <w:pStyle w:val="TAL"/>
            </w:pPr>
            <w:r w:rsidRPr="00481D2D">
              <w:t>P-User-Database</w:t>
            </w:r>
          </w:p>
        </w:tc>
        <w:tc>
          <w:tcPr>
            <w:tcW w:w="1021" w:type="dxa"/>
          </w:tcPr>
          <w:p w:rsidR="00202738" w:rsidRPr="00481D2D" w:rsidRDefault="00202738">
            <w:pPr>
              <w:pStyle w:val="TAL"/>
            </w:pPr>
            <w:r w:rsidRPr="00481D2D">
              <w:t>[82] 4</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82] 4</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r>
      <w:tr w:rsidR="00202738" w:rsidRPr="00481D2D">
        <w:tc>
          <w:tcPr>
            <w:tcW w:w="851" w:type="dxa"/>
          </w:tcPr>
          <w:p w:rsidR="00202738" w:rsidRPr="00481D2D" w:rsidRDefault="00202738">
            <w:pPr>
              <w:pStyle w:val="TAL"/>
            </w:pPr>
            <w:r w:rsidRPr="00481D2D">
              <w:t>18N</w:t>
            </w:r>
          </w:p>
        </w:tc>
        <w:tc>
          <w:tcPr>
            <w:tcW w:w="2665" w:type="dxa"/>
          </w:tcPr>
          <w:p w:rsidR="00202738" w:rsidRPr="00481D2D" w:rsidRDefault="00202738">
            <w:pPr>
              <w:pStyle w:val="TAL"/>
            </w:pPr>
            <w:r w:rsidRPr="00481D2D">
              <w:t>P-Visited-Network-ID</w:t>
            </w:r>
          </w:p>
        </w:tc>
        <w:tc>
          <w:tcPr>
            <w:tcW w:w="1021" w:type="dxa"/>
          </w:tcPr>
          <w:p w:rsidR="00202738" w:rsidRPr="00481D2D" w:rsidRDefault="00202738">
            <w:pPr>
              <w:pStyle w:val="TAL"/>
            </w:pPr>
            <w:r w:rsidRPr="00481D2D">
              <w:t>[52] 4.3</w:t>
            </w:r>
          </w:p>
        </w:tc>
        <w:tc>
          <w:tcPr>
            <w:tcW w:w="1021" w:type="dxa"/>
          </w:tcPr>
          <w:p w:rsidR="00202738" w:rsidRPr="00481D2D" w:rsidRDefault="00202738">
            <w:pPr>
              <w:pStyle w:val="TAL"/>
            </w:pPr>
            <w:r w:rsidRPr="00481D2D">
              <w:t>x (note 1)</w:t>
            </w:r>
          </w:p>
        </w:tc>
        <w:tc>
          <w:tcPr>
            <w:tcW w:w="1021" w:type="dxa"/>
          </w:tcPr>
          <w:p w:rsidR="00202738" w:rsidRPr="00481D2D" w:rsidRDefault="00202738">
            <w:pPr>
              <w:pStyle w:val="TAL"/>
            </w:pPr>
            <w:r w:rsidRPr="00481D2D">
              <w:t>x</w:t>
            </w:r>
          </w:p>
        </w:tc>
        <w:tc>
          <w:tcPr>
            <w:tcW w:w="1021" w:type="dxa"/>
          </w:tcPr>
          <w:p w:rsidR="00202738" w:rsidRPr="00481D2D" w:rsidRDefault="00202738">
            <w:pPr>
              <w:pStyle w:val="TAL"/>
            </w:pPr>
            <w:r w:rsidRPr="00481D2D">
              <w:t>[52] 4.3</w:t>
            </w:r>
          </w:p>
        </w:tc>
        <w:tc>
          <w:tcPr>
            <w:tcW w:w="1021" w:type="dxa"/>
          </w:tcPr>
          <w:p w:rsidR="00202738" w:rsidRPr="00481D2D" w:rsidRDefault="00202738">
            <w:pPr>
              <w:pStyle w:val="TAL"/>
            </w:pPr>
            <w:r w:rsidRPr="00481D2D">
              <w:t>c14</w:t>
            </w:r>
          </w:p>
        </w:tc>
        <w:tc>
          <w:tcPr>
            <w:tcW w:w="1021" w:type="dxa"/>
          </w:tcPr>
          <w:p w:rsidR="00202738" w:rsidRPr="00481D2D" w:rsidRDefault="00202738">
            <w:pPr>
              <w:pStyle w:val="TAL"/>
            </w:pPr>
            <w:r w:rsidRPr="00481D2D">
              <w:t>n/a</w:t>
            </w:r>
          </w:p>
        </w:tc>
      </w:tr>
      <w:tr w:rsidR="00202738" w:rsidRPr="00481D2D">
        <w:tc>
          <w:tcPr>
            <w:tcW w:w="851" w:type="dxa"/>
          </w:tcPr>
          <w:p w:rsidR="00202738" w:rsidRPr="00481D2D" w:rsidRDefault="00202738">
            <w:pPr>
              <w:pStyle w:val="TAL"/>
            </w:pPr>
            <w:r w:rsidRPr="00481D2D">
              <w:t>19</w:t>
            </w:r>
          </w:p>
        </w:tc>
        <w:tc>
          <w:tcPr>
            <w:tcW w:w="2665" w:type="dxa"/>
          </w:tcPr>
          <w:p w:rsidR="00202738" w:rsidRPr="00481D2D" w:rsidRDefault="00202738">
            <w:pPr>
              <w:pStyle w:val="TAL"/>
            </w:pPr>
            <w:r w:rsidRPr="00481D2D">
              <w:t>Priority</w:t>
            </w:r>
          </w:p>
        </w:tc>
        <w:tc>
          <w:tcPr>
            <w:tcW w:w="1021" w:type="dxa"/>
          </w:tcPr>
          <w:p w:rsidR="00202738" w:rsidRPr="00481D2D" w:rsidRDefault="00202738">
            <w:pPr>
              <w:pStyle w:val="TAL"/>
            </w:pPr>
            <w:r w:rsidRPr="00481D2D">
              <w:t>[26] 20.26</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26] 20.26</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r>
      <w:tr w:rsidR="00202738" w:rsidRPr="00481D2D">
        <w:tc>
          <w:tcPr>
            <w:tcW w:w="851" w:type="dxa"/>
          </w:tcPr>
          <w:p w:rsidR="00202738" w:rsidRPr="00481D2D" w:rsidRDefault="00202738">
            <w:pPr>
              <w:pStyle w:val="TAL"/>
            </w:pPr>
            <w:r w:rsidRPr="00481D2D">
              <w:t>19A</w:t>
            </w:r>
          </w:p>
        </w:tc>
        <w:tc>
          <w:tcPr>
            <w:tcW w:w="2665" w:type="dxa"/>
          </w:tcPr>
          <w:p w:rsidR="00202738" w:rsidRPr="00481D2D" w:rsidRDefault="00202738">
            <w:pPr>
              <w:pStyle w:val="TAL"/>
            </w:pPr>
            <w:r w:rsidRPr="00481D2D">
              <w:t>Privacy</w:t>
            </w:r>
          </w:p>
        </w:tc>
        <w:tc>
          <w:tcPr>
            <w:tcW w:w="1021" w:type="dxa"/>
          </w:tcPr>
          <w:p w:rsidR="00202738" w:rsidRPr="00481D2D" w:rsidRDefault="00202738">
            <w:pPr>
              <w:pStyle w:val="TAL"/>
            </w:pPr>
            <w:r w:rsidRPr="00481D2D">
              <w:t>[33] 4.2</w:t>
            </w:r>
          </w:p>
        </w:tc>
        <w:tc>
          <w:tcPr>
            <w:tcW w:w="1021" w:type="dxa"/>
          </w:tcPr>
          <w:p w:rsidR="00202738" w:rsidRPr="00481D2D" w:rsidRDefault="00202738">
            <w:pPr>
              <w:pStyle w:val="TAL"/>
            </w:pPr>
            <w:r w:rsidRPr="00481D2D">
              <w:t>c12</w:t>
            </w:r>
          </w:p>
        </w:tc>
        <w:tc>
          <w:tcPr>
            <w:tcW w:w="1021" w:type="dxa"/>
          </w:tcPr>
          <w:p w:rsidR="00202738" w:rsidRPr="00481D2D" w:rsidRDefault="00202738">
            <w:pPr>
              <w:pStyle w:val="TAL"/>
            </w:pPr>
            <w:r w:rsidRPr="00481D2D">
              <w:t>c12</w:t>
            </w:r>
          </w:p>
        </w:tc>
        <w:tc>
          <w:tcPr>
            <w:tcW w:w="1021" w:type="dxa"/>
          </w:tcPr>
          <w:p w:rsidR="00202738" w:rsidRPr="00481D2D" w:rsidRDefault="00202738">
            <w:pPr>
              <w:pStyle w:val="TAL"/>
            </w:pPr>
            <w:r w:rsidRPr="00481D2D">
              <w:t>[33] 4.2</w:t>
            </w:r>
          </w:p>
        </w:tc>
        <w:tc>
          <w:tcPr>
            <w:tcW w:w="1021" w:type="dxa"/>
          </w:tcPr>
          <w:p w:rsidR="00202738" w:rsidRPr="00481D2D" w:rsidRDefault="00202738">
            <w:pPr>
              <w:pStyle w:val="TAL"/>
            </w:pPr>
            <w:r w:rsidRPr="00481D2D">
              <w:t>c12</w:t>
            </w:r>
          </w:p>
        </w:tc>
        <w:tc>
          <w:tcPr>
            <w:tcW w:w="1021" w:type="dxa"/>
          </w:tcPr>
          <w:p w:rsidR="00202738" w:rsidRPr="00481D2D" w:rsidRDefault="00202738">
            <w:pPr>
              <w:pStyle w:val="TAL"/>
            </w:pPr>
            <w:r w:rsidRPr="00481D2D">
              <w:t>c12</w:t>
            </w:r>
          </w:p>
        </w:tc>
      </w:tr>
      <w:tr w:rsidR="00202738" w:rsidRPr="00481D2D">
        <w:tc>
          <w:tcPr>
            <w:tcW w:w="851" w:type="dxa"/>
          </w:tcPr>
          <w:p w:rsidR="00202738" w:rsidRPr="00481D2D" w:rsidRDefault="00202738" w:rsidP="00DF76E8">
            <w:pPr>
              <w:pStyle w:val="TAL"/>
            </w:pPr>
          </w:p>
        </w:tc>
        <w:tc>
          <w:tcPr>
            <w:tcW w:w="2665" w:type="dxa"/>
          </w:tcPr>
          <w:p w:rsidR="00202738" w:rsidRPr="00481D2D" w:rsidRDefault="00202738" w:rsidP="00DF76E8">
            <w:pPr>
              <w:pStyle w:val="TAL"/>
            </w:pPr>
          </w:p>
        </w:tc>
        <w:tc>
          <w:tcPr>
            <w:tcW w:w="1021" w:type="dxa"/>
          </w:tcPr>
          <w:p w:rsidR="00202738" w:rsidRPr="00481D2D" w:rsidRDefault="00202738" w:rsidP="00DF76E8">
            <w:pPr>
              <w:pStyle w:val="TAL"/>
            </w:pPr>
          </w:p>
        </w:tc>
        <w:tc>
          <w:tcPr>
            <w:tcW w:w="1021" w:type="dxa"/>
          </w:tcPr>
          <w:p w:rsidR="00202738" w:rsidRPr="00481D2D" w:rsidRDefault="00202738" w:rsidP="00DF76E8">
            <w:pPr>
              <w:pStyle w:val="TAL"/>
            </w:pPr>
          </w:p>
        </w:tc>
        <w:tc>
          <w:tcPr>
            <w:tcW w:w="1021" w:type="dxa"/>
          </w:tcPr>
          <w:p w:rsidR="00202738" w:rsidRPr="00481D2D" w:rsidRDefault="00202738" w:rsidP="00DF76E8">
            <w:pPr>
              <w:pStyle w:val="TAL"/>
            </w:pPr>
          </w:p>
        </w:tc>
        <w:tc>
          <w:tcPr>
            <w:tcW w:w="1021" w:type="dxa"/>
          </w:tcPr>
          <w:p w:rsidR="00202738" w:rsidRPr="00481D2D" w:rsidRDefault="00202738" w:rsidP="00DF76E8">
            <w:pPr>
              <w:pStyle w:val="TAL"/>
            </w:pPr>
          </w:p>
        </w:tc>
        <w:tc>
          <w:tcPr>
            <w:tcW w:w="1021" w:type="dxa"/>
          </w:tcPr>
          <w:p w:rsidR="00202738" w:rsidRPr="00481D2D" w:rsidRDefault="00202738" w:rsidP="00DF76E8">
            <w:pPr>
              <w:pStyle w:val="TAL"/>
            </w:pPr>
          </w:p>
        </w:tc>
        <w:tc>
          <w:tcPr>
            <w:tcW w:w="1021" w:type="dxa"/>
          </w:tcPr>
          <w:p w:rsidR="00202738" w:rsidRPr="00481D2D" w:rsidRDefault="00202738" w:rsidP="00DF76E8">
            <w:pPr>
              <w:pStyle w:val="TAL"/>
            </w:pPr>
          </w:p>
        </w:tc>
      </w:tr>
      <w:tr w:rsidR="00202738" w:rsidRPr="00481D2D">
        <w:tc>
          <w:tcPr>
            <w:tcW w:w="851" w:type="dxa"/>
          </w:tcPr>
          <w:p w:rsidR="00202738" w:rsidRPr="00481D2D" w:rsidRDefault="00202738">
            <w:pPr>
              <w:pStyle w:val="TAL"/>
            </w:pPr>
            <w:r w:rsidRPr="00481D2D">
              <w:t>20</w:t>
            </w:r>
          </w:p>
        </w:tc>
        <w:tc>
          <w:tcPr>
            <w:tcW w:w="2665" w:type="dxa"/>
          </w:tcPr>
          <w:p w:rsidR="00202738" w:rsidRPr="00481D2D" w:rsidRDefault="00202738">
            <w:pPr>
              <w:pStyle w:val="TAL"/>
            </w:pPr>
            <w:r w:rsidRPr="00481D2D">
              <w:t>Proxy-Authorization</w:t>
            </w:r>
          </w:p>
        </w:tc>
        <w:tc>
          <w:tcPr>
            <w:tcW w:w="1021" w:type="dxa"/>
          </w:tcPr>
          <w:p w:rsidR="00202738" w:rsidRPr="00481D2D" w:rsidRDefault="00202738">
            <w:pPr>
              <w:pStyle w:val="TAL"/>
            </w:pPr>
            <w:r w:rsidRPr="00481D2D">
              <w:t>[26] 20.28</w:t>
            </w:r>
          </w:p>
        </w:tc>
        <w:tc>
          <w:tcPr>
            <w:tcW w:w="1021" w:type="dxa"/>
          </w:tcPr>
          <w:p w:rsidR="00202738" w:rsidRPr="00481D2D" w:rsidRDefault="00202738">
            <w:pPr>
              <w:pStyle w:val="TAL"/>
            </w:pPr>
            <w:r w:rsidRPr="00481D2D">
              <w:t>c5</w:t>
            </w:r>
          </w:p>
        </w:tc>
        <w:tc>
          <w:tcPr>
            <w:tcW w:w="1021" w:type="dxa"/>
          </w:tcPr>
          <w:p w:rsidR="00202738" w:rsidRPr="00481D2D" w:rsidRDefault="00202738">
            <w:pPr>
              <w:pStyle w:val="TAL"/>
            </w:pPr>
            <w:r w:rsidRPr="00481D2D">
              <w:t>c5</w:t>
            </w:r>
          </w:p>
        </w:tc>
        <w:tc>
          <w:tcPr>
            <w:tcW w:w="1021" w:type="dxa"/>
          </w:tcPr>
          <w:p w:rsidR="00202738" w:rsidRPr="00481D2D" w:rsidRDefault="00202738">
            <w:pPr>
              <w:pStyle w:val="TAL"/>
            </w:pPr>
            <w:r w:rsidRPr="00481D2D">
              <w:t>[26] 20.28</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r>
      <w:tr w:rsidR="00202738" w:rsidRPr="00481D2D">
        <w:tc>
          <w:tcPr>
            <w:tcW w:w="851" w:type="dxa"/>
          </w:tcPr>
          <w:p w:rsidR="00202738" w:rsidRPr="00481D2D" w:rsidRDefault="00202738">
            <w:pPr>
              <w:pStyle w:val="TAL"/>
            </w:pPr>
            <w:r w:rsidRPr="00481D2D">
              <w:t>21</w:t>
            </w:r>
          </w:p>
        </w:tc>
        <w:tc>
          <w:tcPr>
            <w:tcW w:w="2665" w:type="dxa"/>
          </w:tcPr>
          <w:p w:rsidR="00202738" w:rsidRPr="00481D2D" w:rsidRDefault="00202738">
            <w:pPr>
              <w:pStyle w:val="TAL"/>
            </w:pPr>
            <w:r w:rsidRPr="00481D2D">
              <w:t>Proxy-Require</w:t>
            </w:r>
          </w:p>
        </w:tc>
        <w:tc>
          <w:tcPr>
            <w:tcW w:w="1021" w:type="dxa"/>
          </w:tcPr>
          <w:p w:rsidR="00202738" w:rsidRPr="00481D2D" w:rsidRDefault="00202738">
            <w:pPr>
              <w:pStyle w:val="TAL"/>
            </w:pPr>
            <w:r w:rsidRPr="00481D2D">
              <w:t>[26] 20.29</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26] 20.29</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r>
      <w:tr w:rsidR="00202738" w:rsidRPr="00481D2D">
        <w:tc>
          <w:tcPr>
            <w:tcW w:w="851" w:type="dxa"/>
          </w:tcPr>
          <w:p w:rsidR="00202738" w:rsidRPr="00481D2D" w:rsidRDefault="00202738">
            <w:pPr>
              <w:pStyle w:val="TAL"/>
            </w:pPr>
            <w:r w:rsidRPr="00481D2D">
              <w:t>21A</w:t>
            </w:r>
          </w:p>
        </w:tc>
        <w:tc>
          <w:tcPr>
            <w:tcW w:w="2665" w:type="dxa"/>
          </w:tcPr>
          <w:p w:rsidR="00202738" w:rsidRPr="00481D2D" w:rsidRDefault="00202738">
            <w:pPr>
              <w:pStyle w:val="TAL"/>
            </w:pPr>
            <w:r w:rsidRPr="00481D2D">
              <w:t>Reason</w:t>
            </w:r>
          </w:p>
        </w:tc>
        <w:tc>
          <w:tcPr>
            <w:tcW w:w="1021" w:type="dxa"/>
          </w:tcPr>
          <w:p w:rsidR="00202738" w:rsidRPr="00481D2D" w:rsidRDefault="00202738">
            <w:pPr>
              <w:pStyle w:val="TAL"/>
            </w:pPr>
            <w:r w:rsidRPr="00481D2D">
              <w:t>[34A] 2</w:t>
            </w:r>
          </w:p>
        </w:tc>
        <w:tc>
          <w:tcPr>
            <w:tcW w:w="1021" w:type="dxa"/>
          </w:tcPr>
          <w:p w:rsidR="00202738" w:rsidRPr="00481D2D" w:rsidRDefault="00202738">
            <w:pPr>
              <w:pStyle w:val="TAL"/>
            </w:pPr>
            <w:r w:rsidRPr="00481D2D">
              <w:t>c6</w:t>
            </w:r>
          </w:p>
        </w:tc>
        <w:tc>
          <w:tcPr>
            <w:tcW w:w="1021" w:type="dxa"/>
          </w:tcPr>
          <w:p w:rsidR="00202738" w:rsidRPr="00481D2D" w:rsidRDefault="00202738">
            <w:pPr>
              <w:pStyle w:val="TAL"/>
            </w:pPr>
            <w:r w:rsidRPr="00481D2D">
              <w:t>c6</w:t>
            </w:r>
          </w:p>
        </w:tc>
        <w:tc>
          <w:tcPr>
            <w:tcW w:w="1021" w:type="dxa"/>
          </w:tcPr>
          <w:p w:rsidR="00202738" w:rsidRPr="00481D2D" w:rsidRDefault="00202738">
            <w:pPr>
              <w:pStyle w:val="TAL"/>
            </w:pPr>
            <w:r w:rsidRPr="00481D2D">
              <w:t>[34A] 2</w:t>
            </w:r>
          </w:p>
        </w:tc>
        <w:tc>
          <w:tcPr>
            <w:tcW w:w="1021" w:type="dxa"/>
          </w:tcPr>
          <w:p w:rsidR="00202738" w:rsidRPr="00481D2D" w:rsidRDefault="00202738">
            <w:pPr>
              <w:pStyle w:val="TAL"/>
            </w:pPr>
            <w:r w:rsidRPr="00481D2D">
              <w:t>c6</w:t>
            </w:r>
          </w:p>
        </w:tc>
        <w:tc>
          <w:tcPr>
            <w:tcW w:w="1021" w:type="dxa"/>
          </w:tcPr>
          <w:p w:rsidR="00202738" w:rsidRPr="00481D2D" w:rsidRDefault="00202738">
            <w:pPr>
              <w:pStyle w:val="TAL"/>
            </w:pPr>
            <w:r w:rsidRPr="00481D2D">
              <w:t>c6</w:t>
            </w:r>
          </w:p>
        </w:tc>
      </w:tr>
      <w:tr w:rsidR="00202738" w:rsidRPr="00481D2D">
        <w:tc>
          <w:tcPr>
            <w:tcW w:w="851" w:type="dxa"/>
          </w:tcPr>
          <w:p w:rsidR="00202738" w:rsidRPr="00481D2D" w:rsidRDefault="00202738">
            <w:pPr>
              <w:pStyle w:val="TAL"/>
            </w:pPr>
            <w:r w:rsidRPr="00481D2D">
              <w:t>22A</w:t>
            </w:r>
          </w:p>
        </w:tc>
        <w:tc>
          <w:tcPr>
            <w:tcW w:w="2665" w:type="dxa"/>
          </w:tcPr>
          <w:p w:rsidR="00202738" w:rsidRPr="00481D2D" w:rsidRDefault="00202738">
            <w:pPr>
              <w:pStyle w:val="TAL"/>
            </w:pPr>
            <w:r w:rsidRPr="00481D2D">
              <w:t>Referred-By</w:t>
            </w:r>
          </w:p>
        </w:tc>
        <w:tc>
          <w:tcPr>
            <w:tcW w:w="1021" w:type="dxa"/>
          </w:tcPr>
          <w:p w:rsidR="00202738" w:rsidRPr="00481D2D" w:rsidRDefault="00202738">
            <w:pPr>
              <w:pStyle w:val="TAL"/>
            </w:pPr>
            <w:r w:rsidRPr="00481D2D">
              <w:t>[59] 3</w:t>
            </w:r>
          </w:p>
        </w:tc>
        <w:tc>
          <w:tcPr>
            <w:tcW w:w="1021" w:type="dxa"/>
          </w:tcPr>
          <w:p w:rsidR="00202738" w:rsidRPr="00481D2D" w:rsidRDefault="00202738">
            <w:pPr>
              <w:pStyle w:val="TAL"/>
            </w:pPr>
            <w:r w:rsidRPr="00481D2D">
              <w:t>c25</w:t>
            </w:r>
          </w:p>
        </w:tc>
        <w:tc>
          <w:tcPr>
            <w:tcW w:w="1021" w:type="dxa"/>
          </w:tcPr>
          <w:p w:rsidR="00202738" w:rsidRPr="00481D2D" w:rsidRDefault="00202738">
            <w:pPr>
              <w:pStyle w:val="TAL"/>
            </w:pPr>
            <w:r w:rsidRPr="00481D2D">
              <w:t>c25</w:t>
            </w:r>
          </w:p>
        </w:tc>
        <w:tc>
          <w:tcPr>
            <w:tcW w:w="1021" w:type="dxa"/>
          </w:tcPr>
          <w:p w:rsidR="00202738" w:rsidRPr="00481D2D" w:rsidRDefault="00202738">
            <w:pPr>
              <w:pStyle w:val="TAL"/>
            </w:pPr>
            <w:r w:rsidRPr="00481D2D">
              <w:t>[59] 3</w:t>
            </w:r>
          </w:p>
        </w:tc>
        <w:tc>
          <w:tcPr>
            <w:tcW w:w="1021" w:type="dxa"/>
          </w:tcPr>
          <w:p w:rsidR="00202738" w:rsidRPr="00481D2D" w:rsidRDefault="00202738">
            <w:pPr>
              <w:pStyle w:val="TAL"/>
            </w:pPr>
            <w:r w:rsidRPr="00481D2D">
              <w:t>c26</w:t>
            </w:r>
          </w:p>
        </w:tc>
        <w:tc>
          <w:tcPr>
            <w:tcW w:w="1021" w:type="dxa"/>
          </w:tcPr>
          <w:p w:rsidR="00202738" w:rsidRPr="00481D2D" w:rsidRDefault="00202738">
            <w:pPr>
              <w:pStyle w:val="TAL"/>
            </w:pPr>
            <w:r w:rsidRPr="00481D2D">
              <w:t>c26</w:t>
            </w:r>
          </w:p>
        </w:tc>
      </w:tr>
      <w:tr w:rsidR="00202738" w:rsidRPr="00481D2D">
        <w:tc>
          <w:tcPr>
            <w:tcW w:w="851" w:type="dxa"/>
          </w:tcPr>
          <w:p w:rsidR="00202738" w:rsidRPr="00481D2D" w:rsidRDefault="00202738">
            <w:pPr>
              <w:pStyle w:val="TAL"/>
            </w:pPr>
            <w:r w:rsidRPr="00481D2D">
              <w:t>23</w:t>
            </w:r>
          </w:p>
        </w:tc>
        <w:tc>
          <w:tcPr>
            <w:tcW w:w="2665" w:type="dxa"/>
          </w:tcPr>
          <w:p w:rsidR="00202738" w:rsidRPr="00481D2D" w:rsidRDefault="00202738">
            <w:pPr>
              <w:pStyle w:val="TAL"/>
            </w:pPr>
            <w:r w:rsidRPr="00481D2D">
              <w:t>Reject-Contact</w:t>
            </w:r>
          </w:p>
        </w:tc>
        <w:tc>
          <w:tcPr>
            <w:tcW w:w="1021" w:type="dxa"/>
          </w:tcPr>
          <w:p w:rsidR="00202738" w:rsidRPr="00481D2D" w:rsidRDefault="00202738">
            <w:pPr>
              <w:pStyle w:val="TAL"/>
            </w:pPr>
            <w:r w:rsidRPr="00481D2D">
              <w:t>[56B] 9.2</w:t>
            </w:r>
          </w:p>
        </w:tc>
        <w:tc>
          <w:tcPr>
            <w:tcW w:w="1021" w:type="dxa"/>
          </w:tcPr>
          <w:p w:rsidR="00202738" w:rsidRPr="00481D2D" w:rsidRDefault="00202738">
            <w:pPr>
              <w:pStyle w:val="TAL"/>
            </w:pPr>
            <w:r w:rsidRPr="00481D2D">
              <w:t>c24</w:t>
            </w:r>
          </w:p>
        </w:tc>
        <w:tc>
          <w:tcPr>
            <w:tcW w:w="1021" w:type="dxa"/>
          </w:tcPr>
          <w:p w:rsidR="00202738" w:rsidRPr="00481D2D" w:rsidRDefault="00202738">
            <w:pPr>
              <w:pStyle w:val="TAL"/>
            </w:pPr>
            <w:r w:rsidRPr="00481D2D">
              <w:t>c24</w:t>
            </w:r>
          </w:p>
        </w:tc>
        <w:tc>
          <w:tcPr>
            <w:tcW w:w="1021" w:type="dxa"/>
          </w:tcPr>
          <w:p w:rsidR="00202738" w:rsidRPr="00481D2D" w:rsidRDefault="00202738">
            <w:pPr>
              <w:pStyle w:val="TAL"/>
            </w:pPr>
            <w:r w:rsidRPr="00481D2D">
              <w:t>[56B] 9.2</w:t>
            </w:r>
          </w:p>
        </w:tc>
        <w:tc>
          <w:tcPr>
            <w:tcW w:w="1021" w:type="dxa"/>
          </w:tcPr>
          <w:p w:rsidR="00202738" w:rsidRPr="00481D2D" w:rsidRDefault="00202738">
            <w:pPr>
              <w:pStyle w:val="TAL"/>
            </w:pPr>
            <w:r w:rsidRPr="00481D2D">
              <w:t>c28</w:t>
            </w:r>
          </w:p>
        </w:tc>
        <w:tc>
          <w:tcPr>
            <w:tcW w:w="1021" w:type="dxa"/>
          </w:tcPr>
          <w:p w:rsidR="00202738" w:rsidRPr="00481D2D" w:rsidRDefault="00202738">
            <w:pPr>
              <w:pStyle w:val="TAL"/>
            </w:pPr>
            <w:r w:rsidRPr="00481D2D">
              <w:t>c28</w:t>
            </w:r>
          </w:p>
        </w:tc>
      </w:tr>
      <w:tr w:rsidR="003868F0" w:rsidRPr="00481D2D" w:rsidTr="005F1F74">
        <w:tc>
          <w:tcPr>
            <w:tcW w:w="851" w:type="dxa"/>
          </w:tcPr>
          <w:p w:rsidR="003868F0" w:rsidRPr="00481D2D" w:rsidRDefault="003868F0" w:rsidP="005F1F74">
            <w:pPr>
              <w:pStyle w:val="TAL"/>
            </w:pPr>
            <w:r w:rsidRPr="00481D2D">
              <w:t>23A</w:t>
            </w:r>
          </w:p>
        </w:tc>
        <w:tc>
          <w:tcPr>
            <w:tcW w:w="2665" w:type="dxa"/>
          </w:tcPr>
          <w:p w:rsidR="003868F0" w:rsidRPr="00481D2D" w:rsidRDefault="003868F0" w:rsidP="005F1F74">
            <w:pPr>
              <w:pStyle w:val="TAL"/>
            </w:pPr>
            <w:r w:rsidRPr="00481D2D">
              <w:t>Relayed-Charge</w:t>
            </w:r>
          </w:p>
        </w:tc>
        <w:tc>
          <w:tcPr>
            <w:tcW w:w="1021" w:type="dxa"/>
          </w:tcPr>
          <w:p w:rsidR="003868F0" w:rsidRPr="00481D2D" w:rsidRDefault="003868F0" w:rsidP="005F1F74">
            <w:pPr>
              <w:pStyle w:val="TAL"/>
            </w:pPr>
            <w:r w:rsidRPr="00481D2D">
              <w:t>7.2.12</w:t>
            </w:r>
          </w:p>
        </w:tc>
        <w:tc>
          <w:tcPr>
            <w:tcW w:w="1021" w:type="dxa"/>
          </w:tcPr>
          <w:p w:rsidR="003868F0" w:rsidRPr="00481D2D" w:rsidRDefault="003868F0" w:rsidP="005F1F74">
            <w:pPr>
              <w:pStyle w:val="TAL"/>
            </w:pPr>
            <w:r w:rsidRPr="00481D2D">
              <w:t>n/a</w:t>
            </w:r>
          </w:p>
        </w:tc>
        <w:tc>
          <w:tcPr>
            <w:tcW w:w="1021" w:type="dxa"/>
          </w:tcPr>
          <w:p w:rsidR="003868F0" w:rsidRPr="00481D2D" w:rsidRDefault="003868F0" w:rsidP="005F1F74">
            <w:pPr>
              <w:pStyle w:val="TAL"/>
            </w:pPr>
            <w:r w:rsidRPr="00481D2D">
              <w:t>c46</w:t>
            </w:r>
          </w:p>
        </w:tc>
        <w:tc>
          <w:tcPr>
            <w:tcW w:w="1021" w:type="dxa"/>
          </w:tcPr>
          <w:p w:rsidR="003868F0" w:rsidRPr="00481D2D" w:rsidRDefault="003868F0" w:rsidP="005F1F74">
            <w:pPr>
              <w:pStyle w:val="TAL"/>
            </w:pPr>
            <w:r w:rsidRPr="00481D2D">
              <w:t>7.2.12</w:t>
            </w:r>
          </w:p>
        </w:tc>
        <w:tc>
          <w:tcPr>
            <w:tcW w:w="1021" w:type="dxa"/>
          </w:tcPr>
          <w:p w:rsidR="003868F0" w:rsidRPr="00481D2D" w:rsidRDefault="003868F0" w:rsidP="005F1F74">
            <w:pPr>
              <w:pStyle w:val="TAL"/>
            </w:pPr>
            <w:r w:rsidRPr="00481D2D">
              <w:t>n/a</w:t>
            </w:r>
          </w:p>
        </w:tc>
        <w:tc>
          <w:tcPr>
            <w:tcW w:w="1021" w:type="dxa"/>
          </w:tcPr>
          <w:p w:rsidR="003868F0" w:rsidRPr="00481D2D" w:rsidRDefault="003868F0" w:rsidP="005F1F74">
            <w:pPr>
              <w:pStyle w:val="TAL"/>
            </w:pPr>
            <w:r w:rsidRPr="00481D2D">
              <w:t>c46</w:t>
            </w:r>
          </w:p>
        </w:tc>
      </w:tr>
      <w:tr w:rsidR="00202738" w:rsidRPr="00481D2D">
        <w:tc>
          <w:tcPr>
            <w:tcW w:w="851" w:type="dxa"/>
          </w:tcPr>
          <w:p w:rsidR="00202738" w:rsidRPr="00481D2D" w:rsidRDefault="00202738">
            <w:pPr>
              <w:pStyle w:val="TAL"/>
            </w:pPr>
            <w:r w:rsidRPr="00481D2D">
              <w:t>23</w:t>
            </w:r>
            <w:r w:rsidR="003868F0" w:rsidRPr="00481D2D">
              <w:t>B</w:t>
            </w:r>
          </w:p>
        </w:tc>
        <w:tc>
          <w:tcPr>
            <w:tcW w:w="2665" w:type="dxa"/>
          </w:tcPr>
          <w:p w:rsidR="00202738" w:rsidRPr="00481D2D" w:rsidRDefault="00202738">
            <w:pPr>
              <w:pStyle w:val="TAL"/>
            </w:pPr>
            <w:r w:rsidRPr="00481D2D">
              <w:t>Reply-To</w:t>
            </w:r>
          </w:p>
        </w:tc>
        <w:tc>
          <w:tcPr>
            <w:tcW w:w="1021" w:type="dxa"/>
          </w:tcPr>
          <w:p w:rsidR="00202738" w:rsidRPr="00481D2D" w:rsidRDefault="00202738">
            <w:pPr>
              <w:pStyle w:val="TAL"/>
            </w:pPr>
            <w:r w:rsidRPr="00481D2D">
              <w:t>[26] 20.31</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26] 20.31</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r>
      <w:tr w:rsidR="00202738" w:rsidRPr="00481D2D">
        <w:tc>
          <w:tcPr>
            <w:tcW w:w="851" w:type="dxa"/>
          </w:tcPr>
          <w:p w:rsidR="00202738" w:rsidRPr="00481D2D" w:rsidRDefault="00202738">
            <w:pPr>
              <w:pStyle w:val="TAL"/>
            </w:pPr>
            <w:r w:rsidRPr="00481D2D">
              <w:t>23</w:t>
            </w:r>
            <w:r w:rsidR="003868F0" w:rsidRPr="00481D2D">
              <w:t>C</w:t>
            </w:r>
          </w:p>
        </w:tc>
        <w:tc>
          <w:tcPr>
            <w:tcW w:w="2665" w:type="dxa"/>
          </w:tcPr>
          <w:p w:rsidR="00202738" w:rsidRPr="00481D2D" w:rsidRDefault="00202738">
            <w:pPr>
              <w:pStyle w:val="TAL"/>
            </w:pPr>
            <w:r w:rsidRPr="00481D2D">
              <w:t>Request-Disposition</w:t>
            </w:r>
          </w:p>
        </w:tc>
        <w:tc>
          <w:tcPr>
            <w:tcW w:w="1021" w:type="dxa"/>
          </w:tcPr>
          <w:p w:rsidR="00202738" w:rsidRPr="00481D2D" w:rsidRDefault="00202738">
            <w:pPr>
              <w:pStyle w:val="TAL"/>
            </w:pPr>
            <w:r w:rsidRPr="00481D2D">
              <w:t>[56B] 9.1</w:t>
            </w:r>
          </w:p>
        </w:tc>
        <w:tc>
          <w:tcPr>
            <w:tcW w:w="1021" w:type="dxa"/>
          </w:tcPr>
          <w:p w:rsidR="00202738" w:rsidRPr="00481D2D" w:rsidRDefault="00202738">
            <w:pPr>
              <w:pStyle w:val="TAL"/>
            </w:pPr>
            <w:r w:rsidRPr="00481D2D">
              <w:t>c24</w:t>
            </w:r>
          </w:p>
        </w:tc>
        <w:tc>
          <w:tcPr>
            <w:tcW w:w="1021" w:type="dxa"/>
          </w:tcPr>
          <w:p w:rsidR="00202738" w:rsidRPr="00481D2D" w:rsidRDefault="00202738">
            <w:pPr>
              <w:pStyle w:val="TAL"/>
            </w:pPr>
            <w:r w:rsidRPr="00481D2D">
              <w:t>c24</w:t>
            </w:r>
          </w:p>
        </w:tc>
        <w:tc>
          <w:tcPr>
            <w:tcW w:w="1021" w:type="dxa"/>
          </w:tcPr>
          <w:p w:rsidR="00202738" w:rsidRPr="00481D2D" w:rsidRDefault="00202738">
            <w:pPr>
              <w:pStyle w:val="TAL"/>
            </w:pPr>
            <w:r w:rsidRPr="00481D2D">
              <w:t>[56B] 9.1</w:t>
            </w:r>
          </w:p>
        </w:tc>
        <w:tc>
          <w:tcPr>
            <w:tcW w:w="1021" w:type="dxa"/>
          </w:tcPr>
          <w:p w:rsidR="00202738" w:rsidRPr="00481D2D" w:rsidRDefault="00202738">
            <w:pPr>
              <w:pStyle w:val="TAL"/>
            </w:pPr>
            <w:r w:rsidRPr="00481D2D">
              <w:t>c28</w:t>
            </w:r>
          </w:p>
        </w:tc>
        <w:tc>
          <w:tcPr>
            <w:tcW w:w="1021" w:type="dxa"/>
          </w:tcPr>
          <w:p w:rsidR="00202738" w:rsidRPr="00481D2D" w:rsidRDefault="00202738">
            <w:pPr>
              <w:pStyle w:val="TAL"/>
            </w:pPr>
            <w:r w:rsidRPr="00481D2D">
              <w:t>c28</w:t>
            </w:r>
          </w:p>
        </w:tc>
      </w:tr>
      <w:tr w:rsidR="00202738" w:rsidRPr="00481D2D">
        <w:tc>
          <w:tcPr>
            <w:tcW w:w="851" w:type="dxa"/>
          </w:tcPr>
          <w:p w:rsidR="00202738" w:rsidRPr="00481D2D" w:rsidRDefault="00202738">
            <w:pPr>
              <w:pStyle w:val="TAL"/>
            </w:pPr>
            <w:r w:rsidRPr="00481D2D">
              <w:t>24</w:t>
            </w:r>
          </w:p>
        </w:tc>
        <w:tc>
          <w:tcPr>
            <w:tcW w:w="2665" w:type="dxa"/>
          </w:tcPr>
          <w:p w:rsidR="00202738" w:rsidRPr="00481D2D" w:rsidRDefault="00202738">
            <w:pPr>
              <w:pStyle w:val="TAL"/>
            </w:pPr>
            <w:r w:rsidRPr="00481D2D">
              <w:t>Require</w:t>
            </w:r>
          </w:p>
        </w:tc>
        <w:tc>
          <w:tcPr>
            <w:tcW w:w="1021" w:type="dxa"/>
          </w:tcPr>
          <w:p w:rsidR="00202738" w:rsidRPr="00481D2D" w:rsidRDefault="00202738">
            <w:pPr>
              <w:pStyle w:val="TAL"/>
            </w:pPr>
            <w:r w:rsidRPr="00481D2D">
              <w:t>[26] 20.32</w:t>
            </w:r>
          </w:p>
        </w:tc>
        <w:tc>
          <w:tcPr>
            <w:tcW w:w="1021" w:type="dxa"/>
          </w:tcPr>
          <w:p w:rsidR="00202738" w:rsidRPr="00481D2D" w:rsidRDefault="00C16EC0">
            <w:pPr>
              <w:pStyle w:val="TAL"/>
            </w:pPr>
            <w:r w:rsidRPr="00481D2D">
              <w:t>m</w:t>
            </w:r>
          </w:p>
        </w:tc>
        <w:tc>
          <w:tcPr>
            <w:tcW w:w="1021" w:type="dxa"/>
          </w:tcPr>
          <w:p w:rsidR="00202738" w:rsidRPr="00481D2D" w:rsidRDefault="00C16EC0">
            <w:pPr>
              <w:pStyle w:val="TAL"/>
            </w:pPr>
            <w:r w:rsidRPr="00481D2D">
              <w:t>m</w:t>
            </w:r>
          </w:p>
        </w:tc>
        <w:tc>
          <w:tcPr>
            <w:tcW w:w="1021" w:type="dxa"/>
          </w:tcPr>
          <w:p w:rsidR="00202738" w:rsidRPr="00481D2D" w:rsidRDefault="00202738">
            <w:pPr>
              <w:pStyle w:val="TAL"/>
            </w:pPr>
            <w:r w:rsidRPr="00481D2D">
              <w:t>[26] 20.32</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r>
      <w:tr w:rsidR="00202738" w:rsidRPr="00481D2D">
        <w:tc>
          <w:tcPr>
            <w:tcW w:w="851" w:type="dxa"/>
          </w:tcPr>
          <w:p w:rsidR="00202738" w:rsidRPr="00481D2D" w:rsidRDefault="00202738" w:rsidP="00334A21">
            <w:pPr>
              <w:pStyle w:val="TAL"/>
            </w:pPr>
            <w:r w:rsidRPr="00481D2D">
              <w:t>24A</w:t>
            </w:r>
          </w:p>
        </w:tc>
        <w:tc>
          <w:tcPr>
            <w:tcW w:w="2665" w:type="dxa"/>
          </w:tcPr>
          <w:p w:rsidR="00202738" w:rsidRPr="00481D2D" w:rsidRDefault="00202738" w:rsidP="00334A21">
            <w:pPr>
              <w:pStyle w:val="TAL"/>
            </w:pPr>
            <w:r w:rsidRPr="00481D2D">
              <w:t>Resource-Priority</w:t>
            </w:r>
          </w:p>
        </w:tc>
        <w:tc>
          <w:tcPr>
            <w:tcW w:w="1021" w:type="dxa"/>
          </w:tcPr>
          <w:p w:rsidR="00202738" w:rsidRPr="00481D2D" w:rsidRDefault="00202738" w:rsidP="00334A21">
            <w:pPr>
              <w:pStyle w:val="TAL"/>
            </w:pPr>
            <w:r w:rsidRPr="00481D2D">
              <w:t>[116] 3.1</w:t>
            </w:r>
          </w:p>
        </w:tc>
        <w:tc>
          <w:tcPr>
            <w:tcW w:w="1021" w:type="dxa"/>
          </w:tcPr>
          <w:p w:rsidR="00202738" w:rsidRPr="00481D2D" w:rsidRDefault="00202738" w:rsidP="00334A21">
            <w:pPr>
              <w:pStyle w:val="TAL"/>
            </w:pPr>
            <w:r w:rsidRPr="00481D2D">
              <w:t>c30</w:t>
            </w:r>
          </w:p>
        </w:tc>
        <w:tc>
          <w:tcPr>
            <w:tcW w:w="1021" w:type="dxa"/>
          </w:tcPr>
          <w:p w:rsidR="00202738" w:rsidRPr="00481D2D" w:rsidRDefault="00202738" w:rsidP="00334A21">
            <w:pPr>
              <w:pStyle w:val="TAL"/>
            </w:pPr>
            <w:r w:rsidRPr="00481D2D">
              <w:t>c30</w:t>
            </w:r>
          </w:p>
        </w:tc>
        <w:tc>
          <w:tcPr>
            <w:tcW w:w="1021" w:type="dxa"/>
          </w:tcPr>
          <w:p w:rsidR="00202738" w:rsidRPr="00481D2D" w:rsidRDefault="00202738" w:rsidP="00334A21">
            <w:pPr>
              <w:pStyle w:val="TAL"/>
            </w:pPr>
            <w:r w:rsidRPr="00481D2D">
              <w:t>[116] 3.1</w:t>
            </w:r>
          </w:p>
        </w:tc>
        <w:tc>
          <w:tcPr>
            <w:tcW w:w="1021" w:type="dxa"/>
          </w:tcPr>
          <w:p w:rsidR="00202738" w:rsidRPr="00481D2D" w:rsidRDefault="00202738" w:rsidP="00334A21">
            <w:pPr>
              <w:pStyle w:val="TAL"/>
            </w:pPr>
            <w:r w:rsidRPr="00481D2D">
              <w:t>c30</w:t>
            </w:r>
          </w:p>
        </w:tc>
        <w:tc>
          <w:tcPr>
            <w:tcW w:w="1021" w:type="dxa"/>
          </w:tcPr>
          <w:p w:rsidR="00202738" w:rsidRPr="00481D2D" w:rsidRDefault="00202738" w:rsidP="00334A21">
            <w:pPr>
              <w:pStyle w:val="TAL"/>
            </w:pPr>
            <w:r w:rsidRPr="00481D2D">
              <w:t>c30</w:t>
            </w:r>
          </w:p>
        </w:tc>
      </w:tr>
      <w:tr w:rsidR="00202738" w:rsidRPr="00481D2D">
        <w:tc>
          <w:tcPr>
            <w:tcW w:w="851" w:type="dxa"/>
          </w:tcPr>
          <w:p w:rsidR="00202738" w:rsidRPr="00481D2D" w:rsidRDefault="00202738">
            <w:pPr>
              <w:pStyle w:val="TAL"/>
            </w:pPr>
            <w:r w:rsidRPr="00481D2D">
              <w:t>25</w:t>
            </w:r>
          </w:p>
        </w:tc>
        <w:tc>
          <w:tcPr>
            <w:tcW w:w="2665" w:type="dxa"/>
          </w:tcPr>
          <w:p w:rsidR="00202738" w:rsidRPr="00481D2D" w:rsidRDefault="00202738">
            <w:pPr>
              <w:pStyle w:val="TAL"/>
            </w:pPr>
            <w:r w:rsidRPr="00481D2D">
              <w:t>Route</w:t>
            </w:r>
          </w:p>
        </w:tc>
        <w:tc>
          <w:tcPr>
            <w:tcW w:w="1021" w:type="dxa"/>
          </w:tcPr>
          <w:p w:rsidR="00202738" w:rsidRPr="00481D2D" w:rsidRDefault="00202738">
            <w:pPr>
              <w:pStyle w:val="TAL"/>
            </w:pPr>
            <w:r w:rsidRPr="00481D2D">
              <w:t>[26] 20.34</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26] 20.34</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r>
      <w:tr w:rsidR="00202738" w:rsidRPr="00481D2D">
        <w:tc>
          <w:tcPr>
            <w:tcW w:w="851" w:type="dxa"/>
          </w:tcPr>
          <w:p w:rsidR="00202738" w:rsidRPr="00481D2D" w:rsidRDefault="00202738">
            <w:pPr>
              <w:pStyle w:val="TAL"/>
            </w:pPr>
            <w:r w:rsidRPr="00481D2D">
              <w:t>25A</w:t>
            </w:r>
          </w:p>
        </w:tc>
        <w:tc>
          <w:tcPr>
            <w:tcW w:w="2665" w:type="dxa"/>
          </w:tcPr>
          <w:p w:rsidR="00202738" w:rsidRPr="00481D2D" w:rsidRDefault="00202738">
            <w:pPr>
              <w:pStyle w:val="TAL"/>
            </w:pPr>
            <w:r w:rsidRPr="00481D2D">
              <w:t>Security-Client</w:t>
            </w:r>
          </w:p>
        </w:tc>
        <w:tc>
          <w:tcPr>
            <w:tcW w:w="1021" w:type="dxa"/>
          </w:tcPr>
          <w:p w:rsidR="00202738" w:rsidRPr="00481D2D" w:rsidRDefault="00202738">
            <w:pPr>
              <w:pStyle w:val="TAL"/>
            </w:pPr>
            <w:r w:rsidRPr="00481D2D">
              <w:t>[48] 2.3.1</w:t>
            </w:r>
          </w:p>
        </w:tc>
        <w:tc>
          <w:tcPr>
            <w:tcW w:w="1021" w:type="dxa"/>
          </w:tcPr>
          <w:p w:rsidR="00202738" w:rsidRPr="00481D2D" w:rsidRDefault="00202738">
            <w:pPr>
              <w:pStyle w:val="TAL"/>
            </w:pPr>
            <w:r w:rsidRPr="00481D2D">
              <w:t>c22</w:t>
            </w:r>
          </w:p>
        </w:tc>
        <w:tc>
          <w:tcPr>
            <w:tcW w:w="1021" w:type="dxa"/>
          </w:tcPr>
          <w:p w:rsidR="00202738" w:rsidRPr="00481D2D" w:rsidRDefault="00202738">
            <w:pPr>
              <w:pStyle w:val="TAL"/>
            </w:pPr>
            <w:r w:rsidRPr="00481D2D">
              <w:t>c22</w:t>
            </w:r>
          </w:p>
        </w:tc>
        <w:tc>
          <w:tcPr>
            <w:tcW w:w="1021" w:type="dxa"/>
          </w:tcPr>
          <w:p w:rsidR="00202738" w:rsidRPr="00481D2D" w:rsidRDefault="00202738">
            <w:pPr>
              <w:pStyle w:val="TAL"/>
            </w:pPr>
            <w:r w:rsidRPr="00481D2D">
              <w:t>[48] 2.3.1</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r>
      <w:tr w:rsidR="00202738" w:rsidRPr="00481D2D">
        <w:tc>
          <w:tcPr>
            <w:tcW w:w="851" w:type="dxa"/>
          </w:tcPr>
          <w:p w:rsidR="00202738" w:rsidRPr="00481D2D" w:rsidRDefault="00202738">
            <w:pPr>
              <w:pStyle w:val="TAL"/>
            </w:pPr>
            <w:r w:rsidRPr="00481D2D">
              <w:t>25B</w:t>
            </w:r>
          </w:p>
        </w:tc>
        <w:tc>
          <w:tcPr>
            <w:tcW w:w="2665" w:type="dxa"/>
          </w:tcPr>
          <w:p w:rsidR="00202738" w:rsidRPr="00481D2D" w:rsidRDefault="00202738">
            <w:pPr>
              <w:pStyle w:val="TAL"/>
            </w:pPr>
            <w:r w:rsidRPr="00481D2D">
              <w:t>Security-Verify</w:t>
            </w:r>
          </w:p>
        </w:tc>
        <w:tc>
          <w:tcPr>
            <w:tcW w:w="1021" w:type="dxa"/>
          </w:tcPr>
          <w:p w:rsidR="00202738" w:rsidRPr="00481D2D" w:rsidRDefault="00202738">
            <w:pPr>
              <w:pStyle w:val="TAL"/>
            </w:pPr>
            <w:r w:rsidRPr="00481D2D">
              <w:t>[48] 2.3.1</w:t>
            </w:r>
          </w:p>
        </w:tc>
        <w:tc>
          <w:tcPr>
            <w:tcW w:w="1021" w:type="dxa"/>
          </w:tcPr>
          <w:p w:rsidR="00202738" w:rsidRPr="00481D2D" w:rsidRDefault="00202738">
            <w:pPr>
              <w:pStyle w:val="TAL"/>
            </w:pPr>
            <w:r w:rsidRPr="00481D2D">
              <w:t>c23</w:t>
            </w:r>
          </w:p>
        </w:tc>
        <w:tc>
          <w:tcPr>
            <w:tcW w:w="1021" w:type="dxa"/>
          </w:tcPr>
          <w:p w:rsidR="00202738" w:rsidRPr="00481D2D" w:rsidRDefault="00202738">
            <w:pPr>
              <w:pStyle w:val="TAL"/>
            </w:pPr>
            <w:r w:rsidRPr="00481D2D">
              <w:t>c23</w:t>
            </w:r>
          </w:p>
        </w:tc>
        <w:tc>
          <w:tcPr>
            <w:tcW w:w="1021" w:type="dxa"/>
          </w:tcPr>
          <w:p w:rsidR="00202738" w:rsidRPr="00481D2D" w:rsidRDefault="00202738">
            <w:pPr>
              <w:pStyle w:val="TAL"/>
            </w:pPr>
            <w:r w:rsidRPr="00481D2D">
              <w:t>[48] 2.3.1</w:t>
            </w:r>
          </w:p>
        </w:tc>
        <w:tc>
          <w:tcPr>
            <w:tcW w:w="1021" w:type="dxa"/>
          </w:tcPr>
          <w:p w:rsidR="00202738" w:rsidRPr="00481D2D" w:rsidRDefault="00202738">
            <w:pPr>
              <w:pStyle w:val="TAL"/>
            </w:pPr>
            <w:r w:rsidRPr="00481D2D">
              <w:t>n/a</w:t>
            </w:r>
          </w:p>
        </w:tc>
        <w:tc>
          <w:tcPr>
            <w:tcW w:w="1021" w:type="dxa"/>
          </w:tcPr>
          <w:p w:rsidR="00202738" w:rsidRPr="00481D2D" w:rsidRDefault="00202738">
            <w:pPr>
              <w:pStyle w:val="TAL"/>
            </w:pPr>
            <w:r w:rsidRPr="00481D2D">
              <w:t>n/a</w:t>
            </w:r>
          </w:p>
        </w:tc>
      </w:tr>
      <w:tr w:rsidR="00013669" w:rsidRPr="00481D2D" w:rsidTr="00F72EEC">
        <w:tc>
          <w:tcPr>
            <w:tcW w:w="851" w:type="dxa"/>
          </w:tcPr>
          <w:p w:rsidR="00013669" w:rsidRPr="00481D2D" w:rsidRDefault="00013669" w:rsidP="00F72EEC">
            <w:pPr>
              <w:pStyle w:val="TAL"/>
            </w:pPr>
            <w:r w:rsidRPr="00481D2D">
              <w:t>25C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56</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57</w:t>
            </w:r>
          </w:p>
        </w:tc>
      </w:tr>
      <w:tr w:rsidR="00047EC0" w:rsidRPr="00481D2D" w:rsidTr="00047EC0">
        <w:tc>
          <w:tcPr>
            <w:tcW w:w="851" w:type="dxa"/>
          </w:tcPr>
          <w:p w:rsidR="00047EC0" w:rsidRPr="00481D2D" w:rsidRDefault="00047EC0" w:rsidP="00047EC0">
            <w:pPr>
              <w:pStyle w:val="TAL"/>
            </w:pPr>
            <w:r w:rsidRPr="00481D2D">
              <w:t>25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3</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3</w:t>
            </w:r>
          </w:p>
        </w:tc>
      </w:tr>
      <w:tr w:rsidR="00202738" w:rsidRPr="00481D2D">
        <w:tc>
          <w:tcPr>
            <w:tcW w:w="851" w:type="dxa"/>
          </w:tcPr>
          <w:p w:rsidR="00202738" w:rsidRPr="00481D2D" w:rsidRDefault="00202738">
            <w:pPr>
              <w:pStyle w:val="TAL"/>
            </w:pPr>
            <w:r w:rsidRPr="00481D2D">
              <w:t>26</w:t>
            </w:r>
          </w:p>
        </w:tc>
        <w:tc>
          <w:tcPr>
            <w:tcW w:w="2665" w:type="dxa"/>
          </w:tcPr>
          <w:p w:rsidR="00202738" w:rsidRPr="00481D2D" w:rsidRDefault="00202738">
            <w:pPr>
              <w:pStyle w:val="TAL"/>
            </w:pPr>
            <w:r w:rsidRPr="00481D2D">
              <w:t>Subject</w:t>
            </w:r>
          </w:p>
        </w:tc>
        <w:tc>
          <w:tcPr>
            <w:tcW w:w="1021" w:type="dxa"/>
          </w:tcPr>
          <w:p w:rsidR="00202738" w:rsidRPr="00481D2D" w:rsidRDefault="00202738">
            <w:pPr>
              <w:pStyle w:val="TAL"/>
            </w:pPr>
            <w:r w:rsidRPr="00481D2D">
              <w:t>[26] 20.35</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26] 20.36</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r>
      <w:tr w:rsidR="00202738" w:rsidRPr="00481D2D">
        <w:tc>
          <w:tcPr>
            <w:tcW w:w="851" w:type="dxa"/>
          </w:tcPr>
          <w:p w:rsidR="00202738" w:rsidRPr="00481D2D" w:rsidRDefault="00202738">
            <w:pPr>
              <w:pStyle w:val="TAL"/>
            </w:pPr>
            <w:r w:rsidRPr="00481D2D">
              <w:t>27</w:t>
            </w:r>
          </w:p>
        </w:tc>
        <w:tc>
          <w:tcPr>
            <w:tcW w:w="2665" w:type="dxa"/>
          </w:tcPr>
          <w:p w:rsidR="00202738" w:rsidRPr="00481D2D" w:rsidRDefault="00202738">
            <w:pPr>
              <w:pStyle w:val="TAL"/>
            </w:pPr>
            <w:r w:rsidRPr="00481D2D">
              <w:t>Supported</w:t>
            </w:r>
          </w:p>
        </w:tc>
        <w:tc>
          <w:tcPr>
            <w:tcW w:w="1021" w:type="dxa"/>
          </w:tcPr>
          <w:p w:rsidR="00202738" w:rsidRPr="00481D2D" w:rsidRDefault="00202738">
            <w:pPr>
              <w:pStyle w:val="TAL"/>
            </w:pPr>
            <w:r w:rsidRPr="00481D2D">
              <w:t>[26] 20.37</w:t>
            </w:r>
          </w:p>
        </w:tc>
        <w:tc>
          <w:tcPr>
            <w:tcW w:w="1021" w:type="dxa"/>
          </w:tcPr>
          <w:p w:rsidR="00202738" w:rsidRPr="00481D2D" w:rsidRDefault="00202738">
            <w:pPr>
              <w:pStyle w:val="TAL"/>
            </w:pPr>
            <w:r w:rsidRPr="00481D2D">
              <w:t>c9</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26] 20.37</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r>
      <w:tr w:rsidR="00202738" w:rsidRPr="00481D2D">
        <w:tc>
          <w:tcPr>
            <w:tcW w:w="851" w:type="dxa"/>
          </w:tcPr>
          <w:p w:rsidR="00202738" w:rsidRPr="00481D2D" w:rsidRDefault="00202738">
            <w:pPr>
              <w:pStyle w:val="TAL"/>
            </w:pPr>
            <w:r w:rsidRPr="00481D2D">
              <w:t>28</w:t>
            </w:r>
          </w:p>
        </w:tc>
        <w:tc>
          <w:tcPr>
            <w:tcW w:w="2665" w:type="dxa"/>
          </w:tcPr>
          <w:p w:rsidR="00202738" w:rsidRPr="00481D2D" w:rsidRDefault="00202738">
            <w:pPr>
              <w:pStyle w:val="TAL"/>
            </w:pPr>
            <w:r w:rsidRPr="00481D2D">
              <w:t>Timestamp</w:t>
            </w:r>
          </w:p>
        </w:tc>
        <w:tc>
          <w:tcPr>
            <w:tcW w:w="1021" w:type="dxa"/>
          </w:tcPr>
          <w:p w:rsidR="00202738" w:rsidRPr="00481D2D" w:rsidRDefault="00202738">
            <w:pPr>
              <w:pStyle w:val="TAL"/>
            </w:pPr>
            <w:r w:rsidRPr="00481D2D">
              <w:t>[26] 20.38</w:t>
            </w:r>
          </w:p>
        </w:tc>
        <w:tc>
          <w:tcPr>
            <w:tcW w:w="1021" w:type="dxa"/>
          </w:tcPr>
          <w:p w:rsidR="00202738" w:rsidRPr="00481D2D" w:rsidRDefault="00202738">
            <w:pPr>
              <w:pStyle w:val="TAL"/>
            </w:pPr>
            <w:r w:rsidRPr="00481D2D">
              <w:t>c10</w:t>
            </w:r>
          </w:p>
        </w:tc>
        <w:tc>
          <w:tcPr>
            <w:tcW w:w="1021" w:type="dxa"/>
          </w:tcPr>
          <w:p w:rsidR="00202738" w:rsidRPr="00481D2D" w:rsidRDefault="00202738">
            <w:pPr>
              <w:pStyle w:val="TAL"/>
            </w:pPr>
            <w:r w:rsidRPr="00481D2D">
              <w:t>c10</w:t>
            </w:r>
          </w:p>
        </w:tc>
        <w:tc>
          <w:tcPr>
            <w:tcW w:w="1021" w:type="dxa"/>
          </w:tcPr>
          <w:p w:rsidR="00202738" w:rsidRPr="00481D2D" w:rsidRDefault="00202738">
            <w:pPr>
              <w:pStyle w:val="TAL"/>
            </w:pPr>
            <w:r w:rsidRPr="00481D2D">
              <w:t>[26] 20.38</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r>
      <w:tr w:rsidR="00202738" w:rsidRPr="00481D2D">
        <w:tc>
          <w:tcPr>
            <w:tcW w:w="851" w:type="dxa"/>
          </w:tcPr>
          <w:p w:rsidR="00202738" w:rsidRPr="00481D2D" w:rsidRDefault="00202738">
            <w:pPr>
              <w:pStyle w:val="TAL"/>
            </w:pPr>
            <w:r w:rsidRPr="00481D2D">
              <w:t>29</w:t>
            </w:r>
          </w:p>
        </w:tc>
        <w:tc>
          <w:tcPr>
            <w:tcW w:w="2665" w:type="dxa"/>
          </w:tcPr>
          <w:p w:rsidR="00202738" w:rsidRPr="00481D2D" w:rsidRDefault="00202738">
            <w:pPr>
              <w:pStyle w:val="TAL"/>
            </w:pPr>
            <w:r w:rsidRPr="00481D2D">
              <w:t>To</w:t>
            </w:r>
          </w:p>
        </w:tc>
        <w:tc>
          <w:tcPr>
            <w:tcW w:w="1021" w:type="dxa"/>
          </w:tcPr>
          <w:p w:rsidR="00202738" w:rsidRPr="00481D2D" w:rsidRDefault="00202738">
            <w:pPr>
              <w:pStyle w:val="TAL"/>
            </w:pPr>
            <w:r w:rsidRPr="00481D2D">
              <w:t>[26] 20.39</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26] 20.39</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r>
      <w:tr w:rsidR="00202738" w:rsidRPr="00481D2D">
        <w:tc>
          <w:tcPr>
            <w:tcW w:w="851" w:type="dxa"/>
          </w:tcPr>
          <w:p w:rsidR="00202738" w:rsidRPr="00481D2D" w:rsidRDefault="00202738" w:rsidP="00826B9F">
            <w:pPr>
              <w:pStyle w:val="TAL"/>
            </w:pPr>
            <w:r w:rsidRPr="00481D2D">
              <w:t>29A</w:t>
            </w:r>
          </w:p>
        </w:tc>
        <w:tc>
          <w:tcPr>
            <w:tcW w:w="2665" w:type="dxa"/>
          </w:tcPr>
          <w:p w:rsidR="00202738" w:rsidRPr="00481D2D" w:rsidRDefault="00202738" w:rsidP="00826B9F">
            <w:pPr>
              <w:pStyle w:val="TAL"/>
            </w:pPr>
            <w:r w:rsidRPr="00481D2D">
              <w:t>Trigger-Consent</w:t>
            </w:r>
          </w:p>
        </w:tc>
        <w:tc>
          <w:tcPr>
            <w:tcW w:w="1021" w:type="dxa"/>
          </w:tcPr>
          <w:p w:rsidR="00202738" w:rsidRPr="00481D2D" w:rsidRDefault="00202738" w:rsidP="00826B9F">
            <w:pPr>
              <w:pStyle w:val="TAL"/>
            </w:pPr>
            <w:r w:rsidRPr="00481D2D">
              <w:t>[125] 5.11.2</w:t>
            </w:r>
          </w:p>
        </w:tc>
        <w:tc>
          <w:tcPr>
            <w:tcW w:w="1021" w:type="dxa"/>
          </w:tcPr>
          <w:p w:rsidR="00202738" w:rsidRPr="00481D2D" w:rsidRDefault="00202738" w:rsidP="00826B9F">
            <w:pPr>
              <w:pStyle w:val="TAL"/>
            </w:pPr>
            <w:r w:rsidRPr="00481D2D">
              <w:t>c34</w:t>
            </w:r>
          </w:p>
        </w:tc>
        <w:tc>
          <w:tcPr>
            <w:tcW w:w="1021" w:type="dxa"/>
          </w:tcPr>
          <w:p w:rsidR="00202738" w:rsidRPr="00481D2D" w:rsidRDefault="00202738" w:rsidP="00826B9F">
            <w:pPr>
              <w:pStyle w:val="TAL"/>
            </w:pPr>
            <w:r w:rsidRPr="00481D2D">
              <w:t>c34</w:t>
            </w:r>
          </w:p>
        </w:tc>
        <w:tc>
          <w:tcPr>
            <w:tcW w:w="1021" w:type="dxa"/>
          </w:tcPr>
          <w:p w:rsidR="00202738" w:rsidRPr="00481D2D" w:rsidRDefault="00202738" w:rsidP="00826B9F">
            <w:pPr>
              <w:pStyle w:val="TAL"/>
            </w:pPr>
            <w:r w:rsidRPr="00481D2D">
              <w:t>[125] 5.11.2</w:t>
            </w:r>
          </w:p>
        </w:tc>
        <w:tc>
          <w:tcPr>
            <w:tcW w:w="1021" w:type="dxa"/>
          </w:tcPr>
          <w:p w:rsidR="00202738" w:rsidRPr="00481D2D" w:rsidRDefault="00202738" w:rsidP="00826B9F">
            <w:pPr>
              <w:pStyle w:val="TAL"/>
            </w:pPr>
            <w:r w:rsidRPr="00481D2D">
              <w:t>c35</w:t>
            </w:r>
          </w:p>
        </w:tc>
        <w:tc>
          <w:tcPr>
            <w:tcW w:w="1021" w:type="dxa"/>
          </w:tcPr>
          <w:p w:rsidR="00202738" w:rsidRPr="00481D2D" w:rsidRDefault="00202738" w:rsidP="00826B9F">
            <w:pPr>
              <w:pStyle w:val="TAL"/>
            </w:pPr>
            <w:r w:rsidRPr="00481D2D">
              <w:t>c35</w:t>
            </w:r>
          </w:p>
        </w:tc>
      </w:tr>
      <w:tr w:rsidR="00202738" w:rsidRPr="00481D2D">
        <w:tc>
          <w:tcPr>
            <w:tcW w:w="851" w:type="dxa"/>
          </w:tcPr>
          <w:p w:rsidR="00202738" w:rsidRPr="00481D2D" w:rsidRDefault="00202738">
            <w:pPr>
              <w:pStyle w:val="TAL"/>
            </w:pPr>
            <w:r w:rsidRPr="00481D2D">
              <w:t>30</w:t>
            </w:r>
          </w:p>
        </w:tc>
        <w:tc>
          <w:tcPr>
            <w:tcW w:w="2665" w:type="dxa"/>
          </w:tcPr>
          <w:p w:rsidR="00202738" w:rsidRPr="00481D2D" w:rsidRDefault="00202738">
            <w:pPr>
              <w:pStyle w:val="TAL"/>
            </w:pPr>
            <w:r w:rsidRPr="00481D2D">
              <w:t>User-Agent</w:t>
            </w:r>
          </w:p>
        </w:tc>
        <w:tc>
          <w:tcPr>
            <w:tcW w:w="1021" w:type="dxa"/>
          </w:tcPr>
          <w:p w:rsidR="00202738" w:rsidRPr="00481D2D" w:rsidRDefault="00202738">
            <w:pPr>
              <w:pStyle w:val="TAL"/>
            </w:pPr>
            <w:r w:rsidRPr="00481D2D">
              <w:t>[26] 20.41</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26] 20.41</w:t>
            </w:r>
          </w:p>
        </w:tc>
        <w:tc>
          <w:tcPr>
            <w:tcW w:w="1021" w:type="dxa"/>
          </w:tcPr>
          <w:p w:rsidR="00202738" w:rsidRPr="00481D2D" w:rsidRDefault="00202738">
            <w:pPr>
              <w:pStyle w:val="TAL"/>
            </w:pPr>
            <w:r w:rsidRPr="00481D2D">
              <w:t>o</w:t>
            </w:r>
          </w:p>
        </w:tc>
        <w:tc>
          <w:tcPr>
            <w:tcW w:w="1021" w:type="dxa"/>
          </w:tcPr>
          <w:p w:rsidR="00202738" w:rsidRPr="00481D2D" w:rsidRDefault="00202738">
            <w:pPr>
              <w:pStyle w:val="TAL"/>
            </w:pPr>
            <w:r w:rsidRPr="00481D2D">
              <w:t>o</w:t>
            </w:r>
          </w:p>
        </w:tc>
      </w:tr>
      <w:tr w:rsidR="00202738" w:rsidRPr="00481D2D">
        <w:tc>
          <w:tcPr>
            <w:tcW w:w="851" w:type="dxa"/>
          </w:tcPr>
          <w:p w:rsidR="00202738" w:rsidRPr="00481D2D" w:rsidRDefault="00202738">
            <w:pPr>
              <w:pStyle w:val="TAL"/>
            </w:pPr>
            <w:r w:rsidRPr="00481D2D">
              <w:t>31</w:t>
            </w:r>
          </w:p>
        </w:tc>
        <w:tc>
          <w:tcPr>
            <w:tcW w:w="2665" w:type="dxa"/>
          </w:tcPr>
          <w:p w:rsidR="00202738" w:rsidRPr="00481D2D" w:rsidRDefault="00202738">
            <w:pPr>
              <w:pStyle w:val="TAL"/>
            </w:pPr>
            <w:r w:rsidRPr="00481D2D">
              <w:t>Via</w:t>
            </w:r>
          </w:p>
        </w:tc>
        <w:tc>
          <w:tcPr>
            <w:tcW w:w="1021" w:type="dxa"/>
          </w:tcPr>
          <w:p w:rsidR="00202738" w:rsidRPr="00481D2D" w:rsidRDefault="00202738">
            <w:pPr>
              <w:pStyle w:val="TAL"/>
            </w:pPr>
            <w:r w:rsidRPr="00481D2D">
              <w:t>[26] 20.42</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26] 20.42</w:t>
            </w:r>
          </w:p>
        </w:tc>
        <w:tc>
          <w:tcPr>
            <w:tcW w:w="1021" w:type="dxa"/>
          </w:tcPr>
          <w:p w:rsidR="00202738" w:rsidRPr="00481D2D" w:rsidRDefault="00202738">
            <w:pPr>
              <w:pStyle w:val="TAL"/>
            </w:pPr>
            <w:r w:rsidRPr="00481D2D">
              <w:t>m</w:t>
            </w:r>
          </w:p>
        </w:tc>
        <w:tc>
          <w:tcPr>
            <w:tcW w:w="1021" w:type="dxa"/>
          </w:tcPr>
          <w:p w:rsidR="00202738" w:rsidRPr="00481D2D" w:rsidRDefault="00202738">
            <w:pPr>
              <w:pStyle w:val="TAL"/>
            </w:pPr>
            <w:r w:rsidRPr="00481D2D">
              <w:t>m</w:t>
            </w:r>
          </w:p>
        </w:tc>
      </w:tr>
      <w:tr w:rsidR="00202738" w:rsidRPr="00481D2D">
        <w:trPr>
          <w:cantSplit/>
        </w:trPr>
        <w:tc>
          <w:tcPr>
            <w:tcW w:w="9642" w:type="dxa"/>
            <w:gridSpan w:val="8"/>
          </w:tcPr>
          <w:p w:rsidR="00202738" w:rsidRPr="00481D2D" w:rsidRDefault="00202738">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202738" w:rsidRPr="00481D2D" w:rsidRDefault="00202738">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202738" w:rsidRPr="00481D2D" w:rsidRDefault="00202738">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202738" w:rsidRPr="00481D2D" w:rsidRDefault="00202738">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202738" w:rsidRPr="00481D2D" w:rsidRDefault="00202738">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202738" w:rsidRPr="00481D2D" w:rsidRDefault="00202738">
            <w:pPr>
              <w:pStyle w:val="TAN"/>
            </w:pPr>
            <w:r w:rsidRPr="00481D2D">
              <w:t>c6:</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202738" w:rsidRPr="00481D2D" w:rsidRDefault="00202738">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rsidR="00202738" w:rsidRPr="00481D2D" w:rsidRDefault="00202738">
            <w:pPr>
              <w:pStyle w:val="TAN"/>
            </w:pPr>
            <w:r w:rsidRPr="00481D2D">
              <w:t>c9:</w:t>
            </w:r>
            <w:r w:rsidRPr="00481D2D">
              <w:tab/>
              <w:t xml:space="preserve">IF A.4/14 THEN </w:t>
            </w:r>
            <w:r w:rsidR="002A0657" w:rsidRPr="00481D2D">
              <w:t>m</w:t>
            </w:r>
            <w:r w:rsidRPr="00481D2D">
              <w:t xml:space="preserve"> </w:t>
            </w:r>
            <w:smartTag w:uri="urn:schemas-microsoft-com:office:smarttags" w:element="stockticker">
              <w:r w:rsidRPr="00481D2D">
                <w:t>ELSE</w:t>
              </w:r>
            </w:smartTag>
            <w:r w:rsidRPr="00481D2D">
              <w:t xml:space="preserve"> o - - support of reliable transport.</w:t>
            </w:r>
          </w:p>
          <w:p w:rsidR="00202738" w:rsidRPr="00481D2D" w:rsidRDefault="00202738">
            <w:pPr>
              <w:pStyle w:val="TAN"/>
            </w:pPr>
            <w:r w:rsidRPr="00481D2D">
              <w:t>c10:</w:t>
            </w:r>
            <w:r w:rsidRPr="00481D2D">
              <w:tab/>
              <w:t xml:space="preserve">IF A.4/6 THEN o </w:t>
            </w:r>
            <w:smartTag w:uri="urn:schemas-microsoft-com:office:smarttags" w:element="stockticker">
              <w:r w:rsidRPr="00481D2D">
                <w:t>ELSE</w:t>
              </w:r>
            </w:smartTag>
            <w:r w:rsidRPr="00481D2D">
              <w:t xml:space="preserve"> n/a - - timestamping of requests.</w:t>
            </w:r>
          </w:p>
          <w:p w:rsidR="00202738" w:rsidRPr="00481D2D" w:rsidRDefault="00202738">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0B46B6" w:rsidRPr="00481D2D" w:rsidRDefault="00202738">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202738" w:rsidRPr="00481D2D" w:rsidRDefault="00202738">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rsidR="00202738" w:rsidRPr="00481D2D" w:rsidRDefault="00202738">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202738" w:rsidRPr="00481D2D" w:rsidRDefault="00202738">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202738" w:rsidRPr="00481D2D" w:rsidRDefault="00202738">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202738" w:rsidRPr="00481D2D" w:rsidRDefault="00202738">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202738" w:rsidRPr="00481D2D" w:rsidRDefault="00202738">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202738" w:rsidRPr="00481D2D" w:rsidRDefault="00202738">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202738" w:rsidRPr="00481D2D" w:rsidRDefault="00202738">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202738" w:rsidRPr="00481D2D" w:rsidRDefault="00202738">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202738" w:rsidRPr="00481D2D" w:rsidRDefault="00202738">
            <w:pPr>
              <w:pStyle w:val="TAN"/>
            </w:pPr>
            <w:r w:rsidRPr="00481D2D">
              <w:t>c22:</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310091" w:rsidRPr="00481D2D">
              <w:t xml:space="preserve">or mediasec header field parameter for marking security mechanisms related to media </w:t>
            </w:r>
            <w:r w:rsidRPr="00481D2D">
              <w:t>(note 2).</w:t>
            </w:r>
          </w:p>
          <w:p w:rsidR="00202738" w:rsidRPr="00481D2D" w:rsidRDefault="00202738">
            <w:pPr>
              <w:pStyle w:val="TAN"/>
            </w:pPr>
            <w:r w:rsidRPr="00481D2D">
              <w:t>c23:</w:t>
            </w:r>
            <w:r w:rsidRPr="00481D2D">
              <w:tab/>
              <w:t xml:space="preserve">IF A.4/37 </w:t>
            </w:r>
            <w:r w:rsidR="00310091"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310091" w:rsidRPr="00481D2D">
              <w:t xml:space="preserve"> or mediasec header field parameter for marking security mechanisms related to media</w:t>
            </w:r>
            <w:r w:rsidRPr="00481D2D">
              <w:t>.</w:t>
            </w:r>
          </w:p>
          <w:p w:rsidR="00202738" w:rsidRPr="00481D2D" w:rsidRDefault="00202738">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202738" w:rsidRPr="00481D2D" w:rsidRDefault="00202738">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rsidR="00202738" w:rsidRPr="00481D2D" w:rsidRDefault="00202738">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rsidR="00202738" w:rsidRPr="00481D2D" w:rsidRDefault="00202738">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202738" w:rsidRPr="00481D2D" w:rsidRDefault="00202738" w:rsidP="00AD21C8">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202738" w:rsidRPr="00481D2D" w:rsidRDefault="00202738" w:rsidP="00334A21">
            <w:pPr>
              <w:pStyle w:val="TAN"/>
            </w:pPr>
            <w:r w:rsidRPr="00481D2D">
              <w:t>c29:</w:t>
            </w:r>
            <w:r w:rsidRPr="00481D2D">
              <w:tab/>
              <w:t xml:space="preserve">IF A.4/60 THEN m </w:t>
            </w:r>
            <w:smartTag w:uri="urn:schemas-microsoft-com:office:smarttags" w:element="stockticker">
              <w:r w:rsidRPr="00481D2D">
                <w:t>ELSE</w:t>
              </w:r>
            </w:smartTag>
            <w:r w:rsidRPr="00481D2D">
              <w:t xml:space="preserve"> n/a - - SIP location conveyance.</w:t>
            </w:r>
          </w:p>
          <w:p w:rsidR="00202738" w:rsidRPr="00481D2D" w:rsidRDefault="00202738" w:rsidP="00334A21">
            <w:pPr>
              <w:pStyle w:val="TAN"/>
              <w:rPr>
                <w:szCs w:val="24"/>
              </w:rPr>
            </w:pPr>
            <w:r w:rsidRPr="00481D2D">
              <w:rPr>
                <w:rFonts w:eastAsia="MS Mincho"/>
              </w:rPr>
              <w:t>c30:</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202738" w:rsidRPr="00481D2D" w:rsidRDefault="00202738" w:rsidP="00FF770E">
            <w:pPr>
              <w:pStyle w:val="TAN"/>
            </w:pPr>
            <w:r w:rsidRPr="00481D2D">
              <w:t>c31:</w:t>
            </w:r>
            <w:r w:rsidRPr="00481D2D">
              <w:tab/>
              <w:t xml:space="preserve">IF A.3/1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 and </w:t>
            </w:r>
            <w:r w:rsidR="00155C2D" w:rsidRPr="00481D2D">
              <w:t>SIP extension for the identification of services.</w:t>
            </w:r>
          </w:p>
          <w:p w:rsidR="00202738" w:rsidRPr="00481D2D" w:rsidRDefault="00202738" w:rsidP="00FF770E">
            <w:pPr>
              <w:pStyle w:val="TAN"/>
            </w:pPr>
            <w:r w:rsidRPr="00481D2D">
              <w:t>c32:</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rsidR="00202738" w:rsidRPr="00481D2D" w:rsidRDefault="00202738" w:rsidP="00B47B75">
            <w:pPr>
              <w:pStyle w:val="TAN"/>
            </w:pPr>
            <w:r w:rsidRPr="00481D2D">
              <w:t>c33:</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rsidR="00202738" w:rsidRPr="00481D2D" w:rsidRDefault="00202738" w:rsidP="00B47B75">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rsidR="00202738" w:rsidRPr="00481D2D" w:rsidRDefault="00202738" w:rsidP="00B47B75">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rsidR="00202738" w:rsidRPr="00481D2D" w:rsidRDefault="00202738" w:rsidP="00C5468C">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rsidR="00202738" w:rsidRPr="00481D2D" w:rsidRDefault="00202738" w:rsidP="00755651">
            <w:pPr>
              <w:pStyle w:val="TAN"/>
              <w:rPr>
                <w:rFonts w:eastAsia="SimSun"/>
                <w:lang w:eastAsia="zh-CN"/>
              </w:rPr>
            </w:pPr>
            <w:r w:rsidRPr="00481D2D">
              <w:rPr>
                <w:szCs w:val="24"/>
              </w:rPr>
              <w:t>c3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B40AC3" w:rsidRPr="00481D2D">
              <w:rPr>
                <w:rFonts w:eastAsia="SimSun"/>
                <w:lang w:eastAsia="zh-CN"/>
              </w:rPr>
              <w:t xml:space="preserve">IF A.3/1 </w:t>
            </w:r>
            <w:smartTag w:uri="urn:schemas-microsoft-com:office:smarttags" w:element="stockticker">
              <w:r w:rsidR="00B40AC3" w:rsidRPr="00481D2D">
                <w:rPr>
                  <w:rFonts w:eastAsia="SimSun"/>
                  <w:lang w:eastAsia="zh-CN"/>
                </w:rPr>
                <w:t>AND</w:t>
              </w:r>
            </w:smartTag>
            <w:r w:rsidR="00B40AC3" w:rsidRPr="00481D2D">
              <w:rPr>
                <w:rFonts w:eastAsia="SimSun"/>
                <w:lang w:eastAsia="zh-CN"/>
              </w:rPr>
              <w:t xml:space="preserve"> NOT A.3C/1 THEN n/a </w:t>
            </w:r>
            <w:smartTag w:uri="urn:schemas-microsoft-com:office:smarttags" w:element="stockticker">
              <w:r w:rsidR="00B40AC3" w:rsidRPr="00481D2D">
                <w:rPr>
                  <w:rFonts w:eastAsia="SimSun"/>
                  <w:lang w:eastAsia="zh-CN"/>
                </w:rPr>
                <w:t>ELSE</w:t>
              </w:r>
            </w:smartTag>
            <w:r w:rsidR="00B40AC3"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B40AC3" w:rsidRPr="00481D2D">
              <w:t>, UE, UE performing the functions of an external attached network</w:t>
            </w:r>
            <w:r w:rsidRPr="00481D2D">
              <w:rPr>
                <w:rFonts w:eastAsia="SimSun"/>
                <w:lang w:eastAsia="zh-CN"/>
              </w:rPr>
              <w:t>.</w:t>
            </w:r>
          </w:p>
          <w:p w:rsidR="00202738" w:rsidRPr="00481D2D" w:rsidRDefault="00202738" w:rsidP="00755651">
            <w:pPr>
              <w:pStyle w:val="TAN"/>
              <w:rPr>
                <w:rFonts w:eastAsia="SimSun"/>
                <w:lang w:eastAsia="zh-CN"/>
              </w:rPr>
            </w:pPr>
            <w:r w:rsidRPr="00481D2D">
              <w:rPr>
                <w:rFonts w:eastAsia="SimSun"/>
                <w:lang w:eastAsia="zh-CN"/>
              </w:rPr>
              <w:t>c4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B40AC3" w:rsidRPr="00481D2D" w:rsidRDefault="00202738" w:rsidP="00B40AC3">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rsidR="00652A69" w:rsidRPr="00481D2D" w:rsidRDefault="00B40AC3" w:rsidP="00652A69">
            <w:pPr>
              <w:pStyle w:val="TAN"/>
            </w:pPr>
            <w:r w:rsidRPr="00481D2D">
              <w:rPr>
                <w:rFonts w:eastAsia="SimSun"/>
                <w:lang w:eastAsia="zh-CN"/>
              </w:rPr>
              <w:t>c4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rsidR="00DE592E" w:rsidRPr="00481D2D" w:rsidRDefault="00047EC0" w:rsidP="00DE592E">
            <w:pPr>
              <w:pStyle w:val="TAN"/>
              <w:rPr>
                <w:rFonts w:eastAsia="SimSun"/>
                <w:lang w:eastAsia="zh-CN"/>
              </w:rPr>
            </w:pPr>
            <w:r w:rsidRPr="00481D2D">
              <w:rPr>
                <w:rFonts w:eastAsia="SimSun"/>
                <w:lang w:eastAsia="zh-CN"/>
              </w:rPr>
              <w:t>c4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682A62" w:rsidRPr="00481D2D" w:rsidRDefault="00DE592E" w:rsidP="00682A62">
            <w:pPr>
              <w:pStyle w:val="TAN"/>
              <w:rPr>
                <w:rFonts w:eastAsia="SimSun"/>
                <w:lang w:eastAsia="zh-CN"/>
              </w:rPr>
            </w:pPr>
            <w:r w:rsidRPr="00481D2D">
              <w:rPr>
                <w:rFonts w:eastAsia="SimSun"/>
                <w:lang w:eastAsia="zh-CN"/>
              </w:rPr>
              <w:t>c</w:t>
            </w:r>
            <w:r w:rsidR="00E114D2" w:rsidRPr="00481D2D">
              <w:rPr>
                <w:rFonts w:eastAsia="SimSun"/>
                <w:lang w:eastAsia="zh-CN"/>
              </w:rPr>
              <w:t>44</w:t>
            </w:r>
            <w:r w:rsidRPr="00481D2D">
              <w:rPr>
                <w:rFonts w:eastAsia="SimSun"/>
                <w:lang w:eastAsia="zh-CN"/>
              </w:rPr>
              <w:t>:</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rsidR="00202738" w:rsidRPr="00481D2D" w:rsidRDefault="00682A62" w:rsidP="00682A62">
            <w:pPr>
              <w:pStyle w:val="TAN"/>
              <w:rPr>
                <w:lang w:eastAsia="ja-JP"/>
              </w:rPr>
            </w:pPr>
            <w:r w:rsidRPr="00481D2D">
              <w:rPr>
                <w:lang w:eastAsia="ja-JP"/>
              </w:rPr>
              <w:t>c4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3868F0" w:rsidRPr="00481D2D" w:rsidRDefault="003868F0" w:rsidP="00682A62">
            <w:pPr>
              <w:pStyle w:val="TAN"/>
            </w:pPr>
            <w:r w:rsidRPr="00481D2D">
              <w:t>c46:</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746979" w:rsidRPr="00481D2D" w:rsidRDefault="00746979" w:rsidP="00746979">
            <w:pPr>
              <w:pStyle w:val="TAN"/>
            </w:pPr>
            <w:r w:rsidRPr="00481D2D">
              <w:t>c47:</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746979" w:rsidP="00666A4D">
            <w:pPr>
              <w:pStyle w:val="TAN"/>
            </w:pPr>
            <w:r w:rsidRPr="00481D2D">
              <w:t>c48:</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386E6B" w:rsidRPr="00481D2D" w:rsidRDefault="00666A4D" w:rsidP="00386E6B">
            <w:pPr>
              <w:pStyle w:val="TAN"/>
            </w:pPr>
            <w:r w:rsidRPr="00481D2D">
              <w:t>c49:</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9F2B7A" w:rsidRPr="00481D2D" w:rsidRDefault="00386E6B" w:rsidP="009F2B7A">
            <w:pPr>
              <w:pStyle w:val="TAN"/>
            </w:pPr>
            <w:r w:rsidRPr="00481D2D">
              <w:t>c50:</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rsidR="00EC061A" w:rsidRPr="00481D2D" w:rsidRDefault="009F2B7A" w:rsidP="00EC061A">
            <w:pPr>
              <w:pStyle w:val="TAN"/>
            </w:pPr>
            <w:r w:rsidRPr="00481D2D">
              <w:t>c51:</w:t>
            </w:r>
            <w:r w:rsidRPr="00481D2D">
              <w:tab/>
              <w:t xml:space="preserve">IF A.4/116 AND </w:t>
            </w:r>
            <w:r w:rsidR="00D46EFC" w:rsidRPr="00481D2D">
              <w:t>(</w:t>
            </w:r>
            <w:r w:rsidRPr="00481D2D">
              <w:t xml:space="preserve">A.3/7 </w:t>
            </w:r>
            <w:r w:rsidR="00D46EFC" w:rsidRPr="00481D2D">
              <w:t xml:space="preserve">OR A.3/9) </w:t>
            </w:r>
            <w:r w:rsidRPr="00481D2D">
              <w:t>THEN m ELSE n/a - - authenticated identity management in the Session Initiation Protocol, AS</w:t>
            </w:r>
            <w:r w:rsidR="00D46EFC" w:rsidRPr="00481D2D">
              <w:t>, IBCF</w:t>
            </w:r>
            <w:r w:rsidRPr="00481D2D">
              <w:t>.</w:t>
            </w:r>
          </w:p>
          <w:p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CC5FF5" w:rsidRPr="00481D2D" w:rsidRDefault="00EC061A" w:rsidP="00CC5FF5">
            <w:pPr>
              <w:keepNext/>
              <w:keepLines/>
              <w:spacing w:after="0"/>
              <w:ind w:left="851" w:hanging="851"/>
              <w:rPr>
                <w:rFonts w:ascii="Arial" w:hAnsi="Arial"/>
                <w:sz w:val="18"/>
              </w:rPr>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4</w:t>
            </w:r>
            <w:r w:rsidRPr="00481D2D">
              <w:rPr>
                <w:rFonts w:ascii="Arial" w:hAnsi="Arial"/>
                <w:sz w:val="18"/>
              </w:rPr>
              <w:t>:</w:t>
            </w:r>
            <w:r w:rsidRPr="00481D2D">
              <w:rPr>
                <w:rFonts w:ascii="Arial" w:hAnsi="Arial"/>
                <w:sz w:val="18"/>
              </w:rPr>
              <w:tab/>
              <w:t xml:space="preserve">IF A.4/121 AND (A.3/6 OR A.3/7 OR A.3/9) THEN m ELSE n/a - - </w:t>
            </w:r>
            <w:r w:rsidR="00D46EFC" w:rsidRPr="00481D2D">
              <w:rPr>
                <w:rFonts w:ascii="Arial" w:hAnsi="Arial"/>
                <w:sz w:val="18"/>
                <w:lang w:eastAsia="ja-JP"/>
              </w:rPr>
              <w:t xml:space="preserve">the Attestation-Info </w:t>
            </w:r>
            <w:r w:rsidR="00D46EFC" w:rsidRPr="00481D2D">
              <w:rPr>
                <w:rFonts w:ascii="Arial" w:hAnsi="Arial"/>
                <w:sz w:val="18"/>
              </w:rPr>
              <w:t>header field extension</w:t>
            </w:r>
            <w:r w:rsidRPr="00481D2D">
              <w:rPr>
                <w:rFonts w:ascii="Arial" w:hAnsi="Arial"/>
                <w:sz w:val="18"/>
              </w:rPr>
              <w:t>, MGCF, AS, IBCF.</w:t>
            </w:r>
          </w:p>
          <w:p w:rsidR="00CC5FF5" w:rsidRPr="00481D2D" w:rsidRDefault="00CC5FF5" w:rsidP="00CC5FF5">
            <w:pPr>
              <w:keepNext/>
              <w:keepLines/>
              <w:spacing w:after="0"/>
              <w:ind w:left="851" w:hanging="851"/>
              <w:rPr>
                <w:rFonts w:ascii="Arial" w:hAnsi="Arial"/>
                <w:sz w:val="18"/>
              </w:rPr>
            </w:pPr>
            <w:r w:rsidRPr="00481D2D">
              <w:rPr>
                <w:rFonts w:ascii="Arial" w:hAnsi="Arial"/>
                <w:sz w:val="18"/>
              </w:rPr>
              <w:t>c</w:t>
            </w:r>
            <w:r w:rsidR="00D46EFC" w:rsidRPr="00481D2D">
              <w:rPr>
                <w:rFonts w:ascii="Arial" w:hAnsi="Arial"/>
                <w:sz w:val="18"/>
              </w:rPr>
              <w:t>55:</w:t>
            </w:r>
            <w:r w:rsidR="006E59FF" w:rsidRPr="00481D2D">
              <w:rPr>
                <w:rFonts w:ascii="Arial" w:hAnsi="Arial"/>
                <w:sz w:val="18"/>
              </w:rPr>
              <w:tab/>
            </w:r>
            <w:r w:rsidRPr="00481D2D">
              <w:rPr>
                <w:rFonts w:ascii="Arial" w:hAnsi="Arial"/>
                <w:sz w:val="18"/>
              </w:rPr>
              <w:t xml:space="preserve">IF A.4/122 AND (A.3/6 OR A.3/7 OR A.3/9) THEN m ELSE n/a - - </w:t>
            </w:r>
            <w:r w:rsidR="00D46EFC" w:rsidRPr="00481D2D">
              <w:rPr>
                <w:rFonts w:ascii="Arial" w:hAnsi="Arial"/>
                <w:sz w:val="18"/>
                <w:lang w:eastAsia="ja-JP"/>
              </w:rPr>
              <w:t>the Origination-Id</w:t>
            </w:r>
            <w:r w:rsidR="00D46EFC" w:rsidRPr="00481D2D">
              <w:rPr>
                <w:rFonts w:ascii="Arial" w:hAnsi="Arial"/>
                <w:sz w:val="18"/>
              </w:rPr>
              <w:t xml:space="preserve"> header field extension</w:t>
            </w:r>
            <w:r w:rsidRPr="00481D2D">
              <w:rPr>
                <w:rFonts w:ascii="Arial" w:hAnsi="Arial"/>
                <w:sz w:val="18"/>
              </w:rPr>
              <w:t>, MGCF, AS, IBCF.</w:t>
            </w:r>
          </w:p>
          <w:p w:rsidR="00013669" w:rsidRPr="00481D2D" w:rsidRDefault="00013669" w:rsidP="00013669">
            <w:pPr>
              <w:pStyle w:val="TAN"/>
            </w:pPr>
            <w:r w:rsidRPr="00481D2D">
              <w:t>c56:</w:t>
            </w:r>
            <w:r w:rsidRPr="00481D2D">
              <w:tab/>
              <w:t xml:space="preserve">IF A.4/123 AND (A.3/7 OR A.3/9) THEN m ELSE n/a - - </w:t>
            </w:r>
            <w:r w:rsidRPr="00481D2D">
              <w:rPr>
                <w:szCs w:val="18"/>
              </w:rPr>
              <w:t>Dynamic services interactions</w:t>
            </w:r>
            <w:r w:rsidRPr="00481D2D">
              <w:t>, AS, IBCF.</w:t>
            </w:r>
          </w:p>
          <w:p w:rsidR="00746979" w:rsidRPr="00481D2D" w:rsidRDefault="00013669" w:rsidP="00013669">
            <w:pPr>
              <w:pStyle w:val="TAN"/>
            </w:pPr>
            <w:r w:rsidRPr="00481D2D">
              <w:t>c57:</w:t>
            </w:r>
            <w:r w:rsidRPr="00481D2D">
              <w:tab/>
              <w:t xml:space="preserve">IF A.4/123 AND (A.3/2 OR A.3/7 OR A.3/9) THEN m ELSE n/a - - </w:t>
            </w:r>
            <w:r w:rsidRPr="00481D2D">
              <w:rPr>
                <w:szCs w:val="18"/>
              </w:rPr>
              <w:t>Dynamic services interactions</w:t>
            </w:r>
            <w:r w:rsidRPr="00481D2D">
              <w:t>, P-CSCF, AS, IBCF.</w:t>
            </w:r>
          </w:p>
          <w:p w:rsidR="00503AF7" w:rsidRPr="00481D2D" w:rsidRDefault="00503AF7" w:rsidP="00503AF7">
            <w:pPr>
              <w:pStyle w:val="TAN"/>
            </w:pPr>
            <w:r w:rsidRPr="00481D2D">
              <w:t>c58:</w:t>
            </w:r>
            <w:r w:rsidRPr="00481D2D">
              <w:tab/>
              <w:t xml:space="preserve">IF A.4/124 THEN o ELSE n/a - - the </w:t>
            </w:r>
            <w:r w:rsidRPr="00481D2D">
              <w:rPr>
                <w:rFonts w:eastAsia="SimSun"/>
                <w:lang w:eastAsia="zh-CN"/>
              </w:rPr>
              <w:t>Additional-Identity</w:t>
            </w:r>
            <w:r w:rsidRPr="00481D2D">
              <w:t xml:space="preserve"> header field extension.</w:t>
            </w:r>
          </w:p>
          <w:p w:rsidR="00503AF7" w:rsidRPr="00481D2D" w:rsidRDefault="00503AF7" w:rsidP="00503AF7">
            <w:pPr>
              <w:pStyle w:val="TAN"/>
              <w:rPr>
                <w:b/>
              </w:rPr>
            </w:pPr>
            <w:r w:rsidRPr="00481D2D">
              <w:t>c59:</w:t>
            </w:r>
            <w:r w:rsidRPr="00481D2D">
              <w:tab/>
              <w:t xml:space="preserve">IF A.4/124 THEN m ELSE n/a - - the </w:t>
            </w:r>
            <w:r w:rsidRPr="00481D2D">
              <w:rPr>
                <w:rFonts w:eastAsia="SimSun"/>
                <w:lang w:eastAsia="zh-CN"/>
              </w:rPr>
              <w:t>Additional-Identity</w:t>
            </w:r>
            <w:r w:rsidRPr="00481D2D">
              <w:t xml:space="preserve"> header field extension.</w:t>
            </w:r>
          </w:p>
        </w:tc>
      </w:tr>
      <w:tr w:rsidR="00202738" w:rsidRPr="00481D2D">
        <w:trPr>
          <w:cantSplit/>
        </w:trPr>
        <w:tc>
          <w:tcPr>
            <w:tcW w:w="9642" w:type="dxa"/>
            <w:gridSpan w:val="8"/>
          </w:tcPr>
          <w:p w:rsidR="00202738" w:rsidRPr="00481D2D" w:rsidRDefault="00202738">
            <w:pPr>
              <w:pStyle w:val="TAN"/>
            </w:pPr>
            <w:r w:rsidRPr="00481D2D">
              <w:t>NOTE 1:</w:t>
            </w:r>
            <w:r w:rsidRPr="00481D2D">
              <w:tab/>
              <w:t xml:space="preserve">The strength of this requirement in </w:t>
            </w:r>
            <w:r w:rsidR="00806A44" w:rsidRPr="00481D2D">
              <w:t>RFC 7315</w:t>
            </w:r>
            <w:r w:rsidR="00E1477C" w:rsidRPr="00481D2D">
              <w:t> </w:t>
            </w:r>
            <w:r w:rsidRPr="00481D2D">
              <w:t>[52] is SHOULD NOT, rather than MUST NOT.</w:t>
            </w:r>
          </w:p>
          <w:p w:rsidR="00202738" w:rsidRPr="00481D2D" w:rsidRDefault="00202738">
            <w:pPr>
              <w:pStyle w:val="TAN"/>
            </w:pPr>
            <w:r w:rsidRPr="00481D2D">
              <w:t>NOTE 2:</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rsidR="00897956" w:rsidRPr="00481D2D" w:rsidRDefault="00897956"/>
    <w:p w:rsidR="00897956" w:rsidRPr="00481D2D" w:rsidRDefault="00897956">
      <w:pPr>
        <w:keepNext/>
        <w:keepLines/>
      </w:pPr>
      <w:r w:rsidRPr="00481D2D">
        <w:t>Prerequisite A.5/9A - - MESSAGE request</w:t>
      </w:r>
    </w:p>
    <w:p w:rsidR="00897956" w:rsidRPr="00481D2D" w:rsidRDefault="00897956">
      <w:pPr>
        <w:pStyle w:val="TH"/>
      </w:pPr>
      <w:r w:rsidRPr="00481D2D">
        <w:t>Table A.62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B47B75" w:rsidRPr="00481D2D">
        <w:tc>
          <w:tcPr>
            <w:tcW w:w="851" w:type="dxa"/>
          </w:tcPr>
          <w:p w:rsidR="00B47B75" w:rsidRPr="00481D2D" w:rsidRDefault="00B47B75">
            <w:pPr>
              <w:pStyle w:val="TAL"/>
            </w:pPr>
            <w:r w:rsidRPr="00481D2D">
              <w:t>1</w:t>
            </w:r>
          </w:p>
        </w:tc>
        <w:tc>
          <w:tcPr>
            <w:tcW w:w="2665" w:type="dxa"/>
          </w:tcPr>
          <w:p w:rsidR="00B47B75" w:rsidRPr="00481D2D" w:rsidRDefault="00B47B75">
            <w:pPr>
              <w:pStyle w:val="TAL"/>
            </w:pPr>
            <w:r w:rsidRPr="00481D2D">
              <w:t>permission document</w:t>
            </w:r>
          </w:p>
        </w:tc>
        <w:tc>
          <w:tcPr>
            <w:tcW w:w="1021" w:type="dxa"/>
          </w:tcPr>
          <w:p w:rsidR="00B47B75" w:rsidRPr="00481D2D" w:rsidRDefault="00B47B75">
            <w:pPr>
              <w:pStyle w:val="TAL"/>
            </w:pPr>
            <w:r w:rsidRPr="00481D2D">
              <w:t>[125] 5.4</w:t>
            </w:r>
          </w:p>
        </w:tc>
        <w:tc>
          <w:tcPr>
            <w:tcW w:w="1021" w:type="dxa"/>
          </w:tcPr>
          <w:p w:rsidR="00B47B75" w:rsidRPr="00481D2D" w:rsidRDefault="00B47B75">
            <w:pPr>
              <w:pStyle w:val="TAL"/>
            </w:pPr>
            <w:r w:rsidRPr="00481D2D">
              <w:t>c1</w:t>
            </w:r>
          </w:p>
        </w:tc>
        <w:tc>
          <w:tcPr>
            <w:tcW w:w="1021" w:type="dxa"/>
          </w:tcPr>
          <w:p w:rsidR="00B47B75" w:rsidRPr="00481D2D" w:rsidRDefault="00B47B75">
            <w:pPr>
              <w:pStyle w:val="TAL"/>
            </w:pPr>
            <w:r w:rsidRPr="00481D2D">
              <w:t>c1</w:t>
            </w:r>
          </w:p>
        </w:tc>
        <w:tc>
          <w:tcPr>
            <w:tcW w:w="1021" w:type="dxa"/>
          </w:tcPr>
          <w:p w:rsidR="00B47B75" w:rsidRPr="00481D2D" w:rsidRDefault="00B47B75">
            <w:pPr>
              <w:pStyle w:val="TAL"/>
            </w:pPr>
            <w:r w:rsidRPr="00481D2D">
              <w:t>[125] 5.4</w:t>
            </w:r>
          </w:p>
        </w:tc>
        <w:tc>
          <w:tcPr>
            <w:tcW w:w="1021" w:type="dxa"/>
          </w:tcPr>
          <w:p w:rsidR="00B47B75" w:rsidRPr="00481D2D" w:rsidRDefault="00B47B75">
            <w:pPr>
              <w:pStyle w:val="TAL"/>
            </w:pPr>
            <w:r w:rsidRPr="00481D2D">
              <w:t>c2</w:t>
            </w:r>
          </w:p>
        </w:tc>
        <w:tc>
          <w:tcPr>
            <w:tcW w:w="1021" w:type="dxa"/>
          </w:tcPr>
          <w:p w:rsidR="00B47B75" w:rsidRPr="00481D2D" w:rsidRDefault="00B47B75">
            <w:pPr>
              <w:pStyle w:val="TAL"/>
            </w:pPr>
            <w:r w:rsidRPr="00481D2D">
              <w:t>c2</w:t>
            </w:r>
          </w:p>
        </w:tc>
      </w:tr>
      <w:tr w:rsidR="00B06841" w:rsidRPr="00481D2D">
        <w:tc>
          <w:tcPr>
            <w:tcW w:w="851" w:type="dxa"/>
          </w:tcPr>
          <w:p w:rsidR="00B06841" w:rsidRPr="00481D2D" w:rsidRDefault="00B06841" w:rsidP="00E83AD2">
            <w:pPr>
              <w:pStyle w:val="TAL"/>
            </w:pPr>
            <w:r w:rsidRPr="00481D2D">
              <w:t>2</w:t>
            </w:r>
          </w:p>
        </w:tc>
        <w:tc>
          <w:tcPr>
            <w:tcW w:w="2665" w:type="dxa"/>
          </w:tcPr>
          <w:p w:rsidR="00B06841" w:rsidRPr="00481D2D" w:rsidRDefault="00B06841" w:rsidP="00E83AD2">
            <w:pPr>
              <w:pStyle w:val="TAL"/>
            </w:pPr>
            <w:r w:rsidRPr="00481D2D">
              <w:t>application/vnd.3gpp.sms</w:t>
            </w:r>
          </w:p>
        </w:tc>
        <w:tc>
          <w:tcPr>
            <w:tcW w:w="1021" w:type="dxa"/>
          </w:tcPr>
          <w:p w:rsidR="00B06841" w:rsidRPr="00481D2D" w:rsidRDefault="00B06841" w:rsidP="00E83AD2">
            <w:pPr>
              <w:pStyle w:val="TAL"/>
            </w:pPr>
            <w:r w:rsidRPr="00481D2D">
              <w:t>[4D]</w:t>
            </w:r>
          </w:p>
        </w:tc>
        <w:tc>
          <w:tcPr>
            <w:tcW w:w="1021" w:type="dxa"/>
          </w:tcPr>
          <w:p w:rsidR="00B06841" w:rsidRPr="00481D2D" w:rsidRDefault="00B06841" w:rsidP="00E83AD2">
            <w:pPr>
              <w:pStyle w:val="TAL"/>
            </w:pPr>
            <w:r w:rsidRPr="00481D2D">
              <w:t>c3</w:t>
            </w:r>
          </w:p>
        </w:tc>
        <w:tc>
          <w:tcPr>
            <w:tcW w:w="1021" w:type="dxa"/>
          </w:tcPr>
          <w:p w:rsidR="00B06841" w:rsidRPr="00481D2D" w:rsidRDefault="00B06841" w:rsidP="00E83AD2">
            <w:pPr>
              <w:pStyle w:val="TAL"/>
            </w:pPr>
            <w:r w:rsidRPr="00481D2D">
              <w:t>c3</w:t>
            </w:r>
          </w:p>
        </w:tc>
        <w:tc>
          <w:tcPr>
            <w:tcW w:w="1021" w:type="dxa"/>
          </w:tcPr>
          <w:p w:rsidR="00B06841" w:rsidRPr="00481D2D" w:rsidRDefault="00B06841" w:rsidP="00E83AD2">
            <w:pPr>
              <w:pStyle w:val="TAL"/>
            </w:pPr>
            <w:r w:rsidRPr="00481D2D">
              <w:t>[4D]</w:t>
            </w:r>
          </w:p>
        </w:tc>
        <w:tc>
          <w:tcPr>
            <w:tcW w:w="1021" w:type="dxa"/>
          </w:tcPr>
          <w:p w:rsidR="00B06841" w:rsidRPr="00481D2D" w:rsidRDefault="00B06841" w:rsidP="00E83AD2">
            <w:pPr>
              <w:pStyle w:val="TAL"/>
            </w:pPr>
            <w:r w:rsidRPr="00481D2D">
              <w:t>c3</w:t>
            </w:r>
          </w:p>
        </w:tc>
        <w:tc>
          <w:tcPr>
            <w:tcW w:w="1021" w:type="dxa"/>
          </w:tcPr>
          <w:p w:rsidR="00B06841" w:rsidRPr="00481D2D" w:rsidRDefault="00B06841" w:rsidP="00E83AD2">
            <w:pPr>
              <w:pStyle w:val="TAL"/>
            </w:pPr>
            <w:r w:rsidRPr="00481D2D">
              <w:t>c3</w:t>
            </w:r>
          </w:p>
        </w:tc>
      </w:tr>
      <w:tr w:rsidR="00575839" w:rsidRPr="00481D2D">
        <w:tc>
          <w:tcPr>
            <w:tcW w:w="851" w:type="dxa"/>
          </w:tcPr>
          <w:p w:rsidR="00575839" w:rsidRPr="00481D2D" w:rsidRDefault="00575839" w:rsidP="00681F27">
            <w:pPr>
              <w:pStyle w:val="TAL"/>
            </w:pPr>
            <w:r w:rsidRPr="00481D2D">
              <w:t>3</w:t>
            </w:r>
          </w:p>
        </w:tc>
        <w:tc>
          <w:tcPr>
            <w:tcW w:w="2665" w:type="dxa"/>
          </w:tcPr>
          <w:p w:rsidR="00575839" w:rsidRPr="00481D2D" w:rsidRDefault="00575839" w:rsidP="00681F27">
            <w:pPr>
              <w:pStyle w:val="TAL"/>
            </w:pPr>
            <w:r w:rsidRPr="00481D2D">
              <w:t xml:space="preserve">message/cpim </w:t>
            </w:r>
          </w:p>
        </w:tc>
        <w:tc>
          <w:tcPr>
            <w:tcW w:w="1021" w:type="dxa"/>
          </w:tcPr>
          <w:p w:rsidR="00575839" w:rsidRPr="00481D2D" w:rsidRDefault="00575839" w:rsidP="00681F27">
            <w:pPr>
              <w:pStyle w:val="TAL"/>
            </w:pPr>
            <w:r w:rsidRPr="00481D2D">
              <w:t xml:space="preserve">[151] </w:t>
            </w:r>
          </w:p>
        </w:tc>
        <w:tc>
          <w:tcPr>
            <w:tcW w:w="1021" w:type="dxa"/>
          </w:tcPr>
          <w:p w:rsidR="00575839" w:rsidRPr="00481D2D" w:rsidRDefault="00575839" w:rsidP="00681F27">
            <w:pPr>
              <w:pStyle w:val="TAL"/>
            </w:pPr>
            <w:r w:rsidRPr="00481D2D">
              <w:t>c4</w:t>
            </w:r>
          </w:p>
        </w:tc>
        <w:tc>
          <w:tcPr>
            <w:tcW w:w="1021" w:type="dxa"/>
          </w:tcPr>
          <w:p w:rsidR="00575839" w:rsidRPr="00481D2D" w:rsidRDefault="00575839" w:rsidP="00681F27">
            <w:pPr>
              <w:pStyle w:val="TAL"/>
            </w:pPr>
            <w:r w:rsidRPr="00481D2D">
              <w:t>c4</w:t>
            </w:r>
          </w:p>
        </w:tc>
        <w:tc>
          <w:tcPr>
            <w:tcW w:w="1021" w:type="dxa"/>
          </w:tcPr>
          <w:p w:rsidR="00575839" w:rsidRPr="00481D2D" w:rsidRDefault="00575839" w:rsidP="00681F27">
            <w:pPr>
              <w:pStyle w:val="TAL"/>
            </w:pPr>
            <w:r w:rsidRPr="00481D2D">
              <w:t xml:space="preserve">[151] </w:t>
            </w:r>
          </w:p>
        </w:tc>
        <w:tc>
          <w:tcPr>
            <w:tcW w:w="1021" w:type="dxa"/>
          </w:tcPr>
          <w:p w:rsidR="00575839" w:rsidRPr="00481D2D" w:rsidRDefault="00575839" w:rsidP="00681F27">
            <w:pPr>
              <w:pStyle w:val="TAL"/>
            </w:pPr>
            <w:r w:rsidRPr="00481D2D">
              <w:t>c4</w:t>
            </w:r>
          </w:p>
        </w:tc>
        <w:tc>
          <w:tcPr>
            <w:tcW w:w="1021" w:type="dxa"/>
          </w:tcPr>
          <w:p w:rsidR="00575839" w:rsidRPr="00481D2D" w:rsidRDefault="00575839" w:rsidP="00681F27">
            <w:pPr>
              <w:pStyle w:val="TAL"/>
            </w:pPr>
            <w:r w:rsidRPr="00481D2D">
              <w:t>c4</w:t>
            </w:r>
          </w:p>
        </w:tc>
      </w:tr>
      <w:tr w:rsidR="00575839" w:rsidRPr="00481D2D">
        <w:tc>
          <w:tcPr>
            <w:tcW w:w="851" w:type="dxa"/>
          </w:tcPr>
          <w:p w:rsidR="00575839" w:rsidRPr="00481D2D" w:rsidRDefault="00575839" w:rsidP="00681F27">
            <w:pPr>
              <w:pStyle w:val="TAL"/>
            </w:pPr>
            <w:r w:rsidRPr="00481D2D">
              <w:t>4</w:t>
            </w:r>
          </w:p>
        </w:tc>
        <w:tc>
          <w:tcPr>
            <w:tcW w:w="2665" w:type="dxa"/>
          </w:tcPr>
          <w:p w:rsidR="00575839" w:rsidRPr="00481D2D" w:rsidRDefault="00575839" w:rsidP="00681F27">
            <w:pPr>
              <w:pStyle w:val="TAL"/>
            </w:pPr>
            <w:r w:rsidRPr="00481D2D">
              <w:t xml:space="preserve">message/imdn+xml </w:t>
            </w:r>
          </w:p>
        </w:tc>
        <w:tc>
          <w:tcPr>
            <w:tcW w:w="1021" w:type="dxa"/>
          </w:tcPr>
          <w:p w:rsidR="00575839" w:rsidRPr="00481D2D" w:rsidRDefault="00575839" w:rsidP="00681F27">
            <w:pPr>
              <w:pStyle w:val="TAL"/>
            </w:pPr>
            <w:r w:rsidRPr="00481D2D">
              <w:t xml:space="preserve">[157] </w:t>
            </w:r>
          </w:p>
        </w:tc>
        <w:tc>
          <w:tcPr>
            <w:tcW w:w="1021" w:type="dxa"/>
          </w:tcPr>
          <w:p w:rsidR="00575839" w:rsidRPr="00481D2D" w:rsidRDefault="00575839" w:rsidP="00681F27">
            <w:pPr>
              <w:pStyle w:val="TAL"/>
            </w:pPr>
            <w:r w:rsidRPr="00481D2D">
              <w:t>c5</w:t>
            </w:r>
          </w:p>
        </w:tc>
        <w:tc>
          <w:tcPr>
            <w:tcW w:w="1021" w:type="dxa"/>
          </w:tcPr>
          <w:p w:rsidR="00575839" w:rsidRPr="00481D2D" w:rsidRDefault="00575839" w:rsidP="00681F27">
            <w:pPr>
              <w:pStyle w:val="TAL"/>
            </w:pPr>
            <w:r w:rsidRPr="00481D2D">
              <w:t>c5</w:t>
            </w:r>
          </w:p>
        </w:tc>
        <w:tc>
          <w:tcPr>
            <w:tcW w:w="1021" w:type="dxa"/>
          </w:tcPr>
          <w:p w:rsidR="00575839" w:rsidRPr="00481D2D" w:rsidRDefault="00575839" w:rsidP="00681F27">
            <w:pPr>
              <w:pStyle w:val="TAL"/>
            </w:pPr>
            <w:r w:rsidRPr="00481D2D">
              <w:t xml:space="preserve">[157] </w:t>
            </w:r>
          </w:p>
        </w:tc>
        <w:tc>
          <w:tcPr>
            <w:tcW w:w="1021" w:type="dxa"/>
          </w:tcPr>
          <w:p w:rsidR="00575839" w:rsidRPr="00481D2D" w:rsidRDefault="00575839" w:rsidP="00681F27">
            <w:pPr>
              <w:pStyle w:val="TAL"/>
            </w:pPr>
            <w:r w:rsidRPr="00481D2D">
              <w:t>c5</w:t>
            </w:r>
          </w:p>
        </w:tc>
        <w:tc>
          <w:tcPr>
            <w:tcW w:w="1021" w:type="dxa"/>
          </w:tcPr>
          <w:p w:rsidR="00575839" w:rsidRPr="00481D2D" w:rsidRDefault="00575839" w:rsidP="00681F27">
            <w:pPr>
              <w:pStyle w:val="TAL"/>
            </w:pPr>
            <w:r w:rsidRPr="00481D2D">
              <w:t>c5</w:t>
            </w:r>
          </w:p>
        </w:tc>
      </w:tr>
      <w:tr w:rsidR="00343E5B" w:rsidRPr="00481D2D" w:rsidTr="00C16614">
        <w:tc>
          <w:tcPr>
            <w:tcW w:w="851" w:type="dxa"/>
          </w:tcPr>
          <w:p w:rsidR="00343E5B" w:rsidRPr="00481D2D" w:rsidRDefault="00343E5B" w:rsidP="00C16614">
            <w:pPr>
              <w:pStyle w:val="TAL"/>
            </w:pPr>
            <w:r w:rsidRPr="00481D2D">
              <w:t>5</w:t>
            </w:r>
          </w:p>
        </w:tc>
        <w:tc>
          <w:tcPr>
            <w:tcW w:w="2665" w:type="dxa"/>
          </w:tcPr>
          <w:p w:rsidR="00343E5B" w:rsidRPr="00481D2D" w:rsidRDefault="00343E5B" w:rsidP="00C16614">
            <w:pPr>
              <w:pStyle w:val="TAL"/>
            </w:pPr>
            <w:r w:rsidRPr="00481D2D">
              <w:t>application/vnd.3gpp.mcptt-info+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r>
      <w:tr w:rsidR="00343E5B" w:rsidRPr="00481D2D" w:rsidTr="00C16614">
        <w:tc>
          <w:tcPr>
            <w:tcW w:w="851" w:type="dxa"/>
          </w:tcPr>
          <w:p w:rsidR="00343E5B" w:rsidRPr="00481D2D" w:rsidRDefault="00343E5B" w:rsidP="00C16614">
            <w:pPr>
              <w:pStyle w:val="TAL"/>
            </w:pPr>
            <w:r w:rsidRPr="00481D2D">
              <w:t>6</w:t>
            </w:r>
          </w:p>
        </w:tc>
        <w:tc>
          <w:tcPr>
            <w:tcW w:w="2665" w:type="dxa"/>
          </w:tcPr>
          <w:p w:rsidR="00343E5B" w:rsidRPr="00481D2D" w:rsidRDefault="00343E5B" w:rsidP="00C16614">
            <w:pPr>
              <w:pStyle w:val="TAL"/>
            </w:pPr>
            <w:r w:rsidRPr="00481D2D">
              <w:t>application/vnd.3gpp.mcptt-mbms-usage-info+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r>
      <w:tr w:rsidR="00343E5B" w:rsidRPr="00481D2D" w:rsidTr="00C16614">
        <w:tc>
          <w:tcPr>
            <w:tcW w:w="851" w:type="dxa"/>
          </w:tcPr>
          <w:p w:rsidR="00343E5B" w:rsidRPr="00481D2D" w:rsidRDefault="00343E5B" w:rsidP="00C16614">
            <w:pPr>
              <w:pStyle w:val="TAL"/>
            </w:pPr>
            <w:r w:rsidRPr="00481D2D">
              <w:t>7</w:t>
            </w:r>
          </w:p>
        </w:tc>
        <w:tc>
          <w:tcPr>
            <w:tcW w:w="2665" w:type="dxa"/>
          </w:tcPr>
          <w:p w:rsidR="00343E5B" w:rsidRPr="00481D2D" w:rsidRDefault="00343E5B" w:rsidP="00C16614">
            <w:pPr>
              <w:pStyle w:val="TAL"/>
            </w:pPr>
            <w:r w:rsidRPr="00481D2D">
              <w:t>application/vnd.3gpp.mcptt-location-info+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r>
      <w:tr w:rsidR="00343E5B" w:rsidRPr="00481D2D" w:rsidTr="00C16614">
        <w:tc>
          <w:tcPr>
            <w:tcW w:w="851" w:type="dxa"/>
          </w:tcPr>
          <w:p w:rsidR="00343E5B" w:rsidRPr="00481D2D" w:rsidRDefault="00343E5B" w:rsidP="00C16614">
            <w:pPr>
              <w:pStyle w:val="TAL"/>
            </w:pPr>
            <w:r w:rsidRPr="00481D2D">
              <w:t>8</w:t>
            </w:r>
          </w:p>
        </w:tc>
        <w:tc>
          <w:tcPr>
            <w:tcW w:w="2665" w:type="dxa"/>
          </w:tcPr>
          <w:p w:rsidR="00343E5B" w:rsidRPr="00481D2D" w:rsidRDefault="00343E5B" w:rsidP="00C16614">
            <w:pPr>
              <w:pStyle w:val="TAL"/>
            </w:pPr>
            <w:r w:rsidRPr="00481D2D">
              <w:t>application/vnd.3gpp.mcptt-floor-request+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r>
      <w:tr w:rsidR="00343E5B" w:rsidRPr="00481D2D" w:rsidTr="00C16614">
        <w:tc>
          <w:tcPr>
            <w:tcW w:w="851" w:type="dxa"/>
          </w:tcPr>
          <w:p w:rsidR="00343E5B" w:rsidRPr="00481D2D" w:rsidRDefault="00343E5B" w:rsidP="00C16614">
            <w:pPr>
              <w:pStyle w:val="TAL"/>
            </w:pPr>
            <w:r w:rsidRPr="00481D2D">
              <w:t>9</w:t>
            </w:r>
          </w:p>
        </w:tc>
        <w:tc>
          <w:tcPr>
            <w:tcW w:w="2665" w:type="dxa"/>
          </w:tcPr>
          <w:p w:rsidR="00343E5B" w:rsidRPr="00481D2D" w:rsidRDefault="00343E5B" w:rsidP="00C16614">
            <w:pPr>
              <w:pStyle w:val="TAL"/>
            </w:pPr>
            <w:r w:rsidRPr="00481D2D">
              <w:t>application/vnd.3gpp.mcptt-affiliation-command+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6</w:t>
            </w:r>
          </w:p>
        </w:tc>
      </w:tr>
      <w:tr w:rsidR="00642A3C" w:rsidRPr="00481D2D">
        <w:tc>
          <w:tcPr>
            <w:tcW w:w="9642" w:type="dxa"/>
            <w:gridSpan w:val="8"/>
          </w:tcPr>
          <w:p w:rsidR="00642A3C" w:rsidRPr="00481D2D" w:rsidRDefault="00642A3C" w:rsidP="00826B9F">
            <w:pPr>
              <w:pStyle w:val="TAN"/>
            </w:pPr>
            <w:r w:rsidRPr="00481D2D">
              <w:t>c1:</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rsidR="00642A3C" w:rsidRPr="00481D2D" w:rsidRDefault="00642A3C" w:rsidP="00826B9F">
            <w:pPr>
              <w:pStyle w:val="TAN"/>
            </w:pPr>
            <w:r w:rsidRPr="00481D2D">
              <w:t>c2:</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rsidR="00575839" w:rsidRPr="00481D2D" w:rsidRDefault="00B06841" w:rsidP="00575839">
            <w:pPr>
              <w:pStyle w:val="TAN"/>
            </w:pPr>
            <w:r w:rsidRPr="00481D2D">
              <w:t>c3:</w:t>
            </w:r>
            <w:r w:rsidR="006E59FF" w:rsidRPr="00481D2D">
              <w:tab/>
            </w:r>
            <w:r w:rsidRPr="00481D2D">
              <w:t xml:space="preserve">IF A.3A/61 OR A.3A/62 OR A.3A/63 THEN m </w:t>
            </w:r>
            <w:smartTag w:uri="urn:schemas-microsoft-com:office:smarttags" w:element="stockticker">
              <w:r w:rsidRPr="00481D2D">
                <w:t>ELSE</w:t>
              </w:r>
            </w:smartTag>
            <w:r w:rsidRPr="00481D2D">
              <w:t xml:space="preserve"> o - - an SM-over-IP sender or an SM-over-IP receiver or an IP-SM-GW for SMS over IP.</w:t>
            </w:r>
          </w:p>
          <w:p w:rsidR="00575839" w:rsidRPr="00481D2D" w:rsidRDefault="00575839" w:rsidP="00575839">
            <w:pPr>
              <w:pStyle w:val="TAN"/>
            </w:pPr>
            <w:r w:rsidRPr="00481D2D">
              <w:t>c4:</w:t>
            </w:r>
            <w:r w:rsidRPr="00481D2D">
              <w:tab/>
              <w:t xml:space="preserve">IF A.3A/71 </w:t>
            </w:r>
            <w:smartTag w:uri="urn:schemas-microsoft-com:office:smarttags" w:element="stockticker">
              <w:r w:rsidRPr="00481D2D">
                <w:t>AND</w:t>
              </w:r>
            </w:smartTag>
            <w:r w:rsidRPr="00481D2D">
              <w:t xml:space="preserve"> A.4/85 THEN m </w:t>
            </w:r>
            <w:smartTag w:uri="urn:schemas-microsoft-com:office:smarttags" w:element="stockticker">
              <w:r w:rsidRPr="00481D2D">
                <w:t>ELSE</w:t>
              </w:r>
            </w:smartTag>
            <w:r w:rsidRPr="00481D2D">
              <w:t xml:space="preserve"> n/a - - common presence and instant messaging (CPIM): message format.</w:t>
            </w:r>
          </w:p>
          <w:p w:rsidR="00B06841" w:rsidRPr="00481D2D" w:rsidRDefault="00164986" w:rsidP="00575839">
            <w:pPr>
              <w:pStyle w:val="TAN"/>
            </w:pPr>
            <w:r w:rsidRPr="00481D2D">
              <w:t>c5:</w:t>
            </w:r>
            <w:r w:rsidRPr="00481D2D">
              <w:tab/>
              <w:t>IF A.3A/71</w:t>
            </w:r>
            <w:r w:rsidR="00575839" w:rsidRPr="00481D2D">
              <w:t xml:space="preserve"> </w:t>
            </w:r>
            <w:smartTag w:uri="urn:schemas-microsoft-com:office:smarttags" w:element="stockticker">
              <w:r w:rsidR="00575839" w:rsidRPr="00481D2D">
                <w:t>AND</w:t>
              </w:r>
            </w:smartTag>
            <w:r w:rsidR="00575839" w:rsidRPr="00481D2D">
              <w:t xml:space="preserve"> A.4/86 THEN m </w:t>
            </w:r>
            <w:smartTag w:uri="urn:schemas-microsoft-com:office:smarttags" w:element="stockticker">
              <w:r w:rsidR="00575839" w:rsidRPr="00481D2D">
                <w:t>ELSE</w:t>
              </w:r>
            </w:smartTag>
            <w:r w:rsidR="00575839" w:rsidRPr="00481D2D">
              <w:t xml:space="preserve"> n/a - - instant message disposition notification.</w:t>
            </w:r>
          </w:p>
          <w:p w:rsidR="00343E5B" w:rsidRPr="00481D2D" w:rsidRDefault="00343E5B" w:rsidP="00343E5B">
            <w:pPr>
              <w:pStyle w:val="TAN"/>
            </w:pPr>
            <w:r w:rsidRPr="00481D2D">
              <w:t>c6:</w:t>
            </w:r>
            <w:r w:rsidRPr="00481D2D">
              <w:tab/>
              <w:t>IF A.3A/102 OR A.3A/103 THEN m ELSE n/a - - MCPTT client, MCPTT server.</w:t>
            </w:r>
          </w:p>
          <w:p w:rsidR="00343E5B" w:rsidRPr="00481D2D" w:rsidRDefault="00343E5B" w:rsidP="00343E5B">
            <w:pPr>
              <w:pStyle w:val="TAN"/>
            </w:pPr>
            <w:r w:rsidRPr="00481D2D">
              <w:t>c7:</w:t>
            </w:r>
            <w:r w:rsidRPr="00481D2D">
              <w:tab/>
              <w:t>IF A.3A/103 THEN m ELSE n/a - - MCPTT server.</w:t>
            </w:r>
          </w:p>
        </w:tc>
      </w:tr>
    </w:tbl>
    <w:p w:rsidR="00897956" w:rsidRPr="00481D2D" w:rsidRDefault="00897956"/>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62B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C5468C" w:rsidRPr="00481D2D" w:rsidRDefault="00897956" w:rsidP="00C5468C">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C5468C">
            <w:pPr>
              <w:pStyle w:val="TAN"/>
            </w:pPr>
          </w:p>
        </w:tc>
      </w:tr>
    </w:tbl>
    <w:p w:rsidR="00897956" w:rsidRPr="00481D2D" w:rsidRDefault="00897956"/>
    <w:p w:rsidR="00897956" w:rsidRPr="00481D2D" w:rsidRDefault="00897956">
      <w:pPr>
        <w:keepNext/>
        <w:keepLines/>
      </w:pPr>
      <w:r w:rsidRPr="00481D2D">
        <w:t xml:space="preserve">Prerequisite A.5/9B - - MESSAGE response for all </w:t>
      </w:r>
      <w:r w:rsidR="003F38A8" w:rsidRPr="00481D2D">
        <w:t xml:space="preserve">remaining </w:t>
      </w:r>
      <w:r w:rsidRPr="00481D2D">
        <w:t>status-codes</w:t>
      </w:r>
    </w:p>
    <w:p w:rsidR="00897956" w:rsidRPr="00481D2D" w:rsidRDefault="00897956">
      <w:pPr>
        <w:pStyle w:val="TH"/>
      </w:pPr>
      <w:r w:rsidRPr="00481D2D">
        <w:t>Table A.62C: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46979" w:rsidRPr="00481D2D" w:rsidTr="00915E8F">
        <w:tc>
          <w:tcPr>
            <w:tcW w:w="851" w:type="dxa"/>
          </w:tcPr>
          <w:p w:rsidR="00746979" w:rsidRPr="00481D2D" w:rsidRDefault="00746979" w:rsidP="00915E8F">
            <w:pPr>
              <w:pStyle w:val="TAL"/>
            </w:pPr>
            <w:r w:rsidRPr="00481D2D">
              <w:t>2A</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19</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20</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 (note </w:t>
            </w:r>
            <w:r w:rsidR="003F38A8" w:rsidRPr="00481D2D">
              <w:t>1</w:t>
            </w:r>
            <w:r w:rsidRPr="00481D2D">
              <w:t>)</w:t>
            </w:r>
          </w:p>
        </w:tc>
        <w:tc>
          <w:tcPr>
            <w:tcW w:w="1021" w:type="dxa"/>
          </w:tcPr>
          <w:p w:rsidR="00897956" w:rsidRPr="00481D2D" w:rsidRDefault="00897956">
            <w:pPr>
              <w:pStyle w:val="TAL"/>
            </w:pPr>
            <w:r w:rsidRPr="00481D2D">
              <w:t>o (note </w:t>
            </w:r>
            <w:r w:rsidR="003F38A8" w:rsidRPr="00481D2D">
              <w:t>1</w:t>
            </w:r>
            <w:r w:rsidRPr="00481D2D">
              <w:t>)</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 (note </w:t>
            </w:r>
            <w:r w:rsidR="003F38A8" w:rsidRPr="00481D2D">
              <w:t>1</w:t>
            </w:r>
            <w:r w:rsidRPr="00481D2D">
              <w:t>)</w:t>
            </w:r>
          </w:p>
        </w:tc>
        <w:tc>
          <w:tcPr>
            <w:tcW w:w="1021" w:type="dxa"/>
          </w:tcPr>
          <w:p w:rsidR="00897956" w:rsidRPr="00481D2D" w:rsidRDefault="00897956">
            <w:pPr>
              <w:pStyle w:val="TAL"/>
            </w:pPr>
            <w:r w:rsidRPr="00481D2D">
              <w:t>o (note </w:t>
            </w:r>
            <w:r w:rsidR="003F38A8" w:rsidRPr="00481D2D">
              <w:t>1</w:t>
            </w:r>
            <w:r w:rsidRPr="00481D2D">
              <w:t>)</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r>
      <w:tr w:rsidR="00EC061A" w:rsidRPr="00481D2D" w:rsidTr="0058236F">
        <w:tc>
          <w:tcPr>
            <w:tcW w:w="851" w:type="dxa"/>
          </w:tcPr>
          <w:p w:rsidR="00EC061A" w:rsidRPr="00481D2D" w:rsidRDefault="00EC061A" w:rsidP="0058236F">
            <w:pPr>
              <w:pStyle w:val="TAL"/>
            </w:pPr>
            <w:r w:rsidRPr="00481D2D">
              <w:t>4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EC061A">
            <w:pPr>
              <w:pStyle w:val="TAL"/>
            </w:pPr>
            <w:r w:rsidRPr="00481D2D">
              <w:t>c22</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 (note </w:t>
            </w:r>
            <w:r w:rsidR="003F38A8" w:rsidRPr="00481D2D">
              <w:t>1</w:t>
            </w:r>
            <w:r w:rsidRPr="00481D2D">
              <w:t>)</w:t>
            </w:r>
          </w:p>
        </w:tc>
        <w:tc>
          <w:tcPr>
            <w:tcW w:w="1021" w:type="dxa"/>
          </w:tcPr>
          <w:p w:rsidR="00897956" w:rsidRPr="00481D2D" w:rsidRDefault="00897956">
            <w:pPr>
              <w:pStyle w:val="TAL"/>
            </w:pPr>
            <w:r w:rsidRPr="00481D2D">
              <w:t>o (note </w:t>
            </w:r>
            <w:r w:rsidR="003F38A8" w:rsidRPr="00481D2D">
              <w:t>1</w:t>
            </w:r>
            <w:r w:rsidRPr="00481D2D">
              <w:t>)</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 (note </w:t>
            </w:r>
            <w:r w:rsidR="003F38A8" w:rsidRPr="00481D2D">
              <w:t>1</w:t>
            </w:r>
            <w:r w:rsidRPr="00481D2D">
              <w:t>)</w:t>
            </w:r>
          </w:p>
        </w:tc>
        <w:tc>
          <w:tcPr>
            <w:tcW w:w="1021" w:type="dxa"/>
          </w:tcPr>
          <w:p w:rsidR="00897956" w:rsidRPr="00481D2D" w:rsidRDefault="00897956">
            <w:pPr>
              <w:pStyle w:val="TAL"/>
            </w:pPr>
            <w:r w:rsidRPr="00481D2D">
              <w:t>m (note </w:t>
            </w:r>
            <w:r w:rsidR="003F38A8" w:rsidRPr="00481D2D">
              <w:t>1</w:t>
            </w:r>
            <w:r w:rsidRPr="00481D2D">
              <w:t>)</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A</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D21C8" w:rsidRPr="00481D2D">
        <w:tc>
          <w:tcPr>
            <w:tcW w:w="851" w:type="dxa"/>
          </w:tcPr>
          <w:p w:rsidR="00AD21C8" w:rsidRPr="00481D2D" w:rsidRDefault="00AD21C8">
            <w:pPr>
              <w:pStyle w:val="TAL"/>
            </w:pPr>
            <w:r w:rsidRPr="00481D2D">
              <w:t>10A</w:t>
            </w:r>
          </w:p>
        </w:tc>
        <w:tc>
          <w:tcPr>
            <w:tcW w:w="2665" w:type="dxa"/>
          </w:tcPr>
          <w:p w:rsidR="00AD21C8" w:rsidRPr="00481D2D" w:rsidRDefault="00AD21C8">
            <w:pPr>
              <w:pStyle w:val="TAL"/>
            </w:pPr>
            <w:r w:rsidRPr="00481D2D">
              <w:t>Geolocation</w:t>
            </w:r>
            <w:r w:rsidR="00FC320B" w:rsidRPr="00481D2D">
              <w:t>-Error</w:t>
            </w:r>
          </w:p>
        </w:tc>
        <w:tc>
          <w:tcPr>
            <w:tcW w:w="1021" w:type="dxa"/>
          </w:tcPr>
          <w:p w:rsidR="00AD21C8" w:rsidRPr="00481D2D" w:rsidRDefault="00AD21C8">
            <w:pPr>
              <w:pStyle w:val="TAL"/>
            </w:pPr>
            <w:r w:rsidRPr="00481D2D">
              <w:t xml:space="preserve">[89] </w:t>
            </w:r>
            <w:r w:rsidR="00FC320B" w:rsidRPr="00481D2D">
              <w:t>4.3</w:t>
            </w:r>
          </w:p>
        </w:tc>
        <w:tc>
          <w:tcPr>
            <w:tcW w:w="1021" w:type="dxa"/>
          </w:tcPr>
          <w:p w:rsidR="00AD21C8" w:rsidRPr="00481D2D" w:rsidRDefault="00AD21C8">
            <w:pPr>
              <w:pStyle w:val="TAL"/>
            </w:pPr>
            <w:r w:rsidRPr="00481D2D">
              <w:t>c14</w:t>
            </w:r>
          </w:p>
        </w:tc>
        <w:tc>
          <w:tcPr>
            <w:tcW w:w="1021" w:type="dxa"/>
          </w:tcPr>
          <w:p w:rsidR="00AD21C8" w:rsidRPr="00481D2D" w:rsidRDefault="00AD21C8">
            <w:pPr>
              <w:pStyle w:val="TAL"/>
            </w:pPr>
            <w:r w:rsidRPr="00481D2D">
              <w:t>c14</w:t>
            </w:r>
          </w:p>
        </w:tc>
        <w:tc>
          <w:tcPr>
            <w:tcW w:w="1021" w:type="dxa"/>
          </w:tcPr>
          <w:p w:rsidR="00AD21C8" w:rsidRPr="00481D2D" w:rsidRDefault="00AD21C8">
            <w:pPr>
              <w:pStyle w:val="TAL"/>
            </w:pPr>
            <w:r w:rsidRPr="00481D2D">
              <w:t xml:space="preserve">[89] </w:t>
            </w:r>
            <w:r w:rsidR="00FC320B" w:rsidRPr="00481D2D">
              <w:t>4.3</w:t>
            </w:r>
          </w:p>
        </w:tc>
        <w:tc>
          <w:tcPr>
            <w:tcW w:w="1021" w:type="dxa"/>
          </w:tcPr>
          <w:p w:rsidR="00AD21C8" w:rsidRPr="00481D2D" w:rsidRDefault="00AD21C8">
            <w:pPr>
              <w:pStyle w:val="TAL"/>
            </w:pPr>
            <w:r w:rsidRPr="00481D2D">
              <w:t>c14</w:t>
            </w:r>
          </w:p>
        </w:tc>
        <w:tc>
          <w:tcPr>
            <w:tcW w:w="1021" w:type="dxa"/>
          </w:tcPr>
          <w:p w:rsidR="00AD21C8" w:rsidRPr="00481D2D" w:rsidRDefault="00AD21C8">
            <w:pPr>
              <w:pStyle w:val="TAL"/>
            </w:pPr>
            <w:r w:rsidRPr="00481D2D">
              <w:t>c14</w:t>
            </w:r>
          </w:p>
        </w:tc>
      </w:tr>
      <w:tr w:rsidR="00AD21C8" w:rsidRPr="00481D2D">
        <w:tc>
          <w:tcPr>
            <w:tcW w:w="851" w:type="dxa"/>
          </w:tcPr>
          <w:p w:rsidR="00AD21C8" w:rsidRPr="00481D2D" w:rsidRDefault="00AD21C8">
            <w:pPr>
              <w:pStyle w:val="TAL"/>
            </w:pPr>
            <w:r w:rsidRPr="00481D2D">
              <w:t>10B</w:t>
            </w:r>
          </w:p>
        </w:tc>
        <w:tc>
          <w:tcPr>
            <w:tcW w:w="2665" w:type="dxa"/>
          </w:tcPr>
          <w:p w:rsidR="00AD21C8" w:rsidRPr="00481D2D" w:rsidRDefault="00AD21C8">
            <w:pPr>
              <w:pStyle w:val="TAL"/>
            </w:pPr>
            <w:r w:rsidRPr="00481D2D">
              <w:t>History-Info</w:t>
            </w:r>
          </w:p>
        </w:tc>
        <w:tc>
          <w:tcPr>
            <w:tcW w:w="1021" w:type="dxa"/>
          </w:tcPr>
          <w:p w:rsidR="00AD21C8" w:rsidRPr="00481D2D" w:rsidRDefault="00AD21C8">
            <w:pPr>
              <w:pStyle w:val="TAL"/>
            </w:pPr>
            <w:r w:rsidRPr="00481D2D">
              <w:t>[66] 4.1</w:t>
            </w:r>
          </w:p>
        </w:tc>
        <w:tc>
          <w:tcPr>
            <w:tcW w:w="1021" w:type="dxa"/>
          </w:tcPr>
          <w:p w:rsidR="00AD21C8" w:rsidRPr="00481D2D" w:rsidRDefault="00AD21C8">
            <w:pPr>
              <w:pStyle w:val="TAL"/>
            </w:pPr>
            <w:r w:rsidRPr="00481D2D">
              <w:t>c13</w:t>
            </w:r>
          </w:p>
        </w:tc>
        <w:tc>
          <w:tcPr>
            <w:tcW w:w="1021" w:type="dxa"/>
          </w:tcPr>
          <w:p w:rsidR="00AD21C8" w:rsidRPr="00481D2D" w:rsidRDefault="00AD21C8">
            <w:pPr>
              <w:pStyle w:val="TAL"/>
            </w:pPr>
            <w:r w:rsidRPr="00481D2D">
              <w:t>c13</w:t>
            </w:r>
          </w:p>
        </w:tc>
        <w:tc>
          <w:tcPr>
            <w:tcW w:w="1021" w:type="dxa"/>
          </w:tcPr>
          <w:p w:rsidR="00AD21C8" w:rsidRPr="00481D2D" w:rsidRDefault="00AD21C8">
            <w:pPr>
              <w:pStyle w:val="TAL"/>
            </w:pPr>
            <w:r w:rsidRPr="00481D2D">
              <w:t>[66] 4.1</w:t>
            </w:r>
          </w:p>
        </w:tc>
        <w:tc>
          <w:tcPr>
            <w:tcW w:w="1021" w:type="dxa"/>
          </w:tcPr>
          <w:p w:rsidR="00AD21C8" w:rsidRPr="00481D2D" w:rsidRDefault="00AD21C8">
            <w:pPr>
              <w:pStyle w:val="TAL"/>
            </w:pPr>
            <w:r w:rsidRPr="00481D2D">
              <w:t>c13</w:t>
            </w:r>
          </w:p>
        </w:tc>
        <w:tc>
          <w:tcPr>
            <w:tcW w:w="1021" w:type="dxa"/>
          </w:tcPr>
          <w:p w:rsidR="00AD21C8" w:rsidRPr="00481D2D" w:rsidRDefault="00AD21C8">
            <w:pPr>
              <w:pStyle w:val="TAL"/>
            </w:pPr>
            <w:r w:rsidRPr="00481D2D">
              <w:t>c13</w:t>
            </w:r>
          </w:p>
        </w:tc>
      </w:tr>
      <w:tr w:rsidR="00AD21C8" w:rsidRPr="00481D2D">
        <w:tc>
          <w:tcPr>
            <w:tcW w:w="851" w:type="dxa"/>
          </w:tcPr>
          <w:p w:rsidR="00AD21C8" w:rsidRPr="00481D2D" w:rsidRDefault="00AD21C8">
            <w:pPr>
              <w:pStyle w:val="TAL"/>
            </w:pPr>
            <w:r w:rsidRPr="00481D2D">
              <w:t>11</w:t>
            </w:r>
          </w:p>
        </w:tc>
        <w:tc>
          <w:tcPr>
            <w:tcW w:w="2665" w:type="dxa"/>
          </w:tcPr>
          <w:p w:rsidR="00AD21C8" w:rsidRPr="00481D2D" w:rsidRDefault="00AD21C8">
            <w:pPr>
              <w:pStyle w:val="TAL"/>
            </w:pPr>
            <w:r w:rsidRPr="00481D2D">
              <w:t>MIME-Version</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o</w:t>
            </w:r>
            <w:r w:rsidR="00F76130" w:rsidRPr="00481D2D">
              <w:t xml:space="preserve"> (note 1)</w:t>
            </w:r>
          </w:p>
        </w:tc>
        <w:tc>
          <w:tcPr>
            <w:tcW w:w="1021" w:type="dxa"/>
          </w:tcPr>
          <w:p w:rsidR="00AD21C8" w:rsidRPr="00481D2D" w:rsidRDefault="00AD21C8">
            <w:pPr>
              <w:pStyle w:val="TAL"/>
            </w:pPr>
            <w:r w:rsidRPr="00481D2D">
              <w:t>o</w:t>
            </w:r>
            <w:r w:rsidR="00F76130" w:rsidRPr="00481D2D">
              <w:t xml:space="preserve"> (note 1)</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m</w:t>
            </w:r>
            <w:r w:rsidR="00F76130" w:rsidRPr="00481D2D">
              <w:t xml:space="preserve"> (note 1)</w:t>
            </w:r>
          </w:p>
        </w:tc>
        <w:tc>
          <w:tcPr>
            <w:tcW w:w="1021" w:type="dxa"/>
          </w:tcPr>
          <w:p w:rsidR="00AD21C8" w:rsidRPr="00481D2D" w:rsidRDefault="00AD21C8">
            <w:pPr>
              <w:pStyle w:val="TAL"/>
            </w:pPr>
            <w:r w:rsidRPr="00481D2D">
              <w:t>m</w:t>
            </w:r>
            <w:r w:rsidR="00F76130" w:rsidRPr="00481D2D">
              <w:t xml:space="preserve"> (note 1)</w:t>
            </w:r>
          </w:p>
        </w:tc>
      </w:tr>
      <w:tr w:rsidR="00AD21C8" w:rsidRPr="00481D2D">
        <w:tc>
          <w:tcPr>
            <w:tcW w:w="851" w:type="dxa"/>
          </w:tcPr>
          <w:p w:rsidR="00AD21C8" w:rsidRPr="00481D2D" w:rsidRDefault="00AD21C8">
            <w:pPr>
              <w:pStyle w:val="TAL"/>
            </w:pPr>
            <w:r w:rsidRPr="00481D2D">
              <w:t>12</w:t>
            </w:r>
          </w:p>
        </w:tc>
        <w:tc>
          <w:tcPr>
            <w:tcW w:w="2665" w:type="dxa"/>
          </w:tcPr>
          <w:p w:rsidR="00AD21C8" w:rsidRPr="00481D2D" w:rsidRDefault="00AD21C8">
            <w:pPr>
              <w:pStyle w:val="TAL"/>
            </w:pPr>
            <w:r w:rsidRPr="00481D2D">
              <w:t>Organization</w:t>
            </w:r>
          </w:p>
        </w:tc>
        <w:tc>
          <w:tcPr>
            <w:tcW w:w="1021" w:type="dxa"/>
          </w:tcPr>
          <w:p w:rsidR="00AD21C8" w:rsidRPr="00481D2D" w:rsidRDefault="00AD21C8">
            <w:pPr>
              <w:pStyle w:val="TAL"/>
            </w:pPr>
            <w:r w:rsidRPr="00481D2D">
              <w:t>[26] 20.2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c>
          <w:tcPr>
            <w:tcW w:w="851" w:type="dxa"/>
          </w:tcPr>
          <w:p w:rsidR="00AD21C8" w:rsidRPr="00481D2D" w:rsidRDefault="00AD21C8">
            <w:pPr>
              <w:pStyle w:val="TAL"/>
            </w:pPr>
            <w:r w:rsidRPr="00481D2D">
              <w:t>12A</w:t>
            </w:r>
          </w:p>
        </w:tc>
        <w:tc>
          <w:tcPr>
            <w:tcW w:w="2665" w:type="dxa"/>
          </w:tcPr>
          <w:p w:rsidR="00AD21C8" w:rsidRPr="00481D2D" w:rsidRDefault="00AD21C8">
            <w:pPr>
              <w:pStyle w:val="TAL"/>
            </w:pPr>
            <w:r w:rsidRPr="00481D2D">
              <w:t>P-Access-Network-Info</w:t>
            </w:r>
          </w:p>
        </w:tc>
        <w:tc>
          <w:tcPr>
            <w:tcW w:w="1021" w:type="dxa"/>
          </w:tcPr>
          <w:p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rsidR="00AD21C8" w:rsidRPr="00481D2D" w:rsidRDefault="00AD21C8">
            <w:pPr>
              <w:pStyle w:val="TAL"/>
            </w:pPr>
            <w:r w:rsidRPr="00481D2D">
              <w:t>c5</w:t>
            </w:r>
          </w:p>
        </w:tc>
        <w:tc>
          <w:tcPr>
            <w:tcW w:w="1021" w:type="dxa"/>
          </w:tcPr>
          <w:p w:rsidR="00AD21C8" w:rsidRPr="00481D2D" w:rsidRDefault="00AD21C8">
            <w:pPr>
              <w:pStyle w:val="TAL"/>
            </w:pPr>
            <w:r w:rsidRPr="00481D2D">
              <w:t>c6</w:t>
            </w:r>
          </w:p>
        </w:tc>
        <w:tc>
          <w:tcPr>
            <w:tcW w:w="1021" w:type="dxa"/>
          </w:tcPr>
          <w:p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rsidR="00AD21C8" w:rsidRPr="00481D2D" w:rsidRDefault="00AD21C8">
            <w:pPr>
              <w:pStyle w:val="TAL"/>
            </w:pPr>
            <w:r w:rsidRPr="00481D2D">
              <w:t>c5</w:t>
            </w:r>
          </w:p>
        </w:tc>
        <w:tc>
          <w:tcPr>
            <w:tcW w:w="1021" w:type="dxa"/>
          </w:tcPr>
          <w:p w:rsidR="00AD21C8" w:rsidRPr="00481D2D" w:rsidRDefault="00AD21C8">
            <w:pPr>
              <w:pStyle w:val="TAL"/>
            </w:pPr>
            <w:r w:rsidRPr="00481D2D">
              <w:t>c7</w:t>
            </w:r>
          </w:p>
        </w:tc>
      </w:tr>
      <w:tr w:rsidR="00AD21C8" w:rsidRPr="00481D2D">
        <w:tc>
          <w:tcPr>
            <w:tcW w:w="851" w:type="dxa"/>
          </w:tcPr>
          <w:p w:rsidR="00AD21C8" w:rsidRPr="00481D2D" w:rsidRDefault="00AD21C8">
            <w:pPr>
              <w:pStyle w:val="TAL"/>
            </w:pPr>
            <w:r w:rsidRPr="00481D2D">
              <w:t>12B</w:t>
            </w:r>
          </w:p>
        </w:tc>
        <w:tc>
          <w:tcPr>
            <w:tcW w:w="2665" w:type="dxa"/>
          </w:tcPr>
          <w:p w:rsidR="00AD21C8" w:rsidRPr="00481D2D" w:rsidRDefault="00AD21C8">
            <w:pPr>
              <w:pStyle w:val="TAL"/>
              <w:keepNext w:val="0"/>
              <w:keepLines w:val="0"/>
            </w:pPr>
            <w:r w:rsidRPr="00481D2D">
              <w:t>P-Asserted-Identity</w:t>
            </w:r>
          </w:p>
        </w:tc>
        <w:tc>
          <w:tcPr>
            <w:tcW w:w="1021" w:type="dxa"/>
          </w:tcPr>
          <w:p w:rsidR="00AD21C8" w:rsidRPr="00481D2D" w:rsidRDefault="00AD21C8">
            <w:pPr>
              <w:pStyle w:val="TAL"/>
              <w:keepNext w:val="0"/>
              <w:keepLines w:val="0"/>
            </w:pPr>
            <w:r w:rsidRPr="00481D2D">
              <w:t>[34] 9.1</w:t>
            </w:r>
          </w:p>
        </w:tc>
        <w:tc>
          <w:tcPr>
            <w:tcW w:w="1021" w:type="dxa"/>
          </w:tcPr>
          <w:p w:rsidR="00AD21C8" w:rsidRPr="00481D2D" w:rsidRDefault="00AD21C8">
            <w:pPr>
              <w:pStyle w:val="TAL"/>
              <w:keepNext w:val="0"/>
              <w:keepLines w:val="0"/>
            </w:pPr>
            <w:r w:rsidRPr="00481D2D">
              <w:t>n/a</w:t>
            </w:r>
          </w:p>
        </w:tc>
        <w:tc>
          <w:tcPr>
            <w:tcW w:w="1021" w:type="dxa"/>
          </w:tcPr>
          <w:p w:rsidR="00AD21C8" w:rsidRPr="00481D2D" w:rsidRDefault="00666A4D">
            <w:pPr>
              <w:pStyle w:val="TAL"/>
              <w:keepNext w:val="0"/>
              <w:keepLines w:val="0"/>
            </w:pPr>
            <w:r w:rsidRPr="00481D2D">
              <w:t>c21</w:t>
            </w:r>
          </w:p>
        </w:tc>
        <w:tc>
          <w:tcPr>
            <w:tcW w:w="1021" w:type="dxa"/>
          </w:tcPr>
          <w:p w:rsidR="00AD21C8" w:rsidRPr="00481D2D" w:rsidRDefault="00AD21C8">
            <w:pPr>
              <w:pStyle w:val="TAL"/>
              <w:keepNext w:val="0"/>
              <w:keepLines w:val="0"/>
            </w:pPr>
            <w:r w:rsidRPr="00481D2D">
              <w:t>[34] 9.1</w:t>
            </w:r>
          </w:p>
        </w:tc>
        <w:tc>
          <w:tcPr>
            <w:tcW w:w="1021" w:type="dxa"/>
          </w:tcPr>
          <w:p w:rsidR="00AD21C8" w:rsidRPr="00481D2D" w:rsidRDefault="00AD21C8">
            <w:pPr>
              <w:pStyle w:val="TAL"/>
              <w:keepNext w:val="0"/>
              <w:keepLines w:val="0"/>
            </w:pPr>
            <w:r w:rsidRPr="00481D2D">
              <w:t>c3</w:t>
            </w:r>
          </w:p>
        </w:tc>
        <w:tc>
          <w:tcPr>
            <w:tcW w:w="1021" w:type="dxa"/>
          </w:tcPr>
          <w:p w:rsidR="00AD21C8" w:rsidRPr="00481D2D" w:rsidRDefault="00AD21C8">
            <w:pPr>
              <w:pStyle w:val="TAL"/>
              <w:keepNext w:val="0"/>
              <w:keepLines w:val="0"/>
            </w:pPr>
            <w:r w:rsidRPr="00481D2D">
              <w:t>c3</w:t>
            </w:r>
          </w:p>
        </w:tc>
      </w:tr>
      <w:tr w:rsidR="00AD21C8" w:rsidRPr="00481D2D">
        <w:tc>
          <w:tcPr>
            <w:tcW w:w="851" w:type="dxa"/>
          </w:tcPr>
          <w:p w:rsidR="00AD21C8" w:rsidRPr="00481D2D" w:rsidRDefault="00AD21C8">
            <w:pPr>
              <w:pStyle w:val="TAL"/>
            </w:pPr>
            <w:r w:rsidRPr="00481D2D">
              <w:t>12C</w:t>
            </w:r>
          </w:p>
        </w:tc>
        <w:tc>
          <w:tcPr>
            <w:tcW w:w="2665" w:type="dxa"/>
          </w:tcPr>
          <w:p w:rsidR="00AD21C8" w:rsidRPr="00481D2D" w:rsidRDefault="00AD21C8">
            <w:pPr>
              <w:pStyle w:val="TAL"/>
            </w:pPr>
            <w:r w:rsidRPr="00481D2D">
              <w:t>P-Charging-Function-Addresses</w:t>
            </w:r>
          </w:p>
        </w:tc>
        <w:tc>
          <w:tcPr>
            <w:tcW w:w="1021" w:type="dxa"/>
          </w:tcPr>
          <w:p w:rsidR="00AD21C8" w:rsidRPr="00481D2D" w:rsidRDefault="00AD21C8">
            <w:pPr>
              <w:pStyle w:val="TAL"/>
            </w:pPr>
            <w:r w:rsidRPr="00481D2D">
              <w:t>[52] 4.5</w:t>
            </w:r>
            <w:r w:rsidR="006059A0" w:rsidRPr="00481D2D">
              <w:t>, [52A] 4</w:t>
            </w:r>
          </w:p>
        </w:tc>
        <w:tc>
          <w:tcPr>
            <w:tcW w:w="1021" w:type="dxa"/>
          </w:tcPr>
          <w:p w:rsidR="00AD21C8" w:rsidRPr="00481D2D" w:rsidRDefault="00AD21C8">
            <w:pPr>
              <w:pStyle w:val="TAL"/>
            </w:pPr>
            <w:r w:rsidRPr="00481D2D">
              <w:t>c10</w:t>
            </w:r>
          </w:p>
        </w:tc>
        <w:tc>
          <w:tcPr>
            <w:tcW w:w="1021" w:type="dxa"/>
          </w:tcPr>
          <w:p w:rsidR="00AD21C8" w:rsidRPr="00481D2D" w:rsidRDefault="00AD21C8">
            <w:pPr>
              <w:pStyle w:val="TAL"/>
            </w:pPr>
            <w:r w:rsidRPr="00481D2D">
              <w:t>c11</w:t>
            </w:r>
          </w:p>
        </w:tc>
        <w:tc>
          <w:tcPr>
            <w:tcW w:w="1021" w:type="dxa"/>
          </w:tcPr>
          <w:p w:rsidR="00AD21C8" w:rsidRPr="00481D2D" w:rsidRDefault="00AD21C8">
            <w:pPr>
              <w:pStyle w:val="TAL"/>
            </w:pPr>
            <w:r w:rsidRPr="00481D2D">
              <w:t>[52] 4.5</w:t>
            </w:r>
            <w:r w:rsidR="006059A0" w:rsidRPr="00481D2D">
              <w:t>, [52A] 4</w:t>
            </w:r>
          </w:p>
        </w:tc>
        <w:tc>
          <w:tcPr>
            <w:tcW w:w="1021" w:type="dxa"/>
          </w:tcPr>
          <w:p w:rsidR="00AD21C8" w:rsidRPr="00481D2D" w:rsidRDefault="00AD21C8">
            <w:pPr>
              <w:pStyle w:val="TAL"/>
            </w:pPr>
            <w:r w:rsidRPr="00481D2D">
              <w:t>c10</w:t>
            </w:r>
          </w:p>
        </w:tc>
        <w:tc>
          <w:tcPr>
            <w:tcW w:w="1021" w:type="dxa"/>
          </w:tcPr>
          <w:p w:rsidR="00AD21C8" w:rsidRPr="00481D2D" w:rsidRDefault="00AD21C8">
            <w:pPr>
              <w:pStyle w:val="TAL"/>
            </w:pPr>
            <w:r w:rsidRPr="00481D2D">
              <w:t>c11</w:t>
            </w:r>
          </w:p>
        </w:tc>
      </w:tr>
      <w:tr w:rsidR="00AD21C8" w:rsidRPr="00481D2D">
        <w:tc>
          <w:tcPr>
            <w:tcW w:w="851" w:type="dxa"/>
          </w:tcPr>
          <w:p w:rsidR="00AD21C8" w:rsidRPr="00481D2D" w:rsidRDefault="00AD21C8">
            <w:pPr>
              <w:pStyle w:val="TAL"/>
            </w:pPr>
            <w:r w:rsidRPr="00481D2D">
              <w:t>12D</w:t>
            </w:r>
          </w:p>
        </w:tc>
        <w:tc>
          <w:tcPr>
            <w:tcW w:w="2665" w:type="dxa"/>
          </w:tcPr>
          <w:p w:rsidR="00AD21C8" w:rsidRPr="00481D2D" w:rsidRDefault="00AD21C8">
            <w:pPr>
              <w:pStyle w:val="TAL"/>
            </w:pPr>
            <w:r w:rsidRPr="00481D2D">
              <w:t>P-Charging-Vector</w:t>
            </w:r>
          </w:p>
        </w:tc>
        <w:tc>
          <w:tcPr>
            <w:tcW w:w="1021" w:type="dxa"/>
          </w:tcPr>
          <w:p w:rsidR="00AD21C8" w:rsidRPr="00481D2D" w:rsidRDefault="00AD21C8">
            <w:pPr>
              <w:pStyle w:val="TAL"/>
            </w:pPr>
            <w:r w:rsidRPr="00481D2D">
              <w:t>[52] 4.6</w:t>
            </w:r>
            <w:r w:rsidR="006059A0" w:rsidRPr="00481D2D">
              <w:t>, [52A] 4</w:t>
            </w:r>
          </w:p>
        </w:tc>
        <w:tc>
          <w:tcPr>
            <w:tcW w:w="1021" w:type="dxa"/>
          </w:tcPr>
          <w:p w:rsidR="00AD21C8" w:rsidRPr="00481D2D" w:rsidRDefault="00AD21C8">
            <w:pPr>
              <w:pStyle w:val="TAL"/>
            </w:pPr>
            <w:r w:rsidRPr="00481D2D">
              <w:t>c8</w:t>
            </w:r>
          </w:p>
        </w:tc>
        <w:tc>
          <w:tcPr>
            <w:tcW w:w="1021" w:type="dxa"/>
          </w:tcPr>
          <w:p w:rsidR="00AD21C8" w:rsidRPr="00481D2D" w:rsidRDefault="00AD21C8">
            <w:pPr>
              <w:pStyle w:val="TAL"/>
            </w:pPr>
            <w:r w:rsidRPr="00481D2D">
              <w:t>c9</w:t>
            </w:r>
          </w:p>
        </w:tc>
        <w:tc>
          <w:tcPr>
            <w:tcW w:w="1021" w:type="dxa"/>
          </w:tcPr>
          <w:p w:rsidR="00AD21C8" w:rsidRPr="00481D2D" w:rsidRDefault="00AD21C8">
            <w:pPr>
              <w:pStyle w:val="TAL"/>
            </w:pPr>
            <w:r w:rsidRPr="00481D2D">
              <w:t>[52] 4.6</w:t>
            </w:r>
            <w:r w:rsidR="006059A0" w:rsidRPr="00481D2D">
              <w:t>, [52A] 4</w:t>
            </w:r>
          </w:p>
        </w:tc>
        <w:tc>
          <w:tcPr>
            <w:tcW w:w="1021" w:type="dxa"/>
          </w:tcPr>
          <w:p w:rsidR="00AD21C8" w:rsidRPr="00481D2D" w:rsidRDefault="00AD21C8">
            <w:pPr>
              <w:pStyle w:val="TAL"/>
            </w:pPr>
            <w:r w:rsidRPr="00481D2D">
              <w:t>c8</w:t>
            </w:r>
          </w:p>
        </w:tc>
        <w:tc>
          <w:tcPr>
            <w:tcW w:w="1021" w:type="dxa"/>
          </w:tcPr>
          <w:p w:rsidR="00AD21C8" w:rsidRPr="00481D2D" w:rsidRDefault="00AD21C8">
            <w:pPr>
              <w:pStyle w:val="TAL"/>
            </w:pPr>
            <w:r w:rsidRPr="00481D2D">
              <w:t>c9</w:t>
            </w:r>
          </w:p>
        </w:tc>
      </w:tr>
      <w:tr w:rsidR="00AD21C8" w:rsidRPr="00481D2D">
        <w:tc>
          <w:tcPr>
            <w:tcW w:w="851" w:type="dxa"/>
          </w:tcPr>
          <w:p w:rsidR="00AD21C8" w:rsidRPr="00481D2D" w:rsidRDefault="00AD21C8">
            <w:pPr>
              <w:pStyle w:val="TAL"/>
            </w:pPr>
            <w:r w:rsidRPr="00481D2D">
              <w:t>12</w:t>
            </w:r>
            <w:r w:rsidR="00432047" w:rsidRPr="00481D2D">
              <w:t>F</w:t>
            </w:r>
          </w:p>
        </w:tc>
        <w:tc>
          <w:tcPr>
            <w:tcW w:w="2665" w:type="dxa"/>
          </w:tcPr>
          <w:p w:rsidR="00AD21C8" w:rsidRPr="00481D2D" w:rsidRDefault="00AD21C8">
            <w:pPr>
              <w:pStyle w:val="TAL"/>
              <w:keepNext w:val="0"/>
              <w:keepLines w:val="0"/>
            </w:pPr>
            <w:r w:rsidRPr="00481D2D">
              <w:t>P-Preferred-Identity</w:t>
            </w:r>
          </w:p>
        </w:tc>
        <w:tc>
          <w:tcPr>
            <w:tcW w:w="1021" w:type="dxa"/>
          </w:tcPr>
          <w:p w:rsidR="00AD21C8" w:rsidRPr="00481D2D" w:rsidRDefault="00AD21C8">
            <w:pPr>
              <w:pStyle w:val="TAL"/>
              <w:keepNext w:val="0"/>
              <w:keepLines w:val="0"/>
            </w:pPr>
            <w:r w:rsidRPr="00481D2D">
              <w:t>[34] 9.2</w:t>
            </w:r>
          </w:p>
        </w:tc>
        <w:tc>
          <w:tcPr>
            <w:tcW w:w="1021" w:type="dxa"/>
          </w:tcPr>
          <w:p w:rsidR="00AD21C8" w:rsidRPr="00481D2D" w:rsidRDefault="00AD21C8">
            <w:pPr>
              <w:pStyle w:val="TAL"/>
              <w:keepNext w:val="0"/>
              <w:keepLines w:val="0"/>
            </w:pPr>
            <w:r w:rsidRPr="00481D2D">
              <w:t>c3</w:t>
            </w:r>
          </w:p>
        </w:tc>
        <w:tc>
          <w:tcPr>
            <w:tcW w:w="1021" w:type="dxa"/>
          </w:tcPr>
          <w:p w:rsidR="00AD21C8" w:rsidRPr="00481D2D" w:rsidRDefault="00AD21C8">
            <w:pPr>
              <w:pStyle w:val="TAL"/>
              <w:keepNext w:val="0"/>
              <w:keepLines w:val="0"/>
            </w:pPr>
            <w:r w:rsidRPr="00481D2D">
              <w:t>x</w:t>
            </w:r>
          </w:p>
        </w:tc>
        <w:tc>
          <w:tcPr>
            <w:tcW w:w="1021" w:type="dxa"/>
          </w:tcPr>
          <w:p w:rsidR="00AD21C8" w:rsidRPr="00481D2D" w:rsidRDefault="00AD21C8">
            <w:pPr>
              <w:pStyle w:val="TAL"/>
              <w:keepNext w:val="0"/>
              <w:keepLines w:val="0"/>
            </w:pPr>
            <w:r w:rsidRPr="00481D2D">
              <w:t>[34] 9.2</w:t>
            </w:r>
          </w:p>
        </w:tc>
        <w:tc>
          <w:tcPr>
            <w:tcW w:w="1021" w:type="dxa"/>
          </w:tcPr>
          <w:p w:rsidR="00AD21C8" w:rsidRPr="00481D2D" w:rsidRDefault="00AD21C8">
            <w:pPr>
              <w:pStyle w:val="TAL"/>
              <w:keepNext w:val="0"/>
              <w:keepLines w:val="0"/>
            </w:pPr>
            <w:r w:rsidRPr="00481D2D">
              <w:t>n/a</w:t>
            </w:r>
          </w:p>
        </w:tc>
        <w:tc>
          <w:tcPr>
            <w:tcW w:w="1021" w:type="dxa"/>
          </w:tcPr>
          <w:p w:rsidR="00AD21C8" w:rsidRPr="00481D2D" w:rsidRDefault="00AD21C8">
            <w:pPr>
              <w:pStyle w:val="TAL"/>
              <w:keepNext w:val="0"/>
              <w:keepLines w:val="0"/>
            </w:pPr>
            <w:r w:rsidRPr="00481D2D">
              <w:t>n/a</w:t>
            </w:r>
          </w:p>
        </w:tc>
      </w:tr>
      <w:tr w:rsidR="00AD21C8" w:rsidRPr="00481D2D">
        <w:tc>
          <w:tcPr>
            <w:tcW w:w="851" w:type="dxa"/>
          </w:tcPr>
          <w:p w:rsidR="00AD21C8" w:rsidRPr="00481D2D" w:rsidRDefault="00AD21C8">
            <w:pPr>
              <w:pStyle w:val="TAL"/>
            </w:pPr>
            <w:r w:rsidRPr="00481D2D">
              <w:t>12</w:t>
            </w:r>
            <w:r w:rsidR="00432047" w:rsidRPr="00481D2D">
              <w:t>G</w:t>
            </w:r>
          </w:p>
        </w:tc>
        <w:tc>
          <w:tcPr>
            <w:tcW w:w="2665" w:type="dxa"/>
          </w:tcPr>
          <w:p w:rsidR="00AD21C8" w:rsidRPr="00481D2D" w:rsidRDefault="00AD21C8">
            <w:pPr>
              <w:pStyle w:val="TAL"/>
            </w:pPr>
            <w:r w:rsidRPr="00481D2D">
              <w:t>Privacy</w:t>
            </w:r>
          </w:p>
        </w:tc>
        <w:tc>
          <w:tcPr>
            <w:tcW w:w="1021" w:type="dxa"/>
          </w:tcPr>
          <w:p w:rsidR="00AD21C8" w:rsidRPr="00481D2D" w:rsidRDefault="00AD21C8">
            <w:pPr>
              <w:pStyle w:val="TAL"/>
            </w:pPr>
            <w:r w:rsidRPr="00481D2D">
              <w:t>[33] 4.2</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33] 4.2</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c4</w:t>
            </w:r>
          </w:p>
        </w:tc>
      </w:tr>
      <w:tr w:rsidR="003868F0" w:rsidRPr="00481D2D" w:rsidTr="005F1F74">
        <w:tc>
          <w:tcPr>
            <w:tcW w:w="851" w:type="dxa"/>
          </w:tcPr>
          <w:p w:rsidR="003868F0" w:rsidRPr="00481D2D" w:rsidRDefault="003868F0" w:rsidP="005F1F74">
            <w:pPr>
              <w:pStyle w:val="TAL"/>
            </w:pPr>
            <w:r w:rsidRPr="00481D2D">
              <w:t>12H</w:t>
            </w:r>
          </w:p>
        </w:tc>
        <w:tc>
          <w:tcPr>
            <w:tcW w:w="2665" w:type="dxa"/>
          </w:tcPr>
          <w:p w:rsidR="003868F0" w:rsidRPr="00481D2D" w:rsidRDefault="003868F0" w:rsidP="005F1F74">
            <w:pPr>
              <w:pStyle w:val="TAL"/>
            </w:pPr>
            <w:r w:rsidRPr="00481D2D">
              <w:t>Relayed-Charge</w:t>
            </w:r>
          </w:p>
        </w:tc>
        <w:tc>
          <w:tcPr>
            <w:tcW w:w="1021" w:type="dxa"/>
          </w:tcPr>
          <w:p w:rsidR="003868F0" w:rsidRPr="00481D2D" w:rsidRDefault="003868F0" w:rsidP="005F1F74">
            <w:pPr>
              <w:pStyle w:val="TAL"/>
            </w:pPr>
            <w:r w:rsidRPr="00481D2D">
              <w:t>7.2.12</w:t>
            </w:r>
          </w:p>
        </w:tc>
        <w:tc>
          <w:tcPr>
            <w:tcW w:w="1021" w:type="dxa"/>
          </w:tcPr>
          <w:p w:rsidR="003868F0" w:rsidRPr="00481D2D" w:rsidRDefault="003868F0" w:rsidP="005F1F74">
            <w:pPr>
              <w:pStyle w:val="TAL"/>
            </w:pPr>
            <w:r w:rsidRPr="00481D2D">
              <w:t>n/a</w:t>
            </w:r>
          </w:p>
        </w:tc>
        <w:tc>
          <w:tcPr>
            <w:tcW w:w="1021" w:type="dxa"/>
          </w:tcPr>
          <w:p w:rsidR="003868F0" w:rsidRPr="00481D2D" w:rsidRDefault="003868F0" w:rsidP="005F1F74">
            <w:pPr>
              <w:pStyle w:val="TAL"/>
            </w:pPr>
            <w:r w:rsidRPr="00481D2D">
              <w:t>c18</w:t>
            </w:r>
          </w:p>
        </w:tc>
        <w:tc>
          <w:tcPr>
            <w:tcW w:w="1021" w:type="dxa"/>
          </w:tcPr>
          <w:p w:rsidR="003868F0" w:rsidRPr="00481D2D" w:rsidRDefault="003868F0" w:rsidP="005F1F74">
            <w:pPr>
              <w:pStyle w:val="TAL"/>
            </w:pPr>
            <w:r w:rsidRPr="00481D2D">
              <w:t>7.2.12</w:t>
            </w:r>
          </w:p>
        </w:tc>
        <w:tc>
          <w:tcPr>
            <w:tcW w:w="1021" w:type="dxa"/>
          </w:tcPr>
          <w:p w:rsidR="003868F0" w:rsidRPr="00481D2D" w:rsidRDefault="003868F0" w:rsidP="005F1F74">
            <w:pPr>
              <w:pStyle w:val="TAL"/>
            </w:pPr>
            <w:r w:rsidRPr="00481D2D">
              <w:t>n/a</w:t>
            </w:r>
          </w:p>
        </w:tc>
        <w:tc>
          <w:tcPr>
            <w:tcW w:w="1021" w:type="dxa"/>
          </w:tcPr>
          <w:p w:rsidR="003868F0" w:rsidRPr="00481D2D" w:rsidRDefault="003868F0" w:rsidP="005F1F74">
            <w:pPr>
              <w:pStyle w:val="TAL"/>
            </w:pPr>
            <w:r w:rsidRPr="00481D2D">
              <w:t>c18</w:t>
            </w:r>
          </w:p>
        </w:tc>
      </w:tr>
      <w:tr w:rsidR="00AD21C8" w:rsidRPr="00481D2D">
        <w:tc>
          <w:tcPr>
            <w:tcW w:w="851" w:type="dxa"/>
          </w:tcPr>
          <w:p w:rsidR="00AD21C8" w:rsidRPr="00481D2D" w:rsidRDefault="00AD21C8">
            <w:pPr>
              <w:pStyle w:val="TAL"/>
            </w:pPr>
            <w:r w:rsidRPr="00481D2D">
              <w:t>12</w:t>
            </w:r>
            <w:r w:rsidR="003868F0" w:rsidRPr="00481D2D">
              <w:t>I</w:t>
            </w:r>
          </w:p>
        </w:tc>
        <w:tc>
          <w:tcPr>
            <w:tcW w:w="2665" w:type="dxa"/>
          </w:tcPr>
          <w:p w:rsidR="00AD21C8" w:rsidRPr="00481D2D" w:rsidRDefault="00AD21C8">
            <w:pPr>
              <w:pStyle w:val="TAL"/>
            </w:pPr>
            <w:r w:rsidRPr="00481D2D">
              <w:t>Reply-To</w:t>
            </w:r>
          </w:p>
        </w:tc>
        <w:tc>
          <w:tcPr>
            <w:tcW w:w="1021" w:type="dxa"/>
          </w:tcPr>
          <w:p w:rsidR="00AD21C8" w:rsidRPr="00481D2D" w:rsidRDefault="00AD21C8">
            <w:pPr>
              <w:pStyle w:val="TAL"/>
            </w:pPr>
            <w:r w:rsidRPr="00481D2D">
              <w:t>[26] 20.3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3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c>
          <w:tcPr>
            <w:tcW w:w="851" w:type="dxa"/>
          </w:tcPr>
          <w:p w:rsidR="00AD21C8" w:rsidRPr="00481D2D" w:rsidRDefault="00AD21C8">
            <w:pPr>
              <w:pStyle w:val="TAL"/>
            </w:pPr>
            <w:r w:rsidRPr="00481D2D">
              <w:t>12</w:t>
            </w:r>
            <w:r w:rsidR="003868F0" w:rsidRPr="00481D2D">
              <w:t>J</w:t>
            </w:r>
          </w:p>
        </w:tc>
        <w:tc>
          <w:tcPr>
            <w:tcW w:w="2665" w:type="dxa"/>
          </w:tcPr>
          <w:p w:rsidR="00AD21C8" w:rsidRPr="00481D2D" w:rsidRDefault="00AD21C8">
            <w:pPr>
              <w:pStyle w:val="TAL"/>
            </w:pPr>
            <w:r w:rsidRPr="00481D2D">
              <w:t>Require</w:t>
            </w:r>
          </w:p>
        </w:tc>
        <w:tc>
          <w:tcPr>
            <w:tcW w:w="1021" w:type="dxa"/>
          </w:tcPr>
          <w:p w:rsidR="00AD21C8" w:rsidRPr="00481D2D" w:rsidRDefault="00AD21C8">
            <w:pPr>
              <w:pStyle w:val="TAL"/>
            </w:pPr>
            <w:r w:rsidRPr="00481D2D">
              <w:t>[26] 20.32</w:t>
            </w:r>
          </w:p>
        </w:tc>
        <w:tc>
          <w:tcPr>
            <w:tcW w:w="1021" w:type="dxa"/>
          </w:tcPr>
          <w:p w:rsidR="00AD21C8" w:rsidRPr="00481D2D" w:rsidRDefault="00C16EC0">
            <w:pPr>
              <w:pStyle w:val="TAL"/>
            </w:pPr>
            <w:r w:rsidRPr="00481D2D">
              <w:t>m</w:t>
            </w:r>
          </w:p>
        </w:tc>
        <w:tc>
          <w:tcPr>
            <w:tcW w:w="1021" w:type="dxa"/>
          </w:tcPr>
          <w:p w:rsidR="00AD21C8" w:rsidRPr="00481D2D" w:rsidRDefault="00C16EC0">
            <w:pPr>
              <w:pStyle w:val="TAL"/>
            </w:pPr>
            <w:r w:rsidRPr="00481D2D">
              <w:t>m</w:t>
            </w:r>
          </w:p>
        </w:tc>
        <w:tc>
          <w:tcPr>
            <w:tcW w:w="1021" w:type="dxa"/>
          </w:tcPr>
          <w:p w:rsidR="00AD21C8" w:rsidRPr="00481D2D" w:rsidRDefault="00AD21C8">
            <w:pPr>
              <w:pStyle w:val="TAL"/>
            </w:pPr>
            <w:r w:rsidRPr="00481D2D">
              <w:t>[26] 20.3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3</w:t>
            </w:r>
          </w:p>
        </w:tc>
        <w:tc>
          <w:tcPr>
            <w:tcW w:w="2665" w:type="dxa"/>
          </w:tcPr>
          <w:p w:rsidR="00AD21C8" w:rsidRPr="00481D2D" w:rsidRDefault="00AD21C8">
            <w:pPr>
              <w:pStyle w:val="TAL"/>
            </w:pPr>
            <w:r w:rsidRPr="00481D2D">
              <w:t>Server</w:t>
            </w:r>
          </w:p>
        </w:tc>
        <w:tc>
          <w:tcPr>
            <w:tcW w:w="1021" w:type="dxa"/>
          </w:tcPr>
          <w:p w:rsidR="00AD21C8" w:rsidRPr="00481D2D" w:rsidRDefault="00AD21C8">
            <w:pPr>
              <w:pStyle w:val="TAL"/>
            </w:pPr>
            <w:r w:rsidRPr="00481D2D">
              <w:t>[26] 20.3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3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013669" w:rsidRPr="00481D2D" w:rsidTr="00F72EEC">
        <w:tc>
          <w:tcPr>
            <w:tcW w:w="851" w:type="dxa"/>
          </w:tcPr>
          <w:p w:rsidR="00013669" w:rsidRPr="00481D2D" w:rsidRDefault="00013669" w:rsidP="00F72EEC">
            <w:pPr>
              <w:pStyle w:val="TAL"/>
            </w:pPr>
            <w:r w:rsidRPr="00481D2D">
              <w:t>13A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4</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5</w:t>
            </w:r>
          </w:p>
        </w:tc>
      </w:tr>
      <w:tr w:rsidR="00047EC0" w:rsidRPr="00481D2D" w:rsidTr="00047EC0">
        <w:tc>
          <w:tcPr>
            <w:tcW w:w="851" w:type="dxa"/>
          </w:tcPr>
          <w:p w:rsidR="00047EC0" w:rsidRPr="00481D2D" w:rsidRDefault="00047EC0" w:rsidP="00047EC0">
            <w:pPr>
              <w:pStyle w:val="TAL"/>
            </w:pPr>
            <w:r w:rsidRPr="00481D2D">
              <w:t>13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r>
      <w:tr w:rsidR="00AD21C8" w:rsidRPr="00481D2D">
        <w:tc>
          <w:tcPr>
            <w:tcW w:w="851" w:type="dxa"/>
          </w:tcPr>
          <w:p w:rsidR="00AD21C8" w:rsidRPr="00481D2D" w:rsidRDefault="00AD21C8">
            <w:pPr>
              <w:pStyle w:val="TAL"/>
            </w:pPr>
            <w:r w:rsidRPr="00481D2D">
              <w:t>14</w:t>
            </w:r>
          </w:p>
        </w:tc>
        <w:tc>
          <w:tcPr>
            <w:tcW w:w="2665" w:type="dxa"/>
          </w:tcPr>
          <w:p w:rsidR="00AD21C8" w:rsidRPr="00481D2D" w:rsidRDefault="00AD21C8">
            <w:pPr>
              <w:pStyle w:val="TAL"/>
            </w:pPr>
            <w:r w:rsidRPr="00481D2D">
              <w:t>Timestamp</w:t>
            </w:r>
          </w:p>
        </w:tc>
        <w:tc>
          <w:tcPr>
            <w:tcW w:w="1021" w:type="dxa"/>
          </w:tcPr>
          <w:p w:rsidR="00AD21C8" w:rsidRPr="00481D2D" w:rsidRDefault="00AD21C8">
            <w:pPr>
              <w:pStyle w:val="TAL"/>
            </w:pPr>
            <w:r w:rsidRPr="00481D2D">
              <w:t>[26] 20.38</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8</w:t>
            </w:r>
          </w:p>
        </w:tc>
        <w:tc>
          <w:tcPr>
            <w:tcW w:w="1021" w:type="dxa"/>
          </w:tcPr>
          <w:p w:rsidR="00AD21C8" w:rsidRPr="00481D2D" w:rsidRDefault="00AD21C8">
            <w:pPr>
              <w:pStyle w:val="TAL"/>
            </w:pPr>
            <w:r w:rsidRPr="00481D2D">
              <w:t>c2</w:t>
            </w:r>
          </w:p>
        </w:tc>
        <w:tc>
          <w:tcPr>
            <w:tcW w:w="1021" w:type="dxa"/>
          </w:tcPr>
          <w:p w:rsidR="00AD21C8" w:rsidRPr="00481D2D" w:rsidRDefault="00AD21C8">
            <w:pPr>
              <w:pStyle w:val="TAL"/>
            </w:pPr>
            <w:r w:rsidRPr="00481D2D">
              <w:t>c2</w:t>
            </w:r>
          </w:p>
        </w:tc>
      </w:tr>
      <w:tr w:rsidR="00AD21C8" w:rsidRPr="00481D2D">
        <w:tc>
          <w:tcPr>
            <w:tcW w:w="851" w:type="dxa"/>
          </w:tcPr>
          <w:p w:rsidR="00AD21C8" w:rsidRPr="00481D2D" w:rsidRDefault="00AD21C8">
            <w:pPr>
              <w:pStyle w:val="TAL"/>
            </w:pPr>
            <w:r w:rsidRPr="00481D2D">
              <w:t>15</w:t>
            </w:r>
          </w:p>
        </w:tc>
        <w:tc>
          <w:tcPr>
            <w:tcW w:w="2665" w:type="dxa"/>
          </w:tcPr>
          <w:p w:rsidR="00AD21C8" w:rsidRPr="00481D2D" w:rsidRDefault="00AD21C8">
            <w:pPr>
              <w:pStyle w:val="TAL"/>
            </w:pPr>
            <w:r w:rsidRPr="00481D2D">
              <w:t>To</w:t>
            </w:r>
          </w:p>
        </w:tc>
        <w:tc>
          <w:tcPr>
            <w:tcW w:w="1021" w:type="dxa"/>
          </w:tcPr>
          <w:p w:rsidR="00AD21C8" w:rsidRPr="00481D2D" w:rsidRDefault="00AD21C8">
            <w:pPr>
              <w:pStyle w:val="TAL"/>
            </w:pPr>
            <w:r w:rsidRPr="00481D2D">
              <w:t>[26] 20.39</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9</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6</w:t>
            </w:r>
          </w:p>
        </w:tc>
        <w:tc>
          <w:tcPr>
            <w:tcW w:w="2665" w:type="dxa"/>
          </w:tcPr>
          <w:p w:rsidR="00AD21C8" w:rsidRPr="00481D2D" w:rsidRDefault="00AD21C8">
            <w:pPr>
              <w:pStyle w:val="TAL"/>
            </w:pPr>
            <w:r w:rsidRPr="00481D2D">
              <w:t>User-Agent</w:t>
            </w:r>
          </w:p>
        </w:tc>
        <w:tc>
          <w:tcPr>
            <w:tcW w:w="1021" w:type="dxa"/>
          </w:tcPr>
          <w:p w:rsidR="00AD21C8" w:rsidRPr="00481D2D" w:rsidRDefault="00AD21C8">
            <w:pPr>
              <w:pStyle w:val="TAL"/>
            </w:pPr>
            <w:r w:rsidRPr="00481D2D">
              <w:t>[26] 20.4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4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c>
          <w:tcPr>
            <w:tcW w:w="851" w:type="dxa"/>
          </w:tcPr>
          <w:p w:rsidR="00AD21C8" w:rsidRPr="00481D2D" w:rsidRDefault="00AD21C8">
            <w:pPr>
              <w:pStyle w:val="TAL"/>
            </w:pPr>
            <w:r w:rsidRPr="00481D2D">
              <w:t>17</w:t>
            </w:r>
          </w:p>
        </w:tc>
        <w:tc>
          <w:tcPr>
            <w:tcW w:w="2665" w:type="dxa"/>
          </w:tcPr>
          <w:p w:rsidR="00AD21C8" w:rsidRPr="00481D2D" w:rsidRDefault="00AD21C8">
            <w:pPr>
              <w:pStyle w:val="TAL"/>
            </w:pPr>
            <w:r w:rsidRPr="00481D2D">
              <w:t>Via</w:t>
            </w:r>
          </w:p>
        </w:tc>
        <w:tc>
          <w:tcPr>
            <w:tcW w:w="1021" w:type="dxa"/>
          </w:tcPr>
          <w:p w:rsidR="00AD21C8" w:rsidRPr="00481D2D" w:rsidRDefault="00AD21C8">
            <w:pPr>
              <w:pStyle w:val="TAL"/>
            </w:pPr>
            <w:r w:rsidRPr="00481D2D">
              <w:t>[26] 20.4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4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8</w:t>
            </w:r>
          </w:p>
        </w:tc>
        <w:tc>
          <w:tcPr>
            <w:tcW w:w="2665" w:type="dxa"/>
          </w:tcPr>
          <w:p w:rsidR="00AD21C8" w:rsidRPr="00481D2D" w:rsidRDefault="00AD21C8">
            <w:pPr>
              <w:pStyle w:val="TAL"/>
            </w:pPr>
            <w:r w:rsidRPr="00481D2D">
              <w:t>Warning</w:t>
            </w:r>
          </w:p>
        </w:tc>
        <w:tc>
          <w:tcPr>
            <w:tcW w:w="1021" w:type="dxa"/>
          </w:tcPr>
          <w:p w:rsidR="00AD21C8" w:rsidRPr="00481D2D" w:rsidRDefault="00AD21C8">
            <w:pPr>
              <w:pStyle w:val="TAL"/>
            </w:pPr>
            <w:r w:rsidRPr="00481D2D">
              <w:t>[26] 20.43</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43</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rPr>
          <w:cantSplit/>
        </w:trPr>
        <w:tc>
          <w:tcPr>
            <w:tcW w:w="9642" w:type="dxa"/>
            <w:gridSpan w:val="8"/>
          </w:tcPr>
          <w:p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AD21C8" w:rsidRPr="00481D2D" w:rsidRDefault="00AD21C8">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AD21C8" w:rsidRPr="00481D2D" w:rsidRDefault="00AD21C8">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AD21C8" w:rsidRPr="00481D2D" w:rsidRDefault="00AD21C8">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AD21C8" w:rsidRPr="00481D2D" w:rsidRDefault="00AD21C8">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rsidR="00AD21C8" w:rsidRPr="00481D2D" w:rsidRDefault="00AD21C8" w:rsidP="00AD21C8">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432047" w:rsidRPr="00481D2D" w:rsidRDefault="00AD21C8"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rsidR="00AD21C8"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3868F0" w:rsidRPr="00481D2D" w:rsidRDefault="003868F0"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CE1A9B" w:rsidRPr="00481D2D">
              <w:t xml:space="preserve">field </w:t>
            </w:r>
            <w:r w:rsidRPr="00481D2D">
              <w:t>extension.</w:t>
            </w:r>
          </w:p>
          <w:p w:rsidR="00746979" w:rsidRPr="00481D2D" w:rsidRDefault="00746979" w:rsidP="00746979">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746979"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EC061A" w:rsidRPr="00481D2D" w:rsidRDefault="00666A4D" w:rsidP="00EC061A">
            <w:pPr>
              <w:pStyle w:val="TAN"/>
            </w:pPr>
            <w:r w:rsidRPr="00481D2D">
              <w:t>c21:</w:t>
            </w:r>
            <w:r w:rsidRPr="00481D2D">
              <w:tab/>
              <w:t xml:space="preserve">IF A.4/25 AND (A.3/7B OR A.3/8 OR A.3A/83 OR A.3A/89)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SCC application server, ATCF (UA).</w:t>
            </w:r>
          </w:p>
          <w:p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013669" w:rsidRPr="00481D2D" w:rsidRDefault="00EC061A" w:rsidP="00013669">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013669" w:rsidRPr="00481D2D" w:rsidRDefault="00013669" w:rsidP="00013669">
            <w:pPr>
              <w:pStyle w:val="TAN"/>
            </w:pPr>
            <w:r w:rsidRPr="00481D2D">
              <w:t>c24:</w:t>
            </w:r>
            <w:r w:rsidRPr="00481D2D">
              <w:tab/>
              <w:t xml:space="preserve">IF A.4/123 AND (A.3/7 OR A.3/9) THEN m ELSE n/a - - </w:t>
            </w:r>
            <w:r w:rsidRPr="00481D2D">
              <w:rPr>
                <w:szCs w:val="18"/>
              </w:rPr>
              <w:t>Dynamic services interactions</w:t>
            </w:r>
            <w:r w:rsidRPr="00481D2D">
              <w:t>, AS, IBCF.</w:t>
            </w:r>
          </w:p>
          <w:p w:rsidR="00746979" w:rsidRPr="00481D2D" w:rsidRDefault="00013669" w:rsidP="00013669">
            <w:pPr>
              <w:pStyle w:val="TAN"/>
            </w:pPr>
            <w:r w:rsidRPr="00481D2D">
              <w:t>c25:</w:t>
            </w:r>
            <w:r w:rsidRPr="00481D2D">
              <w:tab/>
              <w:t xml:space="preserve">IF A.4/123 AND (A.3/2 OR A.3/7 OR A.3/9) THEN m ELSE n/a - - </w:t>
            </w:r>
            <w:r w:rsidRPr="00481D2D">
              <w:rPr>
                <w:szCs w:val="18"/>
              </w:rPr>
              <w:t>Dynamic services interactions</w:t>
            </w:r>
            <w:r w:rsidRPr="00481D2D">
              <w:t>, P-CSCF, AS, IBCF.</w:t>
            </w:r>
          </w:p>
        </w:tc>
      </w:tr>
      <w:tr w:rsidR="00AD21C8" w:rsidRPr="00481D2D">
        <w:trPr>
          <w:cantSplit/>
        </w:trPr>
        <w:tc>
          <w:tcPr>
            <w:tcW w:w="9642" w:type="dxa"/>
            <w:gridSpan w:val="8"/>
          </w:tcPr>
          <w:p w:rsidR="00AD21C8" w:rsidRPr="00481D2D" w:rsidRDefault="00AD21C8">
            <w:pPr>
              <w:pStyle w:val="TAN"/>
            </w:pPr>
            <w:r w:rsidRPr="00481D2D">
              <w:t>NOTE </w:t>
            </w:r>
            <w:r w:rsidR="003F38A8" w:rsidRPr="00481D2D">
              <w:t>1</w:t>
            </w:r>
            <w:r w:rsidRPr="00481D2D">
              <w:t>:</w:t>
            </w:r>
            <w:r w:rsidR="006E59FF" w:rsidRPr="00481D2D">
              <w:tab/>
            </w:r>
            <w:r w:rsidRPr="00481D2D">
              <w:t>RFC 3428 [50] clause 7 states that all 2xx class responses to a MESSAGE request must not include any body, therefore for 2xx responses to the MESSAGE request the values on Sending side for "RFC status" and "Profile status" are "x", the values for Receiving side for "RFC status" and "Profile Status" are "n/a". RFC 3261 [26] subclause 7.4 states that all responses may contain bodies, therefore for all responses to the MESSAGE request other than 2xx responses, the values on Sending side for "RFC status" and "Profile status" are "o", the values for Receiving side for "RFC status" and "Profile Status" are "m".</w:t>
            </w:r>
          </w:p>
        </w:tc>
      </w:tr>
    </w:tbl>
    <w:p w:rsidR="00897956" w:rsidRPr="00481D2D" w:rsidRDefault="00897956">
      <w:pPr>
        <w:keepNext/>
        <w:keepLines/>
      </w:pPr>
    </w:p>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62D: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34A21" w:rsidRPr="00481D2D">
        <w:tc>
          <w:tcPr>
            <w:tcW w:w="851" w:type="dxa"/>
          </w:tcPr>
          <w:p w:rsidR="00334A21" w:rsidRPr="00481D2D" w:rsidRDefault="00334A21" w:rsidP="00334A21">
            <w:pPr>
              <w:pStyle w:val="TAL"/>
            </w:pPr>
            <w:r w:rsidRPr="00481D2D">
              <w:t>0A</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5</w:t>
            </w:r>
          </w:p>
        </w:tc>
        <w:tc>
          <w:tcPr>
            <w:tcW w:w="1021" w:type="dxa"/>
          </w:tcPr>
          <w:p w:rsidR="00334A21" w:rsidRPr="00481D2D" w:rsidRDefault="00334A21" w:rsidP="00334A21">
            <w:pPr>
              <w:pStyle w:val="TAL"/>
            </w:pPr>
            <w:r w:rsidRPr="00481D2D">
              <w:t>c5</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5</w:t>
            </w:r>
          </w:p>
        </w:tc>
        <w:tc>
          <w:tcPr>
            <w:tcW w:w="1021" w:type="dxa"/>
          </w:tcPr>
          <w:p w:rsidR="00334A21" w:rsidRPr="00481D2D" w:rsidRDefault="00334A21" w:rsidP="00334A21">
            <w:pPr>
              <w:pStyle w:val="TAL"/>
            </w:pPr>
            <w:r w:rsidRPr="00481D2D">
              <w:t>c5</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CB5FE4" w:rsidRPr="00481D2D" w:rsidTr="00D61096">
        <w:tc>
          <w:tcPr>
            <w:tcW w:w="85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w:t>
            </w:r>
            <w:r w:rsidR="00682A62" w:rsidRPr="00481D2D">
              <w:t>8</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7</w:t>
            </w:r>
          </w:p>
        </w:tc>
      </w:tr>
      <w:tr w:rsidR="001A6882" w:rsidRPr="00481D2D" w:rsidTr="00310091">
        <w:tc>
          <w:tcPr>
            <w:tcW w:w="851" w:type="dxa"/>
          </w:tcPr>
          <w:p w:rsidR="001A6882" w:rsidRPr="00481D2D" w:rsidRDefault="001A6882" w:rsidP="001A6882">
            <w:pPr>
              <w:pStyle w:val="TAL"/>
            </w:pPr>
            <w:r>
              <w:t>3A</w:t>
            </w:r>
          </w:p>
        </w:tc>
        <w:tc>
          <w:tcPr>
            <w:tcW w:w="2665" w:type="dxa"/>
          </w:tcPr>
          <w:p w:rsidR="001A6882" w:rsidRPr="00481D2D" w:rsidRDefault="001A6882" w:rsidP="001A6882">
            <w:pPr>
              <w:pStyle w:val="TAL"/>
            </w:pPr>
            <w:r w:rsidRPr="00481D2D">
              <w:t>Reason</w:t>
            </w:r>
          </w:p>
        </w:tc>
        <w:tc>
          <w:tcPr>
            <w:tcW w:w="1021" w:type="dxa"/>
          </w:tcPr>
          <w:p w:rsidR="001A6882" w:rsidRPr="00481D2D" w:rsidRDefault="001A6882" w:rsidP="001A6882">
            <w:pPr>
              <w:pStyle w:val="TAL"/>
            </w:pPr>
            <w:r w:rsidRPr="0021247A">
              <w:t>[294]</w:t>
            </w:r>
          </w:p>
        </w:tc>
        <w:tc>
          <w:tcPr>
            <w:tcW w:w="1021" w:type="dxa"/>
          </w:tcPr>
          <w:p w:rsidR="001A6882" w:rsidRPr="00481D2D" w:rsidRDefault="001A6882" w:rsidP="001A6882">
            <w:pPr>
              <w:pStyle w:val="TAL"/>
            </w:pPr>
            <w:r w:rsidRPr="0021247A">
              <w:t>o</w:t>
            </w:r>
          </w:p>
        </w:tc>
        <w:tc>
          <w:tcPr>
            <w:tcW w:w="1021" w:type="dxa"/>
          </w:tcPr>
          <w:p w:rsidR="001A6882" w:rsidRPr="00481D2D" w:rsidRDefault="001A6882" w:rsidP="001A6882">
            <w:pPr>
              <w:pStyle w:val="TAL"/>
            </w:pPr>
            <w:r w:rsidRPr="0021247A">
              <w:t>c</w:t>
            </w:r>
            <w:r>
              <w:t>9</w:t>
            </w:r>
          </w:p>
        </w:tc>
        <w:tc>
          <w:tcPr>
            <w:tcW w:w="1021" w:type="dxa"/>
          </w:tcPr>
          <w:p w:rsidR="001A6882" w:rsidRPr="00481D2D" w:rsidRDefault="001A6882" w:rsidP="001A6882">
            <w:pPr>
              <w:pStyle w:val="TAL"/>
            </w:pPr>
            <w:r w:rsidRPr="0021247A">
              <w:t>[294]</w:t>
            </w:r>
          </w:p>
        </w:tc>
        <w:tc>
          <w:tcPr>
            <w:tcW w:w="1021" w:type="dxa"/>
          </w:tcPr>
          <w:p w:rsidR="001A6882" w:rsidRPr="00481D2D" w:rsidRDefault="001A6882" w:rsidP="001A6882">
            <w:pPr>
              <w:pStyle w:val="TAL"/>
            </w:pPr>
            <w:r w:rsidRPr="0021247A">
              <w:t>o</w:t>
            </w:r>
          </w:p>
        </w:tc>
        <w:tc>
          <w:tcPr>
            <w:tcW w:w="1021" w:type="dxa"/>
          </w:tcPr>
          <w:p w:rsidR="001A6882" w:rsidRPr="00481D2D" w:rsidRDefault="001A6882" w:rsidP="001A6882">
            <w:pPr>
              <w:pStyle w:val="TAL"/>
            </w:pPr>
            <w:r w:rsidRPr="0021247A">
              <w:t>c</w:t>
            </w:r>
            <w:r>
              <w:t>9</w:t>
            </w:r>
          </w:p>
        </w:tc>
      </w:tr>
      <w:tr w:rsidR="00897956" w:rsidRPr="00481D2D">
        <w:tc>
          <w:tcPr>
            <w:tcW w:w="851" w:type="dxa"/>
          </w:tcPr>
          <w:p w:rsidR="00897956" w:rsidRPr="00481D2D" w:rsidRDefault="00F17115">
            <w:pPr>
              <w:pStyle w:val="TAL"/>
            </w:pPr>
            <w:r w:rsidRPr="00481D2D">
              <w:t>6</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334A21" w:rsidRPr="00481D2D" w:rsidRDefault="00897956" w:rsidP="00334A21">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310091" w:rsidRPr="00481D2D" w:rsidRDefault="00334A21" w:rsidP="00310091">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682A62" w:rsidRPr="00481D2D" w:rsidRDefault="00CB5FE4" w:rsidP="00682A62">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97956" w:rsidRDefault="00682A62" w:rsidP="00682A62">
            <w:pPr>
              <w:pStyle w:val="TAN"/>
              <w:rPr>
                <w:lang w:eastAsia="ja-JP"/>
              </w:rPr>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1A6882" w:rsidRPr="00481D2D" w:rsidRDefault="001A6882" w:rsidP="00682A62">
            <w:pPr>
              <w:pStyle w:val="TAN"/>
            </w:pPr>
            <w:r w:rsidRPr="0021247A">
              <w:t>c</w:t>
            </w:r>
            <w:r>
              <w:t>9</w:t>
            </w:r>
            <w:r w:rsidRPr="0021247A">
              <w:t>:</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rsidR="00897956" w:rsidRPr="00481D2D" w:rsidRDefault="00897956"/>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62D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CE615F" w:rsidRPr="00481D2D">
        <w:tc>
          <w:tcPr>
            <w:tcW w:w="851" w:type="dxa"/>
          </w:tcPr>
          <w:p w:rsidR="00CE615F" w:rsidRPr="00481D2D" w:rsidRDefault="00CE615F" w:rsidP="00CE615F">
            <w:pPr>
              <w:pStyle w:val="TAL"/>
            </w:pPr>
            <w:r w:rsidRPr="0021247A">
              <w:t>1A</w:t>
            </w:r>
          </w:p>
        </w:tc>
        <w:tc>
          <w:tcPr>
            <w:tcW w:w="2665" w:type="dxa"/>
          </w:tcPr>
          <w:p w:rsidR="00CE615F" w:rsidRPr="00481D2D" w:rsidRDefault="00CE615F" w:rsidP="00CE615F">
            <w:pPr>
              <w:pStyle w:val="TAL"/>
            </w:pPr>
            <w:r w:rsidRPr="0021247A">
              <w:t>Reason</w:t>
            </w:r>
          </w:p>
        </w:tc>
        <w:tc>
          <w:tcPr>
            <w:tcW w:w="1021" w:type="dxa"/>
          </w:tcPr>
          <w:p w:rsidR="00CE615F" w:rsidRPr="00481D2D" w:rsidRDefault="00CE615F" w:rsidP="00CE615F">
            <w:pPr>
              <w:pStyle w:val="TAL"/>
            </w:pPr>
            <w:r w:rsidRPr="0021247A">
              <w:t>[294]</w:t>
            </w:r>
          </w:p>
        </w:tc>
        <w:tc>
          <w:tcPr>
            <w:tcW w:w="1021" w:type="dxa"/>
          </w:tcPr>
          <w:p w:rsidR="00CE615F" w:rsidRPr="00481D2D" w:rsidRDefault="00CE615F" w:rsidP="00CE615F">
            <w:pPr>
              <w:pStyle w:val="TAL"/>
            </w:pPr>
            <w:r w:rsidRPr="0021247A">
              <w:t>o</w:t>
            </w:r>
          </w:p>
        </w:tc>
        <w:tc>
          <w:tcPr>
            <w:tcW w:w="1021" w:type="dxa"/>
          </w:tcPr>
          <w:p w:rsidR="00CE615F" w:rsidRPr="00481D2D" w:rsidRDefault="00CE615F" w:rsidP="00CE615F">
            <w:pPr>
              <w:pStyle w:val="TAL"/>
            </w:pPr>
            <w:r w:rsidRPr="0021247A">
              <w:t>c2</w:t>
            </w:r>
          </w:p>
        </w:tc>
        <w:tc>
          <w:tcPr>
            <w:tcW w:w="1021" w:type="dxa"/>
          </w:tcPr>
          <w:p w:rsidR="00CE615F" w:rsidRPr="00481D2D" w:rsidRDefault="00CE615F" w:rsidP="00CE615F">
            <w:pPr>
              <w:pStyle w:val="TAL"/>
            </w:pPr>
            <w:r w:rsidRPr="0021247A">
              <w:t>[294]</w:t>
            </w:r>
          </w:p>
        </w:tc>
        <w:tc>
          <w:tcPr>
            <w:tcW w:w="1021" w:type="dxa"/>
          </w:tcPr>
          <w:p w:rsidR="00CE615F" w:rsidRPr="00481D2D" w:rsidRDefault="00CE615F" w:rsidP="00CE615F">
            <w:pPr>
              <w:pStyle w:val="TAL"/>
            </w:pPr>
            <w:r w:rsidRPr="0021247A">
              <w:t>o</w:t>
            </w:r>
          </w:p>
        </w:tc>
        <w:tc>
          <w:tcPr>
            <w:tcW w:w="1021" w:type="dxa"/>
          </w:tcPr>
          <w:p w:rsidR="00CE615F" w:rsidRPr="00481D2D" w:rsidRDefault="00CE615F" w:rsidP="00CE615F">
            <w:pPr>
              <w:pStyle w:val="TAL"/>
            </w:pPr>
            <w:r w:rsidRPr="0021247A">
              <w:t>c2</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Default="00E9447C" w:rsidP="00A123AE">
            <w:pPr>
              <w:pStyle w:val="TAC"/>
              <w:ind w:left="851" w:hanging="851"/>
              <w:jc w:val="left"/>
              <w:rPr>
                <w:rFonts w:eastAsia="SimSun"/>
              </w:rPr>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p w:rsidR="00CE615F" w:rsidRPr="00481D2D" w:rsidRDefault="00CE615F" w:rsidP="00A123AE">
            <w:pPr>
              <w:pStyle w:val="TAC"/>
              <w:ind w:left="851" w:hanging="851"/>
              <w:jc w:val="left"/>
            </w:pPr>
            <w:r w:rsidRPr="0021247A">
              <w:t>c2:</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rsidR="00897956" w:rsidRPr="00481D2D" w:rsidRDefault="00897956">
      <w:pPr>
        <w:keepNext/>
        <w:keepLines/>
      </w:pPr>
    </w:p>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103 - - Additional for 3xx or 485 (Ambiguous) response</w:t>
      </w:r>
    </w:p>
    <w:p w:rsidR="00897956" w:rsidRPr="00481D2D" w:rsidRDefault="00897956">
      <w:pPr>
        <w:pStyle w:val="TH"/>
      </w:pPr>
      <w:r w:rsidRPr="00481D2D">
        <w:t>Table A.62E: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NOTE:</w:t>
            </w:r>
            <w:r w:rsidRPr="00481D2D">
              <w:tab/>
              <w:t>The strength of this requirement is RECOMMENDED rather than OPTIONAL.</w:t>
            </w:r>
          </w:p>
        </w:tc>
      </w:tr>
    </w:tbl>
    <w:p w:rsidR="00897956" w:rsidRPr="00481D2D" w:rsidRDefault="00897956"/>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62F: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62G: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62H: Void</w:t>
      </w:r>
    </w:p>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62I: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300F8B" w:rsidRPr="00481D2D" w:rsidRDefault="00300F8B" w:rsidP="00247C37">
      <w:pPr>
        <w:pStyle w:val="TH"/>
      </w:pPr>
      <w:r w:rsidRPr="00481D2D">
        <w:t xml:space="preserve">Table A.62IA: </w:t>
      </w:r>
      <w:r w:rsidR="000055C5" w:rsidRPr="00481D2D">
        <w:t>Void</w:t>
      </w:r>
    </w:p>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62J: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334A21" w:rsidRPr="00481D2D" w:rsidRDefault="00334A21" w:rsidP="00334A21">
      <w:pPr>
        <w:keepNext/>
        <w:keepLines/>
      </w:pPr>
      <w:r w:rsidRPr="00481D2D">
        <w:t>Prerequisite A.5/9B - - MESSAGE response</w:t>
      </w:r>
    </w:p>
    <w:p w:rsidR="00334A21" w:rsidRPr="00481D2D" w:rsidRDefault="00334A21" w:rsidP="00334A21">
      <w:pPr>
        <w:keepNext/>
        <w:keepLines/>
      </w:pPr>
      <w:r w:rsidRPr="00481D2D">
        <w:t>Prerequisite: A.6/26A - - Additional for 417 (Unknown Resource-Priority) response</w:t>
      </w:r>
    </w:p>
    <w:p w:rsidR="00334A21" w:rsidRPr="00481D2D" w:rsidRDefault="00334A21" w:rsidP="00334A21">
      <w:pPr>
        <w:pStyle w:val="TH"/>
      </w:pPr>
      <w:r w:rsidRPr="00481D2D">
        <w:t>Table A.62J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34A21" w:rsidRPr="00481D2D">
        <w:trPr>
          <w:cantSplit/>
        </w:trPr>
        <w:tc>
          <w:tcPr>
            <w:tcW w:w="851" w:type="dxa"/>
            <w:vMerge w:val="restart"/>
          </w:tcPr>
          <w:p w:rsidR="00334A21" w:rsidRPr="00481D2D" w:rsidRDefault="00334A21" w:rsidP="00334A21">
            <w:pPr>
              <w:pStyle w:val="TAH"/>
            </w:pPr>
            <w:r w:rsidRPr="00481D2D">
              <w:t>Item</w:t>
            </w:r>
          </w:p>
        </w:tc>
        <w:tc>
          <w:tcPr>
            <w:tcW w:w="2665" w:type="dxa"/>
            <w:vMerge w:val="restart"/>
          </w:tcPr>
          <w:p w:rsidR="00334A21" w:rsidRPr="00481D2D" w:rsidRDefault="00334A21" w:rsidP="00334A21">
            <w:pPr>
              <w:pStyle w:val="TAH"/>
            </w:pPr>
            <w:r w:rsidRPr="00481D2D">
              <w:t>Header</w:t>
            </w:r>
            <w:r w:rsidR="00976393" w:rsidRPr="00481D2D">
              <w:t xml:space="preserve"> field</w:t>
            </w:r>
          </w:p>
        </w:tc>
        <w:tc>
          <w:tcPr>
            <w:tcW w:w="3063" w:type="dxa"/>
            <w:gridSpan w:val="3"/>
          </w:tcPr>
          <w:p w:rsidR="00334A21" w:rsidRPr="00481D2D" w:rsidRDefault="00334A21" w:rsidP="00334A21">
            <w:pPr>
              <w:pStyle w:val="TAH"/>
            </w:pPr>
            <w:r w:rsidRPr="00481D2D">
              <w:t>Sending</w:t>
            </w:r>
          </w:p>
        </w:tc>
        <w:tc>
          <w:tcPr>
            <w:tcW w:w="3063" w:type="dxa"/>
            <w:gridSpan w:val="3"/>
          </w:tcPr>
          <w:p w:rsidR="00334A21" w:rsidRPr="00481D2D" w:rsidRDefault="00334A21" w:rsidP="00334A21">
            <w:pPr>
              <w:pStyle w:val="TAH"/>
              <w:rPr>
                <w:b w:val="0"/>
              </w:rPr>
            </w:pPr>
            <w:r w:rsidRPr="00481D2D">
              <w:t>Receiving</w:t>
            </w:r>
          </w:p>
        </w:tc>
      </w:tr>
      <w:tr w:rsidR="00334A21" w:rsidRPr="00481D2D">
        <w:trPr>
          <w:cantSplit/>
        </w:trPr>
        <w:tc>
          <w:tcPr>
            <w:tcW w:w="851" w:type="dxa"/>
            <w:vMerge/>
          </w:tcPr>
          <w:p w:rsidR="00334A21" w:rsidRPr="00481D2D" w:rsidRDefault="00334A21" w:rsidP="00334A21">
            <w:pPr>
              <w:pStyle w:val="TAH"/>
            </w:pPr>
          </w:p>
        </w:tc>
        <w:tc>
          <w:tcPr>
            <w:tcW w:w="2665" w:type="dxa"/>
            <w:vMerge/>
          </w:tcPr>
          <w:p w:rsidR="00334A21" w:rsidRPr="00481D2D" w:rsidRDefault="00334A21" w:rsidP="00334A21">
            <w:pPr>
              <w:pStyle w:val="TAH"/>
            </w:pP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c>
          <w:tcPr>
            <w:tcW w:w="1021" w:type="dxa"/>
          </w:tcPr>
          <w:p w:rsidR="00334A21" w:rsidRPr="00481D2D" w:rsidRDefault="00334A21" w:rsidP="00334A21">
            <w:pPr>
              <w:pStyle w:val="TAH"/>
            </w:pPr>
            <w:r w:rsidRPr="00481D2D">
              <w:t>Ref.</w:t>
            </w:r>
          </w:p>
        </w:tc>
        <w:tc>
          <w:tcPr>
            <w:tcW w:w="1021" w:type="dxa"/>
          </w:tcPr>
          <w:p w:rsidR="00334A21" w:rsidRPr="00481D2D" w:rsidRDefault="00334A21" w:rsidP="00334A21">
            <w:pPr>
              <w:pStyle w:val="TAH"/>
            </w:pPr>
            <w:r w:rsidRPr="00481D2D">
              <w:t>RFC status</w:t>
            </w:r>
          </w:p>
        </w:tc>
        <w:tc>
          <w:tcPr>
            <w:tcW w:w="1021" w:type="dxa"/>
          </w:tcPr>
          <w:p w:rsidR="00334A21" w:rsidRPr="00481D2D" w:rsidRDefault="00334A21" w:rsidP="00334A21">
            <w:pPr>
              <w:pStyle w:val="TAH"/>
            </w:pPr>
            <w:r w:rsidRPr="00481D2D">
              <w:t>Profile status</w:t>
            </w:r>
          </w:p>
        </w:tc>
      </w:tr>
      <w:tr w:rsidR="00334A21" w:rsidRPr="00481D2D">
        <w:tc>
          <w:tcPr>
            <w:tcW w:w="851" w:type="dxa"/>
          </w:tcPr>
          <w:p w:rsidR="00334A21" w:rsidRPr="00481D2D" w:rsidRDefault="00334A21" w:rsidP="00334A21">
            <w:pPr>
              <w:pStyle w:val="TAL"/>
            </w:pPr>
            <w:r w:rsidRPr="00481D2D">
              <w:t>1</w:t>
            </w:r>
          </w:p>
        </w:tc>
        <w:tc>
          <w:tcPr>
            <w:tcW w:w="2665" w:type="dxa"/>
          </w:tcPr>
          <w:p w:rsidR="00334A21" w:rsidRPr="00481D2D" w:rsidRDefault="00334A21" w:rsidP="00334A21">
            <w:pPr>
              <w:pStyle w:val="TAL"/>
            </w:pPr>
            <w:r w:rsidRPr="00481D2D">
              <w:t>Accept-Resource-Priority</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c>
          <w:tcPr>
            <w:tcW w:w="1021" w:type="dxa"/>
          </w:tcPr>
          <w:p w:rsidR="00334A21" w:rsidRPr="00481D2D" w:rsidRDefault="00AE232F" w:rsidP="00334A21">
            <w:pPr>
              <w:pStyle w:val="TAL"/>
            </w:pPr>
            <w:r w:rsidRPr="00481D2D">
              <w:t>[116</w:t>
            </w:r>
            <w:r w:rsidR="00334A21" w:rsidRPr="00481D2D">
              <w:t>] 3.2</w:t>
            </w:r>
          </w:p>
        </w:tc>
        <w:tc>
          <w:tcPr>
            <w:tcW w:w="1021" w:type="dxa"/>
          </w:tcPr>
          <w:p w:rsidR="00334A21" w:rsidRPr="00481D2D" w:rsidRDefault="00334A21" w:rsidP="00334A21">
            <w:pPr>
              <w:pStyle w:val="TAL"/>
            </w:pPr>
            <w:r w:rsidRPr="00481D2D">
              <w:t>c1</w:t>
            </w:r>
          </w:p>
        </w:tc>
        <w:tc>
          <w:tcPr>
            <w:tcW w:w="1021" w:type="dxa"/>
          </w:tcPr>
          <w:p w:rsidR="00334A21" w:rsidRPr="00481D2D" w:rsidRDefault="00334A21" w:rsidP="00334A21">
            <w:pPr>
              <w:pStyle w:val="TAL"/>
            </w:pPr>
            <w:r w:rsidRPr="00481D2D">
              <w:t>c1</w:t>
            </w:r>
          </w:p>
        </w:tc>
      </w:tr>
      <w:tr w:rsidR="00334A21" w:rsidRPr="00481D2D">
        <w:tc>
          <w:tcPr>
            <w:tcW w:w="9642" w:type="dxa"/>
            <w:gridSpan w:val="8"/>
          </w:tcPr>
          <w:p w:rsidR="00334A21" w:rsidRPr="00481D2D" w:rsidRDefault="00334A21" w:rsidP="00334A21">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rsidR="00334A21" w:rsidRPr="00481D2D" w:rsidRDefault="00334A21" w:rsidP="00334A21">
      <w:pPr>
        <w:keepNext/>
        <w:keepLines/>
      </w:pPr>
    </w:p>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62K: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9B - - MESSAGE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62L: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62M: Void</w:t>
      </w:r>
    </w:p>
    <w:p w:rsidR="00826B9F" w:rsidRPr="00481D2D" w:rsidRDefault="00826B9F" w:rsidP="00826B9F">
      <w:pPr>
        <w:keepNext/>
        <w:keepLines/>
      </w:pPr>
      <w:r w:rsidRPr="00481D2D">
        <w:t>Prerequisite A.5/9B - - MESSAGE response</w:t>
      </w:r>
    </w:p>
    <w:p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rsidR="00826B9F" w:rsidRPr="00481D2D" w:rsidRDefault="00826B9F" w:rsidP="00826B9F">
      <w:pPr>
        <w:pStyle w:val="TH"/>
      </w:pPr>
      <w:r w:rsidRPr="00481D2D">
        <w:t>Table A.62MA: Supported header</w:t>
      </w:r>
      <w:r w:rsidR="00976393"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trPr>
          <w:cantSplit/>
        </w:trPr>
        <w:tc>
          <w:tcPr>
            <w:tcW w:w="851" w:type="dxa"/>
            <w:vMerge w:val="restart"/>
          </w:tcPr>
          <w:p w:rsidR="00826B9F" w:rsidRPr="00481D2D" w:rsidRDefault="00826B9F" w:rsidP="00826B9F">
            <w:pPr>
              <w:pStyle w:val="TAH"/>
            </w:pPr>
            <w:r w:rsidRPr="00481D2D">
              <w:t>Item</w:t>
            </w:r>
          </w:p>
        </w:tc>
        <w:tc>
          <w:tcPr>
            <w:tcW w:w="2665" w:type="dxa"/>
            <w:vMerge w:val="restart"/>
          </w:tcPr>
          <w:p w:rsidR="00826B9F" w:rsidRPr="00481D2D" w:rsidRDefault="00826B9F" w:rsidP="00826B9F">
            <w:pPr>
              <w:pStyle w:val="TAH"/>
            </w:pPr>
            <w:r w:rsidRPr="00481D2D">
              <w:t>Header</w:t>
            </w:r>
            <w:r w:rsidR="00976393" w:rsidRPr="00481D2D">
              <w:t xml:space="preserve"> field</w:t>
            </w:r>
          </w:p>
        </w:tc>
        <w:tc>
          <w:tcPr>
            <w:tcW w:w="3063" w:type="dxa"/>
            <w:gridSpan w:val="3"/>
          </w:tcPr>
          <w:p w:rsidR="00826B9F" w:rsidRPr="00481D2D" w:rsidRDefault="00826B9F" w:rsidP="00826B9F">
            <w:pPr>
              <w:pStyle w:val="TAH"/>
            </w:pPr>
            <w:r w:rsidRPr="00481D2D">
              <w:t>Sending</w:t>
            </w:r>
          </w:p>
        </w:tc>
        <w:tc>
          <w:tcPr>
            <w:tcW w:w="3063" w:type="dxa"/>
            <w:gridSpan w:val="3"/>
          </w:tcPr>
          <w:p w:rsidR="00826B9F" w:rsidRPr="00481D2D" w:rsidRDefault="00826B9F" w:rsidP="00826B9F">
            <w:pPr>
              <w:pStyle w:val="TAH"/>
              <w:rPr>
                <w:b w:val="0"/>
              </w:rPr>
            </w:pPr>
            <w:r w:rsidRPr="00481D2D">
              <w:t>Receiving</w:t>
            </w:r>
          </w:p>
        </w:tc>
      </w:tr>
      <w:tr w:rsidR="00826B9F" w:rsidRPr="00481D2D">
        <w:trPr>
          <w:cantSplit/>
        </w:trPr>
        <w:tc>
          <w:tcPr>
            <w:tcW w:w="851" w:type="dxa"/>
            <w:vMerge/>
          </w:tcPr>
          <w:p w:rsidR="00826B9F" w:rsidRPr="00481D2D" w:rsidRDefault="00826B9F" w:rsidP="00826B9F">
            <w:pPr>
              <w:pStyle w:val="TAH"/>
            </w:pPr>
          </w:p>
        </w:tc>
        <w:tc>
          <w:tcPr>
            <w:tcW w:w="2665" w:type="dxa"/>
            <w:vMerge/>
          </w:tcPr>
          <w:p w:rsidR="00826B9F" w:rsidRPr="00481D2D" w:rsidRDefault="00826B9F" w:rsidP="00826B9F">
            <w:pPr>
              <w:pStyle w:val="TAH"/>
            </w:pP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r>
      <w:tr w:rsidR="00826B9F" w:rsidRPr="00481D2D">
        <w:tc>
          <w:tcPr>
            <w:tcW w:w="851" w:type="dxa"/>
          </w:tcPr>
          <w:p w:rsidR="00826B9F" w:rsidRPr="00481D2D" w:rsidRDefault="00826B9F" w:rsidP="00826B9F">
            <w:pPr>
              <w:pStyle w:val="TAL"/>
            </w:pPr>
            <w:r w:rsidRPr="00481D2D">
              <w:t>1</w:t>
            </w:r>
          </w:p>
        </w:tc>
        <w:tc>
          <w:tcPr>
            <w:tcW w:w="2665" w:type="dxa"/>
          </w:tcPr>
          <w:p w:rsidR="00826B9F" w:rsidRPr="00481D2D" w:rsidRDefault="00826B9F" w:rsidP="00826B9F">
            <w:pPr>
              <w:pStyle w:val="TAL"/>
            </w:pPr>
            <w:r w:rsidRPr="00481D2D">
              <w:t>Permission-Missing</w:t>
            </w:r>
          </w:p>
        </w:tc>
        <w:tc>
          <w:tcPr>
            <w:tcW w:w="1021" w:type="dxa"/>
          </w:tcPr>
          <w:p w:rsidR="00826B9F" w:rsidRPr="00481D2D" w:rsidRDefault="00826B9F" w:rsidP="00826B9F">
            <w:pPr>
              <w:pStyle w:val="TAL"/>
            </w:pPr>
            <w:r w:rsidRPr="00481D2D">
              <w:t>[125]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125]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r>
    </w:tbl>
    <w:p w:rsidR="00826B9F" w:rsidRPr="00481D2D" w:rsidRDefault="00826B9F" w:rsidP="00826B9F">
      <w:pPr>
        <w:keepNext/>
        <w:keepLines/>
      </w:pPr>
    </w:p>
    <w:p w:rsidR="000055C5" w:rsidRPr="00481D2D" w:rsidRDefault="000055C5" w:rsidP="000055C5">
      <w:pPr>
        <w:keepNext/>
        <w:keepLines/>
      </w:pPr>
      <w:r w:rsidRPr="00481D2D">
        <w:t>Prerequisite A.5/9B - - MESSAGE response</w:t>
      </w:r>
    </w:p>
    <w:p w:rsidR="000055C5" w:rsidRPr="00481D2D" w:rsidRDefault="000055C5" w:rsidP="000055C5">
      <w:pPr>
        <w:keepNext/>
        <w:keepLines/>
      </w:pPr>
      <w:r w:rsidRPr="00481D2D">
        <w:t>Prerequisite: A.6/46 - - Additional for 504 (Server Time-out) response</w:t>
      </w:r>
    </w:p>
    <w:p w:rsidR="000055C5" w:rsidRPr="00481D2D" w:rsidRDefault="000055C5" w:rsidP="000055C5">
      <w:pPr>
        <w:pStyle w:val="TH"/>
      </w:pPr>
      <w:r w:rsidRPr="00481D2D">
        <w:t>Table A.62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rsidTr="00B62F81">
        <w:trPr>
          <w:cantSplit/>
        </w:trPr>
        <w:tc>
          <w:tcPr>
            <w:tcW w:w="851" w:type="dxa"/>
            <w:vMerge w:val="restart"/>
          </w:tcPr>
          <w:p w:rsidR="000055C5" w:rsidRPr="00481D2D" w:rsidRDefault="000055C5" w:rsidP="00B62F81">
            <w:pPr>
              <w:pStyle w:val="TAH"/>
            </w:pPr>
            <w:r w:rsidRPr="00481D2D">
              <w:t>Item</w:t>
            </w:r>
          </w:p>
        </w:tc>
        <w:tc>
          <w:tcPr>
            <w:tcW w:w="2665" w:type="dxa"/>
            <w:vMerge w:val="restart"/>
          </w:tcPr>
          <w:p w:rsidR="000055C5" w:rsidRPr="00481D2D" w:rsidRDefault="000055C5" w:rsidP="00B62F81">
            <w:pPr>
              <w:pStyle w:val="TAH"/>
            </w:pPr>
            <w:r w:rsidRPr="00481D2D">
              <w:t>Header field</w:t>
            </w:r>
          </w:p>
        </w:tc>
        <w:tc>
          <w:tcPr>
            <w:tcW w:w="3063" w:type="dxa"/>
            <w:gridSpan w:val="3"/>
          </w:tcPr>
          <w:p w:rsidR="000055C5" w:rsidRPr="00481D2D" w:rsidRDefault="000055C5" w:rsidP="00B62F81">
            <w:pPr>
              <w:pStyle w:val="TAH"/>
            </w:pPr>
            <w:r w:rsidRPr="00481D2D">
              <w:t>Sending</w:t>
            </w:r>
          </w:p>
        </w:tc>
        <w:tc>
          <w:tcPr>
            <w:tcW w:w="3063" w:type="dxa"/>
            <w:gridSpan w:val="3"/>
          </w:tcPr>
          <w:p w:rsidR="000055C5" w:rsidRPr="00481D2D" w:rsidRDefault="000055C5" w:rsidP="00B62F81">
            <w:pPr>
              <w:pStyle w:val="TAH"/>
              <w:rPr>
                <w:b w:val="0"/>
              </w:rPr>
            </w:pPr>
            <w:r w:rsidRPr="00481D2D">
              <w:t>Receiving</w:t>
            </w:r>
          </w:p>
        </w:tc>
      </w:tr>
      <w:tr w:rsidR="000055C5" w:rsidRPr="00481D2D" w:rsidTr="00B62F81">
        <w:trPr>
          <w:cantSplit/>
        </w:trPr>
        <w:tc>
          <w:tcPr>
            <w:tcW w:w="851" w:type="dxa"/>
            <w:vMerge/>
          </w:tcPr>
          <w:p w:rsidR="000055C5" w:rsidRPr="00481D2D" w:rsidRDefault="000055C5" w:rsidP="00B62F81">
            <w:pPr>
              <w:pStyle w:val="TAH"/>
            </w:pPr>
          </w:p>
        </w:tc>
        <w:tc>
          <w:tcPr>
            <w:tcW w:w="2665" w:type="dxa"/>
            <w:vMerge/>
          </w:tcPr>
          <w:p w:rsidR="000055C5" w:rsidRPr="00481D2D" w:rsidRDefault="000055C5" w:rsidP="00B62F81">
            <w:pPr>
              <w:pStyle w:val="TAH"/>
            </w:pPr>
          </w:p>
        </w:tc>
        <w:tc>
          <w:tcPr>
            <w:tcW w:w="1021" w:type="dxa"/>
          </w:tcPr>
          <w:p w:rsidR="000055C5" w:rsidRPr="00481D2D" w:rsidRDefault="000055C5" w:rsidP="00B62F81">
            <w:pPr>
              <w:pStyle w:val="TAH"/>
            </w:pPr>
            <w:r w:rsidRPr="00481D2D">
              <w:t>Ref.</w:t>
            </w:r>
          </w:p>
        </w:tc>
        <w:tc>
          <w:tcPr>
            <w:tcW w:w="1021" w:type="dxa"/>
          </w:tcPr>
          <w:p w:rsidR="000055C5" w:rsidRPr="00481D2D" w:rsidRDefault="000055C5" w:rsidP="00B62F81">
            <w:pPr>
              <w:pStyle w:val="TAH"/>
            </w:pPr>
            <w:r w:rsidRPr="00481D2D">
              <w:t>RFC status</w:t>
            </w:r>
          </w:p>
        </w:tc>
        <w:tc>
          <w:tcPr>
            <w:tcW w:w="1021" w:type="dxa"/>
          </w:tcPr>
          <w:p w:rsidR="000055C5" w:rsidRPr="00481D2D" w:rsidRDefault="000055C5" w:rsidP="00B62F81">
            <w:pPr>
              <w:pStyle w:val="TAH"/>
            </w:pPr>
            <w:r w:rsidRPr="00481D2D">
              <w:t>Profile status</w:t>
            </w:r>
          </w:p>
        </w:tc>
        <w:tc>
          <w:tcPr>
            <w:tcW w:w="1021" w:type="dxa"/>
          </w:tcPr>
          <w:p w:rsidR="000055C5" w:rsidRPr="00481D2D" w:rsidRDefault="000055C5" w:rsidP="00B62F81">
            <w:pPr>
              <w:pStyle w:val="TAH"/>
            </w:pPr>
            <w:r w:rsidRPr="00481D2D">
              <w:t>Ref.</w:t>
            </w:r>
          </w:p>
        </w:tc>
        <w:tc>
          <w:tcPr>
            <w:tcW w:w="1021" w:type="dxa"/>
          </w:tcPr>
          <w:p w:rsidR="000055C5" w:rsidRPr="00481D2D" w:rsidRDefault="000055C5" w:rsidP="00B62F81">
            <w:pPr>
              <w:pStyle w:val="TAH"/>
            </w:pPr>
            <w:r w:rsidRPr="00481D2D">
              <w:t>RFC status</w:t>
            </w:r>
          </w:p>
        </w:tc>
        <w:tc>
          <w:tcPr>
            <w:tcW w:w="1021" w:type="dxa"/>
          </w:tcPr>
          <w:p w:rsidR="000055C5" w:rsidRPr="00481D2D" w:rsidRDefault="000055C5" w:rsidP="00B62F81">
            <w:pPr>
              <w:pStyle w:val="TAH"/>
            </w:pPr>
            <w:r w:rsidRPr="00481D2D">
              <w:t>Profile status</w:t>
            </w:r>
          </w:p>
        </w:tc>
      </w:tr>
      <w:tr w:rsidR="000055C5" w:rsidRPr="00481D2D" w:rsidTr="00B62F81">
        <w:tc>
          <w:tcPr>
            <w:tcW w:w="851" w:type="dxa"/>
          </w:tcPr>
          <w:p w:rsidR="000055C5" w:rsidRPr="00481D2D" w:rsidRDefault="000055C5" w:rsidP="00B62F81">
            <w:pPr>
              <w:pStyle w:val="TAL"/>
            </w:pPr>
            <w:r w:rsidRPr="00481D2D">
              <w:t>1</w:t>
            </w:r>
          </w:p>
        </w:tc>
        <w:tc>
          <w:tcPr>
            <w:tcW w:w="2665" w:type="dxa"/>
          </w:tcPr>
          <w:p w:rsidR="000055C5" w:rsidRPr="00481D2D" w:rsidRDefault="000055C5" w:rsidP="00B62F81">
            <w:pPr>
              <w:pStyle w:val="TAL"/>
            </w:pPr>
            <w:r w:rsidRPr="00481D2D">
              <w:t>Restoration-Info</w:t>
            </w:r>
          </w:p>
        </w:tc>
        <w:tc>
          <w:tcPr>
            <w:tcW w:w="1021" w:type="dxa"/>
          </w:tcPr>
          <w:p w:rsidR="000055C5" w:rsidRPr="00481D2D" w:rsidRDefault="000055C5" w:rsidP="00B62F81">
            <w:pPr>
              <w:pStyle w:val="TAL"/>
            </w:pPr>
            <w:r w:rsidRPr="00481D2D">
              <w:t>subclause 7.2.11</w:t>
            </w:r>
          </w:p>
        </w:tc>
        <w:tc>
          <w:tcPr>
            <w:tcW w:w="1021" w:type="dxa"/>
          </w:tcPr>
          <w:p w:rsidR="000055C5" w:rsidRPr="00481D2D" w:rsidRDefault="000055C5" w:rsidP="00B62F81">
            <w:pPr>
              <w:pStyle w:val="TAL"/>
            </w:pPr>
            <w:r w:rsidRPr="00481D2D">
              <w:t>n/a</w:t>
            </w:r>
          </w:p>
        </w:tc>
        <w:tc>
          <w:tcPr>
            <w:tcW w:w="1021" w:type="dxa"/>
          </w:tcPr>
          <w:p w:rsidR="000055C5" w:rsidRPr="00481D2D" w:rsidRDefault="000055C5" w:rsidP="00B62F81">
            <w:pPr>
              <w:pStyle w:val="TAL"/>
            </w:pPr>
            <w:r w:rsidRPr="00481D2D">
              <w:t>c1</w:t>
            </w:r>
          </w:p>
        </w:tc>
        <w:tc>
          <w:tcPr>
            <w:tcW w:w="1021" w:type="dxa"/>
          </w:tcPr>
          <w:p w:rsidR="000055C5" w:rsidRPr="00481D2D" w:rsidRDefault="000055C5" w:rsidP="00B62F81">
            <w:pPr>
              <w:pStyle w:val="TAL"/>
            </w:pPr>
            <w:r w:rsidRPr="00481D2D">
              <w:t>subclause 7.2.11</w:t>
            </w:r>
          </w:p>
        </w:tc>
        <w:tc>
          <w:tcPr>
            <w:tcW w:w="1021" w:type="dxa"/>
          </w:tcPr>
          <w:p w:rsidR="000055C5" w:rsidRPr="00481D2D" w:rsidRDefault="000055C5" w:rsidP="00B62F81">
            <w:pPr>
              <w:pStyle w:val="TAL"/>
            </w:pPr>
            <w:r w:rsidRPr="00481D2D">
              <w:t>n/a</w:t>
            </w:r>
          </w:p>
        </w:tc>
        <w:tc>
          <w:tcPr>
            <w:tcW w:w="1021" w:type="dxa"/>
          </w:tcPr>
          <w:p w:rsidR="000055C5" w:rsidRPr="00481D2D" w:rsidRDefault="000055C5" w:rsidP="00B62F81">
            <w:pPr>
              <w:pStyle w:val="TAL"/>
            </w:pPr>
            <w:r w:rsidRPr="00481D2D">
              <w:t>n/a</w:t>
            </w:r>
          </w:p>
        </w:tc>
      </w:tr>
      <w:tr w:rsidR="000055C5" w:rsidRPr="00481D2D" w:rsidTr="00B62F81">
        <w:tc>
          <w:tcPr>
            <w:tcW w:w="9642" w:type="dxa"/>
            <w:gridSpan w:val="8"/>
          </w:tcPr>
          <w:p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0055C5" w:rsidRPr="00481D2D" w:rsidRDefault="000055C5" w:rsidP="000055C5"/>
    <w:p w:rsidR="00897956" w:rsidRPr="00481D2D" w:rsidRDefault="00897956">
      <w:pPr>
        <w:keepNext/>
        <w:keepLines/>
      </w:pPr>
      <w:r w:rsidRPr="00481D2D">
        <w:t>Prerequisite A.5/9B - - MESSAGE response</w:t>
      </w:r>
    </w:p>
    <w:p w:rsidR="00897956" w:rsidRPr="00481D2D" w:rsidRDefault="00897956">
      <w:pPr>
        <w:pStyle w:val="TH"/>
      </w:pPr>
      <w:r w:rsidRPr="00481D2D">
        <w:t>Table A.62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28" w:name="_Toc146257665"/>
      <w:r w:rsidRPr="00481D2D">
        <w:t>A.2.1.4.8</w:t>
      </w:r>
      <w:r w:rsidRPr="00481D2D">
        <w:tab/>
        <w:t>NOTIFY method</w:t>
      </w:r>
      <w:bookmarkEnd w:id="1228"/>
    </w:p>
    <w:p w:rsidR="00897956" w:rsidRPr="00481D2D" w:rsidRDefault="00897956">
      <w:pPr>
        <w:keepNext/>
        <w:keepLines/>
      </w:pPr>
      <w:r w:rsidRPr="00481D2D">
        <w:t>Prerequisite A.5/10 - - NOTIFY request</w:t>
      </w:r>
    </w:p>
    <w:p w:rsidR="00897956" w:rsidRPr="00481D2D" w:rsidRDefault="00897956">
      <w:pPr>
        <w:pStyle w:val="TH"/>
      </w:pPr>
      <w:r w:rsidRPr="00481D2D">
        <w:t>Table A.63: Supported header</w:t>
      </w:r>
      <w:r w:rsidR="00976393"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9</w:t>
            </w:r>
          </w:p>
        </w:tc>
        <w:tc>
          <w:tcPr>
            <w:tcW w:w="1021" w:type="dxa"/>
          </w:tcPr>
          <w:p w:rsidR="00897956" w:rsidRPr="00481D2D" w:rsidRDefault="00897956">
            <w:pPr>
              <w:pStyle w:val="TAL"/>
            </w:pPr>
            <w:r w:rsidRPr="00481D2D">
              <w:t>c19</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3</w:t>
            </w:r>
          </w:p>
        </w:tc>
        <w:tc>
          <w:tcPr>
            <w:tcW w:w="1021" w:type="dxa"/>
          </w:tcPr>
          <w:p w:rsidR="00897956" w:rsidRPr="00481D2D" w:rsidRDefault="00897956">
            <w:pPr>
              <w:pStyle w:val="TAL"/>
            </w:pPr>
            <w:r w:rsidRPr="00481D2D">
              <w:t>c23</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BE6D41" w:rsidRPr="00481D2D">
        <w:tc>
          <w:tcPr>
            <w:tcW w:w="851" w:type="dxa"/>
          </w:tcPr>
          <w:p w:rsidR="00BE6D41" w:rsidRPr="00481D2D" w:rsidRDefault="00BE6D41">
            <w:pPr>
              <w:pStyle w:val="TAL"/>
            </w:pPr>
            <w:r w:rsidRPr="00481D2D">
              <w:t>6A</w:t>
            </w:r>
          </w:p>
        </w:tc>
        <w:tc>
          <w:tcPr>
            <w:tcW w:w="2665" w:type="dxa"/>
          </w:tcPr>
          <w:p w:rsidR="00BE6D41" w:rsidRPr="00481D2D" w:rsidRDefault="00BE6D41">
            <w:pPr>
              <w:pStyle w:val="TAL"/>
            </w:pPr>
            <w:r w:rsidRPr="00481D2D">
              <w:t>Call-Info</w:t>
            </w:r>
          </w:p>
        </w:tc>
        <w:tc>
          <w:tcPr>
            <w:tcW w:w="1021" w:type="dxa"/>
          </w:tcPr>
          <w:p w:rsidR="00BE6D41" w:rsidRPr="00481D2D" w:rsidRDefault="00BE6D41">
            <w:pPr>
              <w:pStyle w:val="TAL"/>
            </w:pPr>
            <w:r w:rsidRPr="00481D2D">
              <w:t>[26] 20.9</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9</w:t>
            </w:r>
          </w:p>
        </w:tc>
        <w:tc>
          <w:tcPr>
            <w:tcW w:w="1021" w:type="dxa"/>
          </w:tcPr>
          <w:p w:rsidR="00BE6D41" w:rsidRPr="00481D2D" w:rsidRDefault="00BE6D41">
            <w:pPr>
              <w:pStyle w:val="TAL"/>
            </w:pPr>
            <w:r w:rsidRPr="00481D2D">
              <w:t>c25</w:t>
            </w:r>
          </w:p>
        </w:tc>
        <w:tc>
          <w:tcPr>
            <w:tcW w:w="1021" w:type="dxa"/>
          </w:tcPr>
          <w:p w:rsidR="00BE6D41" w:rsidRPr="00481D2D" w:rsidRDefault="00BE6D41">
            <w:pPr>
              <w:pStyle w:val="TAL"/>
            </w:pPr>
            <w:r w:rsidRPr="00481D2D">
              <w:t>c25</w:t>
            </w:r>
          </w:p>
        </w:tc>
      </w:tr>
      <w:tr w:rsidR="00746979" w:rsidRPr="00481D2D" w:rsidTr="00915E8F">
        <w:tc>
          <w:tcPr>
            <w:tcW w:w="851" w:type="dxa"/>
          </w:tcPr>
          <w:p w:rsidR="00746979" w:rsidRPr="00481D2D" w:rsidRDefault="00746979" w:rsidP="00915E8F">
            <w:pPr>
              <w:pStyle w:val="TAL"/>
            </w:pPr>
            <w:r w:rsidRPr="00481D2D">
              <w:t>6B</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38</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39</w:t>
            </w:r>
          </w:p>
        </w:tc>
      </w:tr>
      <w:tr w:rsidR="00BE6D41" w:rsidRPr="00481D2D">
        <w:tc>
          <w:tcPr>
            <w:tcW w:w="851" w:type="dxa"/>
          </w:tcPr>
          <w:p w:rsidR="00BE6D41" w:rsidRPr="00481D2D" w:rsidRDefault="00BE6D41">
            <w:pPr>
              <w:pStyle w:val="TAL"/>
            </w:pPr>
            <w:r w:rsidRPr="00481D2D">
              <w:t>6</w:t>
            </w:r>
            <w:r w:rsidR="00746979" w:rsidRPr="00481D2D">
              <w:t>C</w:t>
            </w:r>
          </w:p>
        </w:tc>
        <w:tc>
          <w:tcPr>
            <w:tcW w:w="2665" w:type="dxa"/>
          </w:tcPr>
          <w:p w:rsidR="00BE6D41" w:rsidRPr="00481D2D" w:rsidRDefault="00BE6D41">
            <w:pPr>
              <w:pStyle w:val="TAL"/>
            </w:pPr>
            <w:r w:rsidRPr="00481D2D">
              <w:t>Contact</w:t>
            </w:r>
          </w:p>
        </w:tc>
        <w:tc>
          <w:tcPr>
            <w:tcW w:w="1021" w:type="dxa"/>
          </w:tcPr>
          <w:p w:rsidR="00BE6D41" w:rsidRPr="00481D2D" w:rsidRDefault="00BE6D41">
            <w:pPr>
              <w:pStyle w:val="TAL"/>
            </w:pPr>
            <w:r w:rsidRPr="00481D2D">
              <w:t>[26] 20.1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7</w:t>
            </w:r>
          </w:p>
        </w:tc>
        <w:tc>
          <w:tcPr>
            <w:tcW w:w="2665" w:type="dxa"/>
          </w:tcPr>
          <w:p w:rsidR="00BE6D41" w:rsidRPr="00481D2D" w:rsidRDefault="00BE6D41">
            <w:pPr>
              <w:pStyle w:val="TAL"/>
            </w:pPr>
            <w:r w:rsidRPr="00481D2D">
              <w:t>Content-Disposition</w:t>
            </w:r>
          </w:p>
        </w:tc>
        <w:tc>
          <w:tcPr>
            <w:tcW w:w="1021" w:type="dxa"/>
          </w:tcPr>
          <w:p w:rsidR="00BE6D41" w:rsidRPr="00481D2D" w:rsidRDefault="00BE6D41">
            <w:pPr>
              <w:pStyle w:val="TAL"/>
            </w:pPr>
            <w:r w:rsidRPr="00481D2D">
              <w:t>[26] 20.11</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1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8</w:t>
            </w:r>
          </w:p>
        </w:tc>
        <w:tc>
          <w:tcPr>
            <w:tcW w:w="2665" w:type="dxa"/>
          </w:tcPr>
          <w:p w:rsidR="00BE6D41" w:rsidRPr="00481D2D" w:rsidRDefault="00BE6D41">
            <w:pPr>
              <w:pStyle w:val="TAL"/>
            </w:pPr>
            <w:r w:rsidRPr="00481D2D">
              <w:t>Content-Encoding</w:t>
            </w:r>
          </w:p>
        </w:tc>
        <w:tc>
          <w:tcPr>
            <w:tcW w:w="1021" w:type="dxa"/>
          </w:tcPr>
          <w:p w:rsidR="00BE6D41" w:rsidRPr="00481D2D" w:rsidRDefault="00BE6D41">
            <w:pPr>
              <w:pStyle w:val="TAL"/>
            </w:pPr>
            <w:r w:rsidRPr="00481D2D">
              <w:t>[26] 20.12</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1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EC061A" w:rsidRPr="00481D2D" w:rsidTr="0058236F">
        <w:tc>
          <w:tcPr>
            <w:tcW w:w="851" w:type="dxa"/>
          </w:tcPr>
          <w:p w:rsidR="00EC061A" w:rsidRPr="00481D2D" w:rsidRDefault="00EC061A" w:rsidP="0058236F">
            <w:pPr>
              <w:pStyle w:val="TAL"/>
            </w:pPr>
            <w:r w:rsidRPr="00481D2D">
              <w:t>8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41</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42</w:t>
            </w:r>
          </w:p>
        </w:tc>
      </w:tr>
      <w:tr w:rsidR="00BE6D41" w:rsidRPr="00481D2D">
        <w:tc>
          <w:tcPr>
            <w:tcW w:w="851" w:type="dxa"/>
          </w:tcPr>
          <w:p w:rsidR="00BE6D41" w:rsidRPr="00481D2D" w:rsidRDefault="00BE6D41">
            <w:pPr>
              <w:pStyle w:val="TAL"/>
            </w:pPr>
            <w:r w:rsidRPr="00481D2D">
              <w:t>9</w:t>
            </w:r>
          </w:p>
        </w:tc>
        <w:tc>
          <w:tcPr>
            <w:tcW w:w="2665" w:type="dxa"/>
          </w:tcPr>
          <w:p w:rsidR="00BE6D41" w:rsidRPr="00481D2D" w:rsidRDefault="00BE6D41">
            <w:pPr>
              <w:pStyle w:val="TAL"/>
            </w:pPr>
            <w:r w:rsidRPr="00481D2D">
              <w:t>Content-Language</w:t>
            </w:r>
          </w:p>
        </w:tc>
        <w:tc>
          <w:tcPr>
            <w:tcW w:w="1021" w:type="dxa"/>
          </w:tcPr>
          <w:p w:rsidR="00BE6D41" w:rsidRPr="00481D2D" w:rsidRDefault="00BE6D41">
            <w:pPr>
              <w:pStyle w:val="TAL"/>
            </w:pPr>
            <w:r w:rsidRPr="00481D2D">
              <w:t>[26] 20.13</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13</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0</w:t>
            </w:r>
          </w:p>
        </w:tc>
        <w:tc>
          <w:tcPr>
            <w:tcW w:w="2665" w:type="dxa"/>
          </w:tcPr>
          <w:p w:rsidR="00BE6D41" w:rsidRPr="00481D2D" w:rsidRDefault="00BE6D41">
            <w:pPr>
              <w:pStyle w:val="TAL"/>
            </w:pPr>
            <w:r w:rsidRPr="00481D2D">
              <w:t>Content-Length</w:t>
            </w:r>
          </w:p>
        </w:tc>
        <w:tc>
          <w:tcPr>
            <w:tcW w:w="1021" w:type="dxa"/>
          </w:tcPr>
          <w:p w:rsidR="00BE6D41" w:rsidRPr="00481D2D" w:rsidRDefault="00BE6D41">
            <w:pPr>
              <w:pStyle w:val="TAL"/>
            </w:pPr>
            <w:r w:rsidRPr="00481D2D">
              <w:t>[26] 20.1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1</w:t>
            </w:r>
          </w:p>
        </w:tc>
        <w:tc>
          <w:tcPr>
            <w:tcW w:w="2665" w:type="dxa"/>
          </w:tcPr>
          <w:p w:rsidR="00BE6D41" w:rsidRPr="00481D2D" w:rsidRDefault="00BE6D41">
            <w:pPr>
              <w:pStyle w:val="TAL"/>
            </w:pPr>
            <w:r w:rsidRPr="00481D2D">
              <w:t>Content-Type</w:t>
            </w:r>
          </w:p>
        </w:tc>
        <w:tc>
          <w:tcPr>
            <w:tcW w:w="1021" w:type="dxa"/>
          </w:tcPr>
          <w:p w:rsidR="00BE6D41" w:rsidRPr="00481D2D" w:rsidRDefault="00BE6D41">
            <w:pPr>
              <w:pStyle w:val="TAL"/>
            </w:pPr>
            <w:r w:rsidRPr="00481D2D">
              <w:t>[26] 20.15</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5</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2</w:t>
            </w:r>
          </w:p>
        </w:tc>
        <w:tc>
          <w:tcPr>
            <w:tcW w:w="2665" w:type="dxa"/>
          </w:tcPr>
          <w:p w:rsidR="00BE6D41" w:rsidRPr="00481D2D" w:rsidRDefault="00BE6D41">
            <w:pPr>
              <w:pStyle w:val="TAL"/>
            </w:pPr>
            <w:r w:rsidRPr="00481D2D">
              <w:t>C</w:t>
            </w:r>
            <w:r w:rsidR="00AB6F58" w:rsidRPr="00481D2D">
              <w:t>S</w:t>
            </w:r>
            <w:r w:rsidRPr="00481D2D">
              <w:t>eq</w:t>
            </w:r>
          </w:p>
        </w:tc>
        <w:tc>
          <w:tcPr>
            <w:tcW w:w="1021" w:type="dxa"/>
          </w:tcPr>
          <w:p w:rsidR="00BE6D41" w:rsidRPr="00481D2D" w:rsidRDefault="00BE6D41">
            <w:pPr>
              <w:pStyle w:val="TAL"/>
            </w:pPr>
            <w:r w:rsidRPr="00481D2D">
              <w:t>[26] 20.16</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6</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3</w:t>
            </w:r>
          </w:p>
        </w:tc>
        <w:tc>
          <w:tcPr>
            <w:tcW w:w="2665" w:type="dxa"/>
          </w:tcPr>
          <w:p w:rsidR="00BE6D41" w:rsidRPr="00481D2D" w:rsidRDefault="00BE6D41">
            <w:pPr>
              <w:pStyle w:val="TAL"/>
            </w:pPr>
            <w:r w:rsidRPr="00481D2D">
              <w:t>Date</w:t>
            </w:r>
          </w:p>
        </w:tc>
        <w:tc>
          <w:tcPr>
            <w:tcW w:w="1021" w:type="dxa"/>
          </w:tcPr>
          <w:p w:rsidR="00BE6D41" w:rsidRPr="00481D2D" w:rsidRDefault="00BE6D41">
            <w:pPr>
              <w:pStyle w:val="TAL"/>
            </w:pPr>
            <w:r w:rsidRPr="00481D2D">
              <w:t>[26] 20.17</w:t>
            </w:r>
          </w:p>
        </w:tc>
        <w:tc>
          <w:tcPr>
            <w:tcW w:w="1021" w:type="dxa"/>
          </w:tcPr>
          <w:p w:rsidR="00BE6D41" w:rsidRPr="00481D2D" w:rsidRDefault="00BE6D41">
            <w:pPr>
              <w:pStyle w:val="TAL"/>
            </w:pPr>
            <w:r w:rsidRPr="00481D2D">
              <w:t>c4</w:t>
            </w:r>
          </w:p>
        </w:tc>
        <w:tc>
          <w:tcPr>
            <w:tcW w:w="1021" w:type="dxa"/>
          </w:tcPr>
          <w:p w:rsidR="00BE6D41" w:rsidRPr="00481D2D" w:rsidRDefault="00BE6D41">
            <w:pPr>
              <w:pStyle w:val="TAL"/>
            </w:pPr>
            <w:r w:rsidRPr="00481D2D">
              <w:t>c4</w:t>
            </w:r>
          </w:p>
        </w:tc>
        <w:tc>
          <w:tcPr>
            <w:tcW w:w="1021" w:type="dxa"/>
          </w:tcPr>
          <w:p w:rsidR="00BE6D41" w:rsidRPr="00481D2D" w:rsidRDefault="00BE6D41">
            <w:pPr>
              <w:pStyle w:val="TAL"/>
            </w:pPr>
            <w:r w:rsidRPr="00481D2D">
              <w:t>[26] 20.17</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4</w:t>
            </w:r>
          </w:p>
        </w:tc>
        <w:tc>
          <w:tcPr>
            <w:tcW w:w="2665" w:type="dxa"/>
          </w:tcPr>
          <w:p w:rsidR="00BE6D41" w:rsidRPr="00481D2D" w:rsidRDefault="00BE6D41">
            <w:pPr>
              <w:pStyle w:val="TAL"/>
            </w:pPr>
            <w:r w:rsidRPr="00481D2D">
              <w:t>Event</w:t>
            </w:r>
          </w:p>
        </w:tc>
        <w:tc>
          <w:tcPr>
            <w:tcW w:w="1021" w:type="dxa"/>
          </w:tcPr>
          <w:p w:rsidR="00BE6D41" w:rsidRPr="00481D2D" w:rsidRDefault="00BE6D41">
            <w:pPr>
              <w:pStyle w:val="TAL"/>
            </w:pPr>
            <w:r w:rsidRPr="00481D2D">
              <w:t xml:space="preserve">[28] </w:t>
            </w:r>
            <w:r w:rsidR="007915D7" w:rsidRPr="00481D2D">
              <w:t>8</w:t>
            </w:r>
            <w:r w:rsidRPr="00481D2D">
              <w:t>.2.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 xml:space="preserve">[28] </w:t>
            </w:r>
            <w:r w:rsidR="007915D7" w:rsidRPr="00481D2D">
              <w:t>8</w:t>
            </w:r>
            <w:r w:rsidRPr="00481D2D">
              <w:t>.2.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A2659C" w:rsidRPr="00481D2D" w:rsidTr="00357DBC">
        <w:tc>
          <w:tcPr>
            <w:tcW w:w="851" w:type="dxa"/>
          </w:tcPr>
          <w:p w:rsidR="00A2659C" w:rsidRPr="00481D2D" w:rsidRDefault="00A2659C" w:rsidP="00357DBC">
            <w:pPr>
              <w:pStyle w:val="TAL"/>
            </w:pPr>
            <w:r w:rsidRPr="00481D2D">
              <w:t>14A</w:t>
            </w:r>
          </w:p>
        </w:tc>
        <w:tc>
          <w:tcPr>
            <w:tcW w:w="2665" w:type="dxa"/>
          </w:tcPr>
          <w:p w:rsidR="00A2659C" w:rsidRPr="00481D2D" w:rsidRDefault="00A2659C" w:rsidP="00357DBC">
            <w:pPr>
              <w:pStyle w:val="TAL"/>
            </w:pPr>
            <w:r w:rsidRPr="00481D2D">
              <w:t>Feature-Caps</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35</w:t>
            </w:r>
          </w:p>
        </w:tc>
        <w:tc>
          <w:tcPr>
            <w:tcW w:w="1021" w:type="dxa"/>
          </w:tcPr>
          <w:p w:rsidR="00A2659C" w:rsidRPr="00481D2D" w:rsidRDefault="00A2659C" w:rsidP="00357DBC">
            <w:pPr>
              <w:pStyle w:val="TAL"/>
            </w:pPr>
            <w:r w:rsidRPr="00481D2D">
              <w:t>c35</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34</w:t>
            </w:r>
          </w:p>
        </w:tc>
        <w:tc>
          <w:tcPr>
            <w:tcW w:w="1021" w:type="dxa"/>
          </w:tcPr>
          <w:p w:rsidR="00A2659C" w:rsidRPr="00481D2D" w:rsidRDefault="00A2659C" w:rsidP="00357DBC">
            <w:pPr>
              <w:pStyle w:val="TAL"/>
            </w:pPr>
            <w:r w:rsidRPr="00481D2D">
              <w:t>c34</w:t>
            </w:r>
          </w:p>
        </w:tc>
      </w:tr>
      <w:tr w:rsidR="00BE6D41" w:rsidRPr="00481D2D">
        <w:tc>
          <w:tcPr>
            <w:tcW w:w="851" w:type="dxa"/>
          </w:tcPr>
          <w:p w:rsidR="00BE6D41" w:rsidRPr="00481D2D" w:rsidRDefault="00BE6D41">
            <w:pPr>
              <w:pStyle w:val="TAL"/>
            </w:pPr>
            <w:r w:rsidRPr="00481D2D">
              <w:t>15</w:t>
            </w:r>
          </w:p>
        </w:tc>
        <w:tc>
          <w:tcPr>
            <w:tcW w:w="2665" w:type="dxa"/>
          </w:tcPr>
          <w:p w:rsidR="00BE6D41" w:rsidRPr="00481D2D" w:rsidRDefault="00BE6D41">
            <w:pPr>
              <w:pStyle w:val="TAL"/>
            </w:pPr>
            <w:r w:rsidRPr="00481D2D">
              <w:t>From</w:t>
            </w:r>
          </w:p>
        </w:tc>
        <w:tc>
          <w:tcPr>
            <w:tcW w:w="1021" w:type="dxa"/>
          </w:tcPr>
          <w:p w:rsidR="00BE6D41" w:rsidRPr="00481D2D" w:rsidRDefault="00BE6D41">
            <w:pPr>
              <w:pStyle w:val="TAL"/>
            </w:pPr>
            <w:r w:rsidRPr="00481D2D">
              <w:t>[26] 20.2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5A</w:t>
            </w:r>
          </w:p>
        </w:tc>
        <w:tc>
          <w:tcPr>
            <w:tcW w:w="2665" w:type="dxa"/>
          </w:tcPr>
          <w:p w:rsidR="00BE6D41" w:rsidRPr="00481D2D" w:rsidRDefault="00BE6D41">
            <w:pPr>
              <w:pStyle w:val="TAL"/>
            </w:pPr>
            <w:r w:rsidRPr="00481D2D">
              <w:t>Geolocation</w:t>
            </w:r>
          </w:p>
        </w:tc>
        <w:tc>
          <w:tcPr>
            <w:tcW w:w="1021" w:type="dxa"/>
          </w:tcPr>
          <w:p w:rsidR="00BE6D41" w:rsidRPr="00481D2D" w:rsidRDefault="00BE6D41">
            <w:pPr>
              <w:pStyle w:val="TAL"/>
            </w:pPr>
            <w:r w:rsidRPr="00481D2D">
              <w:t xml:space="preserve">[89] </w:t>
            </w:r>
            <w:r w:rsidR="00FC320B" w:rsidRPr="00481D2D">
              <w:t>4.1</w:t>
            </w:r>
          </w:p>
        </w:tc>
        <w:tc>
          <w:tcPr>
            <w:tcW w:w="1021" w:type="dxa"/>
          </w:tcPr>
          <w:p w:rsidR="00BE6D41" w:rsidRPr="00481D2D" w:rsidRDefault="00BE6D41">
            <w:pPr>
              <w:pStyle w:val="TAL"/>
            </w:pPr>
            <w:r w:rsidRPr="00481D2D">
              <w:t>c24</w:t>
            </w:r>
          </w:p>
        </w:tc>
        <w:tc>
          <w:tcPr>
            <w:tcW w:w="1021" w:type="dxa"/>
          </w:tcPr>
          <w:p w:rsidR="00BE6D41" w:rsidRPr="00481D2D" w:rsidRDefault="00BE6D41">
            <w:pPr>
              <w:pStyle w:val="TAL"/>
            </w:pPr>
            <w:r w:rsidRPr="00481D2D">
              <w:t>c24</w:t>
            </w:r>
          </w:p>
        </w:tc>
        <w:tc>
          <w:tcPr>
            <w:tcW w:w="1021" w:type="dxa"/>
          </w:tcPr>
          <w:p w:rsidR="00BE6D41" w:rsidRPr="00481D2D" w:rsidRDefault="00BE6D41">
            <w:pPr>
              <w:pStyle w:val="TAL"/>
            </w:pPr>
            <w:r w:rsidRPr="00481D2D">
              <w:t xml:space="preserve">[89] </w:t>
            </w:r>
            <w:r w:rsidR="00FC320B" w:rsidRPr="00481D2D">
              <w:t>4.1</w:t>
            </w:r>
          </w:p>
        </w:tc>
        <w:tc>
          <w:tcPr>
            <w:tcW w:w="1021" w:type="dxa"/>
          </w:tcPr>
          <w:p w:rsidR="00BE6D41" w:rsidRPr="00481D2D" w:rsidRDefault="00BE6D41">
            <w:pPr>
              <w:pStyle w:val="TAL"/>
            </w:pPr>
            <w:r w:rsidRPr="00481D2D">
              <w:t>c24</w:t>
            </w:r>
          </w:p>
        </w:tc>
        <w:tc>
          <w:tcPr>
            <w:tcW w:w="1021" w:type="dxa"/>
          </w:tcPr>
          <w:p w:rsidR="00BE6D41" w:rsidRPr="00481D2D" w:rsidRDefault="00BE6D41">
            <w:pPr>
              <w:pStyle w:val="TAL"/>
            </w:pPr>
            <w:r w:rsidRPr="00481D2D">
              <w:t>c24</w:t>
            </w:r>
          </w:p>
        </w:tc>
      </w:tr>
      <w:tr w:rsidR="00F71488" w:rsidRPr="00481D2D" w:rsidTr="00847F92">
        <w:tc>
          <w:tcPr>
            <w:tcW w:w="851" w:type="dxa"/>
          </w:tcPr>
          <w:p w:rsidR="00F71488" w:rsidRPr="00481D2D" w:rsidRDefault="00F71488" w:rsidP="00847F92">
            <w:pPr>
              <w:pStyle w:val="TAL"/>
            </w:pPr>
            <w:r w:rsidRPr="00481D2D">
              <w:t>15B</w:t>
            </w:r>
          </w:p>
        </w:tc>
        <w:tc>
          <w:tcPr>
            <w:tcW w:w="2665" w:type="dxa"/>
          </w:tcPr>
          <w:p w:rsidR="00F71488" w:rsidRPr="00481D2D" w:rsidRDefault="00F71488" w:rsidP="00847F92">
            <w:pPr>
              <w:pStyle w:val="TAL"/>
            </w:pPr>
            <w:r w:rsidRPr="00481D2D">
              <w:t>Geolocation-Routing</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24</w:t>
            </w:r>
          </w:p>
        </w:tc>
        <w:tc>
          <w:tcPr>
            <w:tcW w:w="1021" w:type="dxa"/>
          </w:tcPr>
          <w:p w:rsidR="00F71488" w:rsidRPr="00481D2D" w:rsidRDefault="00F71488" w:rsidP="00847F92">
            <w:pPr>
              <w:pStyle w:val="TAL"/>
            </w:pPr>
            <w:r w:rsidRPr="00481D2D">
              <w:t>c24</w:t>
            </w:r>
          </w:p>
        </w:tc>
        <w:tc>
          <w:tcPr>
            <w:tcW w:w="1021" w:type="dxa"/>
          </w:tcPr>
          <w:p w:rsidR="00F71488" w:rsidRPr="00481D2D" w:rsidRDefault="00F71488" w:rsidP="00847F92">
            <w:pPr>
              <w:pStyle w:val="TAL"/>
            </w:pPr>
            <w:r w:rsidRPr="00481D2D">
              <w:t>[89] 4.2</w:t>
            </w:r>
          </w:p>
        </w:tc>
        <w:tc>
          <w:tcPr>
            <w:tcW w:w="1021" w:type="dxa"/>
          </w:tcPr>
          <w:p w:rsidR="00F71488" w:rsidRPr="00481D2D" w:rsidRDefault="00F71488" w:rsidP="00847F92">
            <w:pPr>
              <w:pStyle w:val="TAL"/>
            </w:pPr>
            <w:r w:rsidRPr="00481D2D">
              <w:t>c24</w:t>
            </w:r>
          </w:p>
        </w:tc>
        <w:tc>
          <w:tcPr>
            <w:tcW w:w="1021" w:type="dxa"/>
          </w:tcPr>
          <w:p w:rsidR="00F71488" w:rsidRPr="00481D2D" w:rsidRDefault="00F71488" w:rsidP="00847F92">
            <w:pPr>
              <w:pStyle w:val="TAL"/>
            </w:pPr>
            <w:r w:rsidRPr="00481D2D">
              <w:t>c24</w:t>
            </w:r>
          </w:p>
        </w:tc>
      </w:tr>
      <w:tr w:rsidR="00BE6D41" w:rsidRPr="00481D2D">
        <w:tc>
          <w:tcPr>
            <w:tcW w:w="851" w:type="dxa"/>
          </w:tcPr>
          <w:p w:rsidR="00BE6D41" w:rsidRPr="00481D2D" w:rsidRDefault="00BE6D41">
            <w:pPr>
              <w:pStyle w:val="TAL"/>
            </w:pPr>
            <w:r w:rsidRPr="00481D2D">
              <w:t>15</w:t>
            </w:r>
            <w:r w:rsidR="00F71488" w:rsidRPr="00481D2D">
              <w:t>C</w:t>
            </w:r>
          </w:p>
        </w:tc>
        <w:tc>
          <w:tcPr>
            <w:tcW w:w="2665" w:type="dxa"/>
          </w:tcPr>
          <w:p w:rsidR="00BE6D41" w:rsidRPr="00481D2D" w:rsidRDefault="00BE6D41">
            <w:pPr>
              <w:pStyle w:val="TAL"/>
            </w:pPr>
            <w:r w:rsidRPr="00481D2D">
              <w:t>History-Info</w:t>
            </w:r>
          </w:p>
        </w:tc>
        <w:tc>
          <w:tcPr>
            <w:tcW w:w="1021" w:type="dxa"/>
          </w:tcPr>
          <w:p w:rsidR="00BE6D41" w:rsidRPr="00481D2D" w:rsidRDefault="00BE6D41">
            <w:pPr>
              <w:pStyle w:val="TAL"/>
            </w:pPr>
            <w:r w:rsidRPr="00481D2D">
              <w:t>[66] 4.1</w:t>
            </w:r>
          </w:p>
        </w:tc>
        <w:tc>
          <w:tcPr>
            <w:tcW w:w="1021" w:type="dxa"/>
          </w:tcPr>
          <w:p w:rsidR="00BE6D41" w:rsidRPr="00481D2D" w:rsidRDefault="00BE6D41">
            <w:pPr>
              <w:pStyle w:val="TAL"/>
            </w:pPr>
            <w:r w:rsidRPr="00481D2D">
              <w:t>c22</w:t>
            </w:r>
          </w:p>
        </w:tc>
        <w:tc>
          <w:tcPr>
            <w:tcW w:w="1021" w:type="dxa"/>
          </w:tcPr>
          <w:p w:rsidR="00BE6D41" w:rsidRPr="00481D2D" w:rsidRDefault="00BE6D41">
            <w:pPr>
              <w:pStyle w:val="TAL"/>
            </w:pPr>
            <w:r w:rsidRPr="00481D2D">
              <w:t>c22</w:t>
            </w:r>
          </w:p>
        </w:tc>
        <w:tc>
          <w:tcPr>
            <w:tcW w:w="1021" w:type="dxa"/>
          </w:tcPr>
          <w:p w:rsidR="00BE6D41" w:rsidRPr="00481D2D" w:rsidRDefault="00BE6D41">
            <w:pPr>
              <w:pStyle w:val="TAL"/>
            </w:pPr>
            <w:r w:rsidRPr="00481D2D">
              <w:t>[66] 4.1</w:t>
            </w:r>
          </w:p>
        </w:tc>
        <w:tc>
          <w:tcPr>
            <w:tcW w:w="1021" w:type="dxa"/>
          </w:tcPr>
          <w:p w:rsidR="00BE6D41" w:rsidRPr="00481D2D" w:rsidRDefault="00BE6D41">
            <w:pPr>
              <w:pStyle w:val="TAL"/>
            </w:pPr>
            <w:r w:rsidRPr="00481D2D">
              <w:t>c22</w:t>
            </w:r>
          </w:p>
        </w:tc>
        <w:tc>
          <w:tcPr>
            <w:tcW w:w="1021" w:type="dxa"/>
          </w:tcPr>
          <w:p w:rsidR="00BE6D41" w:rsidRPr="00481D2D" w:rsidRDefault="00BE6D41">
            <w:pPr>
              <w:pStyle w:val="TAL"/>
            </w:pPr>
            <w:r w:rsidRPr="00481D2D">
              <w:t>c22</w:t>
            </w:r>
          </w:p>
        </w:tc>
      </w:tr>
      <w:tr w:rsidR="00755651" w:rsidRPr="00481D2D">
        <w:tc>
          <w:tcPr>
            <w:tcW w:w="851" w:type="dxa"/>
          </w:tcPr>
          <w:p w:rsidR="00755651" w:rsidRPr="00481D2D" w:rsidRDefault="00755651" w:rsidP="00755651">
            <w:pPr>
              <w:pStyle w:val="TAL"/>
            </w:pPr>
            <w:r w:rsidRPr="00481D2D">
              <w:t>15</w:t>
            </w:r>
            <w:r w:rsidR="00F71488"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26</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27</w:t>
            </w:r>
          </w:p>
        </w:tc>
        <w:tc>
          <w:tcPr>
            <w:tcW w:w="1021" w:type="dxa"/>
          </w:tcPr>
          <w:p w:rsidR="00755651" w:rsidRPr="00481D2D" w:rsidRDefault="00755651" w:rsidP="00755651">
            <w:pPr>
              <w:pStyle w:val="TAL"/>
            </w:pPr>
            <w:r w:rsidRPr="00481D2D">
              <w:t>c27</w:t>
            </w:r>
          </w:p>
        </w:tc>
      </w:tr>
      <w:tr w:rsidR="00BE6D41" w:rsidRPr="00481D2D">
        <w:tc>
          <w:tcPr>
            <w:tcW w:w="851" w:type="dxa"/>
          </w:tcPr>
          <w:p w:rsidR="00BE6D41" w:rsidRPr="00481D2D" w:rsidRDefault="00BE6D41">
            <w:pPr>
              <w:pStyle w:val="TAL"/>
            </w:pPr>
            <w:r w:rsidRPr="00481D2D">
              <w:t>16</w:t>
            </w:r>
          </w:p>
        </w:tc>
        <w:tc>
          <w:tcPr>
            <w:tcW w:w="2665" w:type="dxa"/>
          </w:tcPr>
          <w:p w:rsidR="00BE6D41" w:rsidRPr="00481D2D" w:rsidRDefault="00BE6D41">
            <w:pPr>
              <w:pStyle w:val="TAL"/>
            </w:pPr>
            <w:r w:rsidRPr="00481D2D">
              <w:t>Max-Forwards</w:t>
            </w:r>
          </w:p>
        </w:tc>
        <w:tc>
          <w:tcPr>
            <w:tcW w:w="1021" w:type="dxa"/>
          </w:tcPr>
          <w:p w:rsidR="00BE6D41" w:rsidRPr="00481D2D" w:rsidRDefault="00BE6D41">
            <w:pPr>
              <w:pStyle w:val="TAL"/>
            </w:pPr>
            <w:r w:rsidRPr="00481D2D">
              <w:t>[26] 20.2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2</w:t>
            </w:r>
          </w:p>
        </w:tc>
        <w:tc>
          <w:tcPr>
            <w:tcW w:w="1021" w:type="dxa"/>
          </w:tcPr>
          <w:p w:rsidR="00BE6D41" w:rsidRPr="00481D2D" w:rsidRDefault="00BE6D41">
            <w:pPr>
              <w:pStyle w:val="TAL"/>
            </w:pPr>
            <w:r w:rsidRPr="00481D2D">
              <w:t>n/a</w:t>
            </w:r>
          </w:p>
        </w:tc>
        <w:tc>
          <w:tcPr>
            <w:tcW w:w="1021" w:type="dxa"/>
          </w:tcPr>
          <w:p w:rsidR="00BE6D41" w:rsidRPr="00481D2D" w:rsidRDefault="006F4277">
            <w:pPr>
              <w:pStyle w:val="TAL"/>
            </w:pPr>
            <w:r w:rsidRPr="00481D2D">
              <w:t>c32</w:t>
            </w:r>
          </w:p>
        </w:tc>
      </w:tr>
      <w:tr w:rsidR="00BE6D41" w:rsidRPr="00481D2D">
        <w:tc>
          <w:tcPr>
            <w:tcW w:w="851" w:type="dxa"/>
          </w:tcPr>
          <w:p w:rsidR="00BE6D41" w:rsidRPr="00481D2D" w:rsidRDefault="00BE6D41">
            <w:pPr>
              <w:pStyle w:val="TAL"/>
            </w:pPr>
            <w:r w:rsidRPr="00481D2D">
              <w:t>17</w:t>
            </w:r>
          </w:p>
        </w:tc>
        <w:tc>
          <w:tcPr>
            <w:tcW w:w="2665" w:type="dxa"/>
          </w:tcPr>
          <w:p w:rsidR="00BE6D41" w:rsidRPr="00481D2D" w:rsidRDefault="00BE6D41">
            <w:pPr>
              <w:pStyle w:val="TAL"/>
            </w:pPr>
            <w:r w:rsidRPr="00481D2D">
              <w:t>MIME-Version</w:t>
            </w:r>
          </w:p>
        </w:tc>
        <w:tc>
          <w:tcPr>
            <w:tcW w:w="1021" w:type="dxa"/>
          </w:tcPr>
          <w:p w:rsidR="00BE6D41" w:rsidRPr="00481D2D" w:rsidRDefault="00BE6D41">
            <w:pPr>
              <w:pStyle w:val="TAL"/>
            </w:pPr>
            <w:r w:rsidRPr="00481D2D">
              <w:t>[26] 20.24</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2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7A</w:t>
            </w:r>
          </w:p>
        </w:tc>
        <w:tc>
          <w:tcPr>
            <w:tcW w:w="2665" w:type="dxa"/>
          </w:tcPr>
          <w:p w:rsidR="00BE6D41" w:rsidRPr="00481D2D" w:rsidRDefault="00BE6D41">
            <w:pPr>
              <w:pStyle w:val="TAL"/>
            </w:pPr>
            <w:r w:rsidRPr="00481D2D">
              <w:t>P-Access-Network-Info</w:t>
            </w:r>
          </w:p>
        </w:tc>
        <w:tc>
          <w:tcPr>
            <w:tcW w:w="1021" w:type="dxa"/>
          </w:tcPr>
          <w:p w:rsidR="00BE6D41" w:rsidRPr="00481D2D" w:rsidRDefault="00BE6D41">
            <w:pPr>
              <w:pStyle w:val="TAL"/>
            </w:pPr>
            <w:r w:rsidRPr="00481D2D">
              <w:t>[52] 4.4</w:t>
            </w:r>
            <w:r w:rsidR="007C3194" w:rsidRPr="00481D2D">
              <w:t xml:space="preserve">, [234] </w:t>
            </w:r>
            <w:r w:rsidR="00BD447C" w:rsidRPr="00481D2D">
              <w:t>2</w:t>
            </w:r>
          </w:p>
        </w:tc>
        <w:tc>
          <w:tcPr>
            <w:tcW w:w="1021" w:type="dxa"/>
          </w:tcPr>
          <w:p w:rsidR="00BE6D41" w:rsidRPr="00481D2D" w:rsidRDefault="00BE6D41">
            <w:pPr>
              <w:pStyle w:val="TAL"/>
            </w:pPr>
            <w:r w:rsidRPr="00481D2D">
              <w:t>c10</w:t>
            </w:r>
          </w:p>
        </w:tc>
        <w:tc>
          <w:tcPr>
            <w:tcW w:w="1021" w:type="dxa"/>
          </w:tcPr>
          <w:p w:rsidR="00BE6D41" w:rsidRPr="00481D2D" w:rsidRDefault="00BE6D41">
            <w:pPr>
              <w:pStyle w:val="TAL"/>
            </w:pPr>
            <w:r w:rsidRPr="00481D2D">
              <w:t>c11</w:t>
            </w:r>
          </w:p>
        </w:tc>
        <w:tc>
          <w:tcPr>
            <w:tcW w:w="1021" w:type="dxa"/>
          </w:tcPr>
          <w:p w:rsidR="00BE6D41" w:rsidRPr="00481D2D" w:rsidRDefault="00BE6D41">
            <w:pPr>
              <w:pStyle w:val="TAL"/>
            </w:pPr>
            <w:r w:rsidRPr="00481D2D">
              <w:t>[52] 4.4</w:t>
            </w:r>
            <w:r w:rsidR="007C3194" w:rsidRPr="00481D2D">
              <w:t xml:space="preserve">, [234] </w:t>
            </w:r>
            <w:r w:rsidR="00BD447C" w:rsidRPr="00481D2D">
              <w:t>2</w:t>
            </w:r>
          </w:p>
        </w:tc>
        <w:tc>
          <w:tcPr>
            <w:tcW w:w="1021" w:type="dxa"/>
          </w:tcPr>
          <w:p w:rsidR="00BE6D41" w:rsidRPr="00481D2D" w:rsidRDefault="00BE6D41">
            <w:pPr>
              <w:pStyle w:val="TAL"/>
            </w:pPr>
            <w:r w:rsidRPr="00481D2D">
              <w:t>c10</w:t>
            </w:r>
          </w:p>
        </w:tc>
        <w:tc>
          <w:tcPr>
            <w:tcW w:w="1021" w:type="dxa"/>
          </w:tcPr>
          <w:p w:rsidR="00BE6D41" w:rsidRPr="00481D2D" w:rsidRDefault="00BE6D41">
            <w:pPr>
              <w:pStyle w:val="TAL"/>
            </w:pPr>
            <w:r w:rsidRPr="00481D2D">
              <w:t>c12</w:t>
            </w:r>
          </w:p>
        </w:tc>
      </w:tr>
      <w:tr w:rsidR="00BE6D41" w:rsidRPr="00481D2D">
        <w:tc>
          <w:tcPr>
            <w:tcW w:w="851" w:type="dxa"/>
          </w:tcPr>
          <w:p w:rsidR="00BE6D41" w:rsidRPr="00481D2D" w:rsidRDefault="00BE6D41">
            <w:pPr>
              <w:pStyle w:val="TAL"/>
            </w:pPr>
            <w:r w:rsidRPr="00481D2D">
              <w:t>17B</w:t>
            </w:r>
          </w:p>
        </w:tc>
        <w:tc>
          <w:tcPr>
            <w:tcW w:w="2665" w:type="dxa"/>
          </w:tcPr>
          <w:p w:rsidR="00BE6D41" w:rsidRPr="00481D2D" w:rsidRDefault="00BE6D41">
            <w:pPr>
              <w:pStyle w:val="TAL"/>
            </w:pPr>
            <w:r w:rsidRPr="00481D2D">
              <w:t>P-Asserted-Identity</w:t>
            </w:r>
          </w:p>
        </w:tc>
        <w:tc>
          <w:tcPr>
            <w:tcW w:w="1021" w:type="dxa"/>
          </w:tcPr>
          <w:p w:rsidR="00BE6D41" w:rsidRPr="00481D2D" w:rsidRDefault="00BE6D41">
            <w:pPr>
              <w:pStyle w:val="TAL"/>
            </w:pPr>
            <w:r w:rsidRPr="00481D2D">
              <w:t>[34] 9.1</w:t>
            </w:r>
          </w:p>
        </w:tc>
        <w:tc>
          <w:tcPr>
            <w:tcW w:w="1021" w:type="dxa"/>
          </w:tcPr>
          <w:p w:rsidR="00BE6D41" w:rsidRPr="00481D2D" w:rsidRDefault="00BE6D41">
            <w:pPr>
              <w:pStyle w:val="TAL"/>
            </w:pPr>
            <w:r w:rsidRPr="00481D2D">
              <w:t>n/a</w:t>
            </w:r>
          </w:p>
        </w:tc>
        <w:tc>
          <w:tcPr>
            <w:tcW w:w="1021" w:type="dxa"/>
          </w:tcPr>
          <w:p w:rsidR="00BE6D41" w:rsidRPr="00481D2D" w:rsidRDefault="00666A4D">
            <w:pPr>
              <w:pStyle w:val="TAL"/>
            </w:pPr>
            <w:r w:rsidRPr="00481D2D">
              <w:t>c40</w:t>
            </w:r>
          </w:p>
        </w:tc>
        <w:tc>
          <w:tcPr>
            <w:tcW w:w="1021" w:type="dxa"/>
          </w:tcPr>
          <w:p w:rsidR="00BE6D41" w:rsidRPr="00481D2D" w:rsidRDefault="00BE6D41">
            <w:pPr>
              <w:pStyle w:val="TAL"/>
            </w:pPr>
            <w:r w:rsidRPr="00481D2D">
              <w:t>[34] 9.1</w:t>
            </w:r>
          </w:p>
        </w:tc>
        <w:tc>
          <w:tcPr>
            <w:tcW w:w="1021" w:type="dxa"/>
          </w:tcPr>
          <w:p w:rsidR="00BE6D41" w:rsidRPr="00481D2D" w:rsidRDefault="00BE6D41">
            <w:pPr>
              <w:pStyle w:val="TAL"/>
            </w:pPr>
            <w:r w:rsidRPr="00481D2D">
              <w:t>c6</w:t>
            </w:r>
          </w:p>
        </w:tc>
        <w:tc>
          <w:tcPr>
            <w:tcW w:w="1021" w:type="dxa"/>
          </w:tcPr>
          <w:p w:rsidR="00BE6D41" w:rsidRPr="00481D2D" w:rsidRDefault="00BE6D41">
            <w:pPr>
              <w:pStyle w:val="TAL"/>
            </w:pPr>
            <w:r w:rsidRPr="00481D2D">
              <w:t>c6</w:t>
            </w:r>
          </w:p>
        </w:tc>
      </w:tr>
      <w:tr w:rsidR="00BE6D41" w:rsidRPr="00481D2D">
        <w:tc>
          <w:tcPr>
            <w:tcW w:w="851" w:type="dxa"/>
          </w:tcPr>
          <w:p w:rsidR="00BE6D41" w:rsidRPr="00481D2D" w:rsidRDefault="00BE6D41">
            <w:pPr>
              <w:pStyle w:val="TAL"/>
            </w:pPr>
            <w:r w:rsidRPr="00481D2D">
              <w:t>17C</w:t>
            </w:r>
          </w:p>
        </w:tc>
        <w:tc>
          <w:tcPr>
            <w:tcW w:w="2665" w:type="dxa"/>
          </w:tcPr>
          <w:p w:rsidR="00BE6D41" w:rsidRPr="00481D2D" w:rsidRDefault="00BE6D41">
            <w:pPr>
              <w:pStyle w:val="TAL"/>
            </w:pPr>
            <w:r w:rsidRPr="00481D2D">
              <w:t>P-Charging-Function-Addresses</w:t>
            </w:r>
          </w:p>
        </w:tc>
        <w:tc>
          <w:tcPr>
            <w:tcW w:w="1021" w:type="dxa"/>
          </w:tcPr>
          <w:p w:rsidR="00BE6D41" w:rsidRPr="00481D2D" w:rsidRDefault="00BE6D41">
            <w:pPr>
              <w:pStyle w:val="TAL"/>
            </w:pPr>
            <w:r w:rsidRPr="00481D2D">
              <w:t>[52] 4.5</w:t>
            </w:r>
          </w:p>
        </w:tc>
        <w:tc>
          <w:tcPr>
            <w:tcW w:w="1021" w:type="dxa"/>
          </w:tcPr>
          <w:p w:rsidR="00BE6D41" w:rsidRPr="00481D2D" w:rsidRDefault="00BE6D41">
            <w:pPr>
              <w:pStyle w:val="TAL"/>
            </w:pPr>
            <w:r w:rsidRPr="00481D2D">
              <w:t>c14</w:t>
            </w:r>
          </w:p>
        </w:tc>
        <w:tc>
          <w:tcPr>
            <w:tcW w:w="1021" w:type="dxa"/>
          </w:tcPr>
          <w:p w:rsidR="00BE6D41" w:rsidRPr="00481D2D" w:rsidRDefault="00BE6D41">
            <w:pPr>
              <w:pStyle w:val="TAL"/>
            </w:pPr>
            <w:r w:rsidRPr="00481D2D">
              <w:t>c15</w:t>
            </w:r>
          </w:p>
        </w:tc>
        <w:tc>
          <w:tcPr>
            <w:tcW w:w="1021" w:type="dxa"/>
          </w:tcPr>
          <w:p w:rsidR="00BE6D41" w:rsidRPr="00481D2D" w:rsidRDefault="00BE6D41">
            <w:pPr>
              <w:pStyle w:val="TAL"/>
            </w:pPr>
            <w:r w:rsidRPr="00481D2D">
              <w:t>[52] 4.5</w:t>
            </w:r>
          </w:p>
        </w:tc>
        <w:tc>
          <w:tcPr>
            <w:tcW w:w="1021" w:type="dxa"/>
          </w:tcPr>
          <w:p w:rsidR="00BE6D41" w:rsidRPr="00481D2D" w:rsidRDefault="00BE6D41">
            <w:pPr>
              <w:pStyle w:val="TAL"/>
            </w:pPr>
            <w:r w:rsidRPr="00481D2D">
              <w:t>c14</w:t>
            </w:r>
          </w:p>
        </w:tc>
        <w:tc>
          <w:tcPr>
            <w:tcW w:w="1021" w:type="dxa"/>
          </w:tcPr>
          <w:p w:rsidR="00BE6D41" w:rsidRPr="00481D2D" w:rsidRDefault="00BE6D41">
            <w:pPr>
              <w:pStyle w:val="TAL"/>
            </w:pPr>
            <w:r w:rsidRPr="00481D2D">
              <w:t>c15</w:t>
            </w:r>
          </w:p>
        </w:tc>
      </w:tr>
      <w:tr w:rsidR="00BE6D41" w:rsidRPr="00481D2D">
        <w:tc>
          <w:tcPr>
            <w:tcW w:w="851" w:type="dxa"/>
          </w:tcPr>
          <w:p w:rsidR="00BE6D41" w:rsidRPr="00481D2D" w:rsidRDefault="00BE6D41">
            <w:pPr>
              <w:pStyle w:val="TAL"/>
            </w:pPr>
            <w:r w:rsidRPr="00481D2D">
              <w:t>17D</w:t>
            </w:r>
          </w:p>
        </w:tc>
        <w:tc>
          <w:tcPr>
            <w:tcW w:w="2665" w:type="dxa"/>
          </w:tcPr>
          <w:p w:rsidR="00BE6D41" w:rsidRPr="00481D2D" w:rsidRDefault="00BE6D41">
            <w:pPr>
              <w:pStyle w:val="TAL"/>
            </w:pPr>
            <w:r w:rsidRPr="00481D2D">
              <w:t>P-Charging-Vector</w:t>
            </w:r>
          </w:p>
        </w:tc>
        <w:tc>
          <w:tcPr>
            <w:tcW w:w="1021" w:type="dxa"/>
          </w:tcPr>
          <w:p w:rsidR="00BE6D41" w:rsidRPr="00481D2D" w:rsidRDefault="00BE6D41">
            <w:pPr>
              <w:pStyle w:val="TAL"/>
            </w:pPr>
            <w:r w:rsidRPr="00481D2D">
              <w:t>[52] 4.6</w:t>
            </w:r>
          </w:p>
        </w:tc>
        <w:tc>
          <w:tcPr>
            <w:tcW w:w="1021" w:type="dxa"/>
          </w:tcPr>
          <w:p w:rsidR="00BE6D41" w:rsidRPr="00481D2D" w:rsidRDefault="00BE6D41">
            <w:pPr>
              <w:pStyle w:val="TAL"/>
            </w:pPr>
            <w:r w:rsidRPr="00481D2D">
              <w:t>c13</w:t>
            </w:r>
          </w:p>
        </w:tc>
        <w:tc>
          <w:tcPr>
            <w:tcW w:w="1021" w:type="dxa"/>
          </w:tcPr>
          <w:p w:rsidR="00BE6D41" w:rsidRPr="00481D2D" w:rsidRDefault="0029454B">
            <w:pPr>
              <w:pStyle w:val="TAL"/>
            </w:pPr>
            <w:r w:rsidRPr="00481D2D">
              <w:t>c36</w:t>
            </w:r>
          </w:p>
        </w:tc>
        <w:tc>
          <w:tcPr>
            <w:tcW w:w="1021" w:type="dxa"/>
          </w:tcPr>
          <w:p w:rsidR="00BE6D41" w:rsidRPr="00481D2D" w:rsidRDefault="00BE6D41">
            <w:pPr>
              <w:pStyle w:val="TAL"/>
            </w:pPr>
            <w:r w:rsidRPr="00481D2D">
              <w:t>[52] 4.6</w:t>
            </w:r>
          </w:p>
        </w:tc>
        <w:tc>
          <w:tcPr>
            <w:tcW w:w="1021" w:type="dxa"/>
          </w:tcPr>
          <w:p w:rsidR="00BE6D41" w:rsidRPr="00481D2D" w:rsidRDefault="00BE6D41">
            <w:pPr>
              <w:pStyle w:val="TAL"/>
            </w:pPr>
            <w:r w:rsidRPr="00481D2D">
              <w:t>c13</w:t>
            </w:r>
          </w:p>
        </w:tc>
        <w:tc>
          <w:tcPr>
            <w:tcW w:w="1021" w:type="dxa"/>
          </w:tcPr>
          <w:p w:rsidR="00BE6D41" w:rsidRPr="00481D2D" w:rsidRDefault="0029454B">
            <w:pPr>
              <w:pStyle w:val="TAL"/>
            </w:pPr>
            <w:r w:rsidRPr="00481D2D">
              <w:t>c36</w:t>
            </w:r>
          </w:p>
        </w:tc>
      </w:tr>
      <w:tr w:rsidR="00BE6D41" w:rsidRPr="00481D2D">
        <w:tc>
          <w:tcPr>
            <w:tcW w:w="851" w:type="dxa"/>
          </w:tcPr>
          <w:p w:rsidR="00BE6D41" w:rsidRPr="00481D2D" w:rsidRDefault="00BE6D41">
            <w:pPr>
              <w:pStyle w:val="TAL"/>
            </w:pPr>
            <w:r w:rsidRPr="00481D2D">
              <w:t>17</w:t>
            </w:r>
            <w:r w:rsidR="00432047" w:rsidRPr="00481D2D">
              <w:t>F</w:t>
            </w:r>
          </w:p>
        </w:tc>
        <w:tc>
          <w:tcPr>
            <w:tcW w:w="2665" w:type="dxa"/>
          </w:tcPr>
          <w:p w:rsidR="00BE6D41" w:rsidRPr="00481D2D" w:rsidRDefault="00BE6D41">
            <w:pPr>
              <w:pStyle w:val="TAL"/>
            </w:pPr>
            <w:r w:rsidRPr="00481D2D">
              <w:t>P-Preferred-Identity</w:t>
            </w:r>
          </w:p>
        </w:tc>
        <w:tc>
          <w:tcPr>
            <w:tcW w:w="1021" w:type="dxa"/>
          </w:tcPr>
          <w:p w:rsidR="00BE6D41" w:rsidRPr="00481D2D" w:rsidRDefault="00BE6D41">
            <w:pPr>
              <w:pStyle w:val="TAL"/>
            </w:pPr>
            <w:r w:rsidRPr="00481D2D">
              <w:t>[34] 9.2</w:t>
            </w:r>
          </w:p>
        </w:tc>
        <w:tc>
          <w:tcPr>
            <w:tcW w:w="1021" w:type="dxa"/>
          </w:tcPr>
          <w:p w:rsidR="00BE6D41" w:rsidRPr="00481D2D" w:rsidRDefault="00BE6D41">
            <w:pPr>
              <w:pStyle w:val="TAL"/>
            </w:pPr>
            <w:r w:rsidRPr="00481D2D">
              <w:t>c6</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34] 9.2</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n/a</w:t>
            </w:r>
          </w:p>
        </w:tc>
      </w:tr>
      <w:tr w:rsidR="00BE6D41" w:rsidRPr="00481D2D">
        <w:tc>
          <w:tcPr>
            <w:tcW w:w="851" w:type="dxa"/>
          </w:tcPr>
          <w:p w:rsidR="00BE6D41" w:rsidRPr="00481D2D" w:rsidRDefault="00BE6D41">
            <w:pPr>
              <w:pStyle w:val="TAL"/>
            </w:pPr>
            <w:r w:rsidRPr="00481D2D">
              <w:t>17</w:t>
            </w:r>
            <w:r w:rsidR="00432047" w:rsidRPr="00481D2D">
              <w:t>G</w:t>
            </w:r>
          </w:p>
        </w:tc>
        <w:tc>
          <w:tcPr>
            <w:tcW w:w="2665" w:type="dxa"/>
          </w:tcPr>
          <w:p w:rsidR="00BE6D41" w:rsidRPr="00481D2D" w:rsidRDefault="00BE6D41">
            <w:pPr>
              <w:pStyle w:val="TAL"/>
            </w:pPr>
            <w:r w:rsidRPr="00481D2D">
              <w:t>Privacy</w:t>
            </w:r>
          </w:p>
        </w:tc>
        <w:tc>
          <w:tcPr>
            <w:tcW w:w="1021" w:type="dxa"/>
          </w:tcPr>
          <w:p w:rsidR="00BE6D41" w:rsidRPr="00481D2D" w:rsidRDefault="00BE6D41">
            <w:pPr>
              <w:pStyle w:val="TAL"/>
            </w:pPr>
            <w:r w:rsidRPr="00481D2D">
              <w:t>[33] 4.2</w:t>
            </w:r>
          </w:p>
        </w:tc>
        <w:tc>
          <w:tcPr>
            <w:tcW w:w="1021" w:type="dxa"/>
          </w:tcPr>
          <w:p w:rsidR="00BE6D41" w:rsidRPr="00481D2D" w:rsidRDefault="00BE6D41">
            <w:pPr>
              <w:pStyle w:val="TAL"/>
            </w:pPr>
            <w:r w:rsidRPr="00481D2D">
              <w:t>c7</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33] 4.2</w:t>
            </w:r>
          </w:p>
        </w:tc>
        <w:tc>
          <w:tcPr>
            <w:tcW w:w="1021" w:type="dxa"/>
          </w:tcPr>
          <w:p w:rsidR="00BE6D41" w:rsidRPr="00481D2D" w:rsidRDefault="00BE6D41">
            <w:pPr>
              <w:pStyle w:val="TAL"/>
            </w:pPr>
            <w:r w:rsidRPr="00481D2D">
              <w:t>c7</w:t>
            </w:r>
          </w:p>
        </w:tc>
        <w:tc>
          <w:tcPr>
            <w:tcW w:w="1021" w:type="dxa"/>
          </w:tcPr>
          <w:p w:rsidR="00BE6D41" w:rsidRPr="00481D2D" w:rsidRDefault="00BE6D41">
            <w:pPr>
              <w:pStyle w:val="TAL"/>
            </w:pPr>
            <w:r w:rsidRPr="00481D2D">
              <w:t>c7</w:t>
            </w:r>
          </w:p>
        </w:tc>
      </w:tr>
      <w:tr w:rsidR="00BE6D41" w:rsidRPr="00481D2D">
        <w:tc>
          <w:tcPr>
            <w:tcW w:w="851" w:type="dxa"/>
          </w:tcPr>
          <w:p w:rsidR="00BE6D41" w:rsidRPr="00481D2D" w:rsidRDefault="00BE6D41">
            <w:pPr>
              <w:pStyle w:val="TAL"/>
            </w:pPr>
            <w:r w:rsidRPr="00481D2D">
              <w:t>18</w:t>
            </w:r>
          </w:p>
        </w:tc>
        <w:tc>
          <w:tcPr>
            <w:tcW w:w="2665" w:type="dxa"/>
          </w:tcPr>
          <w:p w:rsidR="00BE6D41" w:rsidRPr="00481D2D" w:rsidRDefault="00BE6D41">
            <w:pPr>
              <w:pStyle w:val="TAL"/>
            </w:pPr>
            <w:r w:rsidRPr="00481D2D">
              <w:t>Proxy-Authorization</w:t>
            </w:r>
          </w:p>
        </w:tc>
        <w:tc>
          <w:tcPr>
            <w:tcW w:w="1021" w:type="dxa"/>
          </w:tcPr>
          <w:p w:rsidR="00BE6D41" w:rsidRPr="00481D2D" w:rsidRDefault="00BE6D41">
            <w:pPr>
              <w:pStyle w:val="TAL"/>
            </w:pPr>
            <w:r w:rsidRPr="00481D2D">
              <w:t>[26] 20.28</w:t>
            </w:r>
          </w:p>
        </w:tc>
        <w:tc>
          <w:tcPr>
            <w:tcW w:w="1021" w:type="dxa"/>
          </w:tcPr>
          <w:p w:rsidR="00BE6D41" w:rsidRPr="00481D2D" w:rsidRDefault="00BE6D41">
            <w:pPr>
              <w:pStyle w:val="TAL"/>
            </w:pPr>
            <w:r w:rsidRPr="00481D2D">
              <w:t>c5</w:t>
            </w:r>
          </w:p>
        </w:tc>
        <w:tc>
          <w:tcPr>
            <w:tcW w:w="1021" w:type="dxa"/>
          </w:tcPr>
          <w:p w:rsidR="00BE6D41" w:rsidRPr="00481D2D" w:rsidRDefault="00BE6D41">
            <w:pPr>
              <w:pStyle w:val="TAL"/>
            </w:pPr>
            <w:r w:rsidRPr="00481D2D">
              <w:t>c5</w:t>
            </w:r>
          </w:p>
        </w:tc>
        <w:tc>
          <w:tcPr>
            <w:tcW w:w="1021" w:type="dxa"/>
          </w:tcPr>
          <w:p w:rsidR="00BE6D41" w:rsidRPr="00481D2D" w:rsidRDefault="00BE6D41">
            <w:pPr>
              <w:pStyle w:val="TAL"/>
            </w:pPr>
            <w:r w:rsidRPr="00481D2D">
              <w:t>[26] 20.28</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n/a</w:t>
            </w:r>
          </w:p>
        </w:tc>
      </w:tr>
      <w:tr w:rsidR="00BE6D41" w:rsidRPr="00481D2D">
        <w:tc>
          <w:tcPr>
            <w:tcW w:w="851" w:type="dxa"/>
          </w:tcPr>
          <w:p w:rsidR="00BE6D41" w:rsidRPr="00481D2D" w:rsidRDefault="00BE6D41">
            <w:pPr>
              <w:pStyle w:val="TAL"/>
            </w:pPr>
            <w:r w:rsidRPr="00481D2D">
              <w:t>19</w:t>
            </w:r>
          </w:p>
        </w:tc>
        <w:tc>
          <w:tcPr>
            <w:tcW w:w="2665" w:type="dxa"/>
          </w:tcPr>
          <w:p w:rsidR="00BE6D41" w:rsidRPr="00481D2D" w:rsidRDefault="00BE6D41">
            <w:pPr>
              <w:pStyle w:val="TAL"/>
            </w:pPr>
            <w:r w:rsidRPr="00481D2D">
              <w:t>Proxy-Require</w:t>
            </w:r>
          </w:p>
        </w:tc>
        <w:tc>
          <w:tcPr>
            <w:tcW w:w="1021" w:type="dxa"/>
          </w:tcPr>
          <w:p w:rsidR="00BE6D41" w:rsidRPr="00481D2D" w:rsidRDefault="00BE6D41">
            <w:pPr>
              <w:pStyle w:val="TAL"/>
            </w:pPr>
            <w:r w:rsidRPr="00481D2D">
              <w:t>[26] 20.29</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26] 20.29</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n/a</w:t>
            </w:r>
          </w:p>
        </w:tc>
      </w:tr>
      <w:tr w:rsidR="00BE6D41" w:rsidRPr="00481D2D">
        <w:tc>
          <w:tcPr>
            <w:tcW w:w="851" w:type="dxa"/>
          </w:tcPr>
          <w:p w:rsidR="00BE6D41" w:rsidRPr="00481D2D" w:rsidRDefault="00BE6D41">
            <w:pPr>
              <w:pStyle w:val="TAL"/>
            </w:pPr>
            <w:r w:rsidRPr="00481D2D">
              <w:t>19A</w:t>
            </w:r>
          </w:p>
        </w:tc>
        <w:tc>
          <w:tcPr>
            <w:tcW w:w="2665" w:type="dxa"/>
          </w:tcPr>
          <w:p w:rsidR="00BE6D41" w:rsidRPr="00481D2D" w:rsidRDefault="00BE6D41">
            <w:pPr>
              <w:pStyle w:val="TAL"/>
            </w:pPr>
            <w:r w:rsidRPr="00481D2D">
              <w:t>Reason</w:t>
            </w:r>
          </w:p>
        </w:tc>
        <w:tc>
          <w:tcPr>
            <w:tcW w:w="1021" w:type="dxa"/>
          </w:tcPr>
          <w:p w:rsidR="00BE6D41" w:rsidRPr="00481D2D" w:rsidRDefault="00BE6D41">
            <w:pPr>
              <w:pStyle w:val="TAL"/>
            </w:pPr>
            <w:r w:rsidRPr="00481D2D">
              <w:t>[34A] 2</w:t>
            </w:r>
          </w:p>
        </w:tc>
        <w:tc>
          <w:tcPr>
            <w:tcW w:w="1021" w:type="dxa"/>
          </w:tcPr>
          <w:p w:rsidR="00BE6D41" w:rsidRPr="00481D2D" w:rsidRDefault="00BE6D41">
            <w:pPr>
              <w:pStyle w:val="TAL"/>
            </w:pPr>
            <w:r w:rsidRPr="00481D2D">
              <w:t>c18</w:t>
            </w:r>
          </w:p>
        </w:tc>
        <w:tc>
          <w:tcPr>
            <w:tcW w:w="1021" w:type="dxa"/>
          </w:tcPr>
          <w:p w:rsidR="00BE6D41" w:rsidRPr="00481D2D" w:rsidRDefault="00BE6D41">
            <w:pPr>
              <w:pStyle w:val="TAL"/>
            </w:pPr>
            <w:r w:rsidRPr="00481D2D">
              <w:t>c18</w:t>
            </w:r>
          </w:p>
        </w:tc>
        <w:tc>
          <w:tcPr>
            <w:tcW w:w="1021" w:type="dxa"/>
          </w:tcPr>
          <w:p w:rsidR="00BE6D41" w:rsidRPr="00481D2D" w:rsidRDefault="00BE6D41">
            <w:pPr>
              <w:pStyle w:val="TAL"/>
            </w:pPr>
            <w:r w:rsidRPr="00481D2D">
              <w:t>[34A] 2</w:t>
            </w:r>
          </w:p>
        </w:tc>
        <w:tc>
          <w:tcPr>
            <w:tcW w:w="1021" w:type="dxa"/>
          </w:tcPr>
          <w:p w:rsidR="00BE6D41" w:rsidRPr="00481D2D" w:rsidRDefault="00BE6D41">
            <w:pPr>
              <w:pStyle w:val="TAL"/>
            </w:pPr>
            <w:r w:rsidRPr="00481D2D">
              <w:t>c18</w:t>
            </w:r>
          </w:p>
        </w:tc>
        <w:tc>
          <w:tcPr>
            <w:tcW w:w="1021" w:type="dxa"/>
          </w:tcPr>
          <w:p w:rsidR="00BE6D41" w:rsidRPr="00481D2D" w:rsidRDefault="00BE6D41">
            <w:pPr>
              <w:pStyle w:val="TAL"/>
            </w:pPr>
            <w:r w:rsidRPr="00481D2D">
              <w:t>c18</w:t>
            </w:r>
          </w:p>
        </w:tc>
      </w:tr>
      <w:tr w:rsidR="00BE6D41" w:rsidRPr="00481D2D">
        <w:tc>
          <w:tcPr>
            <w:tcW w:w="851" w:type="dxa"/>
          </w:tcPr>
          <w:p w:rsidR="00BE6D41" w:rsidRPr="00481D2D" w:rsidRDefault="00BE6D41">
            <w:pPr>
              <w:pStyle w:val="TAL"/>
            </w:pPr>
            <w:r w:rsidRPr="00481D2D">
              <w:t>20</w:t>
            </w:r>
          </w:p>
        </w:tc>
        <w:tc>
          <w:tcPr>
            <w:tcW w:w="2665" w:type="dxa"/>
          </w:tcPr>
          <w:p w:rsidR="00BE6D41" w:rsidRPr="00481D2D" w:rsidRDefault="00BE6D41">
            <w:pPr>
              <w:pStyle w:val="TAL"/>
            </w:pPr>
            <w:r w:rsidRPr="00481D2D">
              <w:t>Record-Route</w:t>
            </w:r>
          </w:p>
        </w:tc>
        <w:tc>
          <w:tcPr>
            <w:tcW w:w="1021" w:type="dxa"/>
          </w:tcPr>
          <w:p w:rsidR="00BE6D41" w:rsidRPr="00481D2D" w:rsidRDefault="00BE6D41">
            <w:pPr>
              <w:pStyle w:val="TAL"/>
            </w:pPr>
            <w:r w:rsidRPr="00481D2D">
              <w:t>[26] 20.30</w:t>
            </w:r>
          </w:p>
        </w:tc>
        <w:tc>
          <w:tcPr>
            <w:tcW w:w="1021" w:type="dxa"/>
          </w:tcPr>
          <w:p w:rsidR="00BE6D41" w:rsidRPr="00481D2D" w:rsidRDefault="00BE6D41">
            <w:pPr>
              <w:pStyle w:val="TAL"/>
            </w:pPr>
            <w:r w:rsidRPr="00481D2D">
              <w:t>n/a</w:t>
            </w:r>
          </w:p>
        </w:tc>
        <w:tc>
          <w:tcPr>
            <w:tcW w:w="1021" w:type="dxa"/>
          </w:tcPr>
          <w:p w:rsidR="00BE6D41" w:rsidRPr="00481D2D" w:rsidRDefault="002B7F81">
            <w:pPr>
              <w:pStyle w:val="TAL"/>
            </w:pPr>
            <w:r w:rsidRPr="00481D2D">
              <w:t>c32</w:t>
            </w:r>
          </w:p>
        </w:tc>
        <w:tc>
          <w:tcPr>
            <w:tcW w:w="1021" w:type="dxa"/>
          </w:tcPr>
          <w:p w:rsidR="00BE6D41" w:rsidRPr="00481D2D" w:rsidRDefault="00BE6D41">
            <w:pPr>
              <w:pStyle w:val="TAL"/>
            </w:pPr>
            <w:r w:rsidRPr="00481D2D">
              <w:t>[26] 20.30</w:t>
            </w:r>
          </w:p>
        </w:tc>
        <w:tc>
          <w:tcPr>
            <w:tcW w:w="1021" w:type="dxa"/>
          </w:tcPr>
          <w:p w:rsidR="00BE6D41" w:rsidRPr="00481D2D" w:rsidRDefault="00BE6D41">
            <w:pPr>
              <w:pStyle w:val="TAL"/>
            </w:pPr>
            <w:r w:rsidRPr="00481D2D">
              <w:t>c9</w:t>
            </w:r>
          </w:p>
        </w:tc>
        <w:tc>
          <w:tcPr>
            <w:tcW w:w="1021" w:type="dxa"/>
          </w:tcPr>
          <w:p w:rsidR="00BE6D41" w:rsidRPr="00481D2D" w:rsidRDefault="00BE6D41">
            <w:pPr>
              <w:pStyle w:val="TAL"/>
            </w:pPr>
            <w:r w:rsidRPr="00481D2D">
              <w:t>c9</w:t>
            </w:r>
          </w:p>
        </w:tc>
      </w:tr>
      <w:tr w:rsidR="00BE6D41" w:rsidRPr="00481D2D">
        <w:tc>
          <w:tcPr>
            <w:tcW w:w="851" w:type="dxa"/>
          </w:tcPr>
          <w:p w:rsidR="00BE6D41" w:rsidRPr="00481D2D" w:rsidRDefault="00BE6D41">
            <w:pPr>
              <w:pStyle w:val="TAL"/>
            </w:pPr>
            <w:r w:rsidRPr="00481D2D">
              <w:t>20A</w:t>
            </w:r>
          </w:p>
        </w:tc>
        <w:tc>
          <w:tcPr>
            <w:tcW w:w="2665" w:type="dxa"/>
          </w:tcPr>
          <w:p w:rsidR="00BE6D41" w:rsidRPr="00481D2D" w:rsidRDefault="00BE6D41">
            <w:pPr>
              <w:pStyle w:val="TAL"/>
            </w:pPr>
            <w:r w:rsidRPr="00481D2D">
              <w:t>Referred-By</w:t>
            </w:r>
          </w:p>
        </w:tc>
        <w:tc>
          <w:tcPr>
            <w:tcW w:w="1021" w:type="dxa"/>
          </w:tcPr>
          <w:p w:rsidR="00BE6D41" w:rsidRPr="00481D2D" w:rsidRDefault="00BE6D41">
            <w:pPr>
              <w:pStyle w:val="TAL"/>
            </w:pPr>
            <w:r w:rsidRPr="00481D2D">
              <w:t>[59] 3</w:t>
            </w:r>
          </w:p>
        </w:tc>
        <w:tc>
          <w:tcPr>
            <w:tcW w:w="1021" w:type="dxa"/>
          </w:tcPr>
          <w:p w:rsidR="00BE6D41" w:rsidRPr="00481D2D" w:rsidRDefault="00BE6D41">
            <w:pPr>
              <w:pStyle w:val="TAL"/>
            </w:pPr>
            <w:r w:rsidRPr="00481D2D">
              <w:t>c20</w:t>
            </w:r>
          </w:p>
        </w:tc>
        <w:tc>
          <w:tcPr>
            <w:tcW w:w="1021" w:type="dxa"/>
          </w:tcPr>
          <w:p w:rsidR="00BE6D41" w:rsidRPr="00481D2D" w:rsidRDefault="00BE6D41">
            <w:pPr>
              <w:pStyle w:val="TAL"/>
            </w:pPr>
            <w:r w:rsidRPr="00481D2D">
              <w:t>c20</w:t>
            </w:r>
          </w:p>
        </w:tc>
        <w:tc>
          <w:tcPr>
            <w:tcW w:w="1021" w:type="dxa"/>
          </w:tcPr>
          <w:p w:rsidR="00BE6D41" w:rsidRPr="00481D2D" w:rsidRDefault="00BE6D41">
            <w:pPr>
              <w:pStyle w:val="TAL"/>
            </w:pPr>
            <w:r w:rsidRPr="00481D2D">
              <w:t>[59] 3</w:t>
            </w:r>
          </w:p>
        </w:tc>
        <w:tc>
          <w:tcPr>
            <w:tcW w:w="1021" w:type="dxa"/>
          </w:tcPr>
          <w:p w:rsidR="00BE6D41" w:rsidRPr="00481D2D" w:rsidRDefault="00BE6D41">
            <w:pPr>
              <w:pStyle w:val="TAL"/>
            </w:pPr>
            <w:r w:rsidRPr="00481D2D">
              <w:t>c21</w:t>
            </w:r>
          </w:p>
        </w:tc>
        <w:tc>
          <w:tcPr>
            <w:tcW w:w="1021" w:type="dxa"/>
          </w:tcPr>
          <w:p w:rsidR="00BE6D41" w:rsidRPr="00481D2D" w:rsidRDefault="00BE6D41">
            <w:pPr>
              <w:pStyle w:val="TAL"/>
            </w:pPr>
            <w:r w:rsidRPr="00481D2D">
              <w:t>c21</w:t>
            </w:r>
          </w:p>
        </w:tc>
      </w:tr>
      <w:tr w:rsidR="00BE6D41" w:rsidRPr="00481D2D">
        <w:tc>
          <w:tcPr>
            <w:tcW w:w="851" w:type="dxa"/>
          </w:tcPr>
          <w:p w:rsidR="00BE6D41" w:rsidRPr="00481D2D" w:rsidRDefault="00BE6D41">
            <w:pPr>
              <w:pStyle w:val="TAL"/>
            </w:pPr>
            <w:r w:rsidRPr="00481D2D">
              <w:t>20B</w:t>
            </w:r>
          </w:p>
        </w:tc>
        <w:tc>
          <w:tcPr>
            <w:tcW w:w="2665" w:type="dxa"/>
          </w:tcPr>
          <w:p w:rsidR="00BE6D41" w:rsidRPr="00481D2D" w:rsidRDefault="00BE6D41">
            <w:pPr>
              <w:pStyle w:val="TAL"/>
            </w:pPr>
            <w:r w:rsidRPr="00481D2D">
              <w:t>Reject-Contact</w:t>
            </w:r>
          </w:p>
        </w:tc>
        <w:tc>
          <w:tcPr>
            <w:tcW w:w="1021" w:type="dxa"/>
          </w:tcPr>
          <w:p w:rsidR="00BE6D41" w:rsidRPr="00481D2D" w:rsidRDefault="00BE6D41">
            <w:pPr>
              <w:pStyle w:val="TAL"/>
            </w:pPr>
            <w:r w:rsidRPr="00481D2D">
              <w:t>[56B] 9.2</w:t>
            </w:r>
          </w:p>
        </w:tc>
        <w:tc>
          <w:tcPr>
            <w:tcW w:w="1021" w:type="dxa"/>
          </w:tcPr>
          <w:p w:rsidR="00BE6D41" w:rsidRPr="00481D2D" w:rsidRDefault="00BE6D41">
            <w:pPr>
              <w:pStyle w:val="TAL"/>
            </w:pPr>
            <w:r w:rsidRPr="00481D2D">
              <w:t>c19</w:t>
            </w:r>
          </w:p>
        </w:tc>
        <w:tc>
          <w:tcPr>
            <w:tcW w:w="1021" w:type="dxa"/>
          </w:tcPr>
          <w:p w:rsidR="00BE6D41" w:rsidRPr="00481D2D" w:rsidRDefault="00BE6D41">
            <w:pPr>
              <w:pStyle w:val="TAL"/>
            </w:pPr>
            <w:r w:rsidRPr="00481D2D">
              <w:t>c19</w:t>
            </w:r>
          </w:p>
        </w:tc>
        <w:tc>
          <w:tcPr>
            <w:tcW w:w="1021" w:type="dxa"/>
          </w:tcPr>
          <w:p w:rsidR="00BE6D41" w:rsidRPr="00481D2D" w:rsidRDefault="00BE6D41">
            <w:pPr>
              <w:pStyle w:val="TAL"/>
            </w:pPr>
            <w:r w:rsidRPr="00481D2D">
              <w:t>[56B] 9.2</w:t>
            </w:r>
          </w:p>
        </w:tc>
        <w:tc>
          <w:tcPr>
            <w:tcW w:w="1021" w:type="dxa"/>
          </w:tcPr>
          <w:p w:rsidR="00BE6D41" w:rsidRPr="00481D2D" w:rsidRDefault="00BE6D41">
            <w:pPr>
              <w:pStyle w:val="TAL"/>
            </w:pPr>
            <w:r w:rsidRPr="00481D2D">
              <w:t>c23</w:t>
            </w:r>
          </w:p>
        </w:tc>
        <w:tc>
          <w:tcPr>
            <w:tcW w:w="1021" w:type="dxa"/>
          </w:tcPr>
          <w:p w:rsidR="00BE6D41" w:rsidRPr="00481D2D" w:rsidRDefault="00BE6D41">
            <w:pPr>
              <w:pStyle w:val="TAL"/>
            </w:pPr>
            <w:r w:rsidRPr="00481D2D">
              <w:t>c23</w:t>
            </w:r>
          </w:p>
        </w:tc>
      </w:tr>
      <w:tr w:rsidR="004D17B9" w:rsidRPr="00481D2D" w:rsidTr="005F1F74">
        <w:tc>
          <w:tcPr>
            <w:tcW w:w="851" w:type="dxa"/>
          </w:tcPr>
          <w:p w:rsidR="004D17B9" w:rsidRPr="00481D2D" w:rsidRDefault="004D17B9" w:rsidP="005F1F74">
            <w:pPr>
              <w:pStyle w:val="TAL"/>
            </w:pPr>
            <w:r w:rsidRPr="00481D2D">
              <w:t>20C</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37</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37</w:t>
            </w:r>
          </w:p>
        </w:tc>
      </w:tr>
      <w:tr w:rsidR="00BE6D41" w:rsidRPr="00481D2D">
        <w:tc>
          <w:tcPr>
            <w:tcW w:w="851" w:type="dxa"/>
          </w:tcPr>
          <w:p w:rsidR="00BE6D41" w:rsidRPr="00481D2D" w:rsidRDefault="00BE6D41">
            <w:pPr>
              <w:pStyle w:val="TAL"/>
            </w:pPr>
            <w:r w:rsidRPr="00481D2D">
              <w:t>20</w:t>
            </w:r>
            <w:r w:rsidR="004D17B9" w:rsidRPr="00481D2D">
              <w:t>D</w:t>
            </w:r>
          </w:p>
        </w:tc>
        <w:tc>
          <w:tcPr>
            <w:tcW w:w="2665" w:type="dxa"/>
          </w:tcPr>
          <w:p w:rsidR="00BE6D41" w:rsidRPr="00481D2D" w:rsidRDefault="00BE6D41">
            <w:pPr>
              <w:pStyle w:val="TAL"/>
            </w:pPr>
            <w:r w:rsidRPr="00481D2D">
              <w:t>Request-Disposition</w:t>
            </w:r>
          </w:p>
        </w:tc>
        <w:tc>
          <w:tcPr>
            <w:tcW w:w="1021" w:type="dxa"/>
          </w:tcPr>
          <w:p w:rsidR="00BE6D41" w:rsidRPr="00481D2D" w:rsidRDefault="00BE6D41">
            <w:pPr>
              <w:pStyle w:val="TAL"/>
            </w:pPr>
            <w:r w:rsidRPr="00481D2D">
              <w:t>[56B] 9.1</w:t>
            </w:r>
          </w:p>
        </w:tc>
        <w:tc>
          <w:tcPr>
            <w:tcW w:w="1021" w:type="dxa"/>
          </w:tcPr>
          <w:p w:rsidR="00BE6D41" w:rsidRPr="00481D2D" w:rsidRDefault="00BE6D41">
            <w:pPr>
              <w:pStyle w:val="TAL"/>
            </w:pPr>
            <w:r w:rsidRPr="00481D2D">
              <w:t>c19</w:t>
            </w:r>
          </w:p>
        </w:tc>
        <w:tc>
          <w:tcPr>
            <w:tcW w:w="1021" w:type="dxa"/>
          </w:tcPr>
          <w:p w:rsidR="00BE6D41" w:rsidRPr="00481D2D" w:rsidRDefault="00BE6D41">
            <w:pPr>
              <w:pStyle w:val="TAL"/>
            </w:pPr>
            <w:r w:rsidRPr="00481D2D">
              <w:t>c19</w:t>
            </w:r>
          </w:p>
        </w:tc>
        <w:tc>
          <w:tcPr>
            <w:tcW w:w="1021" w:type="dxa"/>
          </w:tcPr>
          <w:p w:rsidR="00BE6D41" w:rsidRPr="00481D2D" w:rsidRDefault="00BE6D41">
            <w:pPr>
              <w:pStyle w:val="TAL"/>
            </w:pPr>
            <w:r w:rsidRPr="00481D2D">
              <w:t>[56B] 9.1</w:t>
            </w:r>
          </w:p>
        </w:tc>
        <w:tc>
          <w:tcPr>
            <w:tcW w:w="1021" w:type="dxa"/>
          </w:tcPr>
          <w:p w:rsidR="00BE6D41" w:rsidRPr="00481D2D" w:rsidRDefault="00BE6D41">
            <w:pPr>
              <w:pStyle w:val="TAL"/>
            </w:pPr>
            <w:r w:rsidRPr="00481D2D">
              <w:t>c23</w:t>
            </w:r>
          </w:p>
        </w:tc>
        <w:tc>
          <w:tcPr>
            <w:tcW w:w="1021" w:type="dxa"/>
          </w:tcPr>
          <w:p w:rsidR="00BE6D41" w:rsidRPr="00481D2D" w:rsidRDefault="00BE6D41">
            <w:pPr>
              <w:pStyle w:val="TAL"/>
            </w:pPr>
            <w:r w:rsidRPr="00481D2D">
              <w:t>c23</w:t>
            </w:r>
          </w:p>
        </w:tc>
      </w:tr>
      <w:tr w:rsidR="00BE6D41" w:rsidRPr="00481D2D">
        <w:tc>
          <w:tcPr>
            <w:tcW w:w="851" w:type="dxa"/>
          </w:tcPr>
          <w:p w:rsidR="00BE6D41" w:rsidRPr="00481D2D" w:rsidRDefault="00BE6D41">
            <w:pPr>
              <w:pStyle w:val="TAL"/>
            </w:pPr>
            <w:r w:rsidRPr="00481D2D">
              <w:t>21</w:t>
            </w:r>
          </w:p>
        </w:tc>
        <w:tc>
          <w:tcPr>
            <w:tcW w:w="2665" w:type="dxa"/>
          </w:tcPr>
          <w:p w:rsidR="00BE6D41" w:rsidRPr="00481D2D" w:rsidRDefault="00BE6D41">
            <w:pPr>
              <w:pStyle w:val="TAL"/>
            </w:pPr>
            <w:r w:rsidRPr="00481D2D">
              <w:t>Require</w:t>
            </w:r>
          </w:p>
        </w:tc>
        <w:tc>
          <w:tcPr>
            <w:tcW w:w="1021" w:type="dxa"/>
          </w:tcPr>
          <w:p w:rsidR="00BE6D41" w:rsidRPr="00481D2D" w:rsidRDefault="00BE6D41">
            <w:pPr>
              <w:pStyle w:val="TAL"/>
            </w:pPr>
            <w:r w:rsidRPr="00481D2D">
              <w:t>[26] 20.32</w:t>
            </w:r>
          </w:p>
        </w:tc>
        <w:tc>
          <w:tcPr>
            <w:tcW w:w="1021" w:type="dxa"/>
          </w:tcPr>
          <w:p w:rsidR="00BE6D41" w:rsidRPr="00481D2D" w:rsidRDefault="003E4202">
            <w:pPr>
              <w:pStyle w:val="TAL"/>
            </w:pPr>
            <w:r w:rsidRPr="00481D2D">
              <w:t>m</w:t>
            </w:r>
          </w:p>
        </w:tc>
        <w:tc>
          <w:tcPr>
            <w:tcW w:w="1021" w:type="dxa"/>
          </w:tcPr>
          <w:p w:rsidR="00BE6D41" w:rsidRPr="00481D2D" w:rsidRDefault="003E4202">
            <w:pPr>
              <w:pStyle w:val="TAL"/>
            </w:pPr>
            <w:r w:rsidRPr="00481D2D">
              <w:t>m</w:t>
            </w:r>
          </w:p>
        </w:tc>
        <w:tc>
          <w:tcPr>
            <w:tcW w:w="1021" w:type="dxa"/>
          </w:tcPr>
          <w:p w:rsidR="00BE6D41" w:rsidRPr="00481D2D" w:rsidRDefault="00BE6D41">
            <w:pPr>
              <w:pStyle w:val="TAL"/>
            </w:pPr>
            <w:r w:rsidRPr="00481D2D">
              <w:t>[26] 20.3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334A21" w:rsidRPr="00481D2D">
        <w:tc>
          <w:tcPr>
            <w:tcW w:w="851" w:type="dxa"/>
          </w:tcPr>
          <w:p w:rsidR="00334A21" w:rsidRPr="00481D2D" w:rsidRDefault="00334A21" w:rsidP="00334A21">
            <w:pPr>
              <w:pStyle w:val="TAL"/>
            </w:pPr>
            <w:r w:rsidRPr="00481D2D">
              <w:t>22A</w:t>
            </w:r>
          </w:p>
        </w:tc>
        <w:tc>
          <w:tcPr>
            <w:tcW w:w="2665" w:type="dxa"/>
          </w:tcPr>
          <w:p w:rsidR="00334A21" w:rsidRPr="00481D2D" w:rsidRDefault="00334A21" w:rsidP="00334A21">
            <w:pPr>
              <w:pStyle w:val="TAL"/>
            </w:pPr>
            <w:r w:rsidRPr="00481D2D">
              <w:t>Resource-Priority</w:t>
            </w:r>
          </w:p>
        </w:tc>
        <w:tc>
          <w:tcPr>
            <w:tcW w:w="1021" w:type="dxa"/>
          </w:tcPr>
          <w:p w:rsidR="00334A21" w:rsidRPr="00481D2D" w:rsidRDefault="00AE232F" w:rsidP="00334A21">
            <w:pPr>
              <w:pStyle w:val="TAL"/>
            </w:pPr>
            <w:r w:rsidRPr="00481D2D">
              <w:t>[116</w:t>
            </w:r>
            <w:r w:rsidR="00334A21" w:rsidRPr="00481D2D">
              <w:t>] 3.1</w:t>
            </w:r>
          </w:p>
        </w:tc>
        <w:tc>
          <w:tcPr>
            <w:tcW w:w="1021" w:type="dxa"/>
          </w:tcPr>
          <w:p w:rsidR="00334A21" w:rsidRPr="00481D2D" w:rsidRDefault="00334A21" w:rsidP="00334A21">
            <w:pPr>
              <w:pStyle w:val="TAL"/>
            </w:pPr>
            <w:r w:rsidRPr="00481D2D">
              <w:t>c29</w:t>
            </w:r>
          </w:p>
        </w:tc>
        <w:tc>
          <w:tcPr>
            <w:tcW w:w="1021" w:type="dxa"/>
          </w:tcPr>
          <w:p w:rsidR="00334A21" w:rsidRPr="00481D2D" w:rsidRDefault="00334A21" w:rsidP="00334A21">
            <w:pPr>
              <w:pStyle w:val="TAL"/>
            </w:pPr>
            <w:r w:rsidRPr="00481D2D">
              <w:t>c29</w:t>
            </w:r>
          </w:p>
        </w:tc>
        <w:tc>
          <w:tcPr>
            <w:tcW w:w="1021" w:type="dxa"/>
          </w:tcPr>
          <w:p w:rsidR="00334A21" w:rsidRPr="00481D2D" w:rsidRDefault="00AE232F" w:rsidP="00334A21">
            <w:pPr>
              <w:pStyle w:val="TAL"/>
            </w:pPr>
            <w:r w:rsidRPr="00481D2D">
              <w:t>[116</w:t>
            </w:r>
            <w:r w:rsidR="00334A21" w:rsidRPr="00481D2D">
              <w:t>] 3.1</w:t>
            </w:r>
          </w:p>
        </w:tc>
        <w:tc>
          <w:tcPr>
            <w:tcW w:w="1021" w:type="dxa"/>
          </w:tcPr>
          <w:p w:rsidR="00334A21" w:rsidRPr="00481D2D" w:rsidRDefault="00334A21" w:rsidP="00334A21">
            <w:pPr>
              <w:pStyle w:val="TAL"/>
            </w:pPr>
            <w:r w:rsidRPr="00481D2D">
              <w:t>c29</w:t>
            </w:r>
          </w:p>
        </w:tc>
        <w:tc>
          <w:tcPr>
            <w:tcW w:w="1021" w:type="dxa"/>
          </w:tcPr>
          <w:p w:rsidR="00334A21" w:rsidRPr="00481D2D" w:rsidRDefault="00334A21" w:rsidP="00334A21">
            <w:pPr>
              <w:pStyle w:val="TAL"/>
            </w:pPr>
            <w:r w:rsidRPr="00481D2D">
              <w:t>c29</w:t>
            </w:r>
          </w:p>
        </w:tc>
      </w:tr>
      <w:tr w:rsidR="00BE6D41" w:rsidRPr="00481D2D">
        <w:tc>
          <w:tcPr>
            <w:tcW w:w="851" w:type="dxa"/>
          </w:tcPr>
          <w:p w:rsidR="00BE6D41" w:rsidRPr="00481D2D" w:rsidRDefault="00BE6D41">
            <w:pPr>
              <w:pStyle w:val="TAL"/>
            </w:pPr>
            <w:r w:rsidRPr="00481D2D">
              <w:t>22</w:t>
            </w:r>
            <w:r w:rsidR="00334A21" w:rsidRPr="00481D2D">
              <w:t>B</w:t>
            </w:r>
          </w:p>
        </w:tc>
        <w:tc>
          <w:tcPr>
            <w:tcW w:w="2665" w:type="dxa"/>
          </w:tcPr>
          <w:p w:rsidR="00BE6D41" w:rsidRPr="00481D2D" w:rsidRDefault="00BE6D41">
            <w:pPr>
              <w:pStyle w:val="TAL"/>
            </w:pPr>
            <w:r w:rsidRPr="00481D2D">
              <w:t>Security-Client</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c16</w:t>
            </w:r>
          </w:p>
        </w:tc>
        <w:tc>
          <w:tcPr>
            <w:tcW w:w="1021" w:type="dxa"/>
          </w:tcPr>
          <w:p w:rsidR="00BE6D41" w:rsidRPr="00481D2D" w:rsidRDefault="00BE6D41">
            <w:pPr>
              <w:pStyle w:val="TAL"/>
            </w:pPr>
            <w:r w:rsidRPr="00481D2D">
              <w:t>c16</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n/a</w:t>
            </w:r>
          </w:p>
        </w:tc>
      </w:tr>
      <w:tr w:rsidR="00BE6D41" w:rsidRPr="00481D2D">
        <w:tc>
          <w:tcPr>
            <w:tcW w:w="851" w:type="dxa"/>
          </w:tcPr>
          <w:p w:rsidR="00BE6D41" w:rsidRPr="00481D2D" w:rsidRDefault="00BE6D41">
            <w:pPr>
              <w:pStyle w:val="TAL"/>
            </w:pPr>
            <w:r w:rsidRPr="00481D2D">
              <w:t>22</w:t>
            </w:r>
            <w:r w:rsidR="00334A21" w:rsidRPr="00481D2D">
              <w:t>C</w:t>
            </w:r>
          </w:p>
        </w:tc>
        <w:tc>
          <w:tcPr>
            <w:tcW w:w="2665" w:type="dxa"/>
          </w:tcPr>
          <w:p w:rsidR="00BE6D41" w:rsidRPr="00481D2D" w:rsidRDefault="00BE6D41">
            <w:pPr>
              <w:pStyle w:val="TAL"/>
            </w:pPr>
            <w:r w:rsidRPr="00481D2D">
              <w:t>Security-Verify</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c17</w:t>
            </w:r>
          </w:p>
        </w:tc>
        <w:tc>
          <w:tcPr>
            <w:tcW w:w="1021" w:type="dxa"/>
          </w:tcPr>
          <w:p w:rsidR="00BE6D41" w:rsidRPr="00481D2D" w:rsidRDefault="00BE6D41">
            <w:pPr>
              <w:pStyle w:val="TAL"/>
            </w:pPr>
            <w:r w:rsidRPr="00481D2D">
              <w:t>c17</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n/a</w:t>
            </w:r>
          </w:p>
        </w:tc>
        <w:tc>
          <w:tcPr>
            <w:tcW w:w="1021" w:type="dxa"/>
          </w:tcPr>
          <w:p w:rsidR="00BE6D41" w:rsidRPr="00481D2D" w:rsidRDefault="00BE6D41">
            <w:pPr>
              <w:pStyle w:val="TAL"/>
            </w:pPr>
            <w:r w:rsidRPr="00481D2D">
              <w:t>n/a</w:t>
            </w:r>
          </w:p>
        </w:tc>
      </w:tr>
      <w:tr w:rsidR="00047EC0" w:rsidRPr="00481D2D" w:rsidTr="00047EC0">
        <w:tc>
          <w:tcPr>
            <w:tcW w:w="851" w:type="dxa"/>
          </w:tcPr>
          <w:p w:rsidR="00047EC0" w:rsidRPr="00481D2D" w:rsidRDefault="00047EC0" w:rsidP="00047EC0">
            <w:pPr>
              <w:pStyle w:val="TAL"/>
            </w:pPr>
            <w:r w:rsidRPr="00481D2D">
              <w:t>22D</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3</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3</w:t>
            </w:r>
          </w:p>
        </w:tc>
      </w:tr>
      <w:tr w:rsidR="00BE6D41" w:rsidRPr="00481D2D">
        <w:tc>
          <w:tcPr>
            <w:tcW w:w="851" w:type="dxa"/>
          </w:tcPr>
          <w:p w:rsidR="00BE6D41" w:rsidRPr="00481D2D" w:rsidRDefault="00BE6D41">
            <w:pPr>
              <w:pStyle w:val="TAL"/>
            </w:pPr>
            <w:r w:rsidRPr="00481D2D">
              <w:t>22</w:t>
            </w:r>
          </w:p>
        </w:tc>
        <w:tc>
          <w:tcPr>
            <w:tcW w:w="2665" w:type="dxa"/>
          </w:tcPr>
          <w:p w:rsidR="00BE6D41" w:rsidRPr="00481D2D" w:rsidRDefault="00BE6D41">
            <w:pPr>
              <w:pStyle w:val="TAL"/>
            </w:pPr>
            <w:r w:rsidRPr="00481D2D">
              <w:t>Route</w:t>
            </w:r>
          </w:p>
        </w:tc>
        <w:tc>
          <w:tcPr>
            <w:tcW w:w="1021" w:type="dxa"/>
          </w:tcPr>
          <w:p w:rsidR="00BE6D41" w:rsidRPr="00481D2D" w:rsidRDefault="00BE6D41">
            <w:pPr>
              <w:pStyle w:val="TAL"/>
            </w:pPr>
            <w:r w:rsidRPr="00481D2D">
              <w:t>[26] 20.3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4</w:t>
            </w:r>
          </w:p>
        </w:tc>
        <w:tc>
          <w:tcPr>
            <w:tcW w:w="1021" w:type="dxa"/>
          </w:tcPr>
          <w:p w:rsidR="00BE6D41" w:rsidRPr="00481D2D" w:rsidRDefault="00BE6D41">
            <w:pPr>
              <w:pStyle w:val="TAL"/>
            </w:pPr>
            <w:r w:rsidRPr="00481D2D">
              <w:t>n/a</w:t>
            </w:r>
          </w:p>
        </w:tc>
        <w:tc>
          <w:tcPr>
            <w:tcW w:w="1021" w:type="dxa"/>
          </w:tcPr>
          <w:p w:rsidR="00BE6D41" w:rsidRPr="00481D2D" w:rsidRDefault="006F4277">
            <w:pPr>
              <w:pStyle w:val="TAL"/>
            </w:pPr>
            <w:r w:rsidRPr="00481D2D">
              <w:t>c32</w:t>
            </w:r>
          </w:p>
        </w:tc>
      </w:tr>
      <w:tr w:rsidR="00BE6D41" w:rsidRPr="00481D2D">
        <w:tc>
          <w:tcPr>
            <w:tcW w:w="851" w:type="dxa"/>
          </w:tcPr>
          <w:p w:rsidR="00BE6D41" w:rsidRPr="00481D2D" w:rsidRDefault="00BE6D41">
            <w:pPr>
              <w:pStyle w:val="TAL"/>
            </w:pPr>
            <w:r w:rsidRPr="00481D2D">
              <w:t>23</w:t>
            </w:r>
          </w:p>
        </w:tc>
        <w:tc>
          <w:tcPr>
            <w:tcW w:w="2665" w:type="dxa"/>
          </w:tcPr>
          <w:p w:rsidR="00BE6D41" w:rsidRPr="00481D2D" w:rsidRDefault="00BE6D41">
            <w:pPr>
              <w:pStyle w:val="TAL"/>
            </w:pPr>
            <w:r w:rsidRPr="00481D2D">
              <w:t>Subscription-State</w:t>
            </w:r>
          </w:p>
        </w:tc>
        <w:tc>
          <w:tcPr>
            <w:tcW w:w="1021" w:type="dxa"/>
          </w:tcPr>
          <w:p w:rsidR="00BE6D41" w:rsidRPr="00481D2D" w:rsidRDefault="00BE6D41">
            <w:pPr>
              <w:pStyle w:val="TAL"/>
            </w:pPr>
            <w:r w:rsidRPr="00481D2D">
              <w:t>[28] 8.2.3</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8] 8.2.3</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4</w:t>
            </w:r>
          </w:p>
        </w:tc>
        <w:tc>
          <w:tcPr>
            <w:tcW w:w="2665" w:type="dxa"/>
          </w:tcPr>
          <w:p w:rsidR="00BE6D41" w:rsidRPr="00481D2D" w:rsidRDefault="00BE6D41">
            <w:pPr>
              <w:pStyle w:val="TAL"/>
            </w:pPr>
            <w:r w:rsidRPr="00481D2D">
              <w:t>Supported</w:t>
            </w:r>
          </w:p>
        </w:tc>
        <w:tc>
          <w:tcPr>
            <w:tcW w:w="1021" w:type="dxa"/>
          </w:tcPr>
          <w:p w:rsidR="00BE6D41" w:rsidRPr="00481D2D" w:rsidRDefault="00BE6D41">
            <w:pPr>
              <w:pStyle w:val="TAL"/>
            </w:pPr>
            <w:r w:rsidRPr="00481D2D">
              <w:t>[26] 20.37</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37</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5</w:t>
            </w:r>
          </w:p>
        </w:tc>
        <w:tc>
          <w:tcPr>
            <w:tcW w:w="2665" w:type="dxa"/>
          </w:tcPr>
          <w:p w:rsidR="00BE6D41" w:rsidRPr="00481D2D" w:rsidRDefault="00BE6D41">
            <w:pPr>
              <w:pStyle w:val="TAL"/>
            </w:pPr>
            <w:r w:rsidRPr="00481D2D">
              <w:t>Timestamp</w:t>
            </w:r>
          </w:p>
        </w:tc>
        <w:tc>
          <w:tcPr>
            <w:tcW w:w="1021" w:type="dxa"/>
          </w:tcPr>
          <w:p w:rsidR="00BE6D41" w:rsidRPr="00481D2D" w:rsidRDefault="00BE6D41">
            <w:pPr>
              <w:pStyle w:val="TAL"/>
            </w:pPr>
            <w:r w:rsidRPr="00481D2D">
              <w:t>[26] 20.38</w:t>
            </w:r>
          </w:p>
        </w:tc>
        <w:tc>
          <w:tcPr>
            <w:tcW w:w="1021" w:type="dxa"/>
          </w:tcPr>
          <w:p w:rsidR="00BE6D41" w:rsidRPr="00481D2D" w:rsidRDefault="00BE6D41">
            <w:pPr>
              <w:pStyle w:val="TAL"/>
            </w:pPr>
            <w:r w:rsidRPr="00481D2D">
              <w:t>c8</w:t>
            </w:r>
          </w:p>
        </w:tc>
        <w:tc>
          <w:tcPr>
            <w:tcW w:w="1021" w:type="dxa"/>
          </w:tcPr>
          <w:p w:rsidR="00BE6D41" w:rsidRPr="00481D2D" w:rsidRDefault="00BE6D41">
            <w:pPr>
              <w:pStyle w:val="TAL"/>
            </w:pPr>
            <w:r w:rsidRPr="00481D2D">
              <w:t>c8</w:t>
            </w:r>
          </w:p>
        </w:tc>
        <w:tc>
          <w:tcPr>
            <w:tcW w:w="1021" w:type="dxa"/>
          </w:tcPr>
          <w:p w:rsidR="00BE6D41" w:rsidRPr="00481D2D" w:rsidRDefault="00BE6D41">
            <w:pPr>
              <w:pStyle w:val="TAL"/>
            </w:pPr>
            <w:r w:rsidRPr="00481D2D">
              <w:t>[26] 20.38</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6</w:t>
            </w:r>
          </w:p>
        </w:tc>
        <w:tc>
          <w:tcPr>
            <w:tcW w:w="2665" w:type="dxa"/>
          </w:tcPr>
          <w:p w:rsidR="00BE6D41" w:rsidRPr="00481D2D" w:rsidRDefault="00BE6D41">
            <w:pPr>
              <w:pStyle w:val="TAL"/>
            </w:pPr>
            <w:r w:rsidRPr="00481D2D">
              <w:t>To</w:t>
            </w:r>
          </w:p>
        </w:tc>
        <w:tc>
          <w:tcPr>
            <w:tcW w:w="1021" w:type="dxa"/>
          </w:tcPr>
          <w:p w:rsidR="00BE6D41" w:rsidRPr="00481D2D" w:rsidRDefault="00BE6D41">
            <w:pPr>
              <w:pStyle w:val="TAL"/>
            </w:pPr>
            <w:r w:rsidRPr="00481D2D">
              <w:t>[26] 20.3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7</w:t>
            </w:r>
          </w:p>
        </w:tc>
        <w:tc>
          <w:tcPr>
            <w:tcW w:w="2665" w:type="dxa"/>
          </w:tcPr>
          <w:p w:rsidR="00BE6D41" w:rsidRPr="00481D2D" w:rsidRDefault="00BE6D41">
            <w:pPr>
              <w:pStyle w:val="TAL"/>
            </w:pPr>
            <w:r w:rsidRPr="00481D2D">
              <w:t>User-Agent</w:t>
            </w:r>
          </w:p>
        </w:tc>
        <w:tc>
          <w:tcPr>
            <w:tcW w:w="1021" w:type="dxa"/>
          </w:tcPr>
          <w:p w:rsidR="00BE6D41" w:rsidRPr="00481D2D" w:rsidRDefault="00BE6D41">
            <w:pPr>
              <w:pStyle w:val="TAL"/>
            </w:pPr>
            <w:r w:rsidRPr="00481D2D">
              <w:t>[26] 20.41</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41</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r>
      <w:tr w:rsidR="00BE6D41" w:rsidRPr="00481D2D">
        <w:tc>
          <w:tcPr>
            <w:tcW w:w="851" w:type="dxa"/>
          </w:tcPr>
          <w:p w:rsidR="00BE6D41" w:rsidRPr="00481D2D" w:rsidRDefault="00BE6D41">
            <w:pPr>
              <w:pStyle w:val="TAL"/>
            </w:pPr>
            <w:r w:rsidRPr="00481D2D">
              <w:t>28</w:t>
            </w:r>
          </w:p>
        </w:tc>
        <w:tc>
          <w:tcPr>
            <w:tcW w:w="2665" w:type="dxa"/>
          </w:tcPr>
          <w:p w:rsidR="00BE6D41" w:rsidRPr="00481D2D" w:rsidRDefault="00BE6D41">
            <w:pPr>
              <w:pStyle w:val="TAL"/>
            </w:pPr>
            <w:r w:rsidRPr="00481D2D">
              <w:t>Via</w:t>
            </w:r>
          </w:p>
        </w:tc>
        <w:tc>
          <w:tcPr>
            <w:tcW w:w="1021" w:type="dxa"/>
          </w:tcPr>
          <w:p w:rsidR="00BE6D41" w:rsidRPr="00481D2D" w:rsidRDefault="00BE6D41">
            <w:pPr>
              <w:pStyle w:val="TAL"/>
            </w:pPr>
            <w:r w:rsidRPr="00481D2D">
              <w:t>[26] 20.4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4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9</w:t>
            </w:r>
          </w:p>
        </w:tc>
        <w:tc>
          <w:tcPr>
            <w:tcW w:w="2665" w:type="dxa"/>
          </w:tcPr>
          <w:p w:rsidR="00BE6D41" w:rsidRPr="00481D2D" w:rsidRDefault="00BE6D41">
            <w:pPr>
              <w:pStyle w:val="TAL"/>
            </w:pPr>
            <w:r w:rsidRPr="00481D2D">
              <w:t>Warning</w:t>
            </w:r>
          </w:p>
        </w:tc>
        <w:tc>
          <w:tcPr>
            <w:tcW w:w="1021" w:type="dxa"/>
          </w:tcPr>
          <w:p w:rsidR="00BE6D41" w:rsidRPr="00481D2D" w:rsidRDefault="00BE6D41">
            <w:pPr>
              <w:pStyle w:val="TAL"/>
            </w:pPr>
            <w:r w:rsidRPr="00481D2D">
              <w:t>[26] 20.43</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26] 20.43</w:t>
            </w:r>
          </w:p>
        </w:tc>
        <w:tc>
          <w:tcPr>
            <w:tcW w:w="1021" w:type="dxa"/>
          </w:tcPr>
          <w:p w:rsidR="00BE6D41" w:rsidRPr="00481D2D" w:rsidRDefault="00BE6D41">
            <w:pPr>
              <w:pStyle w:val="TAL"/>
            </w:pPr>
            <w:r w:rsidRPr="00481D2D">
              <w:t>o</w:t>
            </w:r>
          </w:p>
        </w:tc>
        <w:tc>
          <w:tcPr>
            <w:tcW w:w="1021" w:type="dxa"/>
          </w:tcPr>
          <w:p w:rsidR="00BE6D41" w:rsidRPr="00481D2D" w:rsidRDefault="00BE6D41">
            <w:pPr>
              <w:pStyle w:val="TAL"/>
            </w:pPr>
            <w:r w:rsidRPr="00481D2D">
              <w:t>o</w:t>
            </w:r>
          </w:p>
        </w:tc>
      </w:tr>
      <w:tr w:rsidR="00BE6D41" w:rsidRPr="00481D2D">
        <w:trPr>
          <w:cantSplit/>
        </w:trPr>
        <w:tc>
          <w:tcPr>
            <w:tcW w:w="9642" w:type="dxa"/>
            <w:gridSpan w:val="8"/>
          </w:tcPr>
          <w:p w:rsidR="00BE6D41" w:rsidRPr="00481D2D" w:rsidRDefault="00BE6D41">
            <w:pPr>
              <w:pStyle w:val="TAN"/>
            </w:pPr>
            <w:r w:rsidRPr="00481D2D">
              <w:t>c1:</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rsidR="00BE6D41" w:rsidRPr="00481D2D" w:rsidRDefault="00BE6D41">
            <w:pPr>
              <w:pStyle w:val="TAN"/>
            </w:pPr>
            <w:r w:rsidRPr="00481D2D">
              <w:t>c2:</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rsidR="00BE6D41" w:rsidRPr="00481D2D" w:rsidRDefault="00BE6D41">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BE6D41" w:rsidRPr="00481D2D" w:rsidRDefault="00BE6D41">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BE6D41" w:rsidRPr="00481D2D" w:rsidRDefault="00BE6D41">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BE6D41" w:rsidRPr="00481D2D" w:rsidRDefault="00BE6D41">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BE6D41" w:rsidRPr="00481D2D" w:rsidRDefault="00BE6D41">
            <w:pPr>
              <w:pStyle w:val="TAN"/>
            </w:pPr>
            <w:r w:rsidRPr="00481D2D">
              <w:t>c7:</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BE6D41" w:rsidRPr="00481D2D" w:rsidRDefault="00BE6D41">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rsidR="00BE6D41" w:rsidRPr="00481D2D" w:rsidRDefault="00BE6D41">
            <w:pPr>
              <w:pStyle w:val="TAN"/>
            </w:pPr>
            <w:r w:rsidRPr="00481D2D">
              <w:t>c9:</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rsidR="00BE6D41" w:rsidRPr="00481D2D" w:rsidRDefault="00BE6D41">
            <w:pPr>
              <w:pStyle w:val="TAN"/>
            </w:pPr>
            <w:r w:rsidRPr="00481D2D">
              <w:t>c10:</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BE6D41" w:rsidRPr="00481D2D" w:rsidRDefault="00BE6D41">
            <w:pPr>
              <w:pStyle w:val="TAN"/>
            </w:pPr>
            <w:r w:rsidRPr="00481D2D">
              <w:t>c11:</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BE6D41" w:rsidRPr="00481D2D" w:rsidRDefault="00BE6D41">
            <w:pPr>
              <w:pStyle w:val="TAN"/>
            </w:pPr>
            <w:r w:rsidRPr="00481D2D">
              <w:t>c12:</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BE6D41" w:rsidRPr="00481D2D" w:rsidRDefault="00BE6D41">
            <w:pPr>
              <w:pStyle w:val="TAN"/>
            </w:pPr>
            <w:r w:rsidRPr="00481D2D">
              <w:t>c13:</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BE6D41" w:rsidRPr="00481D2D" w:rsidRDefault="00BE6D41">
            <w:pPr>
              <w:pStyle w:val="TAN"/>
            </w:pPr>
            <w:r w:rsidRPr="00481D2D">
              <w:t>c14:</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BE6D41" w:rsidRPr="00481D2D" w:rsidRDefault="00BE6D41">
            <w:pPr>
              <w:pStyle w:val="TAN"/>
            </w:pPr>
            <w:r w:rsidRPr="00481D2D">
              <w:t>c15:</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BE6D41" w:rsidRPr="00481D2D" w:rsidRDefault="00BE6D41">
            <w:pPr>
              <w:pStyle w:val="TAN"/>
            </w:pPr>
            <w:r w:rsidRPr="00481D2D">
              <w:t>c16:</w:t>
            </w:r>
            <w:r w:rsidRPr="00481D2D">
              <w:tab/>
              <w:t xml:space="preserve">IF A.4/37 </w:t>
            </w:r>
            <w:r w:rsidR="00310091"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mediasec header field parameter for marking security mechanisms related to media </w:t>
            </w:r>
            <w:r w:rsidRPr="00481D2D">
              <w:t>(note).</w:t>
            </w:r>
          </w:p>
          <w:p w:rsidR="00BE6D41" w:rsidRPr="00481D2D" w:rsidRDefault="00BE6D41">
            <w:pPr>
              <w:pStyle w:val="TAN"/>
            </w:pPr>
            <w:r w:rsidRPr="00481D2D">
              <w:t>c17:</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mediasec header field parameter for marking security mechanisms related to media</w:t>
            </w:r>
            <w:r w:rsidRPr="00481D2D">
              <w:t>.</w:t>
            </w:r>
          </w:p>
          <w:p w:rsidR="00BE6D41" w:rsidRPr="00481D2D" w:rsidRDefault="00BE6D41">
            <w:pPr>
              <w:pStyle w:val="TAN"/>
            </w:pPr>
            <w:r w:rsidRPr="00481D2D">
              <w:t>c1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BE6D41" w:rsidRPr="00481D2D" w:rsidRDefault="00BE6D41">
            <w:pPr>
              <w:pStyle w:val="TAN"/>
            </w:pPr>
            <w:r w:rsidRPr="00481D2D">
              <w:t>c19:</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BE6D41" w:rsidRPr="00481D2D" w:rsidRDefault="00BE6D41">
            <w:pPr>
              <w:pStyle w:val="TAN"/>
            </w:pPr>
            <w:r w:rsidRPr="00481D2D">
              <w:t>c20:</w:t>
            </w:r>
            <w:r w:rsidRPr="00481D2D">
              <w:tab/>
              <w:t xml:space="preserve">IF A.4/43 THEN m </w:t>
            </w:r>
            <w:smartTag w:uri="urn:schemas-microsoft-com:office:smarttags" w:element="stockticker">
              <w:r w:rsidRPr="00481D2D">
                <w:t>ELSE</w:t>
              </w:r>
            </w:smartTag>
            <w:r w:rsidRPr="00481D2D">
              <w:t xml:space="preserve"> n/a - - the SIP Referred-By mechanism.</w:t>
            </w:r>
          </w:p>
          <w:p w:rsidR="00BE6D41" w:rsidRPr="00481D2D" w:rsidRDefault="00BE6D41">
            <w:pPr>
              <w:pStyle w:val="TAN"/>
            </w:pPr>
            <w:r w:rsidRPr="00481D2D">
              <w:t>c21:</w:t>
            </w:r>
            <w:r w:rsidRPr="00481D2D">
              <w:tab/>
              <w:t xml:space="preserve">IF A.4/43 THEN o </w:t>
            </w:r>
            <w:smartTag w:uri="urn:schemas-microsoft-com:office:smarttags" w:element="stockticker">
              <w:r w:rsidRPr="00481D2D">
                <w:t>ELSE</w:t>
              </w:r>
            </w:smartTag>
            <w:r w:rsidRPr="00481D2D">
              <w:t xml:space="preserve"> n/a - - the SIP Referred-By mechanism.</w:t>
            </w:r>
          </w:p>
          <w:p w:rsidR="00BE6D41" w:rsidRPr="00481D2D" w:rsidRDefault="00BE6D41">
            <w:pPr>
              <w:pStyle w:val="TAN"/>
            </w:pPr>
            <w:r w:rsidRPr="00481D2D">
              <w:t>c22:</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BE6D41" w:rsidRPr="00481D2D" w:rsidRDefault="00BE6D41" w:rsidP="00AD21C8">
            <w:pPr>
              <w:pStyle w:val="TAN"/>
            </w:pPr>
            <w:r w:rsidRPr="00481D2D">
              <w:t>c23:</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BE6D41" w:rsidRPr="00481D2D" w:rsidRDefault="00BE6D41" w:rsidP="00BE6D41">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rsidR="00334A21" w:rsidRPr="00481D2D" w:rsidRDefault="00BE6D41" w:rsidP="00334A21">
            <w:pPr>
              <w:pStyle w:val="TAN"/>
            </w:pPr>
            <w:r w:rsidRPr="00481D2D">
              <w:t>c25:</w:t>
            </w:r>
            <w:r w:rsidRPr="00481D2D">
              <w:tab/>
              <w:t xml:space="preserve">IF A.4/63 THEN m </w:t>
            </w:r>
            <w:smartTag w:uri="urn:schemas-microsoft-com:office:smarttags" w:element="stockticker">
              <w:r w:rsidRPr="00481D2D">
                <w:t>ELSE</w:t>
              </w:r>
            </w:smartTag>
            <w:r w:rsidRPr="00481D2D">
              <w:t xml:space="preserve"> o - - </w:t>
            </w:r>
            <w:r w:rsidRPr="00481D2D">
              <w:rPr>
                <w:rFonts w:eastAsia="MS Mincho"/>
              </w:rPr>
              <w:t>subscriptions to request-contained resource lists in the session initiation protocol.</w:t>
            </w:r>
          </w:p>
          <w:p w:rsidR="00755651" w:rsidRPr="00481D2D" w:rsidRDefault="00755651" w:rsidP="00755651">
            <w:pPr>
              <w:pStyle w:val="TAN"/>
              <w:rPr>
                <w:rFonts w:eastAsia="SimSun"/>
                <w:lang w:eastAsia="zh-CN"/>
              </w:rPr>
            </w:pPr>
            <w:r w:rsidRPr="00481D2D">
              <w:rPr>
                <w:szCs w:val="24"/>
              </w:rPr>
              <w:t>c26:</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D874DF"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 THEN n/a </w:t>
            </w:r>
            <w:smartTag w:uri="urn:schemas-microsoft-com:office:smarttags" w:element="stockticker">
              <w:r w:rsidR="006F4277" w:rsidRPr="00481D2D">
                <w:rPr>
                  <w:rFonts w:eastAsia="SimSun"/>
                  <w:lang w:eastAsia="zh-CN"/>
                </w:rPr>
                <w:t>ELSE</w:t>
              </w:r>
            </w:smartTag>
            <w:r w:rsidR="006F42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D874DF" w:rsidRPr="00481D2D">
              <w:t>, ISC gateway function (IMS-</w:t>
            </w:r>
            <w:smartTag w:uri="urn:schemas-microsoft-com:office:smarttags" w:element="stockticker">
              <w:r w:rsidR="00D874DF" w:rsidRPr="00481D2D">
                <w:t>ALG</w:t>
              </w:r>
            </w:smartTag>
            <w:r w:rsidR="00D874DF"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rsidR="00755651" w:rsidRPr="00481D2D" w:rsidRDefault="00755651" w:rsidP="00755651">
            <w:pPr>
              <w:pStyle w:val="TAN"/>
              <w:rPr>
                <w:rFonts w:eastAsia="MS Mincho"/>
              </w:rPr>
            </w:pPr>
            <w:r w:rsidRPr="00481D2D">
              <w:rPr>
                <w:rFonts w:eastAsia="SimSun"/>
                <w:lang w:eastAsia="zh-CN"/>
              </w:rPr>
              <w:t>c27:</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432047" w:rsidRPr="00481D2D" w:rsidRDefault="00334A21" w:rsidP="00432047">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047EC0" w:rsidRPr="00481D2D" w:rsidRDefault="006F4277" w:rsidP="00047EC0">
            <w:pPr>
              <w:pStyle w:val="TAN"/>
            </w:pPr>
            <w:r w:rsidRPr="00481D2D">
              <w:rPr>
                <w:rFonts w:eastAsia="SimSun"/>
                <w:lang w:eastAsia="zh-CN"/>
              </w:rPr>
              <w:t>c32::</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rsidR="006F4277" w:rsidRPr="00481D2D" w:rsidRDefault="00047EC0" w:rsidP="00047EC0">
            <w:pPr>
              <w:pStyle w:val="TAN"/>
              <w:rPr>
                <w:rFonts w:eastAsia="SimSun"/>
                <w:lang w:eastAsia="zh-CN"/>
              </w:rPr>
            </w:pPr>
            <w:r w:rsidRPr="00481D2D">
              <w:rPr>
                <w:rFonts w:eastAsia="SimSun"/>
                <w:lang w:eastAsia="zh-CN"/>
              </w:rPr>
              <w:t>c3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A2659C" w:rsidRPr="00481D2D" w:rsidRDefault="00A2659C" w:rsidP="00A2659C">
            <w:pPr>
              <w:pStyle w:val="TAN"/>
              <w:rPr>
                <w:lang w:eastAsia="ja-JP"/>
              </w:rPr>
            </w:pPr>
            <w:r w:rsidRPr="00481D2D">
              <w:rPr>
                <w:lang w:eastAsia="ja-JP"/>
              </w:rPr>
              <w:t>c34:</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rsidR="00A2659C" w:rsidRPr="00481D2D" w:rsidRDefault="00A2659C" w:rsidP="00A2659C">
            <w:pPr>
              <w:pStyle w:val="TAN"/>
              <w:rPr>
                <w:lang w:eastAsia="ja-JP"/>
              </w:rPr>
            </w:pPr>
            <w:r w:rsidRPr="00481D2D">
              <w:rPr>
                <w:lang w:eastAsia="ja-JP"/>
              </w:rPr>
              <w:t>c3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29454B" w:rsidRPr="00481D2D" w:rsidRDefault="0029454B" w:rsidP="00A2659C">
            <w:pPr>
              <w:pStyle w:val="TAN"/>
              <w:rPr>
                <w:rFonts w:eastAsia="SimSun"/>
                <w:lang w:eastAsia="zh-CN"/>
              </w:rPr>
            </w:pPr>
            <w:r w:rsidRPr="00481D2D">
              <w:rPr>
                <w:rFonts w:eastAsia="SimSun"/>
                <w:lang w:eastAsia="zh-CN"/>
              </w:rPr>
              <w:t>c36:</w:t>
            </w:r>
            <w:r w:rsidRPr="00481D2D">
              <w:rPr>
                <w:rFonts w:eastAsia="SimSun"/>
                <w:lang w:eastAsia="zh-CN"/>
              </w:rPr>
              <w:tab/>
            </w:r>
            <w:r w:rsidRPr="00481D2D">
              <w:t xml:space="preserve">IF A.4/36 THEN m </w:t>
            </w:r>
            <w:smartTag w:uri="urn:schemas-microsoft-com:office:smarttags" w:element="stockticker">
              <w:r w:rsidRPr="00481D2D">
                <w:t>ELSE</w:t>
              </w:r>
            </w:smartTag>
            <w:r w:rsidRPr="00481D2D">
              <w:t xml:space="preserve"> n/a - - the P-Charging-Vector header extension</w:t>
            </w:r>
            <w:r w:rsidRPr="00481D2D">
              <w:rPr>
                <w:rFonts w:eastAsia="SimSun"/>
                <w:lang w:eastAsia="zh-CN"/>
              </w:rPr>
              <w:t>.</w:t>
            </w:r>
          </w:p>
          <w:p w:rsidR="004D17B9" w:rsidRPr="00481D2D" w:rsidRDefault="004D17B9" w:rsidP="00A2659C">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746979" w:rsidRPr="00481D2D" w:rsidRDefault="00746979" w:rsidP="00746979">
            <w:pPr>
              <w:pStyle w:val="TAN"/>
            </w:pPr>
            <w:r w:rsidRPr="00481D2D">
              <w:t>c38:</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746979" w:rsidP="00666A4D">
            <w:pPr>
              <w:pStyle w:val="TAN"/>
            </w:pPr>
            <w:r w:rsidRPr="00481D2D">
              <w:t>c3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EC061A" w:rsidRPr="00481D2D" w:rsidRDefault="00666A4D" w:rsidP="00EC061A">
            <w:pPr>
              <w:pStyle w:val="TAN"/>
            </w:pPr>
            <w:r w:rsidRPr="00481D2D">
              <w:t>c4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EC061A" w:rsidP="00EC061A">
            <w:pPr>
              <w:pStyle w:val="TAN"/>
            </w:pPr>
            <w:r w:rsidRPr="00481D2D">
              <w:rPr>
                <w:lang w:eastAsia="ja-JP"/>
              </w:rPr>
              <w:t>c4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746979" w:rsidRPr="00481D2D" w:rsidRDefault="00EC061A" w:rsidP="00EC061A">
            <w:pPr>
              <w:pStyle w:val="TAN"/>
            </w:pPr>
            <w:r w:rsidRPr="00481D2D">
              <w:rPr>
                <w:lang w:eastAsia="ja-JP"/>
              </w:rPr>
              <w:t>c4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BE6D41" w:rsidRPr="00481D2D">
        <w:trPr>
          <w:cantSplit/>
        </w:trPr>
        <w:tc>
          <w:tcPr>
            <w:tcW w:w="9642" w:type="dxa"/>
            <w:gridSpan w:val="8"/>
          </w:tcPr>
          <w:p w:rsidR="00BE6D41" w:rsidRPr="00481D2D" w:rsidRDefault="00BE6D41">
            <w:pPr>
              <w:pStyle w:val="TAN"/>
            </w:pPr>
            <w:r w:rsidRPr="00481D2D">
              <w:t>NOTE:</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rsidR="00897956" w:rsidRPr="00481D2D" w:rsidRDefault="00897956"/>
    <w:p w:rsidR="00897956" w:rsidRPr="00481D2D" w:rsidRDefault="00897956">
      <w:pPr>
        <w:keepNext/>
        <w:keepLines/>
      </w:pPr>
      <w:r w:rsidRPr="00481D2D">
        <w:t>Prerequisite A.5/10 - - NOTIFY request</w:t>
      </w:r>
    </w:p>
    <w:p w:rsidR="00897956" w:rsidRPr="00481D2D" w:rsidRDefault="00897956">
      <w:pPr>
        <w:pStyle w:val="TH"/>
      </w:pPr>
      <w:r w:rsidRPr="00481D2D">
        <w:t>Table A.64: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sipfrag</w:t>
            </w:r>
          </w:p>
        </w:tc>
        <w:tc>
          <w:tcPr>
            <w:tcW w:w="1021" w:type="dxa"/>
          </w:tcPr>
          <w:p w:rsidR="00897956" w:rsidRPr="00481D2D" w:rsidRDefault="00897956">
            <w:pPr>
              <w:pStyle w:val="TAL"/>
            </w:pPr>
            <w:r w:rsidRPr="00481D2D">
              <w:t>[37]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3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F22884" w:rsidRPr="00481D2D" w:rsidTr="000F76F5">
        <w:tc>
          <w:tcPr>
            <w:tcW w:w="851" w:type="dxa"/>
          </w:tcPr>
          <w:p w:rsidR="00F22884" w:rsidRPr="00481D2D" w:rsidRDefault="00F22884" w:rsidP="000F76F5">
            <w:pPr>
              <w:pStyle w:val="TAL"/>
            </w:pPr>
            <w:r w:rsidRPr="00481D2D">
              <w:t>2</w:t>
            </w:r>
          </w:p>
        </w:tc>
        <w:tc>
          <w:tcPr>
            <w:tcW w:w="2665" w:type="dxa"/>
          </w:tcPr>
          <w:p w:rsidR="00F22884" w:rsidRPr="00481D2D" w:rsidRDefault="00F22884" w:rsidP="000F76F5">
            <w:pPr>
              <w:pStyle w:val="TAL"/>
            </w:pPr>
            <w:r w:rsidRPr="00481D2D">
              <w:t>event package (see NOTE)</w:t>
            </w:r>
          </w:p>
        </w:tc>
        <w:tc>
          <w:tcPr>
            <w:tcW w:w="1021" w:type="dxa"/>
          </w:tcPr>
          <w:p w:rsidR="00F22884" w:rsidRPr="00481D2D" w:rsidRDefault="00F22884" w:rsidP="000F76F5">
            <w:pPr>
              <w:pStyle w:val="TAL"/>
            </w:pPr>
            <w:r w:rsidRPr="00481D2D">
              <w:t>[28]</w:t>
            </w:r>
          </w:p>
        </w:tc>
        <w:tc>
          <w:tcPr>
            <w:tcW w:w="1021" w:type="dxa"/>
          </w:tcPr>
          <w:p w:rsidR="00F22884" w:rsidRPr="00481D2D" w:rsidRDefault="00F22884" w:rsidP="000F76F5">
            <w:pPr>
              <w:pStyle w:val="TAL"/>
            </w:pPr>
            <w:r w:rsidRPr="00481D2D">
              <w:t>m</w:t>
            </w:r>
          </w:p>
        </w:tc>
        <w:tc>
          <w:tcPr>
            <w:tcW w:w="1021" w:type="dxa"/>
          </w:tcPr>
          <w:p w:rsidR="00F22884" w:rsidRPr="00481D2D" w:rsidRDefault="00F22884" w:rsidP="000F76F5">
            <w:pPr>
              <w:pStyle w:val="TAL"/>
            </w:pPr>
            <w:r w:rsidRPr="00481D2D">
              <w:t>m</w:t>
            </w:r>
          </w:p>
        </w:tc>
        <w:tc>
          <w:tcPr>
            <w:tcW w:w="1021" w:type="dxa"/>
          </w:tcPr>
          <w:p w:rsidR="00F22884" w:rsidRPr="00481D2D" w:rsidRDefault="00F22884" w:rsidP="000F76F5">
            <w:pPr>
              <w:pStyle w:val="TAL"/>
            </w:pPr>
            <w:r w:rsidRPr="00481D2D">
              <w:t>[28]</w:t>
            </w:r>
          </w:p>
        </w:tc>
        <w:tc>
          <w:tcPr>
            <w:tcW w:w="1021" w:type="dxa"/>
          </w:tcPr>
          <w:p w:rsidR="00F22884" w:rsidRPr="00481D2D" w:rsidRDefault="00F22884" w:rsidP="000F76F5">
            <w:pPr>
              <w:pStyle w:val="TAL"/>
            </w:pPr>
            <w:r w:rsidRPr="00481D2D">
              <w:t>m</w:t>
            </w:r>
          </w:p>
        </w:tc>
        <w:tc>
          <w:tcPr>
            <w:tcW w:w="1021" w:type="dxa"/>
          </w:tcPr>
          <w:p w:rsidR="00F22884" w:rsidRPr="00481D2D" w:rsidRDefault="00F22884" w:rsidP="000F76F5">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15 THEN m </w:t>
            </w:r>
            <w:smartTag w:uri="urn:schemas-microsoft-com:office:smarttags" w:element="stockticker">
              <w:r w:rsidRPr="00481D2D">
                <w:t>ELSE</w:t>
              </w:r>
            </w:smartTag>
            <w:r w:rsidRPr="00481D2D">
              <w:t xml:space="preserve"> o - - the REFER method extension</w:t>
            </w:r>
          </w:p>
        </w:tc>
      </w:tr>
      <w:tr w:rsidR="00F22884" w:rsidRPr="00481D2D">
        <w:trPr>
          <w:cantSplit/>
        </w:trPr>
        <w:tc>
          <w:tcPr>
            <w:tcW w:w="9642" w:type="dxa"/>
            <w:gridSpan w:val="8"/>
          </w:tcPr>
          <w:p w:rsidR="00F22884" w:rsidRPr="00481D2D" w:rsidRDefault="00F22884">
            <w:pPr>
              <w:pStyle w:val="TAN"/>
            </w:pPr>
            <w:r w:rsidRPr="00481D2D">
              <w:t>NOTE:</w:t>
            </w:r>
            <w:r w:rsidRPr="00481D2D">
              <w:tab/>
              <w:t>The appropriate body specified for the supported event package (see table A.4A) is supported.</w:t>
            </w:r>
          </w:p>
        </w:tc>
      </w:tr>
    </w:tbl>
    <w:p w:rsidR="00897956" w:rsidRPr="00481D2D" w:rsidRDefault="00897956"/>
    <w:p w:rsidR="00693416" w:rsidRPr="00481D2D" w:rsidRDefault="00693416" w:rsidP="00693416">
      <w:pPr>
        <w:keepNext/>
        <w:keepLines/>
      </w:pPr>
      <w:r w:rsidRPr="00481D2D">
        <w:t>Prerequisite A.5/11 - - NOTIFY response</w:t>
      </w:r>
    </w:p>
    <w:p w:rsidR="00693416" w:rsidRPr="00481D2D" w:rsidRDefault="00693416" w:rsidP="00693416">
      <w:pPr>
        <w:keepNext/>
        <w:keepLines/>
      </w:pPr>
      <w:r w:rsidRPr="00481D2D">
        <w:t>Prerequisite: A.6/1 - - Additional for 100 (Trying) response</w:t>
      </w:r>
    </w:p>
    <w:p w:rsidR="00693416" w:rsidRPr="00481D2D" w:rsidRDefault="00693416" w:rsidP="00693416">
      <w:pPr>
        <w:pStyle w:val="TH"/>
      </w:pPr>
      <w:r w:rsidRPr="00481D2D">
        <w:t>Table A.6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93416" w:rsidRPr="00481D2D">
        <w:trPr>
          <w:cantSplit/>
        </w:trPr>
        <w:tc>
          <w:tcPr>
            <w:tcW w:w="851" w:type="dxa"/>
            <w:vMerge w:val="restart"/>
          </w:tcPr>
          <w:p w:rsidR="00693416" w:rsidRPr="00481D2D" w:rsidRDefault="00693416" w:rsidP="007241ED">
            <w:pPr>
              <w:pStyle w:val="TAH"/>
            </w:pPr>
            <w:r w:rsidRPr="00481D2D">
              <w:t>Item</w:t>
            </w:r>
          </w:p>
        </w:tc>
        <w:tc>
          <w:tcPr>
            <w:tcW w:w="2665" w:type="dxa"/>
            <w:vMerge w:val="restart"/>
          </w:tcPr>
          <w:p w:rsidR="00693416" w:rsidRPr="00481D2D" w:rsidRDefault="00693416" w:rsidP="007241ED">
            <w:pPr>
              <w:pStyle w:val="TAH"/>
            </w:pPr>
            <w:r w:rsidRPr="00481D2D">
              <w:t>Header</w:t>
            </w:r>
            <w:r w:rsidR="00976393" w:rsidRPr="00481D2D">
              <w:t xml:space="preserve"> field</w:t>
            </w:r>
          </w:p>
        </w:tc>
        <w:tc>
          <w:tcPr>
            <w:tcW w:w="3063" w:type="dxa"/>
            <w:gridSpan w:val="3"/>
          </w:tcPr>
          <w:p w:rsidR="00693416" w:rsidRPr="00481D2D" w:rsidRDefault="00693416" w:rsidP="007241ED">
            <w:pPr>
              <w:pStyle w:val="TAH"/>
            </w:pPr>
            <w:r w:rsidRPr="00481D2D">
              <w:t>Sending</w:t>
            </w:r>
          </w:p>
        </w:tc>
        <w:tc>
          <w:tcPr>
            <w:tcW w:w="3063" w:type="dxa"/>
            <w:gridSpan w:val="3"/>
          </w:tcPr>
          <w:p w:rsidR="00693416" w:rsidRPr="00481D2D" w:rsidRDefault="00693416" w:rsidP="007241ED">
            <w:pPr>
              <w:pStyle w:val="TAH"/>
              <w:rPr>
                <w:b w:val="0"/>
              </w:rPr>
            </w:pPr>
            <w:r w:rsidRPr="00481D2D">
              <w:t>Receiving</w:t>
            </w:r>
          </w:p>
        </w:tc>
      </w:tr>
      <w:tr w:rsidR="00693416" w:rsidRPr="00481D2D">
        <w:trPr>
          <w:cantSplit/>
        </w:trPr>
        <w:tc>
          <w:tcPr>
            <w:tcW w:w="851" w:type="dxa"/>
            <w:vMerge/>
          </w:tcPr>
          <w:p w:rsidR="00693416" w:rsidRPr="00481D2D" w:rsidRDefault="00693416" w:rsidP="007241ED">
            <w:pPr>
              <w:pStyle w:val="TAH"/>
            </w:pPr>
          </w:p>
        </w:tc>
        <w:tc>
          <w:tcPr>
            <w:tcW w:w="2665" w:type="dxa"/>
            <w:vMerge/>
          </w:tcPr>
          <w:p w:rsidR="00693416" w:rsidRPr="00481D2D" w:rsidRDefault="00693416" w:rsidP="007241ED">
            <w:pPr>
              <w:pStyle w:val="TAH"/>
            </w:pPr>
          </w:p>
        </w:tc>
        <w:tc>
          <w:tcPr>
            <w:tcW w:w="1021" w:type="dxa"/>
          </w:tcPr>
          <w:p w:rsidR="00693416" w:rsidRPr="00481D2D" w:rsidRDefault="00693416" w:rsidP="007241ED">
            <w:pPr>
              <w:pStyle w:val="TAH"/>
            </w:pPr>
            <w:r w:rsidRPr="00481D2D">
              <w:t>Ref.</w:t>
            </w:r>
          </w:p>
        </w:tc>
        <w:tc>
          <w:tcPr>
            <w:tcW w:w="1021" w:type="dxa"/>
          </w:tcPr>
          <w:p w:rsidR="00693416" w:rsidRPr="00481D2D" w:rsidRDefault="00693416" w:rsidP="007241ED">
            <w:pPr>
              <w:pStyle w:val="TAH"/>
            </w:pPr>
            <w:r w:rsidRPr="00481D2D">
              <w:t>RFC status</w:t>
            </w:r>
          </w:p>
        </w:tc>
        <w:tc>
          <w:tcPr>
            <w:tcW w:w="1021" w:type="dxa"/>
          </w:tcPr>
          <w:p w:rsidR="00693416" w:rsidRPr="00481D2D" w:rsidRDefault="00693416" w:rsidP="007241ED">
            <w:pPr>
              <w:pStyle w:val="TAH"/>
            </w:pPr>
            <w:r w:rsidRPr="00481D2D">
              <w:t>Profile status</w:t>
            </w:r>
          </w:p>
        </w:tc>
        <w:tc>
          <w:tcPr>
            <w:tcW w:w="1021" w:type="dxa"/>
          </w:tcPr>
          <w:p w:rsidR="00693416" w:rsidRPr="00481D2D" w:rsidRDefault="00693416" w:rsidP="007241ED">
            <w:pPr>
              <w:pStyle w:val="TAH"/>
            </w:pPr>
            <w:r w:rsidRPr="00481D2D">
              <w:t>Ref.</w:t>
            </w:r>
          </w:p>
        </w:tc>
        <w:tc>
          <w:tcPr>
            <w:tcW w:w="1021" w:type="dxa"/>
          </w:tcPr>
          <w:p w:rsidR="00693416" w:rsidRPr="00481D2D" w:rsidRDefault="00693416" w:rsidP="007241ED">
            <w:pPr>
              <w:pStyle w:val="TAH"/>
            </w:pPr>
            <w:r w:rsidRPr="00481D2D">
              <w:t>RFC status</w:t>
            </w:r>
          </w:p>
        </w:tc>
        <w:tc>
          <w:tcPr>
            <w:tcW w:w="1021" w:type="dxa"/>
          </w:tcPr>
          <w:p w:rsidR="00693416" w:rsidRPr="00481D2D" w:rsidRDefault="00693416" w:rsidP="007241ED">
            <w:pPr>
              <w:pStyle w:val="TAH"/>
            </w:pPr>
            <w:r w:rsidRPr="00481D2D">
              <w:t>Profile status</w:t>
            </w:r>
          </w:p>
        </w:tc>
      </w:tr>
      <w:tr w:rsidR="00693416" w:rsidRPr="00481D2D">
        <w:tc>
          <w:tcPr>
            <w:tcW w:w="851" w:type="dxa"/>
          </w:tcPr>
          <w:p w:rsidR="00693416" w:rsidRPr="00481D2D" w:rsidRDefault="00693416" w:rsidP="007241ED">
            <w:pPr>
              <w:pStyle w:val="TAL"/>
            </w:pPr>
            <w:r w:rsidRPr="00481D2D">
              <w:t>1</w:t>
            </w:r>
          </w:p>
        </w:tc>
        <w:tc>
          <w:tcPr>
            <w:tcW w:w="2665" w:type="dxa"/>
          </w:tcPr>
          <w:p w:rsidR="00693416" w:rsidRPr="00481D2D" w:rsidRDefault="00693416" w:rsidP="007241ED">
            <w:pPr>
              <w:pStyle w:val="TAL"/>
            </w:pPr>
            <w:r w:rsidRPr="00481D2D">
              <w:t>Call-ID</w:t>
            </w:r>
          </w:p>
        </w:tc>
        <w:tc>
          <w:tcPr>
            <w:tcW w:w="1021" w:type="dxa"/>
          </w:tcPr>
          <w:p w:rsidR="00693416" w:rsidRPr="00481D2D" w:rsidRDefault="00693416" w:rsidP="007241ED">
            <w:pPr>
              <w:pStyle w:val="TAL"/>
            </w:pPr>
            <w:r w:rsidRPr="00481D2D">
              <w:t>[26] 20.8</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8</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2</w:t>
            </w:r>
          </w:p>
        </w:tc>
        <w:tc>
          <w:tcPr>
            <w:tcW w:w="2665" w:type="dxa"/>
          </w:tcPr>
          <w:p w:rsidR="00693416" w:rsidRPr="00481D2D" w:rsidRDefault="00693416" w:rsidP="007241ED">
            <w:pPr>
              <w:pStyle w:val="TAL"/>
            </w:pPr>
            <w:r w:rsidRPr="00481D2D">
              <w:t>Content-Length</w:t>
            </w:r>
          </w:p>
        </w:tc>
        <w:tc>
          <w:tcPr>
            <w:tcW w:w="1021" w:type="dxa"/>
          </w:tcPr>
          <w:p w:rsidR="00693416" w:rsidRPr="00481D2D" w:rsidRDefault="00693416" w:rsidP="007241ED">
            <w:pPr>
              <w:pStyle w:val="TAL"/>
            </w:pPr>
            <w:r w:rsidRPr="00481D2D">
              <w:t>[26] 20.14</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14</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3</w:t>
            </w:r>
          </w:p>
        </w:tc>
        <w:tc>
          <w:tcPr>
            <w:tcW w:w="2665" w:type="dxa"/>
          </w:tcPr>
          <w:p w:rsidR="00693416" w:rsidRPr="00481D2D" w:rsidRDefault="00693416" w:rsidP="007241ED">
            <w:pPr>
              <w:pStyle w:val="TAL"/>
            </w:pPr>
            <w:r w:rsidRPr="00481D2D">
              <w:t>C</w:t>
            </w:r>
            <w:r w:rsidR="00AB6F58" w:rsidRPr="00481D2D">
              <w:t>S</w:t>
            </w:r>
            <w:r w:rsidRPr="00481D2D">
              <w:t>eq</w:t>
            </w:r>
          </w:p>
        </w:tc>
        <w:tc>
          <w:tcPr>
            <w:tcW w:w="1021" w:type="dxa"/>
          </w:tcPr>
          <w:p w:rsidR="00693416" w:rsidRPr="00481D2D" w:rsidRDefault="00693416" w:rsidP="007241ED">
            <w:pPr>
              <w:pStyle w:val="TAL"/>
            </w:pPr>
            <w:r w:rsidRPr="00481D2D">
              <w:t>[26] 20.16</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16</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4</w:t>
            </w:r>
          </w:p>
        </w:tc>
        <w:tc>
          <w:tcPr>
            <w:tcW w:w="2665" w:type="dxa"/>
          </w:tcPr>
          <w:p w:rsidR="00693416" w:rsidRPr="00481D2D" w:rsidRDefault="00693416" w:rsidP="007241ED">
            <w:pPr>
              <w:pStyle w:val="TAL"/>
            </w:pPr>
            <w:r w:rsidRPr="00481D2D">
              <w:t>Date</w:t>
            </w:r>
          </w:p>
        </w:tc>
        <w:tc>
          <w:tcPr>
            <w:tcW w:w="1021" w:type="dxa"/>
          </w:tcPr>
          <w:p w:rsidR="00693416" w:rsidRPr="00481D2D" w:rsidRDefault="00693416" w:rsidP="007241ED">
            <w:pPr>
              <w:pStyle w:val="TAL"/>
            </w:pPr>
            <w:r w:rsidRPr="00481D2D">
              <w:t>[26] 20.17</w:t>
            </w:r>
          </w:p>
        </w:tc>
        <w:tc>
          <w:tcPr>
            <w:tcW w:w="1021" w:type="dxa"/>
          </w:tcPr>
          <w:p w:rsidR="00693416" w:rsidRPr="00481D2D" w:rsidRDefault="00693416" w:rsidP="007241ED">
            <w:pPr>
              <w:pStyle w:val="TAL"/>
            </w:pPr>
            <w:r w:rsidRPr="00481D2D">
              <w:t>c1</w:t>
            </w:r>
          </w:p>
        </w:tc>
        <w:tc>
          <w:tcPr>
            <w:tcW w:w="1021" w:type="dxa"/>
          </w:tcPr>
          <w:p w:rsidR="00693416" w:rsidRPr="00481D2D" w:rsidRDefault="00693416" w:rsidP="007241ED">
            <w:pPr>
              <w:pStyle w:val="TAL"/>
            </w:pPr>
            <w:r w:rsidRPr="00481D2D">
              <w:t>c1</w:t>
            </w:r>
          </w:p>
        </w:tc>
        <w:tc>
          <w:tcPr>
            <w:tcW w:w="1021" w:type="dxa"/>
          </w:tcPr>
          <w:p w:rsidR="00693416" w:rsidRPr="00481D2D" w:rsidRDefault="00693416" w:rsidP="007241ED">
            <w:pPr>
              <w:pStyle w:val="TAL"/>
            </w:pPr>
            <w:r w:rsidRPr="00481D2D">
              <w:t>[26] 20.17</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5</w:t>
            </w:r>
          </w:p>
        </w:tc>
        <w:tc>
          <w:tcPr>
            <w:tcW w:w="2665" w:type="dxa"/>
          </w:tcPr>
          <w:p w:rsidR="00693416" w:rsidRPr="00481D2D" w:rsidRDefault="00693416" w:rsidP="007241ED">
            <w:pPr>
              <w:pStyle w:val="TAL"/>
            </w:pPr>
            <w:r w:rsidRPr="00481D2D">
              <w:t>From</w:t>
            </w:r>
          </w:p>
        </w:tc>
        <w:tc>
          <w:tcPr>
            <w:tcW w:w="1021" w:type="dxa"/>
          </w:tcPr>
          <w:p w:rsidR="00693416" w:rsidRPr="00481D2D" w:rsidRDefault="00693416" w:rsidP="007241ED">
            <w:pPr>
              <w:pStyle w:val="TAL"/>
            </w:pPr>
            <w:r w:rsidRPr="00481D2D">
              <w:t>[26] 20.20</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20</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6</w:t>
            </w:r>
          </w:p>
        </w:tc>
        <w:tc>
          <w:tcPr>
            <w:tcW w:w="2665" w:type="dxa"/>
          </w:tcPr>
          <w:p w:rsidR="00693416" w:rsidRPr="00481D2D" w:rsidRDefault="00693416" w:rsidP="007241ED">
            <w:pPr>
              <w:pStyle w:val="TAL"/>
            </w:pPr>
            <w:r w:rsidRPr="00481D2D">
              <w:t>To</w:t>
            </w:r>
          </w:p>
        </w:tc>
        <w:tc>
          <w:tcPr>
            <w:tcW w:w="1021" w:type="dxa"/>
          </w:tcPr>
          <w:p w:rsidR="00693416" w:rsidRPr="00481D2D" w:rsidRDefault="00693416" w:rsidP="007241ED">
            <w:pPr>
              <w:pStyle w:val="TAL"/>
            </w:pPr>
            <w:r w:rsidRPr="00481D2D">
              <w:t>[26] 20.39</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39</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c>
          <w:tcPr>
            <w:tcW w:w="851" w:type="dxa"/>
          </w:tcPr>
          <w:p w:rsidR="00693416" w:rsidRPr="00481D2D" w:rsidRDefault="00693416" w:rsidP="007241ED">
            <w:pPr>
              <w:pStyle w:val="TAL"/>
            </w:pPr>
            <w:r w:rsidRPr="00481D2D">
              <w:t>7</w:t>
            </w:r>
          </w:p>
        </w:tc>
        <w:tc>
          <w:tcPr>
            <w:tcW w:w="2665" w:type="dxa"/>
          </w:tcPr>
          <w:p w:rsidR="00693416" w:rsidRPr="00481D2D" w:rsidRDefault="00693416" w:rsidP="007241ED">
            <w:pPr>
              <w:pStyle w:val="TAL"/>
            </w:pPr>
            <w:r w:rsidRPr="00481D2D">
              <w:t>Via</w:t>
            </w:r>
          </w:p>
        </w:tc>
        <w:tc>
          <w:tcPr>
            <w:tcW w:w="1021" w:type="dxa"/>
          </w:tcPr>
          <w:p w:rsidR="00693416" w:rsidRPr="00481D2D" w:rsidRDefault="00693416" w:rsidP="007241ED">
            <w:pPr>
              <w:pStyle w:val="TAL"/>
            </w:pPr>
            <w:r w:rsidRPr="00481D2D">
              <w:t>[26] 20.42</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26] 20.42</w:t>
            </w:r>
          </w:p>
        </w:tc>
        <w:tc>
          <w:tcPr>
            <w:tcW w:w="1021" w:type="dxa"/>
          </w:tcPr>
          <w:p w:rsidR="00693416" w:rsidRPr="00481D2D" w:rsidRDefault="00693416" w:rsidP="007241ED">
            <w:pPr>
              <w:pStyle w:val="TAL"/>
            </w:pPr>
            <w:r w:rsidRPr="00481D2D">
              <w:t>m</w:t>
            </w:r>
          </w:p>
        </w:tc>
        <w:tc>
          <w:tcPr>
            <w:tcW w:w="1021" w:type="dxa"/>
          </w:tcPr>
          <w:p w:rsidR="00693416" w:rsidRPr="00481D2D" w:rsidRDefault="00693416" w:rsidP="007241ED">
            <w:pPr>
              <w:pStyle w:val="TAL"/>
            </w:pPr>
            <w:r w:rsidRPr="00481D2D">
              <w:t>m</w:t>
            </w:r>
          </w:p>
        </w:tc>
      </w:tr>
      <w:tr w:rsidR="00693416" w:rsidRPr="00481D2D">
        <w:trPr>
          <w:cantSplit/>
        </w:trPr>
        <w:tc>
          <w:tcPr>
            <w:tcW w:w="9642" w:type="dxa"/>
            <w:gridSpan w:val="8"/>
          </w:tcPr>
          <w:p w:rsidR="00432047" w:rsidRPr="00481D2D" w:rsidRDefault="0069341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693416" w:rsidRPr="00481D2D" w:rsidRDefault="00693416" w:rsidP="00432047">
            <w:pPr>
              <w:pStyle w:val="TAN"/>
            </w:pPr>
          </w:p>
        </w:tc>
      </w:tr>
    </w:tbl>
    <w:p w:rsidR="00693416" w:rsidRPr="00481D2D" w:rsidRDefault="00693416" w:rsidP="00693416"/>
    <w:p w:rsidR="00897956" w:rsidRPr="00481D2D" w:rsidRDefault="00897956">
      <w:pPr>
        <w:keepNext/>
        <w:keepLines/>
      </w:pPr>
      <w:r w:rsidRPr="00481D2D">
        <w:t xml:space="preserve">Prerequisite A.5/11 - - NOTIFY response for all </w:t>
      </w:r>
      <w:r w:rsidR="003F38A8" w:rsidRPr="00481D2D">
        <w:t xml:space="preserve">remaining </w:t>
      </w:r>
      <w:r w:rsidRPr="00481D2D">
        <w:t>status-codes</w:t>
      </w:r>
    </w:p>
    <w:p w:rsidR="00897956" w:rsidRPr="00481D2D" w:rsidRDefault="00897956">
      <w:pPr>
        <w:pStyle w:val="TH"/>
      </w:pPr>
      <w:r w:rsidRPr="00481D2D">
        <w:t>Table A.6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614972">
            <w:pPr>
              <w:pStyle w:val="TAL"/>
            </w:pPr>
            <w:r w:rsidRPr="00481D2D">
              <w:t>c11</w:t>
            </w:r>
          </w:p>
        </w:tc>
        <w:tc>
          <w:tcPr>
            <w:tcW w:w="1021" w:type="dxa"/>
          </w:tcPr>
          <w:p w:rsidR="00897956" w:rsidRPr="00481D2D" w:rsidRDefault="00614972">
            <w:pPr>
              <w:pStyle w:val="TAL"/>
            </w:pPr>
            <w:r w:rsidRPr="00481D2D">
              <w:t>c11</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46979" w:rsidRPr="00481D2D" w:rsidTr="00915E8F">
        <w:tc>
          <w:tcPr>
            <w:tcW w:w="851" w:type="dxa"/>
          </w:tcPr>
          <w:p w:rsidR="00746979" w:rsidRPr="00481D2D" w:rsidRDefault="00746979" w:rsidP="00915E8F">
            <w:pPr>
              <w:pStyle w:val="TAL"/>
            </w:pPr>
            <w:r w:rsidRPr="00481D2D">
              <w:t>1A</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18</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19</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3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EC061A">
            <w:pPr>
              <w:pStyle w:val="TAL"/>
            </w:pPr>
            <w:r w:rsidRPr="00481D2D">
              <w:t>c21</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2</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D21C8" w:rsidRPr="00481D2D">
        <w:tc>
          <w:tcPr>
            <w:tcW w:w="851" w:type="dxa"/>
          </w:tcPr>
          <w:p w:rsidR="00AD21C8" w:rsidRPr="00481D2D" w:rsidRDefault="00AD21C8">
            <w:pPr>
              <w:pStyle w:val="TAL"/>
            </w:pPr>
            <w:r w:rsidRPr="00481D2D">
              <w:t>9A</w:t>
            </w:r>
          </w:p>
        </w:tc>
        <w:tc>
          <w:tcPr>
            <w:tcW w:w="2665" w:type="dxa"/>
          </w:tcPr>
          <w:p w:rsidR="00AD21C8" w:rsidRPr="00481D2D" w:rsidRDefault="00AD21C8">
            <w:pPr>
              <w:pStyle w:val="TAL"/>
            </w:pPr>
            <w:r w:rsidRPr="00481D2D">
              <w:t>Geolocation</w:t>
            </w:r>
            <w:r w:rsidR="00FC320B" w:rsidRPr="00481D2D">
              <w:t>-Error</w:t>
            </w:r>
          </w:p>
        </w:tc>
        <w:tc>
          <w:tcPr>
            <w:tcW w:w="1021" w:type="dxa"/>
          </w:tcPr>
          <w:p w:rsidR="00AD21C8" w:rsidRPr="00481D2D" w:rsidRDefault="00AD21C8">
            <w:pPr>
              <w:pStyle w:val="TAL"/>
            </w:pPr>
            <w:r w:rsidRPr="00481D2D">
              <w:t xml:space="preserve">[89] </w:t>
            </w:r>
            <w:r w:rsidR="00FC320B" w:rsidRPr="00481D2D">
              <w:t>4.3</w:t>
            </w:r>
          </w:p>
        </w:tc>
        <w:tc>
          <w:tcPr>
            <w:tcW w:w="1021" w:type="dxa"/>
          </w:tcPr>
          <w:p w:rsidR="00AD21C8" w:rsidRPr="00481D2D" w:rsidRDefault="00AD21C8">
            <w:pPr>
              <w:pStyle w:val="TAL"/>
            </w:pPr>
            <w:r w:rsidRPr="00481D2D">
              <w:t>c12</w:t>
            </w:r>
          </w:p>
        </w:tc>
        <w:tc>
          <w:tcPr>
            <w:tcW w:w="1021" w:type="dxa"/>
          </w:tcPr>
          <w:p w:rsidR="00AD21C8" w:rsidRPr="00481D2D" w:rsidRDefault="00AD21C8">
            <w:pPr>
              <w:pStyle w:val="TAL"/>
            </w:pPr>
            <w:r w:rsidRPr="00481D2D">
              <w:t>c12</w:t>
            </w:r>
          </w:p>
        </w:tc>
        <w:tc>
          <w:tcPr>
            <w:tcW w:w="1021" w:type="dxa"/>
          </w:tcPr>
          <w:p w:rsidR="00AD21C8" w:rsidRPr="00481D2D" w:rsidRDefault="00AD21C8">
            <w:pPr>
              <w:pStyle w:val="TAL"/>
            </w:pPr>
            <w:r w:rsidRPr="00481D2D">
              <w:t xml:space="preserve">[89] </w:t>
            </w:r>
            <w:r w:rsidR="00FC320B" w:rsidRPr="00481D2D">
              <w:t>4.3</w:t>
            </w:r>
          </w:p>
        </w:tc>
        <w:tc>
          <w:tcPr>
            <w:tcW w:w="1021" w:type="dxa"/>
          </w:tcPr>
          <w:p w:rsidR="00AD21C8" w:rsidRPr="00481D2D" w:rsidRDefault="00AD21C8">
            <w:pPr>
              <w:pStyle w:val="TAL"/>
            </w:pPr>
            <w:r w:rsidRPr="00481D2D">
              <w:t>c12</w:t>
            </w:r>
          </w:p>
        </w:tc>
        <w:tc>
          <w:tcPr>
            <w:tcW w:w="1021" w:type="dxa"/>
          </w:tcPr>
          <w:p w:rsidR="00AD21C8" w:rsidRPr="00481D2D" w:rsidRDefault="00AD21C8">
            <w:pPr>
              <w:pStyle w:val="TAL"/>
            </w:pPr>
            <w:r w:rsidRPr="00481D2D">
              <w:t>c12</w:t>
            </w:r>
          </w:p>
        </w:tc>
      </w:tr>
      <w:tr w:rsidR="00AD21C8" w:rsidRPr="00481D2D">
        <w:tc>
          <w:tcPr>
            <w:tcW w:w="851" w:type="dxa"/>
          </w:tcPr>
          <w:p w:rsidR="00AD21C8" w:rsidRPr="00481D2D" w:rsidRDefault="00AD21C8">
            <w:pPr>
              <w:pStyle w:val="TAL"/>
            </w:pPr>
            <w:r w:rsidRPr="00481D2D">
              <w:t>10</w:t>
            </w:r>
          </w:p>
        </w:tc>
        <w:tc>
          <w:tcPr>
            <w:tcW w:w="2665" w:type="dxa"/>
          </w:tcPr>
          <w:p w:rsidR="00AD21C8" w:rsidRPr="00481D2D" w:rsidRDefault="00AD21C8">
            <w:pPr>
              <w:pStyle w:val="TAL"/>
            </w:pPr>
            <w:r w:rsidRPr="00481D2D">
              <w:t>MIME-Version</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24</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0A</w:t>
            </w:r>
          </w:p>
        </w:tc>
        <w:tc>
          <w:tcPr>
            <w:tcW w:w="2665" w:type="dxa"/>
          </w:tcPr>
          <w:p w:rsidR="00AD21C8" w:rsidRPr="00481D2D" w:rsidRDefault="00AD21C8">
            <w:pPr>
              <w:pStyle w:val="TAL"/>
            </w:pPr>
            <w:r w:rsidRPr="00481D2D">
              <w:t>P-Access-Network-Info</w:t>
            </w:r>
          </w:p>
        </w:tc>
        <w:tc>
          <w:tcPr>
            <w:tcW w:w="1021" w:type="dxa"/>
          </w:tcPr>
          <w:p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rsidR="00AD21C8" w:rsidRPr="00481D2D" w:rsidRDefault="00AD21C8">
            <w:pPr>
              <w:pStyle w:val="TAL"/>
            </w:pPr>
            <w:r w:rsidRPr="00481D2D">
              <w:t>c5</w:t>
            </w:r>
          </w:p>
        </w:tc>
        <w:tc>
          <w:tcPr>
            <w:tcW w:w="1021" w:type="dxa"/>
          </w:tcPr>
          <w:p w:rsidR="00AD21C8" w:rsidRPr="00481D2D" w:rsidRDefault="00AD21C8">
            <w:pPr>
              <w:pStyle w:val="TAL"/>
            </w:pPr>
            <w:r w:rsidRPr="00481D2D">
              <w:t>c6</w:t>
            </w:r>
          </w:p>
        </w:tc>
        <w:tc>
          <w:tcPr>
            <w:tcW w:w="1021" w:type="dxa"/>
          </w:tcPr>
          <w:p w:rsidR="00AD21C8" w:rsidRPr="00481D2D" w:rsidRDefault="00AD21C8">
            <w:pPr>
              <w:pStyle w:val="TAL"/>
            </w:pPr>
            <w:r w:rsidRPr="00481D2D">
              <w:t>[52] 4.4</w:t>
            </w:r>
            <w:r w:rsidR="006059A0" w:rsidRPr="00481D2D">
              <w:t>, [52A] 4</w:t>
            </w:r>
            <w:r w:rsidR="007C3194" w:rsidRPr="00481D2D">
              <w:t xml:space="preserve">, [234] </w:t>
            </w:r>
            <w:r w:rsidR="00BD447C" w:rsidRPr="00481D2D">
              <w:t>2</w:t>
            </w:r>
          </w:p>
        </w:tc>
        <w:tc>
          <w:tcPr>
            <w:tcW w:w="1021" w:type="dxa"/>
          </w:tcPr>
          <w:p w:rsidR="00AD21C8" w:rsidRPr="00481D2D" w:rsidRDefault="00AD21C8">
            <w:pPr>
              <w:pStyle w:val="TAL"/>
            </w:pPr>
            <w:r w:rsidRPr="00481D2D">
              <w:t>c5</w:t>
            </w:r>
          </w:p>
        </w:tc>
        <w:tc>
          <w:tcPr>
            <w:tcW w:w="1021" w:type="dxa"/>
          </w:tcPr>
          <w:p w:rsidR="00AD21C8" w:rsidRPr="00481D2D" w:rsidRDefault="00AD21C8">
            <w:pPr>
              <w:pStyle w:val="TAL"/>
            </w:pPr>
            <w:r w:rsidRPr="00481D2D">
              <w:t>c7</w:t>
            </w:r>
          </w:p>
        </w:tc>
      </w:tr>
      <w:tr w:rsidR="00AD21C8" w:rsidRPr="00481D2D">
        <w:tc>
          <w:tcPr>
            <w:tcW w:w="851" w:type="dxa"/>
          </w:tcPr>
          <w:p w:rsidR="00AD21C8" w:rsidRPr="00481D2D" w:rsidRDefault="00AD21C8">
            <w:pPr>
              <w:pStyle w:val="TAL"/>
            </w:pPr>
            <w:r w:rsidRPr="00481D2D">
              <w:t>10B</w:t>
            </w:r>
          </w:p>
        </w:tc>
        <w:tc>
          <w:tcPr>
            <w:tcW w:w="2665" w:type="dxa"/>
          </w:tcPr>
          <w:p w:rsidR="00AD21C8" w:rsidRPr="00481D2D" w:rsidRDefault="00AD21C8">
            <w:pPr>
              <w:pStyle w:val="TAL"/>
            </w:pPr>
            <w:r w:rsidRPr="00481D2D">
              <w:t>P-Asserted-Identity</w:t>
            </w:r>
          </w:p>
        </w:tc>
        <w:tc>
          <w:tcPr>
            <w:tcW w:w="1021" w:type="dxa"/>
          </w:tcPr>
          <w:p w:rsidR="00AD21C8" w:rsidRPr="00481D2D" w:rsidRDefault="00AD21C8">
            <w:pPr>
              <w:pStyle w:val="TAL"/>
            </w:pPr>
            <w:r w:rsidRPr="00481D2D">
              <w:t>[34] 9.1</w:t>
            </w:r>
          </w:p>
        </w:tc>
        <w:tc>
          <w:tcPr>
            <w:tcW w:w="1021" w:type="dxa"/>
          </w:tcPr>
          <w:p w:rsidR="00AD21C8" w:rsidRPr="00481D2D" w:rsidRDefault="00AD21C8">
            <w:pPr>
              <w:pStyle w:val="TAL"/>
            </w:pPr>
            <w:r w:rsidRPr="00481D2D">
              <w:t>n/a</w:t>
            </w:r>
          </w:p>
        </w:tc>
        <w:tc>
          <w:tcPr>
            <w:tcW w:w="1021" w:type="dxa"/>
          </w:tcPr>
          <w:p w:rsidR="00AD21C8" w:rsidRPr="00481D2D" w:rsidRDefault="00666A4D">
            <w:pPr>
              <w:pStyle w:val="TAL"/>
            </w:pPr>
            <w:r w:rsidRPr="00481D2D">
              <w:t>c20</w:t>
            </w:r>
          </w:p>
        </w:tc>
        <w:tc>
          <w:tcPr>
            <w:tcW w:w="1021" w:type="dxa"/>
          </w:tcPr>
          <w:p w:rsidR="00AD21C8" w:rsidRPr="00481D2D" w:rsidRDefault="00AD21C8">
            <w:pPr>
              <w:pStyle w:val="TAL"/>
            </w:pPr>
            <w:r w:rsidRPr="00481D2D">
              <w:t>[34] 9.1</w:t>
            </w:r>
          </w:p>
        </w:tc>
        <w:tc>
          <w:tcPr>
            <w:tcW w:w="1021" w:type="dxa"/>
          </w:tcPr>
          <w:p w:rsidR="00AD21C8" w:rsidRPr="00481D2D" w:rsidRDefault="00AD21C8">
            <w:pPr>
              <w:pStyle w:val="TAL"/>
            </w:pPr>
            <w:r w:rsidRPr="00481D2D">
              <w:t>c3</w:t>
            </w:r>
          </w:p>
        </w:tc>
        <w:tc>
          <w:tcPr>
            <w:tcW w:w="1021" w:type="dxa"/>
          </w:tcPr>
          <w:p w:rsidR="00AD21C8" w:rsidRPr="00481D2D" w:rsidRDefault="00AD21C8">
            <w:pPr>
              <w:pStyle w:val="TAL"/>
            </w:pPr>
            <w:r w:rsidRPr="00481D2D">
              <w:t>c3</w:t>
            </w:r>
          </w:p>
        </w:tc>
      </w:tr>
      <w:tr w:rsidR="00AD21C8" w:rsidRPr="00481D2D">
        <w:tc>
          <w:tcPr>
            <w:tcW w:w="851" w:type="dxa"/>
          </w:tcPr>
          <w:p w:rsidR="00AD21C8" w:rsidRPr="00481D2D" w:rsidRDefault="00AD21C8">
            <w:pPr>
              <w:pStyle w:val="TAL"/>
            </w:pPr>
            <w:r w:rsidRPr="00481D2D">
              <w:t>10C</w:t>
            </w:r>
          </w:p>
        </w:tc>
        <w:tc>
          <w:tcPr>
            <w:tcW w:w="2665" w:type="dxa"/>
          </w:tcPr>
          <w:p w:rsidR="00AD21C8" w:rsidRPr="00481D2D" w:rsidRDefault="00AD21C8">
            <w:pPr>
              <w:pStyle w:val="TAL"/>
            </w:pPr>
            <w:r w:rsidRPr="00481D2D">
              <w:t>P-Charging-Function-Addresses</w:t>
            </w:r>
          </w:p>
        </w:tc>
        <w:tc>
          <w:tcPr>
            <w:tcW w:w="1021" w:type="dxa"/>
          </w:tcPr>
          <w:p w:rsidR="00AD21C8" w:rsidRPr="00481D2D" w:rsidRDefault="00AD21C8">
            <w:pPr>
              <w:pStyle w:val="TAL"/>
            </w:pPr>
            <w:r w:rsidRPr="00481D2D">
              <w:t>[52] 4.5</w:t>
            </w:r>
            <w:r w:rsidR="006059A0" w:rsidRPr="00481D2D">
              <w:t>, [52A] 4</w:t>
            </w:r>
          </w:p>
        </w:tc>
        <w:tc>
          <w:tcPr>
            <w:tcW w:w="1021" w:type="dxa"/>
          </w:tcPr>
          <w:p w:rsidR="00AD21C8" w:rsidRPr="00481D2D" w:rsidRDefault="00AD21C8">
            <w:pPr>
              <w:pStyle w:val="TAL"/>
            </w:pPr>
            <w:r w:rsidRPr="00481D2D">
              <w:t>c9</w:t>
            </w:r>
          </w:p>
        </w:tc>
        <w:tc>
          <w:tcPr>
            <w:tcW w:w="1021" w:type="dxa"/>
          </w:tcPr>
          <w:p w:rsidR="00AD21C8" w:rsidRPr="00481D2D" w:rsidRDefault="00AD21C8">
            <w:pPr>
              <w:pStyle w:val="TAL"/>
            </w:pPr>
            <w:r w:rsidRPr="00481D2D">
              <w:t>c10</w:t>
            </w:r>
          </w:p>
        </w:tc>
        <w:tc>
          <w:tcPr>
            <w:tcW w:w="1021" w:type="dxa"/>
          </w:tcPr>
          <w:p w:rsidR="00AD21C8" w:rsidRPr="00481D2D" w:rsidRDefault="00AD21C8">
            <w:pPr>
              <w:pStyle w:val="TAL"/>
            </w:pPr>
            <w:r w:rsidRPr="00481D2D">
              <w:t>[52] 4.5</w:t>
            </w:r>
            <w:r w:rsidR="006059A0" w:rsidRPr="00481D2D">
              <w:t>, [52A] 4</w:t>
            </w:r>
          </w:p>
        </w:tc>
        <w:tc>
          <w:tcPr>
            <w:tcW w:w="1021" w:type="dxa"/>
          </w:tcPr>
          <w:p w:rsidR="00AD21C8" w:rsidRPr="00481D2D" w:rsidRDefault="00AD21C8">
            <w:pPr>
              <w:pStyle w:val="TAL"/>
            </w:pPr>
            <w:r w:rsidRPr="00481D2D">
              <w:t>c9</w:t>
            </w:r>
          </w:p>
        </w:tc>
        <w:tc>
          <w:tcPr>
            <w:tcW w:w="1021" w:type="dxa"/>
          </w:tcPr>
          <w:p w:rsidR="00AD21C8" w:rsidRPr="00481D2D" w:rsidRDefault="00AD21C8">
            <w:pPr>
              <w:pStyle w:val="TAL"/>
            </w:pPr>
            <w:r w:rsidRPr="00481D2D">
              <w:t>c10</w:t>
            </w:r>
          </w:p>
        </w:tc>
      </w:tr>
      <w:tr w:rsidR="00AD21C8" w:rsidRPr="00481D2D">
        <w:tc>
          <w:tcPr>
            <w:tcW w:w="851" w:type="dxa"/>
          </w:tcPr>
          <w:p w:rsidR="00AD21C8" w:rsidRPr="00481D2D" w:rsidRDefault="00AD21C8">
            <w:pPr>
              <w:pStyle w:val="TAL"/>
            </w:pPr>
            <w:r w:rsidRPr="00481D2D">
              <w:t>10D</w:t>
            </w:r>
          </w:p>
        </w:tc>
        <w:tc>
          <w:tcPr>
            <w:tcW w:w="2665" w:type="dxa"/>
          </w:tcPr>
          <w:p w:rsidR="00AD21C8" w:rsidRPr="00481D2D" w:rsidRDefault="00AD21C8">
            <w:pPr>
              <w:pStyle w:val="TAL"/>
            </w:pPr>
            <w:r w:rsidRPr="00481D2D">
              <w:t>P-Charging-Vector</w:t>
            </w:r>
          </w:p>
        </w:tc>
        <w:tc>
          <w:tcPr>
            <w:tcW w:w="1021" w:type="dxa"/>
          </w:tcPr>
          <w:p w:rsidR="00AD21C8" w:rsidRPr="00481D2D" w:rsidRDefault="00AD21C8">
            <w:pPr>
              <w:pStyle w:val="TAL"/>
            </w:pPr>
            <w:r w:rsidRPr="00481D2D">
              <w:t>[52] 4.6</w:t>
            </w:r>
            <w:r w:rsidR="006059A0" w:rsidRPr="00481D2D">
              <w:t>, [52A] 4</w:t>
            </w:r>
          </w:p>
        </w:tc>
        <w:tc>
          <w:tcPr>
            <w:tcW w:w="1021" w:type="dxa"/>
          </w:tcPr>
          <w:p w:rsidR="00AD21C8" w:rsidRPr="00481D2D" w:rsidRDefault="00AD21C8">
            <w:pPr>
              <w:pStyle w:val="TAL"/>
            </w:pPr>
            <w:r w:rsidRPr="00481D2D">
              <w:t>c8</w:t>
            </w:r>
          </w:p>
        </w:tc>
        <w:tc>
          <w:tcPr>
            <w:tcW w:w="1021" w:type="dxa"/>
          </w:tcPr>
          <w:p w:rsidR="00AD21C8" w:rsidRPr="00481D2D" w:rsidRDefault="0029454B">
            <w:pPr>
              <w:pStyle w:val="TAL"/>
            </w:pPr>
            <w:r w:rsidRPr="00481D2D">
              <w:t>c16</w:t>
            </w:r>
          </w:p>
        </w:tc>
        <w:tc>
          <w:tcPr>
            <w:tcW w:w="1021" w:type="dxa"/>
          </w:tcPr>
          <w:p w:rsidR="00AD21C8" w:rsidRPr="00481D2D" w:rsidRDefault="00AD21C8">
            <w:pPr>
              <w:pStyle w:val="TAL"/>
            </w:pPr>
            <w:r w:rsidRPr="00481D2D">
              <w:t>[52] 4.6</w:t>
            </w:r>
            <w:r w:rsidR="006059A0" w:rsidRPr="00481D2D">
              <w:t>, [52A] 4</w:t>
            </w:r>
          </w:p>
        </w:tc>
        <w:tc>
          <w:tcPr>
            <w:tcW w:w="1021" w:type="dxa"/>
          </w:tcPr>
          <w:p w:rsidR="00AD21C8" w:rsidRPr="00481D2D" w:rsidRDefault="00AD21C8">
            <w:pPr>
              <w:pStyle w:val="TAL"/>
            </w:pPr>
            <w:r w:rsidRPr="00481D2D">
              <w:t>c8</w:t>
            </w:r>
          </w:p>
        </w:tc>
        <w:tc>
          <w:tcPr>
            <w:tcW w:w="1021" w:type="dxa"/>
          </w:tcPr>
          <w:p w:rsidR="00AD21C8" w:rsidRPr="00481D2D" w:rsidRDefault="0029454B">
            <w:pPr>
              <w:pStyle w:val="TAL"/>
            </w:pPr>
            <w:r w:rsidRPr="00481D2D">
              <w:t>c16</w:t>
            </w:r>
          </w:p>
        </w:tc>
      </w:tr>
      <w:tr w:rsidR="00AD21C8" w:rsidRPr="00481D2D">
        <w:tc>
          <w:tcPr>
            <w:tcW w:w="851" w:type="dxa"/>
          </w:tcPr>
          <w:p w:rsidR="00AD21C8" w:rsidRPr="00481D2D" w:rsidRDefault="00AD21C8">
            <w:pPr>
              <w:pStyle w:val="TAL"/>
            </w:pPr>
            <w:r w:rsidRPr="00481D2D">
              <w:t>10</w:t>
            </w:r>
            <w:r w:rsidR="00432047" w:rsidRPr="00481D2D">
              <w:t>F</w:t>
            </w:r>
          </w:p>
        </w:tc>
        <w:tc>
          <w:tcPr>
            <w:tcW w:w="2665" w:type="dxa"/>
          </w:tcPr>
          <w:p w:rsidR="00AD21C8" w:rsidRPr="00481D2D" w:rsidRDefault="00AD21C8">
            <w:pPr>
              <w:pStyle w:val="TAL"/>
            </w:pPr>
            <w:r w:rsidRPr="00481D2D">
              <w:t>P-Preferred-Identity</w:t>
            </w:r>
          </w:p>
        </w:tc>
        <w:tc>
          <w:tcPr>
            <w:tcW w:w="1021" w:type="dxa"/>
          </w:tcPr>
          <w:p w:rsidR="00AD21C8" w:rsidRPr="00481D2D" w:rsidRDefault="00AD21C8">
            <w:pPr>
              <w:pStyle w:val="TAL"/>
            </w:pPr>
            <w:r w:rsidRPr="00481D2D">
              <w:t>[34] 9.2</w:t>
            </w:r>
          </w:p>
        </w:tc>
        <w:tc>
          <w:tcPr>
            <w:tcW w:w="1021" w:type="dxa"/>
          </w:tcPr>
          <w:p w:rsidR="00AD21C8" w:rsidRPr="00481D2D" w:rsidRDefault="00AD21C8">
            <w:pPr>
              <w:pStyle w:val="TAL"/>
            </w:pPr>
            <w:r w:rsidRPr="00481D2D">
              <w:t>c3</w:t>
            </w:r>
          </w:p>
        </w:tc>
        <w:tc>
          <w:tcPr>
            <w:tcW w:w="1021" w:type="dxa"/>
          </w:tcPr>
          <w:p w:rsidR="00AD21C8" w:rsidRPr="00481D2D" w:rsidRDefault="00AD21C8">
            <w:pPr>
              <w:pStyle w:val="TAL"/>
            </w:pPr>
            <w:r w:rsidRPr="00481D2D">
              <w:t>x</w:t>
            </w:r>
          </w:p>
        </w:tc>
        <w:tc>
          <w:tcPr>
            <w:tcW w:w="1021" w:type="dxa"/>
          </w:tcPr>
          <w:p w:rsidR="00AD21C8" w:rsidRPr="00481D2D" w:rsidRDefault="00AD21C8">
            <w:pPr>
              <w:pStyle w:val="TAL"/>
            </w:pPr>
            <w:r w:rsidRPr="00481D2D">
              <w:t>[34] 9.2</w:t>
            </w:r>
          </w:p>
        </w:tc>
        <w:tc>
          <w:tcPr>
            <w:tcW w:w="1021" w:type="dxa"/>
          </w:tcPr>
          <w:p w:rsidR="00AD21C8" w:rsidRPr="00481D2D" w:rsidRDefault="00AD21C8">
            <w:pPr>
              <w:pStyle w:val="TAL"/>
            </w:pPr>
            <w:r w:rsidRPr="00481D2D">
              <w:t>n/a</w:t>
            </w:r>
          </w:p>
        </w:tc>
        <w:tc>
          <w:tcPr>
            <w:tcW w:w="1021" w:type="dxa"/>
          </w:tcPr>
          <w:p w:rsidR="00AD21C8" w:rsidRPr="00481D2D" w:rsidRDefault="00AD21C8">
            <w:pPr>
              <w:pStyle w:val="TAL"/>
            </w:pPr>
            <w:r w:rsidRPr="00481D2D">
              <w:t>n/a</w:t>
            </w:r>
          </w:p>
        </w:tc>
      </w:tr>
      <w:tr w:rsidR="00AD21C8" w:rsidRPr="00481D2D">
        <w:tc>
          <w:tcPr>
            <w:tcW w:w="851" w:type="dxa"/>
          </w:tcPr>
          <w:p w:rsidR="00AD21C8" w:rsidRPr="00481D2D" w:rsidRDefault="00AD21C8">
            <w:pPr>
              <w:pStyle w:val="TAL"/>
            </w:pPr>
            <w:r w:rsidRPr="00481D2D">
              <w:t>10</w:t>
            </w:r>
            <w:r w:rsidR="00432047" w:rsidRPr="00481D2D">
              <w:t>G</w:t>
            </w:r>
          </w:p>
        </w:tc>
        <w:tc>
          <w:tcPr>
            <w:tcW w:w="2665" w:type="dxa"/>
          </w:tcPr>
          <w:p w:rsidR="00AD21C8" w:rsidRPr="00481D2D" w:rsidRDefault="00AD21C8">
            <w:pPr>
              <w:pStyle w:val="TAL"/>
            </w:pPr>
            <w:r w:rsidRPr="00481D2D">
              <w:t>Privacy</w:t>
            </w:r>
          </w:p>
        </w:tc>
        <w:tc>
          <w:tcPr>
            <w:tcW w:w="1021" w:type="dxa"/>
          </w:tcPr>
          <w:p w:rsidR="00AD21C8" w:rsidRPr="00481D2D" w:rsidRDefault="00AD21C8">
            <w:pPr>
              <w:pStyle w:val="TAL"/>
            </w:pPr>
            <w:r w:rsidRPr="00481D2D">
              <w:t>[33] 4.2</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n/a</w:t>
            </w:r>
          </w:p>
        </w:tc>
        <w:tc>
          <w:tcPr>
            <w:tcW w:w="1021" w:type="dxa"/>
          </w:tcPr>
          <w:p w:rsidR="00AD21C8" w:rsidRPr="00481D2D" w:rsidRDefault="00AD21C8">
            <w:pPr>
              <w:pStyle w:val="TAL"/>
            </w:pPr>
            <w:r w:rsidRPr="00481D2D">
              <w:t>[33] 4.2</w:t>
            </w:r>
          </w:p>
        </w:tc>
        <w:tc>
          <w:tcPr>
            <w:tcW w:w="1021" w:type="dxa"/>
          </w:tcPr>
          <w:p w:rsidR="00AD21C8" w:rsidRPr="00481D2D" w:rsidRDefault="00AD21C8">
            <w:pPr>
              <w:pStyle w:val="TAL"/>
            </w:pPr>
            <w:r w:rsidRPr="00481D2D">
              <w:t>c4</w:t>
            </w:r>
          </w:p>
        </w:tc>
        <w:tc>
          <w:tcPr>
            <w:tcW w:w="1021" w:type="dxa"/>
          </w:tcPr>
          <w:p w:rsidR="00AD21C8" w:rsidRPr="00481D2D" w:rsidRDefault="00AD21C8">
            <w:pPr>
              <w:pStyle w:val="TAL"/>
            </w:pPr>
            <w:r w:rsidRPr="00481D2D">
              <w:t>c4</w:t>
            </w:r>
          </w:p>
        </w:tc>
      </w:tr>
      <w:tr w:rsidR="004D17B9" w:rsidRPr="00481D2D" w:rsidTr="005F1F74">
        <w:tc>
          <w:tcPr>
            <w:tcW w:w="851" w:type="dxa"/>
          </w:tcPr>
          <w:p w:rsidR="004D17B9" w:rsidRPr="00481D2D" w:rsidRDefault="004D17B9" w:rsidP="005F1F74">
            <w:pPr>
              <w:pStyle w:val="TAL"/>
            </w:pPr>
            <w:r w:rsidRPr="00481D2D">
              <w:t>10H</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7</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7</w:t>
            </w:r>
          </w:p>
        </w:tc>
      </w:tr>
      <w:tr w:rsidR="00AD21C8" w:rsidRPr="00481D2D">
        <w:tc>
          <w:tcPr>
            <w:tcW w:w="851" w:type="dxa"/>
          </w:tcPr>
          <w:p w:rsidR="00AD21C8" w:rsidRPr="00481D2D" w:rsidRDefault="00AD21C8">
            <w:pPr>
              <w:pStyle w:val="TAL"/>
            </w:pPr>
            <w:r w:rsidRPr="00481D2D">
              <w:t>10</w:t>
            </w:r>
            <w:r w:rsidR="004D17B9" w:rsidRPr="00481D2D">
              <w:t>I</w:t>
            </w:r>
          </w:p>
        </w:tc>
        <w:tc>
          <w:tcPr>
            <w:tcW w:w="2665" w:type="dxa"/>
          </w:tcPr>
          <w:p w:rsidR="00AD21C8" w:rsidRPr="00481D2D" w:rsidRDefault="00AD21C8">
            <w:pPr>
              <w:pStyle w:val="TAL"/>
            </w:pPr>
            <w:r w:rsidRPr="00481D2D">
              <w:t>Require</w:t>
            </w:r>
          </w:p>
        </w:tc>
        <w:tc>
          <w:tcPr>
            <w:tcW w:w="1021" w:type="dxa"/>
          </w:tcPr>
          <w:p w:rsidR="00AD21C8" w:rsidRPr="00481D2D" w:rsidRDefault="00AD21C8">
            <w:pPr>
              <w:pStyle w:val="TAL"/>
            </w:pPr>
            <w:r w:rsidRPr="00481D2D">
              <w:t>[26] 20.3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0</w:t>
            </w:r>
            <w:r w:rsidR="004D17B9" w:rsidRPr="00481D2D">
              <w:t>J</w:t>
            </w:r>
          </w:p>
        </w:tc>
        <w:tc>
          <w:tcPr>
            <w:tcW w:w="2665" w:type="dxa"/>
          </w:tcPr>
          <w:p w:rsidR="00AD21C8" w:rsidRPr="00481D2D" w:rsidRDefault="00AD21C8">
            <w:pPr>
              <w:pStyle w:val="TAL"/>
            </w:pPr>
            <w:r w:rsidRPr="00481D2D">
              <w:t>Server</w:t>
            </w:r>
          </w:p>
        </w:tc>
        <w:tc>
          <w:tcPr>
            <w:tcW w:w="1021" w:type="dxa"/>
          </w:tcPr>
          <w:p w:rsidR="00AD21C8" w:rsidRPr="00481D2D" w:rsidRDefault="00AD21C8">
            <w:pPr>
              <w:pStyle w:val="TAL"/>
            </w:pPr>
            <w:r w:rsidRPr="00481D2D">
              <w:t>[26] 20.3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35</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047EC0" w:rsidRPr="00481D2D" w:rsidTr="00047EC0">
        <w:tc>
          <w:tcPr>
            <w:tcW w:w="851" w:type="dxa"/>
          </w:tcPr>
          <w:p w:rsidR="00047EC0" w:rsidRPr="00481D2D" w:rsidRDefault="00047EC0" w:rsidP="00047EC0">
            <w:pPr>
              <w:pStyle w:val="TAL"/>
            </w:pPr>
            <w:r w:rsidRPr="00481D2D">
              <w:t>10</w:t>
            </w:r>
            <w:r w:rsidR="004D17B9"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5</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5</w:t>
            </w:r>
          </w:p>
        </w:tc>
      </w:tr>
      <w:tr w:rsidR="00AD21C8" w:rsidRPr="00481D2D">
        <w:tc>
          <w:tcPr>
            <w:tcW w:w="851" w:type="dxa"/>
          </w:tcPr>
          <w:p w:rsidR="00AD21C8" w:rsidRPr="00481D2D" w:rsidRDefault="00AD21C8">
            <w:pPr>
              <w:pStyle w:val="TAL"/>
            </w:pPr>
            <w:r w:rsidRPr="00481D2D">
              <w:t>11</w:t>
            </w:r>
          </w:p>
        </w:tc>
        <w:tc>
          <w:tcPr>
            <w:tcW w:w="2665" w:type="dxa"/>
          </w:tcPr>
          <w:p w:rsidR="00AD21C8" w:rsidRPr="00481D2D" w:rsidRDefault="00AD21C8">
            <w:pPr>
              <w:pStyle w:val="TAL"/>
            </w:pPr>
            <w:r w:rsidRPr="00481D2D">
              <w:t>Timestamp</w:t>
            </w:r>
          </w:p>
        </w:tc>
        <w:tc>
          <w:tcPr>
            <w:tcW w:w="1021" w:type="dxa"/>
          </w:tcPr>
          <w:p w:rsidR="00AD21C8" w:rsidRPr="00481D2D" w:rsidRDefault="00AD21C8">
            <w:pPr>
              <w:pStyle w:val="TAL"/>
            </w:pPr>
            <w:r w:rsidRPr="00481D2D">
              <w:t>[26] 20.38</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8</w:t>
            </w:r>
          </w:p>
        </w:tc>
        <w:tc>
          <w:tcPr>
            <w:tcW w:w="1021" w:type="dxa"/>
          </w:tcPr>
          <w:p w:rsidR="00AD21C8" w:rsidRPr="00481D2D" w:rsidRDefault="00AD21C8">
            <w:pPr>
              <w:pStyle w:val="TAL"/>
            </w:pPr>
            <w:r w:rsidRPr="00481D2D">
              <w:t>c2</w:t>
            </w:r>
          </w:p>
        </w:tc>
        <w:tc>
          <w:tcPr>
            <w:tcW w:w="1021" w:type="dxa"/>
          </w:tcPr>
          <w:p w:rsidR="00AD21C8" w:rsidRPr="00481D2D" w:rsidRDefault="00AD21C8">
            <w:pPr>
              <w:pStyle w:val="TAL"/>
            </w:pPr>
            <w:r w:rsidRPr="00481D2D">
              <w:t>c2</w:t>
            </w:r>
          </w:p>
        </w:tc>
      </w:tr>
      <w:tr w:rsidR="00AD21C8" w:rsidRPr="00481D2D">
        <w:tc>
          <w:tcPr>
            <w:tcW w:w="851" w:type="dxa"/>
          </w:tcPr>
          <w:p w:rsidR="00AD21C8" w:rsidRPr="00481D2D" w:rsidRDefault="00AD21C8">
            <w:pPr>
              <w:pStyle w:val="TAL"/>
            </w:pPr>
            <w:r w:rsidRPr="00481D2D">
              <w:t>12</w:t>
            </w:r>
          </w:p>
        </w:tc>
        <w:tc>
          <w:tcPr>
            <w:tcW w:w="2665" w:type="dxa"/>
          </w:tcPr>
          <w:p w:rsidR="00AD21C8" w:rsidRPr="00481D2D" w:rsidRDefault="00AD21C8">
            <w:pPr>
              <w:pStyle w:val="TAL"/>
            </w:pPr>
            <w:r w:rsidRPr="00481D2D">
              <w:t>To</w:t>
            </w:r>
          </w:p>
        </w:tc>
        <w:tc>
          <w:tcPr>
            <w:tcW w:w="1021" w:type="dxa"/>
          </w:tcPr>
          <w:p w:rsidR="00AD21C8" w:rsidRPr="00481D2D" w:rsidRDefault="00AD21C8">
            <w:pPr>
              <w:pStyle w:val="TAL"/>
            </w:pPr>
            <w:r w:rsidRPr="00481D2D">
              <w:t>[26] 20.39</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39</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2A</w:t>
            </w:r>
          </w:p>
        </w:tc>
        <w:tc>
          <w:tcPr>
            <w:tcW w:w="2665" w:type="dxa"/>
          </w:tcPr>
          <w:p w:rsidR="00AD21C8" w:rsidRPr="00481D2D" w:rsidRDefault="00AD21C8">
            <w:pPr>
              <w:pStyle w:val="TAL"/>
            </w:pPr>
            <w:r w:rsidRPr="00481D2D">
              <w:t>User-Agent</w:t>
            </w:r>
          </w:p>
        </w:tc>
        <w:tc>
          <w:tcPr>
            <w:tcW w:w="1021" w:type="dxa"/>
          </w:tcPr>
          <w:p w:rsidR="00AD21C8" w:rsidRPr="00481D2D" w:rsidRDefault="00AD21C8">
            <w:pPr>
              <w:pStyle w:val="TAL"/>
            </w:pPr>
            <w:r w:rsidRPr="00481D2D">
              <w:t>[26] 20.4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41</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c>
          <w:tcPr>
            <w:tcW w:w="851" w:type="dxa"/>
          </w:tcPr>
          <w:p w:rsidR="00AD21C8" w:rsidRPr="00481D2D" w:rsidRDefault="00AD21C8">
            <w:pPr>
              <w:pStyle w:val="TAL"/>
            </w:pPr>
            <w:r w:rsidRPr="00481D2D">
              <w:t>13</w:t>
            </w:r>
          </w:p>
        </w:tc>
        <w:tc>
          <w:tcPr>
            <w:tcW w:w="2665" w:type="dxa"/>
          </w:tcPr>
          <w:p w:rsidR="00AD21C8" w:rsidRPr="00481D2D" w:rsidRDefault="00AD21C8">
            <w:pPr>
              <w:pStyle w:val="TAL"/>
            </w:pPr>
            <w:r w:rsidRPr="00481D2D">
              <w:t>Via</w:t>
            </w:r>
          </w:p>
        </w:tc>
        <w:tc>
          <w:tcPr>
            <w:tcW w:w="1021" w:type="dxa"/>
          </w:tcPr>
          <w:p w:rsidR="00AD21C8" w:rsidRPr="00481D2D" w:rsidRDefault="00AD21C8">
            <w:pPr>
              <w:pStyle w:val="TAL"/>
            </w:pPr>
            <w:r w:rsidRPr="00481D2D">
              <w:t>[26] 20.4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26] 20.42</w:t>
            </w:r>
          </w:p>
        </w:tc>
        <w:tc>
          <w:tcPr>
            <w:tcW w:w="1021" w:type="dxa"/>
          </w:tcPr>
          <w:p w:rsidR="00AD21C8" w:rsidRPr="00481D2D" w:rsidRDefault="00AD21C8">
            <w:pPr>
              <w:pStyle w:val="TAL"/>
            </w:pPr>
            <w:r w:rsidRPr="00481D2D">
              <w:t>m</w:t>
            </w:r>
          </w:p>
        </w:tc>
        <w:tc>
          <w:tcPr>
            <w:tcW w:w="1021" w:type="dxa"/>
          </w:tcPr>
          <w:p w:rsidR="00AD21C8" w:rsidRPr="00481D2D" w:rsidRDefault="00AD21C8">
            <w:pPr>
              <w:pStyle w:val="TAL"/>
            </w:pPr>
            <w:r w:rsidRPr="00481D2D">
              <w:t>m</w:t>
            </w:r>
          </w:p>
        </w:tc>
      </w:tr>
      <w:tr w:rsidR="00AD21C8" w:rsidRPr="00481D2D">
        <w:tc>
          <w:tcPr>
            <w:tcW w:w="851" w:type="dxa"/>
          </w:tcPr>
          <w:p w:rsidR="00AD21C8" w:rsidRPr="00481D2D" w:rsidRDefault="00AD21C8">
            <w:pPr>
              <w:pStyle w:val="TAL"/>
            </w:pPr>
            <w:r w:rsidRPr="00481D2D">
              <w:t>14</w:t>
            </w:r>
          </w:p>
        </w:tc>
        <w:tc>
          <w:tcPr>
            <w:tcW w:w="2665" w:type="dxa"/>
          </w:tcPr>
          <w:p w:rsidR="00AD21C8" w:rsidRPr="00481D2D" w:rsidRDefault="00AD21C8">
            <w:pPr>
              <w:pStyle w:val="TAL"/>
            </w:pPr>
            <w:r w:rsidRPr="00481D2D">
              <w:t>Warning</w:t>
            </w:r>
          </w:p>
        </w:tc>
        <w:tc>
          <w:tcPr>
            <w:tcW w:w="1021" w:type="dxa"/>
          </w:tcPr>
          <w:p w:rsidR="00AD21C8" w:rsidRPr="00481D2D" w:rsidRDefault="00AD21C8">
            <w:pPr>
              <w:pStyle w:val="TAL"/>
            </w:pPr>
            <w:r w:rsidRPr="00481D2D">
              <w:t>[26] 20.43</w:t>
            </w:r>
          </w:p>
        </w:tc>
        <w:tc>
          <w:tcPr>
            <w:tcW w:w="1021" w:type="dxa"/>
          </w:tcPr>
          <w:p w:rsidR="00AD21C8" w:rsidRPr="00481D2D" w:rsidRDefault="00AD21C8">
            <w:pPr>
              <w:pStyle w:val="TAL"/>
            </w:pPr>
            <w:r w:rsidRPr="00481D2D">
              <w:t>o (note)</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26] 20.43</w:t>
            </w:r>
          </w:p>
        </w:tc>
        <w:tc>
          <w:tcPr>
            <w:tcW w:w="1021" w:type="dxa"/>
          </w:tcPr>
          <w:p w:rsidR="00AD21C8" w:rsidRPr="00481D2D" w:rsidRDefault="00AD21C8">
            <w:pPr>
              <w:pStyle w:val="TAL"/>
            </w:pPr>
            <w:r w:rsidRPr="00481D2D">
              <w:t>o</w:t>
            </w:r>
          </w:p>
        </w:tc>
        <w:tc>
          <w:tcPr>
            <w:tcW w:w="1021" w:type="dxa"/>
          </w:tcPr>
          <w:p w:rsidR="00AD21C8" w:rsidRPr="00481D2D" w:rsidRDefault="00AD21C8">
            <w:pPr>
              <w:pStyle w:val="TAL"/>
            </w:pPr>
            <w:r w:rsidRPr="00481D2D">
              <w:t>o</w:t>
            </w:r>
          </w:p>
        </w:tc>
      </w:tr>
      <w:tr w:rsidR="00AD21C8" w:rsidRPr="00481D2D">
        <w:trPr>
          <w:cantSplit/>
        </w:trPr>
        <w:tc>
          <w:tcPr>
            <w:tcW w:w="9642" w:type="dxa"/>
            <w:gridSpan w:val="8"/>
          </w:tcPr>
          <w:p w:rsidR="00AD21C8" w:rsidRPr="00481D2D" w:rsidRDefault="00AD21C8">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AD21C8" w:rsidRPr="00481D2D" w:rsidRDefault="00AD21C8">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AD21C8" w:rsidRPr="00481D2D" w:rsidRDefault="00AD21C8">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AD21C8" w:rsidRPr="00481D2D" w:rsidRDefault="00AD21C8">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AD21C8" w:rsidRPr="00481D2D" w:rsidRDefault="00AD21C8">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AD21C8" w:rsidRPr="00481D2D" w:rsidRDefault="00AD21C8">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AD21C8" w:rsidRPr="00481D2D" w:rsidRDefault="00AD21C8">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AD21C8" w:rsidRPr="00481D2D" w:rsidRDefault="00AD21C8">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AD21C8" w:rsidRPr="00481D2D" w:rsidRDefault="00AD21C8">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AD21C8" w:rsidRPr="00481D2D" w:rsidRDefault="00AD21C8">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AD21C8" w:rsidRPr="00481D2D" w:rsidRDefault="00AD21C8" w:rsidP="00AD21C8">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rsidR="00432047" w:rsidRPr="00481D2D" w:rsidRDefault="00AD21C8" w:rsidP="00432047">
            <w:pPr>
              <w:pStyle w:val="TAN"/>
            </w:pPr>
            <w:r w:rsidRPr="00481D2D">
              <w:t>c12:</w:t>
            </w:r>
            <w:r w:rsidRPr="00481D2D">
              <w:tab/>
              <w:t xml:space="preserve">IF A.4/60 THEN m </w:t>
            </w:r>
            <w:smartTag w:uri="urn:schemas-microsoft-com:office:smarttags" w:element="stockticker">
              <w:r w:rsidRPr="00481D2D">
                <w:t>ELSE</w:t>
              </w:r>
            </w:smartTag>
            <w:r w:rsidRPr="00481D2D">
              <w:t xml:space="preserve"> n/a - - SIP location conveyance.</w:t>
            </w:r>
          </w:p>
          <w:p w:rsidR="00AD21C8" w:rsidRPr="00481D2D" w:rsidRDefault="00047EC0" w:rsidP="00047EC0">
            <w:pPr>
              <w:pStyle w:val="TAN"/>
              <w:rPr>
                <w:rFonts w:eastAsia="SimSun"/>
                <w:lang w:eastAsia="zh-CN"/>
              </w:rPr>
            </w:pPr>
            <w:r w:rsidRPr="00481D2D">
              <w:rPr>
                <w:rFonts w:eastAsia="SimSun"/>
                <w:lang w:eastAsia="zh-CN"/>
              </w:rPr>
              <w:t>c1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29454B" w:rsidRPr="00481D2D" w:rsidRDefault="0029454B" w:rsidP="00047EC0">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4D17B9" w:rsidRPr="00481D2D" w:rsidRDefault="004D17B9" w:rsidP="00047EC0">
            <w:pPr>
              <w:pStyle w:val="TAN"/>
            </w:pPr>
            <w:r w:rsidRPr="00481D2D">
              <w:t>c1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746979" w:rsidRPr="00481D2D" w:rsidRDefault="00746979" w:rsidP="00746979">
            <w:pPr>
              <w:pStyle w:val="TAN"/>
            </w:pPr>
            <w:r w:rsidRPr="00481D2D">
              <w:t>c18:</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746979" w:rsidP="00666A4D">
            <w:pPr>
              <w:pStyle w:val="TAN"/>
            </w:pPr>
            <w:r w:rsidRPr="00481D2D">
              <w:t>c1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746979" w:rsidRPr="00481D2D" w:rsidRDefault="00666A4D" w:rsidP="00666A4D">
            <w:pPr>
              <w:pStyle w:val="TAN"/>
            </w:pPr>
            <w:r w:rsidRPr="00481D2D">
              <w:t>c2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EC061A"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D21C8" w:rsidRPr="00481D2D">
        <w:trPr>
          <w:cantSplit/>
        </w:trPr>
        <w:tc>
          <w:tcPr>
            <w:tcW w:w="9642" w:type="dxa"/>
            <w:gridSpan w:val="8"/>
          </w:tcPr>
          <w:p w:rsidR="00AD21C8" w:rsidRPr="00481D2D" w:rsidRDefault="00AD21C8">
            <w:pPr>
              <w:pStyle w:val="TAN"/>
            </w:pPr>
            <w:r w:rsidRPr="00481D2D">
              <w:t>NOTE:</w:t>
            </w:r>
            <w:r w:rsidRPr="00481D2D">
              <w:tab/>
              <w:t>RFC 3261 [26] gives the status of this header as SHOULD rather than OPTIONAL.</w:t>
            </w:r>
          </w:p>
        </w:tc>
      </w:tr>
    </w:tbl>
    <w:p w:rsidR="00897956" w:rsidRPr="00481D2D" w:rsidRDefault="00897956">
      <w:pPr>
        <w:keepNext/>
        <w:keepLines/>
      </w:pPr>
    </w:p>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66: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6</w:t>
            </w:r>
          </w:p>
        </w:tc>
        <w:tc>
          <w:tcPr>
            <w:tcW w:w="1021" w:type="dxa"/>
          </w:tcPr>
          <w:p w:rsidR="00546923" w:rsidRPr="00481D2D" w:rsidRDefault="00546923" w:rsidP="00546923">
            <w:pPr>
              <w:pStyle w:val="TAL"/>
            </w:pPr>
            <w:r w:rsidRPr="00481D2D">
              <w:t>c6</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6</w:t>
            </w:r>
          </w:p>
        </w:tc>
        <w:tc>
          <w:tcPr>
            <w:tcW w:w="1021" w:type="dxa"/>
          </w:tcPr>
          <w:p w:rsidR="00546923" w:rsidRPr="00481D2D" w:rsidRDefault="00546923" w:rsidP="00546923">
            <w:pPr>
              <w:pStyle w:val="TAL"/>
            </w:pPr>
            <w:r w:rsidRPr="00481D2D">
              <w:t>c6</w:t>
            </w:r>
          </w:p>
        </w:tc>
      </w:tr>
      <w:tr w:rsidR="00897956" w:rsidRPr="00481D2D">
        <w:tc>
          <w:tcPr>
            <w:tcW w:w="851" w:type="dxa"/>
          </w:tcPr>
          <w:p w:rsidR="00897956" w:rsidRPr="00481D2D" w:rsidRDefault="00897956">
            <w:pPr>
              <w:pStyle w:val="TAL"/>
            </w:pPr>
            <w:r w:rsidRPr="00481D2D">
              <w:t>0</w:t>
            </w:r>
            <w:r w:rsidR="00546923"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2659C" w:rsidRPr="00481D2D" w:rsidTr="00357DBC">
        <w:tc>
          <w:tcPr>
            <w:tcW w:w="851" w:type="dxa"/>
          </w:tcPr>
          <w:p w:rsidR="00A2659C" w:rsidRPr="00481D2D" w:rsidRDefault="00A2659C" w:rsidP="00357DBC">
            <w:pPr>
              <w:pStyle w:val="TAL"/>
            </w:pPr>
            <w:r w:rsidRPr="00481D2D">
              <w:t>1B</w:t>
            </w:r>
          </w:p>
        </w:tc>
        <w:tc>
          <w:tcPr>
            <w:tcW w:w="2665" w:type="dxa"/>
          </w:tcPr>
          <w:p w:rsidR="00A2659C" w:rsidRPr="00481D2D" w:rsidRDefault="00A2659C" w:rsidP="00357DBC">
            <w:pPr>
              <w:pStyle w:val="TAL"/>
            </w:pPr>
            <w:r w:rsidRPr="00481D2D">
              <w:t>Feature-Caps</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8</w:t>
            </w:r>
          </w:p>
        </w:tc>
        <w:tc>
          <w:tcPr>
            <w:tcW w:w="1021" w:type="dxa"/>
          </w:tcPr>
          <w:p w:rsidR="00A2659C" w:rsidRPr="00481D2D" w:rsidRDefault="00A2659C" w:rsidP="00357DBC">
            <w:pPr>
              <w:pStyle w:val="TAL"/>
            </w:pPr>
            <w:r w:rsidRPr="00481D2D">
              <w:t>c8</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8</w:t>
            </w:r>
          </w:p>
        </w:tc>
        <w:tc>
          <w:tcPr>
            <w:tcW w:w="1021" w:type="dxa"/>
          </w:tcPr>
          <w:p w:rsidR="00A2659C" w:rsidRPr="00481D2D" w:rsidRDefault="00A2659C" w:rsidP="00357DBC">
            <w:pPr>
              <w:pStyle w:val="TAL"/>
            </w:pPr>
            <w:r w:rsidRPr="00481D2D">
              <w:t>c8</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B97073" w:rsidRPr="00481D2D" w:rsidTr="00C501D5">
        <w:tc>
          <w:tcPr>
            <w:tcW w:w="851" w:type="dxa"/>
          </w:tcPr>
          <w:p w:rsidR="00B97073" w:rsidRPr="00481D2D" w:rsidRDefault="00B97073" w:rsidP="00C501D5">
            <w:pPr>
              <w:pStyle w:val="TAL"/>
            </w:pPr>
          </w:p>
        </w:tc>
        <w:tc>
          <w:tcPr>
            <w:tcW w:w="2665"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Pr="00481D2D">
              <w:tab/>
              <w:t xml:space="preserve">IF A.4/15 OR A.4/20 THEN m </w:t>
            </w:r>
            <w:smartTag w:uri="urn:schemas-microsoft-com:office:smarttags" w:element="stockticker">
              <w:r w:rsidRPr="00481D2D">
                <w:t>ELSE</w:t>
              </w:r>
            </w:smartTag>
            <w:r w:rsidRPr="00481D2D">
              <w:t xml:space="preserve"> n/a - - the REFER method extension or SIP specific event notification extension.</w:t>
            </w:r>
          </w:p>
          <w:p w:rsidR="00897956" w:rsidRPr="00481D2D" w:rsidRDefault="00897956">
            <w:pPr>
              <w:pStyle w:val="TAN"/>
            </w:pPr>
            <w:r w:rsidRPr="00481D2D">
              <w:t>c4:</w:t>
            </w:r>
            <w:r w:rsidRPr="00481D2D">
              <w:tab/>
              <w:t xml:space="preserve">IF A.4/20 THEN o </w:t>
            </w:r>
            <w:smartTag w:uri="urn:schemas-microsoft-com:office:smarttags" w:element="stockticker">
              <w:r w:rsidRPr="00481D2D">
                <w:t>ELSE</w:t>
              </w:r>
            </w:smartTag>
            <w:r w:rsidRPr="00481D2D">
              <w:t xml:space="preserve"> n/a - - SIP specific event notification extension.</w:t>
            </w:r>
          </w:p>
          <w:p w:rsidR="00546923" w:rsidRPr="00481D2D" w:rsidRDefault="00897956" w:rsidP="00546923">
            <w:pPr>
              <w:pStyle w:val="TAN"/>
            </w:pPr>
            <w:r w:rsidRPr="00481D2D">
              <w:t>c5:</w:t>
            </w:r>
            <w:r w:rsidRPr="00481D2D">
              <w:tab/>
              <w:t xml:space="preserve">IF A.4/20 THEN m </w:t>
            </w:r>
            <w:smartTag w:uri="urn:schemas-microsoft-com:office:smarttags" w:element="stockticker">
              <w:r w:rsidRPr="00481D2D">
                <w:t>ELSE</w:t>
              </w:r>
            </w:smartTag>
            <w:r w:rsidRPr="00481D2D">
              <w:t xml:space="preserve"> n/a - - SIP specific event notification extension.</w:t>
            </w:r>
          </w:p>
          <w:p w:rsidR="00B97073" w:rsidRPr="00481D2D" w:rsidRDefault="00546923" w:rsidP="00B97073">
            <w:pPr>
              <w:pStyle w:val="TAN"/>
              <w:rPr>
                <w:szCs w:val="24"/>
              </w:rPr>
            </w:pPr>
            <w:r w:rsidRPr="00481D2D">
              <w:t>c6:</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897956" w:rsidRPr="00481D2D" w:rsidRDefault="00A2659C" w:rsidP="00A2659C">
            <w:pPr>
              <w:pStyle w:val="TAN"/>
            </w:pPr>
            <w:r w:rsidRPr="00481D2D">
              <w:rPr>
                <w:lang w:eastAsia="ja-JP"/>
              </w:rPr>
              <w:t>c8:</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tc>
      </w:tr>
    </w:tbl>
    <w:p w:rsidR="00897956" w:rsidRPr="00481D2D" w:rsidRDefault="00897956"/>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66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103 - - Additional for 3xx response</w:t>
      </w:r>
    </w:p>
    <w:p w:rsidR="00897956" w:rsidRPr="00481D2D" w:rsidRDefault="00897956">
      <w:pPr>
        <w:pStyle w:val="TH"/>
      </w:pPr>
      <w:r w:rsidRPr="00481D2D">
        <w:t>Table A.67: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68: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69: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70: Void</w:t>
      </w:r>
    </w:p>
    <w:p w:rsidR="00897956" w:rsidRPr="00481D2D" w:rsidRDefault="00897956">
      <w:pPr>
        <w:pStyle w:val="TH"/>
      </w:pPr>
      <w:r w:rsidRPr="00481D2D">
        <w:t xml:space="preserve">Table A.71: </w:t>
      </w:r>
      <w:r w:rsidR="000055C5" w:rsidRPr="00481D2D">
        <w:t>Void</w:t>
      </w:r>
    </w:p>
    <w:p w:rsidR="00232FBB" w:rsidRPr="00481D2D" w:rsidRDefault="00232FBB" w:rsidP="00232FBB">
      <w:pPr>
        <w:keepNext/>
        <w:keepLines/>
      </w:pPr>
      <w:r w:rsidRPr="00481D2D">
        <w:t>Prerequisite A.5/11 - - NOTIFY response</w:t>
      </w:r>
    </w:p>
    <w:p w:rsidR="00232FBB" w:rsidRPr="00481D2D" w:rsidRDefault="00232FBB" w:rsidP="00232FBB">
      <w:pPr>
        <w:keepNext/>
        <w:keepLines/>
      </w:pPr>
      <w:r w:rsidRPr="00481D2D">
        <w:t>Prerequisite: A.6/21 - - Additional for 408 (Request timeout) response</w:t>
      </w:r>
    </w:p>
    <w:p w:rsidR="00232FBB" w:rsidRPr="00481D2D" w:rsidRDefault="00232FBB" w:rsidP="00232FBB">
      <w:pPr>
        <w:pStyle w:val="TH"/>
      </w:pPr>
      <w:r w:rsidRPr="00481D2D">
        <w:t>Table A.71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232FBB" w:rsidRPr="00481D2D" w:rsidTr="00AC2817">
        <w:trPr>
          <w:cantSplit/>
        </w:trPr>
        <w:tc>
          <w:tcPr>
            <w:tcW w:w="851" w:type="dxa"/>
            <w:vMerge w:val="restart"/>
          </w:tcPr>
          <w:p w:rsidR="00232FBB" w:rsidRPr="00481D2D" w:rsidRDefault="00232FBB" w:rsidP="00AC2817">
            <w:pPr>
              <w:pStyle w:val="TAH"/>
            </w:pPr>
            <w:r w:rsidRPr="00481D2D">
              <w:t>Item</w:t>
            </w:r>
          </w:p>
        </w:tc>
        <w:tc>
          <w:tcPr>
            <w:tcW w:w="2665" w:type="dxa"/>
            <w:vMerge w:val="restart"/>
          </w:tcPr>
          <w:p w:rsidR="00232FBB" w:rsidRPr="00481D2D" w:rsidRDefault="00232FBB" w:rsidP="00AC2817">
            <w:pPr>
              <w:pStyle w:val="TAH"/>
            </w:pPr>
            <w:r w:rsidRPr="00481D2D">
              <w:t>Header field</w:t>
            </w:r>
          </w:p>
        </w:tc>
        <w:tc>
          <w:tcPr>
            <w:tcW w:w="3063" w:type="dxa"/>
            <w:gridSpan w:val="3"/>
          </w:tcPr>
          <w:p w:rsidR="00232FBB" w:rsidRPr="00481D2D" w:rsidRDefault="00232FBB" w:rsidP="00AC2817">
            <w:pPr>
              <w:pStyle w:val="TAH"/>
            </w:pPr>
            <w:r w:rsidRPr="00481D2D">
              <w:t>Sending</w:t>
            </w:r>
          </w:p>
        </w:tc>
        <w:tc>
          <w:tcPr>
            <w:tcW w:w="3063" w:type="dxa"/>
            <w:gridSpan w:val="3"/>
          </w:tcPr>
          <w:p w:rsidR="00232FBB" w:rsidRPr="00481D2D" w:rsidRDefault="00232FBB" w:rsidP="00AC2817">
            <w:pPr>
              <w:pStyle w:val="TAH"/>
              <w:rPr>
                <w:b w:val="0"/>
              </w:rPr>
            </w:pPr>
            <w:r w:rsidRPr="00481D2D">
              <w:t>Receiving</w:t>
            </w:r>
          </w:p>
        </w:tc>
      </w:tr>
      <w:tr w:rsidR="00232FBB" w:rsidRPr="00481D2D" w:rsidTr="00AC2817">
        <w:trPr>
          <w:cantSplit/>
        </w:trPr>
        <w:tc>
          <w:tcPr>
            <w:tcW w:w="851" w:type="dxa"/>
            <w:vMerge/>
          </w:tcPr>
          <w:p w:rsidR="00232FBB" w:rsidRPr="00481D2D" w:rsidRDefault="00232FBB" w:rsidP="00AC2817">
            <w:pPr>
              <w:pStyle w:val="TAH"/>
            </w:pPr>
          </w:p>
        </w:tc>
        <w:tc>
          <w:tcPr>
            <w:tcW w:w="2665" w:type="dxa"/>
            <w:vMerge/>
          </w:tcPr>
          <w:p w:rsidR="00232FBB" w:rsidRPr="00481D2D" w:rsidRDefault="00232FBB" w:rsidP="00AC2817">
            <w:pPr>
              <w:pStyle w:val="TAH"/>
            </w:pPr>
          </w:p>
        </w:tc>
        <w:tc>
          <w:tcPr>
            <w:tcW w:w="1021" w:type="dxa"/>
          </w:tcPr>
          <w:p w:rsidR="00232FBB" w:rsidRPr="00481D2D" w:rsidRDefault="00232FBB" w:rsidP="00AC2817">
            <w:pPr>
              <w:pStyle w:val="TAH"/>
            </w:pPr>
            <w:r w:rsidRPr="00481D2D">
              <w:t>Ref.</w:t>
            </w:r>
          </w:p>
        </w:tc>
        <w:tc>
          <w:tcPr>
            <w:tcW w:w="1021" w:type="dxa"/>
          </w:tcPr>
          <w:p w:rsidR="00232FBB" w:rsidRPr="00481D2D" w:rsidRDefault="00232FBB" w:rsidP="00AC2817">
            <w:pPr>
              <w:pStyle w:val="TAH"/>
            </w:pPr>
            <w:r w:rsidRPr="00481D2D">
              <w:t>RFC status</w:t>
            </w:r>
          </w:p>
        </w:tc>
        <w:tc>
          <w:tcPr>
            <w:tcW w:w="1021" w:type="dxa"/>
          </w:tcPr>
          <w:p w:rsidR="00232FBB" w:rsidRPr="00481D2D" w:rsidRDefault="00232FBB" w:rsidP="00AC2817">
            <w:pPr>
              <w:pStyle w:val="TAH"/>
            </w:pPr>
            <w:r w:rsidRPr="00481D2D">
              <w:t>Profile status</w:t>
            </w:r>
          </w:p>
        </w:tc>
        <w:tc>
          <w:tcPr>
            <w:tcW w:w="1021" w:type="dxa"/>
          </w:tcPr>
          <w:p w:rsidR="00232FBB" w:rsidRPr="00481D2D" w:rsidRDefault="00232FBB" w:rsidP="00AC2817">
            <w:pPr>
              <w:pStyle w:val="TAH"/>
            </w:pPr>
            <w:r w:rsidRPr="00481D2D">
              <w:t>Ref.</w:t>
            </w:r>
          </w:p>
        </w:tc>
        <w:tc>
          <w:tcPr>
            <w:tcW w:w="1021" w:type="dxa"/>
          </w:tcPr>
          <w:p w:rsidR="00232FBB" w:rsidRPr="00481D2D" w:rsidRDefault="00232FBB" w:rsidP="00AC2817">
            <w:pPr>
              <w:pStyle w:val="TAH"/>
            </w:pPr>
            <w:r w:rsidRPr="00481D2D">
              <w:t>RFC status</w:t>
            </w:r>
          </w:p>
        </w:tc>
        <w:tc>
          <w:tcPr>
            <w:tcW w:w="1021" w:type="dxa"/>
          </w:tcPr>
          <w:p w:rsidR="00232FBB" w:rsidRPr="00481D2D" w:rsidRDefault="00232FBB" w:rsidP="00AC2817">
            <w:pPr>
              <w:pStyle w:val="TAH"/>
            </w:pPr>
            <w:r w:rsidRPr="00481D2D">
              <w:t>Profile status</w:t>
            </w:r>
          </w:p>
        </w:tc>
      </w:tr>
      <w:tr w:rsidR="00232FBB" w:rsidRPr="00481D2D" w:rsidTr="00AC2817">
        <w:tc>
          <w:tcPr>
            <w:tcW w:w="851" w:type="dxa"/>
          </w:tcPr>
          <w:p w:rsidR="00232FBB" w:rsidRPr="00481D2D" w:rsidRDefault="00232FBB" w:rsidP="00AC2817">
            <w:pPr>
              <w:pStyle w:val="TAL"/>
            </w:pPr>
            <w:r w:rsidRPr="00481D2D">
              <w:t>1</w:t>
            </w:r>
          </w:p>
        </w:tc>
        <w:tc>
          <w:tcPr>
            <w:tcW w:w="2665" w:type="dxa"/>
          </w:tcPr>
          <w:p w:rsidR="00232FBB" w:rsidRPr="00481D2D" w:rsidRDefault="00232FBB" w:rsidP="00AC2817">
            <w:pPr>
              <w:pStyle w:val="TAL"/>
            </w:pPr>
            <w:r w:rsidRPr="00481D2D">
              <w:t>Restoration-Info</w:t>
            </w:r>
          </w:p>
        </w:tc>
        <w:tc>
          <w:tcPr>
            <w:tcW w:w="1021" w:type="dxa"/>
          </w:tcPr>
          <w:p w:rsidR="00232FBB" w:rsidRPr="00481D2D" w:rsidRDefault="00232FBB" w:rsidP="00AC2817">
            <w:pPr>
              <w:pStyle w:val="TAL"/>
            </w:pPr>
            <w:r w:rsidRPr="00481D2D">
              <w:t>subclause 7.2.11</w:t>
            </w:r>
          </w:p>
        </w:tc>
        <w:tc>
          <w:tcPr>
            <w:tcW w:w="1021" w:type="dxa"/>
          </w:tcPr>
          <w:p w:rsidR="00232FBB" w:rsidRPr="00481D2D" w:rsidRDefault="00232FBB" w:rsidP="00AC2817">
            <w:pPr>
              <w:pStyle w:val="TAL"/>
            </w:pPr>
            <w:r w:rsidRPr="00481D2D">
              <w:t>n/a</w:t>
            </w:r>
          </w:p>
        </w:tc>
        <w:tc>
          <w:tcPr>
            <w:tcW w:w="1021" w:type="dxa"/>
          </w:tcPr>
          <w:p w:rsidR="00232FBB" w:rsidRPr="00481D2D" w:rsidRDefault="00232FBB" w:rsidP="00AC2817">
            <w:pPr>
              <w:pStyle w:val="TAL"/>
            </w:pPr>
            <w:r w:rsidRPr="00481D2D">
              <w:t>c1</w:t>
            </w:r>
          </w:p>
        </w:tc>
        <w:tc>
          <w:tcPr>
            <w:tcW w:w="1021" w:type="dxa"/>
          </w:tcPr>
          <w:p w:rsidR="00232FBB" w:rsidRPr="00481D2D" w:rsidRDefault="00232FBB" w:rsidP="00AC2817">
            <w:pPr>
              <w:pStyle w:val="TAL"/>
            </w:pPr>
            <w:r w:rsidRPr="00481D2D">
              <w:t>subclause 7.2.11</w:t>
            </w:r>
          </w:p>
        </w:tc>
        <w:tc>
          <w:tcPr>
            <w:tcW w:w="1021" w:type="dxa"/>
          </w:tcPr>
          <w:p w:rsidR="00232FBB" w:rsidRPr="00481D2D" w:rsidRDefault="00232FBB" w:rsidP="00AC2817">
            <w:pPr>
              <w:pStyle w:val="TAL"/>
            </w:pPr>
            <w:r w:rsidRPr="00481D2D">
              <w:t>n/a</w:t>
            </w:r>
          </w:p>
        </w:tc>
        <w:tc>
          <w:tcPr>
            <w:tcW w:w="1021" w:type="dxa"/>
          </w:tcPr>
          <w:p w:rsidR="00232FBB" w:rsidRPr="00481D2D" w:rsidRDefault="00232FBB" w:rsidP="00AC2817">
            <w:pPr>
              <w:pStyle w:val="TAL"/>
            </w:pPr>
            <w:r w:rsidRPr="00481D2D">
              <w:t>n/a</w:t>
            </w:r>
          </w:p>
        </w:tc>
      </w:tr>
      <w:tr w:rsidR="00232FBB" w:rsidRPr="00481D2D" w:rsidTr="00AC2817">
        <w:tc>
          <w:tcPr>
            <w:tcW w:w="9642" w:type="dxa"/>
            <w:gridSpan w:val="8"/>
          </w:tcPr>
          <w:p w:rsidR="00232FBB" w:rsidRPr="00481D2D" w:rsidRDefault="00232FBB" w:rsidP="00AC2817">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232FBB" w:rsidRPr="00481D2D" w:rsidRDefault="00232FBB" w:rsidP="00232FBB"/>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72: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11 - - NOTIFY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72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76393"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27 - - Addition for 420 (Bad Extension) response</w:t>
      </w:r>
    </w:p>
    <w:p w:rsidR="00897956" w:rsidRPr="00481D2D" w:rsidRDefault="00897956">
      <w:pPr>
        <w:pStyle w:val="TH"/>
      </w:pPr>
      <w:r w:rsidRPr="00481D2D">
        <w:t>Table A.73: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73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74: Void</w:t>
      </w:r>
    </w:p>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35 - - Additional for 485 (Ambigious) response</w:t>
      </w:r>
    </w:p>
    <w:p w:rsidR="00897956" w:rsidRPr="00481D2D" w:rsidRDefault="00897956">
      <w:pPr>
        <w:pStyle w:val="TH"/>
      </w:pPr>
      <w:r w:rsidRPr="00481D2D">
        <w:t>Table A.74A: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Pr>
        <w:keepNext/>
        <w:keepLines/>
      </w:pPr>
    </w:p>
    <w:p w:rsidR="00897956" w:rsidRPr="00481D2D" w:rsidRDefault="00897956">
      <w:pPr>
        <w:keepNext/>
        <w:keepLines/>
      </w:pPr>
      <w:r w:rsidRPr="00481D2D">
        <w:t>Prerequisite A.5/11 - - NOTIFY response</w:t>
      </w:r>
    </w:p>
    <w:p w:rsidR="00897956" w:rsidRPr="00481D2D" w:rsidRDefault="00897956">
      <w:pPr>
        <w:keepNext/>
        <w:keepLines/>
      </w:pPr>
      <w:r w:rsidRPr="00481D2D">
        <w:t>Prerequisite: A.6/39 - - Additional for 489 (Bad Event) response</w:t>
      </w:r>
    </w:p>
    <w:p w:rsidR="00897956" w:rsidRPr="00481D2D" w:rsidRDefault="00897956">
      <w:pPr>
        <w:pStyle w:val="TH"/>
      </w:pPr>
      <w:r w:rsidRPr="00481D2D">
        <w:t>Table A.75: Supported header</w:t>
      </w:r>
      <w:r w:rsidR="00976393"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0055C5" w:rsidRPr="00481D2D" w:rsidRDefault="000055C5" w:rsidP="000055C5">
      <w:pPr>
        <w:keepNext/>
        <w:keepLines/>
      </w:pPr>
      <w:r w:rsidRPr="00481D2D">
        <w:t>Prerequisite A.5/11 - - NOTIFY response</w:t>
      </w:r>
    </w:p>
    <w:p w:rsidR="000055C5" w:rsidRPr="00481D2D" w:rsidRDefault="000055C5" w:rsidP="000055C5">
      <w:pPr>
        <w:keepNext/>
        <w:keepLines/>
      </w:pPr>
      <w:r w:rsidRPr="00481D2D">
        <w:t>Prerequisite: A.6/46 - - Additional for 504 (Server Time-out) response</w:t>
      </w:r>
    </w:p>
    <w:p w:rsidR="000055C5" w:rsidRPr="00481D2D" w:rsidRDefault="000055C5" w:rsidP="000055C5">
      <w:pPr>
        <w:pStyle w:val="TH"/>
      </w:pPr>
      <w:r w:rsidRPr="00481D2D">
        <w:t>Table A.75A: Supported header field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0055C5" w:rsidRPr="00481D2D" w:rsidTr="00B62F81">
        <w:trPr>
          <w:cantSplit/>
        </w:trPr>
        <w:tc>
          <w:tcPr>
            <w:tcW w:w="851" w:type="dxa"/>
            <w:vMerge w:val="restart"/>
          </w:tcPr>
          <w:p w:rsidR="000055C5" w:rsidRPr="00481D2D" w:rsidRDefault="000055C5" w:rsidP="00B62F81">
            <w:pPr>
              <w:pStyle w:val="TAH"/>
            </w:pPr>
            <w:r w:rsidRPr="00481D2D">
              <w:t>Item</w:t>
            </w:r>
          </w:p>
        </w:tc>
        <w:tc>
          <w:tcPr>
            <w:tcW w:w="2665" w:type="dxa"/>
            <w:vMerge w:val="restart"/>
          </w:tcPr>
          <w:p w:rsidR="000055C5" w:rsidRPr="00481D2D" w:rsidRDefault="000055C5" w:rsidP="00B62F81">
            <w:pPr>
              <w:pStyle w:val="TAH"/>
            </w:pPr>
            <w:r w:rsidRPr="00481D2D">
              <w:t>Header field</w:t>
            </w:r>
          </w:p>
        </w:tc>
        <w:tc>
          <w:tcPr>
            <w:tcW w:w="3063" w:type="dxa"/>
            <w:gridSpan w:val="3"/>
          </w:tcPr>
          <w:p w:rsidR="000055C5" w:rsidRPr="00481D2D" w:rsidRDefault="000055C5" w:rsidP="00B62F81">
            <w:pPr>
              <w:pStyle w:val="TAH"/>
            </w:pPr>
            <w:r w:rsidRPr="00481D2D">
              <w:t>Sending</w:t>
            </w:r>
          </w:p>
        </w:tc>
        <w:tc>
          <w:tcPr>
            <w:tcW w:w="3063" w:type="dxa"/>
            <w:gridSpan w:val="3"/>
          </w:tcPr>
          <w:p w:rsidR="000055C5" w:rsidRPr="00481D2D" w:rsidRDefault="000055C5" w:rsidP="00B62F81">
            <w:pPr>
              <w:pStyle w:val="TAH"/>
              <w:rPr>
                <w:b w:val="0"/>
              </w:rPr>
            </w:pPr>
            <w:r w:rsidRPr="00481D2D">
              <w:t>Receiving</w:t>
            </w:r>
          </w:p>
        </w:tc>
      </w:tr>
      <w:tr w:rsidR="000055C5" w:rsidRPr="00481D2D" w:rsidTr="00B62F81">
        <w:trPr>
          <w:cantSplit/>
        </w:trPr>
        <w:tc>
          <w:tcPr>
            <w:tcW w:w="851" w:type="dxa"/>
            <w:vMerge/>
          </w:tcPr>
          <w:p w:rsidR="000055C5" w:rsidRPr="00481D2D" w:rsidRDefault="000055C5" w:rsidP="00B62F81">
            <w:pPr>
              <w:pStyle w:val="TAH"/>
            </w:pPr>
          </w:p>
        </w:tc>
        <w:tc>
          <w:tcPr>
            <w:tcW w:w="2665" w:type="dxa"/>
            <w:vMerge/>
          </w:tcPr>
          <w:p w:rsidR="000055C5" w:rsidRPr="00481D2D" w:rsidRDefault="000055C5" w:rsidP="00B62F81">
            <w:pPr>
              <w:pStyle w:val="TAH"/>
            </w:pPr>
          </w:p>
        </w:tc>
        <w:tc>
          <w:tcPr>
            <w:tcW w:w="1021" w:type="dxa"/>
          </w:tcPr>
          <w:p w:rsidR="000055C5" w:rsidRPr="00481D2D" w:rsidRDefault="000055C5" w:rsidP="00B62F81">
            <w:pPr>
              <w:pStyle w:val="TAH"/>
            </w:pPr>
            <w:r w:rsidRPr="00481D2D">
              <w:t>Ref.</w:t>
            </w:r>
          </w:p>
        </w:tc>
        <w:tc>
          <w:tcPr>
            <w:tcW w:w="1021" w:type="dxa"/>
          </w:tcPr>
          <w:p w:rsidR="000055C5" w:rsidRPr="00481D2D" w:rsidRDefault="000055C5" w:rsidP="00B62F81">
            <w:pPr>
              <w:pStyle w:val="TAH"/>
            </w:pPr>
            <w:r w:rsidRPr="00481D2D">
              <w:t>RFC status</w:t>
            </w:r>
          </w:p>
        </w:tc>
        <w:tc>
          <w:tcPr>
            <w:tcW w:w="1021" w:type="dxa"/>
          </w:tcPr>
          <w:p w:rsidR="000055C5" w:rsidRPr="00481D2D" w:rsidRDefault="000055C5" w:rsidP="00B62F81">
            <w:pPr>
              <w:pStyle w:val="TAH"/>
            </w:pPr>
            <w:r w:rsidRPr="00481D2D">
              <w:t>Profile status</w:t>
            </w:r>
          </w:p>
        </w:tc>
        <w:tc>
          <w:tcPr>
            <w:tcW w:w="1021" w:type="dxa"/>
          </w:tcPr>
          <w:p w:rsidR="000055C5" w:rsidRPr="00481D2D" w:rsidRDefault="000055C5" w:rsidP="00B62F81">
            <w:pPr>
              <w:pStyle w:val="TAH"/>
            </w:pPr>
            <w:r w:rsidRPr="00481D2D">
              <w:t>Ref.</w:t>
            </w:r>
          </w:p>
        </w:tc>
        <w:tc>
          <w:tcPr>
            <w:tcW w:w="1021" w:type="dxa"/>
          </w:tcPr>
          <w:p w:rsidR="000055C5" w:rsidRPr="00481D2D" w:rsidRDefault="000055C5" w:rsidP="00B62F81">
            <w:pPr>
              <w:pStyle w:val="TAH"/>
            </w:pPr>
            <w:r w:rsidRPr="00481D2D">
              <w:t>RFC status</w:t>
            </w:r>
          </w:p>
        </w:tc>
        <w:tc>
          <w:tcPr>
            <w:tcW w:w="1021" w:type="dxa"/>
          </w:tcPr>
          <w:p w:rsidR="000055C5" w:rsidRPr="00481D2D" w:rsidRDefault="000055C5" w:rsidP="00B62F81">
            <w:pPr>
              <w:pStyle w:val="TAH"/>
            </w:pPr>
            <w:r w:rsidRPr="00481D2D">
              <w:t>Profile status</w:t>
            </w:r>
          </w:p>
        </w:tc>
      </w:tr>
      <w:tr w:rsidR="000055C5" w:rsidRPr="00481D2D" w:rsidTr="00B62F81">
        <w:tc>
          <w:tcPr>
            <w:tcW w:w="851" w:type="dxa"/>
          </w:tcPr>
          <w:p w:rsidR="000055C5" w:rsidRPr="00481D2D" w:rsidRDefault="000055C5" w:rsidP="00B62F81">
            <w:pPr>
              <w:pStyle w:val="TAL"/>
            </w:pPr>
            <w:r w:rsidRPr="00481D2D">
              <w:t>1</w:t>
            </w:r>
          </w:p>
        </w:tc>
        <w:tc>
          <w:tcPr>
            <w:tcW w:w="2665" w:type="dxa"/>
          </w:tcPr>
          <w:p w:rsidR="000055C5" w:rsidRPr="00481D2D" w:rsidRDefault="000055C5" w:rsidP="00B62F81">
            <w:pPr>
              <w:pStyle w:val="TAL"/>
            </w:pPr>
            <w:r w:rsidRPr="00481D2D">
              <w:t>Restoration-Info</w:t>
            </w:r>
          </w:p>
        </w:tc>
        <w:tc>
          <w:tcPr>
            <w:tcW w:w="1021" w:type="dxa"/>
          </w:tcPr>
          <w:p w:rsidR="000055C5" w:rsidRPr="00481D2D" w:rsidRDefault="000055C5" w:rsidP="00B62F81">
            <w:pPr>
              <w:pStyle w:val="TAL"/>
            </w:pPr>
            <w:r w:rsidRPr="00481D2D">
              <w:t>subclause 7.2.11</w:t>
            </w:r>
          </w:p>
        </w:tc>
        <w:tc>
          <w:tcPr>
            <w:tcW w:w="1021" w:type="dxa"/>
          </w:tcPr>
          <w:p w:rsidR="000055C5" w:rsidRPr="00481D2D" w:rsidRDefault="000055C5" w:rsidP="00B62F81">
            <w:pPr>
              <w:pStyle w:val="TAL"/>
            </w:pPr>
            <w:r w:rsidRPr="00481D2D">
              <w:t>n/a</w:t>
            </w:r>
          </w:p>
        </w:tc>
        <w:tc>
          <w:tcPr>
            <w:tcW w:w="1021" w:type="dxa"/>
          </w:tcPr>
          <w:p w:rsidR="000055C5" w:rsidRPr="00481D2D" w:rsidRDefault="000055C5" w:rsidP="00B62F81">
            <w:pPr>
              <w:pStyle w:val="TAL"/>
            </w:pPr>
            <w:r w:rsidRPr="00481D2D">
              <w:t>c1</w:t>
            </w:r>
          </w:p>
        </w:tc>
        <w:tc>
          <w:tcPr>
            <w:tcW w:w="1021" w:type="dxa"/>
          </w:tcPr>
          <w:p w:rsidR="000055C5" w:rsidRPr="00481D2D" w:rsidRDefault="000055C5" w:rsidP="00B62F81">
            <w:pPr>
              <w:pStyle w:val="TAL"/>
            </w:pPr>
            <w:r w:rsidRPr="00481D2D">
              <w:t>subclause 7.2.11</w:t>
            </w:r>
          </w:p>
        </w:tc>
        <w:tc>
          <w:tcPr>
            <w:tcW w:w="1021" w:type="dxa"/>
          </w:tcPr>
          <w:p w:rsidR="000055C5" w:rsidRPr="00481D2D" w:rsidRDefault="000055C5" w:rsidP="00B62F81">
            <w:pPr>
              <w:pStyle w:val="TAL"/>
            </w:pPr>
            <w:r w:rsidRPr="00481D2D">
              <w:t>n/a</w:t>
            </w:r>
          </w:p>
        </w:tc>
        <w:tc>
          <w:tcPr>
            <w:tcW w:w="1021" w:type="dxa"/>
          </w:tcPr>
          <w:p w:rsidR="000055C5" w:rsidRPr="00481D2D" w:rsidRDefault="000055C5" w:rsidP="00B62F81">
            <w:pPr>
              <w:pStyle w:val="TAL"/>
            </w:pPr>
            <w:r w:rsidRPr="00481D2D">
              <w:t>n/a</w:t>
            </w:r>
          </w:p>
        </w:tc>
      </w:tr>
      <w:tr w:rsidR="000055C5" w:rsidRPr="00481D2D" w:rsidTr="00B62F81">
        <w:tc>
          <w:tcPr>
            <w:tcW w:w="9642" w:type="dxa"/>
            <w:gridSpan w:val="8"/>
          </w:tcPr>
          <w:p w:rsidR="000055C5" w:rsidRPr="00481D2D" w:rsidRDefault="000055C5"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0055C5" w:rsidRPr="00481D2D" w:rsidRDefault="000055C5" w:rsidP="000055C5">
      <w:pPr>
        <w:keepNext/>
        <w:keepLines/>
      </w:pPr>
    </w:p>
    <w:p w:rsidR="00897956" w:rsidRPr="00481D2D" w:rsidRDefault="00897956">
      <w:pPr>
        <w:keepNext/>
        <w:keepLines/>
      </w:pPr>
      <w:r w:rsidRPr="00481D2D">
        <w:t>Prerequisite A.5/11 - - NOTIFY response</w:t>
      </w:r>
    </w:p>
    <w:p w:rsidR="00897956" w:rsidRPr="00481D2D" w:rsidRDefault="00897956">
      <w:pPr>
        <w:pStyle w:val="TH"/>
      </w:pPr>
      <w:r w:rsidRPr="00481D2D">
        <w:t>Table A.76: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29" w:name="_Toc146257666"/>
      <w:r w:rsidRPr="00481D2D">
        <w:t>A.2.1.4.9</w:t>
      </w:r>
      <w:r w:rsidRPr="00481D2D">
        <w:tab/>
        <w:t>OPTIONS method</w:t>
      </w:r>
      <w:bookmarkEnd w:id="1229"/>
    </w:p>
    <w:p w:rsidR="00897956" w:rsidRPr="00481D2D" w:rsidRDefault="00897956">
      <w:pPr>
        <w:keepNext/>
        <w:keepLines/>
      </w:pPr>
      <w:r w:rsidRPr="00481D2D">
        <w:t>Prerequisite A.5/12 - - OPTIONS request</w:t>
      </w:r>
    </w:p>
    <w:p w:rsidR="00897956" w:rsidRPr="00481D2D" w:rsidRDefault="00897956">
      <w:pPr>
        <w:pStyle w:val="TH"/>
      </w:pPr>
      <w:r w:rsidRPr="00481D2D">
        <w:t>Table A.77: Supported header</w:t>
      </w:r>
      <w:r w:rsidR="00976393"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6</w:t>
            </w:r>
          </w:p>
        </w:tc>
        <w:tc>
          <w:tcPr>
            <w:tcW w:w="1021" w:type="dxa"/>
          </w:tcPr>
          <w:p w:rsidR="00897956" w:rsidRPr="00481D2D" w:rsidRDefault="00897956">
            <w:pPr>
              <w:pStyle w:val="TAL"/>
            </w:pPr>
            <w:r w:rsidRPr="00481D2D">
              <w:t>c26</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46979" w:rsidRPr="00481D2D" w:rsidTr="00915E8F">
        <w:tc>
          <w:tcPr>
            <w:tcW w:w="851" w:type="dxa"/>
          </w:tcPr>
          <w:p w:rsidR="00746979" w:rsidRPr="00481D2D" w:rsidRDefault="00746979" w:rsidP="00915E8F">
            <w:pPr>
              <w:pStyle w:val="TAL"/>
            </w:pPr>
            <w:r w:rsidRPr="00481D2D">
              <w:t>7A</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44</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45</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10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48</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49</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CB5FE4" w:rsidRPr="00481D2D" w:rsidTr="00D61096">
        <w:tc>
          <w:tcPr>
            <w:tcW w:w="85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w:t>
            </w:r>
            <w:r w:rsidR="00682A62" w:rsidRPr="00481D2D">
              <w:t>2</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1</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16A</w:t>
            </w:r>
          </w:p>
        </w:tc>
        <w:tc>
          <w:tcPr>
            <w:tcW w:w="2665" w:type="dxa"/>
          </w:tcPr>
          <w:p w:rsidR="00EE72FB" w:rsidRPr="00481D2D" w:rsidRDefault="00EE72FB">
            <w:pPr>
              <w:pStyle w:val="TAL"/>
            </w:pPr>
            <w:r w:rsidRPr="00481D2D">
              <w:t>Geolocation</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27</w:t>
            </w:r>
          </w:p>
        </w:tc>
        <w:tc>
          <w:tcPr>
            <w:tcW w:w="1021" w:type="dxa"/>
          </w:tcPr>
          <w:p w:rsidR="00EE72FB" w:rsidRPr="00481D2D" w:rsidRDefault="00EE72FB">
            <w:pPr>
              <w:pStyle w:val="TAL"/>
            </w:pPr>
            <w:r w:rsidRPr="00481D2D">
              <w:t>c27</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27</w:t>
            </w:r>
          </w:p>
        </w:tc>
        <w:tc>
          <w:tcPr>
            <w:tcW w:w="1021" w:type="dxa"/>
          </w:tcPr>
          <w:p w:rsidR="00EE72FB" w:rsidRPr="00481D2D" w:rsidRDefault="00EE72FB">
            <w:pPr>
              <w:pStyle w:val="TAL"/>
            </w:pPr>
            <w:r w:rsidRPr="00481D2D">
              <w:t>c27</w:t>
            </w:r>
          </w:p>
        </w:tc>
      </w:tr>
      <w:tr w:rsidR="00847F92" w:rsidRPr="00481D2D" w:rsidTr="00847F92">
        <w:tc>
          <w:tcPr>
            <w:tcW w:w="851" w:type="dxa"/>
          </w:tcPr>
          <w:p w:rsidR="00847F92" w:rsidRPr="00481D2D" w:rsidRDefault="00847F92" w:rsidP="00847F92">
            <w:pPr>
              <w:pStyle w:val="TAL"/>
            </w:pPr>
            <w:r w:rsidRPr="00481D2D">
              <w:t>16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r>
      <w:tr w:rsidR="00EE72FB" w:rsidRPr="00481D2D">
        <w:tc>
          <w:tcPr>
            <w:tcW w:w="851" w:type="dxa"/>
          </w:tcPr>
          <w:p w:rsidR="00EE72FB" w:rsidRPr="00481D2D" w:rsidRDefault="00EE72FB">
            <w:pPr>
              <w:pStyle w:val="TAL"/>
            </w:pPr>
            <w:r w:rsidRPr="00481D2D">
              <w:t>16</w:t>
            </w:r>
            <w:r w:rsidR="00847F92" w:rsidRPr="00481D2D">
              <w:t>C</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r>
      <w:tr w:rsidR="00755651" w:rsidRPr="00481D2D">
        <w:tc>
          <w:tcPr>
            <w:tcW w:w="851" w:type="dxa"/>
          </w:tcPr>
          <w:p w:rsidR="00755651" w:rsidRPr="00481D2D" w:rsidRDefault="00755651" w:rsidP="00755651">
            <w:pPr>
              <w:pStyle w:val="TAL"/>
            </w:pPr>
            <w:r w:rsidRPr="00481D2D">
              <w:t>16</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31</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2</w:t>
            </w:r>
          </w:p>
        </w:tc>
        <w:tc>
          <w:tcPr>
            <w:tcW w:w="1021" w:type="dxa"/>
          </w:tcPr>
          <w:p w:rsidR="00755651" w:rsidRPr="00481D2D" w:rsidRDefault="00755651" w:rsidP="00755651">
            <w:pPr>
              <w:pStyle w:val="TAL"/>
            </w:pPr>
            <w:r w:rsidRPr="00481D2D">
              <w:t>c32</w:t>
            </w:r>
          </w:p>
        </w:tc>
      </w:tr>
      <w:tr w:rsidR="00EE72FB" w:rsidRPr="00481D2D">
        <w:tc>
          <w:tcPr>
            <w:tcW w:w="851" w:type="dxa"/>
          </w:tcPr>
          <w:p w:rsidR="00EE72FB" w:rsidRPr="00481D2D" w:rsidRDefault="00EE72FB">
            <w:pPr>
              <w:pStyle w:val="TAL"/>
            </w:pPr>
            <w:r w:rsidRPr="00481D2D">
              <w:t>17</w:t>
            </w:r>
          </w:p>
        </w:tc>
        <w:tc>
          <w:tcPr>
            <w:tcW w:w="2665" w:type="dxa"/>
          </w:tcPr>
          <w:p w:rsidR="00EE72FB" w:rsidRPr="00481D2D" w:rsidRDefault="00EE72FB">
            <w:pPr>
              <w:pStyle w:val="TAL"/>
            </w:pPr>
            <w:r w:rsidRPr="00481D2D">
              <w:t>Max-Forwards</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n/a</w:t>
            </w:r>
          </w:p>
        </w:tc>
        <w:tc>
          <w:tcPr>
            <w:tcW w:w="1021" w:type="dxa"/>
          </w:tcPr>
          <w:p w:rsidR="00EE72FB" w:rsidRPr="00481D2D" w:rsidRDefault="006F4277">
            <w:pPr>
              <w:pStyle w:val="TAL"/>
            </w:pPr>
            <w:r w:rsidRPr="00481D2D">
              <w:t>c39</w:t>
            </w:r>
          </w:p>
        </w:tc>
      </w:tr>
      <w:tr w:rsidR="00EE72FB" w:rsidRPr="00481D2D">
        <w:tc>
          <w:tcPr>
            <w:tcW w:w="851" w:type="dxa"/>
          </w:tcPr>
          <w:p w:rsidR="00EE72FB" w:rsidRPr="00481D2D" w:rsidRDefault="00EE72FB">
            <w:pPr>
              <w:pStyle w:val="TAL"/>
            </w:pPr>
            <w:r w:rsidRPr="00481D2D">
              <w:t>18</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9</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9A</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7C3194" w:rsidRPr="00481D2D">
              <w:t xml:space="preserve">, [234] </w:t>
            </w:r>
            <w:r w:rsidR="00BD447C" w:rsidRPr="00481D2D">
              <w:t>2</w:t>
            </w:r>
          </w:p>
        </w:tc>
        <w:tc>
          <w:tcPr>
            <w:tcW w:w="1021" w:type="dxa"/>
          </w:tcPr>
          <w:p w:rsidR="00EE72FB" w:rsidRPr="00481D2D" w:rsidRDefault="00EE72FB">
            <w:pPr>
              <w:pStyle w:val="TAL"/>
            </w:pPr>
            <w:r w:rsidRPr="00481D2D">
              <w:t>c11</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52] 4.4</w:t>
            </w:r>
            <w:r w:rsidR="007C3194" w:rsidRPr="00481D2D">
              <w:t xml:space="preserve">, [234] </w:t>
            </w:r>
            <w:r w:rsidR="00BD447C" w:rsidRPr="00481D2D">
              <w:t>2</w:t>
            </w:r>
          </w:p>
        </w:tc>
        <w:tc>
          <w:tcPr>
            <w:tcW w:w="1021" w:type="dxa"/>
          </w:tcPr>
          <w:p w:rsidR="00EE72FB" w:rsidRPr="00481D2D" w:rsidRDefault="00EE72FB">
            <w:pPr>
              <w:pStyle w:val="TAL"/>
            </w:pPr>
            <w:r w:rsidRPr="00481D2D">
              <w:t>c11</w:t>
            </w:r>
          </w:p>
        </w:tc>
        <w:tc>
          <w:tcPr>
            <w:tcW w:w="1021" w:type="dxa"/>
          </w:tcPr>
          <w:p w:rsidR="00EE72FB" w:rsidRPr="00481D2D" w:rsidRDefault="00EE72FB">
            <w:pPr>
              <w:pStyle w:val="TAL"/>
            </w:pPr>
            <w:r w:rsidRPr="00481D2D">
              <w:t>c13</w:t>
            </w:r>
          </w:p>
        </w:tc>
      </w:tr>
      <w:tr w:rsidR="00EE72FB" w:rsidRPr="00481D2D">
        <w:tc>
          <w:tcPr>
            <w:tcW w:w="851" w:type="dxa"/>
          </w:tcPr>
          <w:p w:rsidR="00EE72FB" w:rsidRPr="00481D2D" w:rsidRDefault="00EE72FB">
            <w:pPr>
              <w:pStyle w:val="TAL"/>
            </w:pPr>
            <w:r w:rsidRPr="00481D2D">
              <w:t>19B</w:t>
            </w:r>
          </w:p>
        </w:tc>
        <w:tc>
          <w:tcPr>
            <w:tcW w:w="2665" w:type="dxa"/>
          </w:tcPr>
          <w:p w:rsidR="00EE72FB" w:rsidRPr="00481D2D" w:rsidRDefault="00EE72FB">
            <w:pPr>
              <w:pStyle w:val="TAL"/>
            </w:pPr>
            <w:r w:rsidRPr="00481D2D">
              <w:t>P-Asserted-Identity</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n/a</w:t>
            </w:r>
          </w:p>
        </w:tc>
        <w:tc>
          <w:tcPr>
            <w:tcW w:w="1021" w:type="dxa"/>
          </w:tcPr>
          <w:p w:rsidR="00EE72FB" w:rsidRPr="00481D2D" w:rsidRDefault="00666A4D">
            <w:pPr>
              <w:pStyle w:val="TAL"/>
            </w:pPr>
            <w:r w:rsidRPr="00481D2D">
              <w:t>c46</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c6</w:t>
            </w:r>
          </w:p>
        </w:tc>
      </w:tr>
      <w:tr w:rsidR="00FF770E" w:rsidRPr="00481D2D">
        <w:tc>
          <w:tcPr>
            <w:tcW w:w="851" w:type="dxa"/>
          </w:tcPr>
          <w:p w:rsidR="00FF770E" w:rsidRPr="00481D2D" w:rsidRDefault="00FF770E">
            <w:pPr>
              <w:pStyle w:val="TAL"/>
            </w:pPr>
            <w:r w:rsidRPr="00481D2D">
              <w:t>19C</w:t>
            </w:r>
          </w:p>
        </w:tc>
        <w:tc>
          <w:tcPr>
            <w:tcW w:w="2665" w:type="dxa"/>
          </w:tcPr>
          <w:p w:rsidR="00FF770E" w:rsidRPr="00481D2D" w:rsidRDefault="00FF770E">
            <w:pPr>
              <w:pStyle w:val="TAL"/>
            </w:pPr>
            <w:r w:rsidRPr="00481D2D">
              <w:t>P-Asserted-Service</w:t>
            </w:r>
          </w:p>
        </w:tc>
        <w:tc>
          <w:tcPr>
            <w:tcW w:w="1021" w:type="dxa"/>
          </w:tcPr>
          <w:p w:rsidR="00FF770E" w:rsidRPr="00481D2D" w:rsidRDefault="00FF770E">
            <w:pPr>
              <w:pStyle w:val="TAL"/>
            </w:pPr>
            <w:r w:rsidRPr="00481D2D">
              <w:t>[121] 4.1</w:t>
            </w:r>
          </w:p>
        </w:tc>
        <w:tc>
          <w:tcPr>
            <w:tcW w:w="1021" w:type="dxa"/>
          </w:tcPr>
          <w:p w:rsidR="00FF770E" w:rsidRPr="00481D2D" w:rsidRDefault="00FF770E">
            <w:pPr>
              <w:pStyle w:val="TAL"/>
            </w:pPr>
            <w:r w:rsidRPr="00481D2D">
              <w:t>n/a</w:t>
            </w:r>
          </w:p>
        </w:tc>
        <w:tc>
          <w:tcPr>
            <w:tcW w:w="1021" w:type="dxa"/>
          </w:tcPr>
          <w:p w:rsidR="00FF770E" w:rsidRPr="00481D2D" w:rsidRDefault="00386E6B">
            <w:pPr>
              <w:pStyle w:val="TAL"/>
            </w:pPr>
            <w:r w:rsidRPr="00481D2D">
              <w:t>c47</w:t>
            </w:r>
          </w:p>
        </w:tc>
        <w:tc>
          <w:tcPr>
            <w:tcW w:w="1021" w:type="dxa"/>
          </w:tcPr>
          <w:p w:rsidR="00FF770E" w:rsidRPr="00481D2D" w:rsidRDefault="00FF770E">
            <w:pPr>
              <w:pStyle w:val="TAL"/>
            </w:pPr>
            <w:r w:rsidRPr="00481D2D">
              <w:t>[121] 4.1</w:t>
            </w:r>
          </w:p>
        </w:tc>
        <w:tc>
          <w:tcPr>
            <w:tcW w:w="1021" w:type="dxa"/>
          </w:tcPr>
          <w:p w:rsidR="00FF770E" w:rsidRPr="00481D2D" w:rsidRDefault="00FF770E">
            <w:pPr>
              <w:pStyle w:val="TAL"/>
            </w:pPr>
            <w:r w:rsidRPr="00481D2D">
              <w:t>c30</w:t>
            </w:r>
          </w:p>
        </w:tc>
        <w:tc>
          <w:tcPr>
            <w:tcW w:w="1021" w:type="dxa"/>
          </w:tcPr>
          <w:p w:rsidR="00FF770E" w:rsidRPr="00481D2D" w:rsidRDefault="00FF770E">
            <w:pPr>
              <w:pStyle w:val="TAL"/>
            </w:pPr>
            <w:r w:rsidRPr="00481D2D">
              <w:t>c30</w:t>
            </w:r>
          </w:p>
        </w:tc>
      </w:tr>
      <w:tr w:rsidR="00FF770E" w:rsidRPr="00481D2D">
        <w:tc>
          <w:tcPr>
            <w:tcW w:w="851" w:type="dxa"/>
          </w:tcPr>
          <w:p w:rsidR="00FF770E" w:rsidRPr="00481D2D" w:rsidRDefault="00FF770E">
            <w:pPr>
              <w:pStyle w:val="TAL"/>
            </w:pPr>
            <w:r w:rsidRPr="00481D2D">
              <w:t>19D</w:t>
            </w:r>
          </w:p>
        </w:tc>
        <w:tc>
          <w:tcPr>
            <w:tcW w:w="2665" w:type="dxa"/>
          </w:tcPr>
          <w:p w:rsidR="00FF770E" w:rsidRPr="00481D2D" w:rsidRDefault="00FF770E">
            <w:pPr>
              <w:pStyle w:val="TAL"/>
            </w:pPr>
            <w:r w:rsidRPr="00481D2D">
              <w:t>P-Called-Party-ID</w:t>
            </w:r>
          </w:p>
        </w:tc>
        <w:tc>
          <w:tcPr>
            <w:tcW w:w="1021" w:type="dxa"/>
          </w:tcPr>
          <w:p w:rsidR="00FF770E" w:rsidRPr="00481D2D" w:rsidRDefault="00FF770E">
            <w:pPr>
              <w:pStyle w:val="TAL"/>
            </w:pPr>
            <w:r w:rsidRPr="00481D2D">
              <w:t>[52] 4.2</w:t>
            </w:r>
          </w:p>
        </w:tc>
        <w:tc>
          <w:tcPr>
            <w:tcW w:w="1021" w:type="dxa"/>
          </w:tcPr>
          <w:p w:rsidR="00FF770E" w:rsidRPr="00481D2D" w:rsidRDefault="00FF770E">
            <w:pPr>
              <w:pStyle w:val="TAL"/>
            </w:pPr>
            <w:r w:rsidRPr="00481D2D">
              <w:t>x</w:t>
            </w:r>
          </w:p>
        </w:tc>
        <w:tc>
          <w:tcPr>
            <w:tcW w:w="1021" w:type="dxa"/>
          </w:tcPr>
          <w:p w:rsidR="00FF770E" w:rsidRPr="00481D2D" w:rsidRDefault="00FF770E">
            <w:pPr>
              <w:pStyle w:val="TAL"/>
            </w:pPr>
            <w:r w:rsidRPr="00481D2D">
              <w:t>x</w:t>
            </w:r>
          </w:p>
        </w:tc>
        <w:tc>
          <w:tcPr>
            <w:tcW w:w="1021" w:type="dxa"/>
          </w:tcPr>
          <w:p w:rsidR="00FF770E" w:rsidRPr="00481D2D" w:rsidRDefault="00FF770E">
            <w:pPr>
              <w:pStyle w:val="TAL"/>
            </w:pPr>
            <w:r w:rsidRPr="00481D2D">
              <w:t>[52] 4.2</w:t>
            </w:r>
          </w:p>
        </w:tc>
        <w:tc>
          <w:tcPr>
            <w:tcW w:w="1021" w:type="dxa"/>
          </w:tcPr>
          <w:p w:rsidR="00FF770E" w:rsidRPr="00481D2D" w:rsidRDefault="00FF770E">
            <w:pPr>
              <w:pStyle w:val="TAL"/>
            </w:pPr>
            <w:r w:rsidRPr="00481D2D">
              <w:t>c9</w:t>
            </w:r>
          </w:p>
        </w:tc>
        <w:tc>
          <w:tcPr>
            <w:tcW w:w="1021" w:type="dxa"/>
          </w:tcPr>
          <w:p w:rsidR="00FF770E" w:rsidRPr="00481D2D" w:rsidRDefault="00FF770E">
            <w:pPr>
              <w:pStyle w:val="TAL"/>
            </w:pPr>
            <w:r w:rsidRPr="00481D2D">
              <w:t>c9</w:t>
            </w:r>
          </w:p>
        </w:tc>
      </w:tr>
      <w:tr w:rsidR="00FF770E" w:rsidRPr="00481D2D">
        <w:tc>
          <w:tcPr>
            <w:tcW w:w="851" w:type="dxa"/>
          </w:tcPr>
          <w:p w:rsidR="00FF770E" w:rsidRPr="00481D2D" w:rsidRDefault="00FF770E">
            <w:pPr>
              <w:pStyle w:val="TAL"/>
            </w:pPr>
            <w:r w:rsidRPr="00481D2D">
              <w:t>19E</w:t>
            </w:r>
          </w:p>
        </w:tc>
        <w:tc>
          <w:tcPr>
            <w:tcW w:w="2665" w:type="dxa"/>
          </w:tcPr>
          <w:p w:rsidR="00FF770E" w:rsidRPr="00481D2D" w:rsidRDefault="00FF770E">
            <w:pPr>
              <w:pStyle w:val="TAL"/>
            </w:pPr>
            <w:r w:rsidRPr="00481D2D">
              <w:t>P-Charging-Function-Addresses</w:t>
            </w:r>
          </w:p>
        </w:tc>
        <w:tc>
          <w:tcPr>
            <w:tcW w:w="1021" w:type="dxa"/>
          </w:tcPr>
          <w:p w:rsidR="00FF770E" w:rsidRPr="00481D2D" w:rsidRDefault="00FF770E">
            <w:pPr>
              <w:pStyle w:val="TAL"/>
            </w:pPr>
            <w:r w:rsidRPr="00481D2D">
              <w:t>[52] 4.5</w:t>
            </w:r>
          </w:p>
        </w:tc>
        <w:tc>
          <w:tcPr>
            <w:tcW w:w="1021" w:type="dxa"/>
          </w:tcPr>
          <w:p w:rsidR="00FF770E" w:rsidRPr="00481D2D" w:rsidRDefault="00FF770E">
            <w:pPr>
              <w:pStyle w:val="TAL"/>
            </w:pPr>
            <w:r w:rsidRPr="00481D2D">
              <w:t>c16</w:t>
            </w:r>
          </w:p>
        </w:tc>
        <w:tc>
          <w:tcPr>
            <w:tcW w:w="1021" w:type="dxa"/>
          </w:tcPr>
          <w:p w:rsidR="00FF770E" w:rsidRPr="00481D2D" w:rsidRDefault="00FF770E">
            <w:pPr>
              <w:pStyle w:val="TAL"/>
            </w:pPr>
            <w:r w:rsidRPr="00481D2D">
              <w:t>c17</w:t>
            </w:r>
          </w:p>
        </w:tc>
        <w:tc>
          <w:tcPr>
            <w:tcW w:w="1021" w:type="dxa"/>
          </w:tcPr>
          <w:p w:rsidR="00FF770E" w:rsidRPr="00481D2D" w:rsidRDefault="00FF770E">
            <w:pPr>
              <w:pStyle w:val="TAL"/>
            </w:pPr>
            <w:r w:rsidRPr="00481D2D">
              <w:t>[52] 4.5</w:t>
            </w:r>
          </w:p>
        </w:tc>
        <w:tc>
          <w:tcPr>
            <w:tcW w:w="1021" w:type="dxa"/>
          </w:tcPr>
          <w:p w:rsidR="00FF770E" w:rsidRPr="00481D2D" w:rsidRDefault="00FF770E">
            <w:pPr>
              <w:pStyle w:val="TAL"/>
            </w:pPr>
            <w:r w:rsidRPr="00481D2D">
              <w:t>c16</w:t>
            </w:r>
          </w:p>
        </w:tc>
        <w:tc>
          <w:tcPr>
            <w:tcW w:w="1021" w:type="dxa"/>
          </w:tcPr>
          <w:p w:rsidR="00FF770E" w:rsidRPr="00481D2D" w:rsidRDefault="00FF770E">
            <w:pPr>
              <w:pStyle w:val="TAL"/>
            </w:pPr>
            <w:r w:rsidRPr="00481D2D">
              <w:t>c17</w:t>
            </w:r>
          </w:p>
        </w:tc>
      </w:tr>
      <w:tr w:rsidR="00FF770E" w:rsidRPr="00481D2D">
        <w:tc>
          <w:tcPr>
            <w:tcW w:w="851" w:type="dxa"/>
          </w:tcPr>
          <w:p w:rsidR="00FF770E" w:rsidRPr="00481D2D" w:rsidRDefault="00FF770E">
            <w:pPr>
              <w:pStyle w:val="TAL"/>
            </w:pPr>
            <w:r w:rsidRPr="00481D2D">
              <w:t>19F</w:t>
            </w:r>
          </w:p>
        </w:tc>
        <w:tc>
          <w:tcPr>
            <w:tcW w:w="2665" w:type="dxa"/>
          </w:tcPr>
          <w:p w:rsidR="00FF770E" w:rsidRPr="00481D2D" w:rsidRDefault="00FF770E">
            <w:pPr>
              <w:pStyle w:val="TAL"/>
            </w:pPr>
            <w:r w:rsidRPr="00481D2D">
              <w:t>P-Charging-Vector</w:t>
            </w:r>
          </w:p>
        </w:tc>
        <w:tc>
          <w:tcPr>
            <w:tcW w:w="1021" w:type="dxa"/>
          </w:tcPr>
          <w:p w:rsidR="00FF770E" w:rsidRPr="00481D2D" w:rsidRDefault="00FF770E">
            <w:pPr>
              <w:pStyle w:val="TAL"/>
            </w:pPr>
            <w:r w:rsidRPr="00481D2D">
              <w:t>[52] 4.6</w:t>
            </w:r>
          </w:p>
        </w:tc>
        <w:tc>
          <w:tcPr>
            <w:tcW w:w="1021" w:type="dxa"/>
          </w:tcPr>
          <w:p w:rsidR="00FF770E" w:rsidRPr="00481D2D" w:rsidRDefault="00FF770E">
            <w:pPr>
              <w:pStyle w:val="TAL"/>
            </w:pPr>
            <w:r w:rsidRPr="00481D2D">
              <w:t>c14</w:t>
            </w:r>
          </w:p>
        </w:tc>
        <w:tc>
          <w:tcPr>
            <w:tcW w:w="1021" w:type="dxa"/>
          </w:tcPr>
          <w:p w:rsidR="00FF770E" w:rsidRPr="00481D2D" w:rsidRDefault="00FF770E">
            <w:pPr>
              <w:pStyle w:val="TAL"/>
            </w:pPr>
            <w:r w:rsidRPr="00481D2D">
              <w:t>c15</w:t>
            </w:r>
          </w:p>
        </w:tc>
        <w:tc>
          <w:tcPr>
            <w:tcW w:w="1021" w:type="dxa"/>
          </w:tcPr>
          <w:p w:rsidR="00FF770E" w:rsidRPr="00481D2D" w:rsidRDefault="00FF770E">
            <w:pPr>
              <w:pStyle w:val="TAL"/>
            </w:pPr>
            <w:r w:rsidRPr="00481D2D">
              <w:t>[52] 4.6</w:t>
            </w:r>
          </w:p>
        </w:tc>
        <w:tc>
          <w:tcPr>
            <w:tcW w:w="1021" w:type="dxa"/>
          </w:tcPr>
          <w:p w:rsidR="00FF770E" w:rsidRPr="00481D2D" w:rsidRDefault="00FF770E">
            <w:pPr>
              <w:pStyle w:val="TAL"/>
            </w:pPr>
            <w:r w:rsidRPr="00481D2D">
              <w:t>c14</w:t>
            </w:r>
          </w:p>
        </w:tc>
        <w:tc>
          <w:tcPr>
            <w:tcW w:w="1021" w:type="dxa"/>
          </w:tcPr>
          <w:p w:rsidR="00FF770E" w:rsidRPr="00481D2D" w:rsidRDefault="00FF770E">
            <w:pPr>
              <w:pStyle w:val="TAL"/>
            </w:pPr>
            <w:r w:rsidRPr="00481D2D">
              <w:t>c15</w:t>
            </w:r>
          </w:p>
        </w:tc>
      </w:tr>
      <w:tr w:rsidR="00FF770E" w:rsidRPr="00481D2D">
        <w:tc>
          <w:tcPr>
            <w:tcW w:w="851" w:type="dxa"/>
          </w:tcPr>
          <w:p w:rsidR="00FF770E" w:rsidRPr="00481D2D" w:rsidRDefault="00FF770E">
            <w:pPr>
              <w:pStyle w:val="TAL"/>
            </w:pPr>
            <w:r w:rsidRPr="00481D2D">
              <w:t>19</w:t>
            </w:r>
            <w:r w:rsidR="00432047" w:rsidRPr="00481D2D">
              <w:t>H</w:t>
            </w:r>
          </w:p>
        </w:tc>
        <w:tc>
          <w:tcPr>
            <w:tcW w:w="2665" w:type="dxa"/>
          </w:tcPr>
          <w:p w:rsidR="00FF770E" w:rsidRPr="00481D2D" w:rsidRDefault="00FF770E">
            <w:pPr>
              <w:pStyle w:val="TAL"/>
            </w:pPr>
            <w:r w:rsidRPr="00481D2D">
              <w:t>P-Preferred-Identity</w:t>
            </w:r>
          </w:p>
        </w:tc>
        <w:tc>
          <w:tcPr>
            <w:tcW w:w="1021" w:type="dxa"/>
          </w:tcPr>
          <w:p w:rsidR="00FF770E" w:rsidRPr="00481D2D" w:rsidRDefault="00FF770E">
            <w:pPr>
              <w:pStyle w:val="TAL"/>
            </w:pPr>
            <w:r w:rsidRPr="00481D2D">
              <w:t>[34] 9.2</w:t>
            </w:r>
          </w:p>
        </w:tc>
        <w:tc>
          <w:tcPr>
            <w:tcW w:w="1021" w:type="dxa"/>
          </w:tcPr>
          <w:p w:rsidR="00FF770E" w:rsidRPr="00481D2D" w:rsidRDefault="00FF770E">
            <w:pPr>
              <w:pStyle w:val="TAL"/>
            </w:pPr>
            <w:r w:rsidRPr="00481D2D">
              <w:t>c6</w:t>
            </w:r>
          </w:p>
        </w:tc>
        <w:tc>
          <w:tcPr>
            <w:tcW w:w="1021" w:type="dxa"/>
          </w:tcPr>
          <w:p w:rsidR="00FF770E" w:rsidRPr="00481D2D" w:rsidRDefault="00FF770E">
            <w:pPr>
              <w:pStyle w:val="TAL"/>
            </w:pPr>
            <w:r w:rsidRPr="00481D2D">
              <w:t>c4</w:t>
            </w:r>
          </w:p>
        </w:tc>
        <w:tc>
          <w:tcPr>
            <w:tcW w:w="1021" w:type="dxa"/>
          </w:tcPr>
          <w:p w:rsidR="00FF770E" w:rsidRPr="00481D2D" w:rsidRDefault="00FF770E">
            <w:pPr>
              <w:pStyle w:val="TAL"/>
            </w:pPr>
            <w:r w:rsidRPr="00481D2D">
              <w:t>[34] 9.2</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19</w:t>
            </w:r>
            <w:r w:rsidR="00432047" w:rsidRPr="00481D2D">
              <w:t>I</w:t>
            </w:r>
          </w:p>
        </w:tc>
        <w:tc>
          <w:tcPr>
            <w:tcW w:w="2665" w:type="dxa"/>
          </w:tcPr>
          <w:p w:rsidR="00FF770E" w:rsidRPr="00481D2D" w:rsidRDefault="00FF770E">
            <w:pPr>
              <w:pStyle w:val="TAL"/>
            </w:pPr>
            <w:r w:rsidRPr="00481D2D">
              <w:t>P-Preferred-Service</w:t>
            </w:r>
          </w:p>
        </w:tc>
        <w:tc>
          <w:tcPr>
            <w:tcW w:w="1021" w:type="dxa"/>
          </w:tcPr>
          <w:p w:rsidR="00FF770E" w:rsidRPr="00481D2D" w:rsidRDefault="00FF770E">
            <w:pPr>
              <w:pStyle w:val="TAL"/>
            </w:pPr>
            <w:r w:rsidRPr="00481D2D">
              <w:t>[121] 4.2</w:t>
            </w:r>
          </w:p>
        </w:tc>
        <w:tc>
          <w:tcPr>
            <w:tcW w:w="1021" w:type="dxa"/>
          </w:tcPr>
          <w:p w:rsidR="00FF770E" w:rsidRPr="00481D2D" w:rsidRDefault="00FF770E">
            <w:pPr>
              <w:pStyle w:val="TAL"/>
            </w:pPr>
            <w:r w:rsidRPr="00481D2D">
              <w:t>c29</w:t>
            </w:r>
          </w:p>
        </w:tc>
        <w:tc>
          <w:tcPr>
            <w:tcW w:w="1021" w:type="dxa"/>
          </w:tcPr>
          <w:p w:rsidR="00FF770E" w:rsidRPr="00481D2D" w:rsidRDefault="00FF770E">
            <w:pPr>
              <w:pStyle w:val="TAL"/>
            </w:pPr>
            <w:r w:rsidRPr="00481D2D">
              <w:t>c28</w:t>
            </w:r>
          </w:p>
        </w:tc>
        <w:tc>
          <w:tcPr>
            <w:tcW w:w="1021" w:type="dxa"/>
          </w:tcPr>
          <w:p w:rsidR="00FF770E" w:rsidRPr="00481D2D" w:rsidRDefault="00FF770E">
            <w:pPr>
              <w:pStyle w:val="TAL"/>
            </w:pPr>
            <w:r w:rsidRPr="00481D2D">
              <w:t>[121] 4.2</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121E58" w:rsidRPr="00481D2D">
        <w:tc>
          <w:tcPr>
            <w:tcW w:w="851" w:type="dxa"/>
          </w:tcPr>
          <w:p w:rsidR="00121E58" w:rsidRPr="00481D2D" w:rsidRDefault="00121E58" w:rsidP="00121E58">
            <w:pPr>
              <w:pStyle w:val="TAL"/>
            </w:pPr>
            <w:r w:rsidRPr="00481D2D">
              <w:t>19J</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4</w:t>
            </w:r>
          </w:p>
        </w:tc>
        <w:tc>
          <w:tcPr>
            <w:tcW w:w="1021" w:type="dxa"/>
          </w:tcPr>
          <w:p w:rsidR="00121E58" w:rsidRPr="00481D2D" w:rsidRDefault="00121E58" w:rsidP="00121E58">
            <w:pPr>
              <w:pStyle w:val="TAL"/>
            </w:pPr>
            <w:r w:rsidRPr="00481D2D">
              <w:t>c34</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4</w:t>
            </w:r>
          </w:p>
        </w:tc>
        <w:tc>
          <w:tcPr>
            <w:tcW w:w="1021" w:type="dxa"/>
          </w:tcPr>
          <w:p w:rsidR="00121E58" w:rsidRPr="00481D2D" w:rsidRDefault="00121E58" w:rsidP="00121E58">
            <w:pPr>
              <w:pStyle w:val="TAL"/>
            </w:pPr>
            <w:r w:rsidRPr="00481D2D">
              <w:t>c34</w:t>
            </w:r>
          </w:p>
        </w:tc>
      </w:tr>
      <w:tr w:rsidR="00FF770E" w:rsidRPr="00481D2D">
        <w:tc>
          <w:tcPr>
            <w:tcW w:w="851" w:type="dxa"/>
          </w:tcPr>
          <w:p w:rsidR="00FF770E" w:rsidRPr="00481D2D" w:rsidRDefault="00FF770E">
            <w:pPr>
              <w:pStyle w:val="TAL"/>
            </w:pPr>
            <w:r w:rsidRPr="00481D2D">
              <w:t>19</w:t>
            </w:r>
            <w:r w:rsidR="00121E58" w:rsidRPr="00481D2D">
              <w:t>K</w:t>
            </w:r>
          </w:p>
        </w:tc>
        <w:tc>
          <w:tcPr>
            <w:tcW w:w="2665" w:type="dxa"/>
          </w:tcPr>
          <w:p w:rsidR="00FF770E" w:rsidRPr="00481D2D" w:rsidRDefault="00FF770E">
            <w:pPr>
              <w:pStyle w:val="TAL"/>
            </w:pPr>
            <w:r w:rsidRPr="00481D2D">
              <w:t>P-Profile-Key</w:t>
            </w:r>
          </w:p>
        </w:tc>
        <w:tc>
          <w:tcPr>
            <w:tcW w:w="1021" w:type="dxa"/>
          </w:tcPr>
          <w:p w:rsidR="00FF770E" w:rsidRPr="00481D2D" w:rsidRDefault="00FF770E">
            <w:pPr>
              <w:pStyle w:val="TAL"/>
            </w:pPr>
            <w:r w:rsidRPr="00481D2D">
              <w:t>[97] 5</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97] 5</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202738" w:rsidRPr="00481D2D">
        <w:tc>
          <w:tcPr>
            <w:tcW w:w="851" w:type="dxa"/>
          </w:tcPr>
          <w:p w:rsidR="00202738" w:rsidRPr="00481D2D" w:rsidRDefault="00202738" w:rsidP="00CC3A0E">
            <w:pPr>
              <w:pStyle w:val="TAL"/>
            </w:pPr>
            <w:r w:rsidRPr="00481D2D">
              <w:t>19L</w:t>
            </w:r>
          </w:p>
        </w:tc>
        <w:tc>
          <w:tcPr>
            <w:tcW w:w="2665" w:type="dxa"/>
          </w:tcPr>
          <w:p w:rsidR="00202738" w:rsidRPr="00481D2D" w:rsidRDefault="00202738" w:rsidP="00CC3A0E">
            <w:pPr>
              <w:pStyle w:val="TAL"/>
            </w:pPr>
            <w:r w:rsidRPr="00481D2D">
              <w:t>P-Served-User</w:t>
            </w:r>
          </w:p>
        </w:tc>
        <w:tc>
          <w:tcPr>
            <w:tcW w:w="1021" w:type="dxa"/>
          </w:tcPr>
          <w:p w:rsidR="00202738" w:rsidRPr="00481D2D" w:rsidRDefault="00202738" w:rsidP="00CC3A0E">
            <w:pPr>
              <w:pStyle w:val="TAL"/>
            </w:pPr>
            <w:r w:rsidRPr="00481D2D">
              <w:t xml:space="preserve">[133] </w:t>
            </w:r>
            <w:r w:rsidR="00AE0B1F" w:rsidRPr="00481D2D">
              <w:t>6</w:t>
            </w:r>
          </w:p>
        </w:tc>
        <w:tc>
          <w:tcPr>
            <w:tcW w:w="1021" w:type="dxa"/>
          </w:tcPr>
          <w:p w:rsidR="00202738" w:rsidRPr="00481D2D" w:rsidRDefault="00202738" w:rsidP="00CC3A0E">
            <w:pPr>
              <w:pStyle w:val="TAL"/>
            </w:pPr>
            <w:r w:rsidRPr="00481D2D">
              <w:t>c38</w:t>
            </w:r>
          </w:p>
        </w:tc>
        <w:tc>
          <w:tcPr>
            <w:tcW w:w="1021" w:type="dxa"/>
          </w:tcPr>
          <w:p w:rsidR="00202738" w:rsidRPr="00481D2D" w:rsidRDefault="00202738" w:rsidP="00CC3A0E">
            <w:pPr>
              <w:pStyle w:val="TAL"/>
            </w:pPr>
            <w:r w:rsidRPr="00481D2D">
              <w:t>c38</w:t>
            </w:r>
          </w:p>
        </w:tc>
        <w:tc>
          <w:tcPr>
            <w:tcW w:w="1021" w:type="dxa"/>
          </w:tcPr>
          <w:p w:rsidR="00202738" w:rsidRPr="00481D2D" w:rsidRDefault="00202738" w:rsidP="00CC3A0E">
            <w:pPr>
              <w:pStyle w:val="TAL"/>
            </w:pPr>
            <w:r w:rsidRPr="00481D2D">
              <w:t xml:space="preserve">[133] </w:t>
            </w:r>
            <w:r w:rsidR="00AE0B1F" w:rsidRPr="00481D2D">
              <w:t>6</w:t>
            </w:r>
          </w:p>
        </w:tc>
        <w:tc>
          <w:tcPr>
            <w:tcW w:w="1021" w:type="dxa"/>
          </w:tcPr>
          <w:p w:rsidR="00202738" w:rsidRPr="00481D2D" w:rsidRDefault="00202738" w:rsidP="00CC3A0E">
            <w:pPr>
              <w:pStyle w:val="TAL"/>
            </w:pPr>
            <w:r w:rsidRPr="00481D2D">
              <w:t>c38</w:t>
            </w:r>
          </w:p>
        </w:tc>
        <w:tc>
          <w:tcPr>
            <w:tcW w:w="1021" w:type="dxa"/>
          </w:tcPr>
          <w:p w:rsidR="00202738" w:rsidRPr="00481D2D" w:rsidRDefault="00202738" w:rsidP="00CC3A0E">
            <w:pPr>
              <w:pStyle w:val="TAL"/>
            </w:pPr>
            <w:r w:rsidRPr="00481D2D">
              <w:t>c38</w:t>
            </w:r>
          </w:p>
        </w:tc>
      </w:tr>
      <w:tr w:rsidR="00FF770E" w:rsidRPr="00481D2D">
        <w:tc>
          <w:tcPr>
            <w:tcW w:w="851" w:type="dxa"/>
          </w:tcPr>
          <w:p w:rsidR="00FF770E" w:rsidRPr="00481D2D" w:rsidRDefault="00FF770E">
            <w:pPr>
              <w:pStyle w:val="TAL"/>
            </w:pPr>
            <w:r w:rsidRPr="00481D2D">
              <w:t>19</w:t>
            </w:r>
            <w:r w:rsidR="00202738" w:rsidRPr="00481D2D">
              <w:t>M</w:t>
            </w:r>
          </w:p>
        </w:tc>
        <w:tc>
          <w:tcPr>
            <w:tcW w:w="2665" w:type="dxa"/>
          </w:tcPr>
          <w:p w:rsidR="00FF770E" w:rsidRPr="00481D2D" w:rsidRDefault="00FF770E">
            <w:pPr>
              <w:pStyle w:val="TAL"/>
            </w:pPr>
            <w:r w:rsidRPr="00481D2D">
              <w:t>P-User-Database</w:t>
            </w:r>
          </w:p>
        </w:tc>
        <w:tc>
          <w:tcPr>
            <w:tcW w:w="1021" w:type="dxa"/>
          </w:tcPr>
          <w:p w:rsidR="00FF770E" w:rsidRPr="00481D2D" w:rsidRDefault="00FF770E">
            <w:pPr>
              <w:pStyle w:val="TAL"/>
            </w:pPr>
            <w:r w:rsidRPr="00481D2D">
              <w:t>[82] 4</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82] 4</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19</w:t>
            </w:r>
            <w:r w:rsidR="00202738" w:rsidRPr="00481D2D">
              <w:t>N</w:t>
            </w:r>
          </w:p>
        </w:tc>
        <w:tc>
          <w:tcPr>
            <w:tcW w:w="2665" w:type="dxa"/>
          </w:tcPr>
          <w:p w:rsidR="00FF770E" w:rsidRPr="00481D2D" w:rsidRDefault="00FF770E">
            <w:pPr>
              <w:pStyle w:val="TAL"/>
            </w:pPr>
            <w:r w:rsidRPr="00481D2D">
              <w:t>P-Visited-Network-ID</w:t>
            </w:r>
          </w:p>
        </w:tc>
        <w:tc>
          <w:tcPr>
            <w:tcW w:w="1021" w:type="dxa"/>
          </w:tcPr>
          <w:p w:rsidR="00FF770E" w:rsidRPr="00481D2D" w:rsidRDefault="00FF770E">
            <w:pPr>
              <w:pStyle w:val="TAL"/>
            </w:pPr>
            <w:r w:rsidRPr="00481D2D">
              <w:t>[52] 4.3</w:t>
            </w:r>
          </w:p>
        </w:tc>
        <w:tc>
          <w:tcPr>
            <w:tcW w:w="1021" w:type="dxa"/>
          </w:tcPr>
          <w:p w:rsidR="00FF770E" w:rsidRPr="00481D2D" w:rsidRDefault="00FF770E">
            <w:pPr>
              <w:pStyle w:val="TAL"/>
            </w:pPr>
            <w:r w:rsidRPr="00481D2D">
              <w:t>x (note 2)</w:t>
            </w:r>
          </w:p>
        </w:tc>
        <w:tc>
          <w:tcPr>
            <w:tcW w:w="1021" w:type="dxa"/>
          </w:tcPr>
          <w:p w:rsidR="00FF770E" w:rsidRPr="00481D2D" w:rsidRDefault="00FF770E">
            <w:pPr>
              <w:pStyle w:val="TAL"/>
            </w:pPr>
            <w:r w:rsidRPr="00481D2D">
              <w:t>x</w:t>
            </w:r>
          </w:p>
        </w:tc>
        <w:tc>
          <w:tcPr>
            <w:tcW w:w="1021" w:type="dxa"/>
          </w:tcPr>
          <w:p w:rsidR="00FF770E" w:rsidRPr="00481D2D" w:rsidRDefault="00FF770E">
            <w:pPr>
              <w:pStyle w:val="TAL"/>
            </w:pPr>
            <w:r w:rsidRPr="00481D2D">
              <w:t>[52] 4.3</w:t>
            </w:r>
          </w:p>
        </w:tc>
        <w:tc>
          <w:tcPr>
            <w:tcW w:w="1021" w:type="dxa"/>
          </w:tcPr>
          <w:p w:rsidR="00FF770E" w:rsidRPr="00481D2D" w:rsidRDefault="00FF770E">
            <w:pPr>
              <w:pStyle w:val="TAL"/>
            </w:pPr>
            <w:r w:rsidRPr="00481D2D">
              <w:t>c10</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19</w:t>
            </w:r>
            <w:r w:rsidR="00202738" w:rsidRPr="00481D2D">
              <w:t>O</w:t>
            </w:r>
          </w:p>
        </w:tc>
        <w:tc>
          <w:tcPr>
            <w:tcW w:w="2665" w:type="dxa"/>
          </w:tcPr>
          <w:p w:rsidR="00FF770E" w:rsidRPr="00481D2D" w:rsidRDefault="00FF770E">
            <w:pPr>
              <w:pStyle w:val="TAL"/>
            </w:pPr>
            <w:r w:rsidRPr="00481D2D">
              <w:t>Privacy</w:t>
            </w:r>
          </w:p>
        </w:tc>
        <w:tc>
          <w:tcPr>
            <w:tcW w:w="1021" w:type="dxa"/>
          </w:tcPr>
          <w:p w:rsidR="00FF770E" w:rsidRPr="00481D2D" w:rsidRDefault="00FF770E">
            <w:pPr>
              <w:pStyle w:val="TAL"/>
            </w:pPr>
            <w:r w:rsidRPr="00481D2D">
              <w:t>[33] 4.2</w:t>
            </w:r>
          </w:p>
        </w:tc>
        <w:tc>
          <w:tcPr>
            <w:tcW w:w="1021" w:type="dxa"/>
          </w:tcPr>
          <w:p w:rsidR="00FF770E" w:rsidRPr="00481D2D" w:rsidRDefault="00FF770E">
            <w:pPr>
              <w:pStyle w:val="TAL"/>
            </w:pPr>
            <w:r w:rsidRPr="00481D2D">
              <w:t>c8</w:t>
            </w:r>
          </w:p>
        </w:tc>
        <w:tc>
          <w:tcPr>
            <w:tcW w:w="1021" w:type="dxa"/>
          </w:tcPr>
          <w:p w:rsidR="00FF770E" w:rsidRPr="00481D2D" w:rsidRDefault="00FF770E">
            <w:pPr>
              <w:pStyle w:val="TAL"/>
            </w:pPr>
            <w:r w:rsidRPr="00481D2D">
              <w:t>c8</w:t>
            </w:r>
          </w:p>
        </w:tc>
        <w:tc>
          <w:tcPr>
            <w:tcW w:w="1021" w:type="dxa"/>
          </w:tcPr>
          <w:p w:rsidR="00FF770E" w:rsidRPr="00481D2D" w:rsidRDefault="00FF770E">
            <w:pPr>
              <w:pStyle w:val="TAL"/>
            </w:pPr>
            <w:r w:rsidRPr="00481D2D">
              <w:t>[33] 4.2</w:t>
            </w:r>
          </w:p>
        </w:tc>
        <w:tc>
          <w:tcPr>
            <w:tcW w:w="1021" w:type="dxa"/>
          </w:tcPr>
          <w:p w:rsidR="00FF770E" w:rsidRPr="00481D2D" w:rsidRDefault="00FF770E">
            <w:pPr>
              <w:pStyle w:val="TAL"/>
            </w:pPr>
            <w:r w:rsidRPr="00481D2D">
              <w:t>c8</w:t>
            </w:r>
          </w:p>
        </w:tc>
        <w:tc>
          <w:tcPr>
            <w:tcW w:w="1021" w:type="dxa"/>
          </w:tcPr>
          <w:p w:rsidR="00FF770E" w:rsidRPr="00481D2D" w:rsidRDefault="00FF770E">
            <w:pPr>
              <w:pStyle w:val="TAL"/>
            </w:pPr>
            <w:r w:rsidRPr="00481D2D">
              <w:t>c8</w:t>
            </w:r>
          </w:p>
        </w:tc>
      </w:tr>
      <w:tr w:rsidR="00FF770E" w:rsidRPr="00481D2D">
        <w:tc>
          <w:tcPr>
            <w:tcW w:w="851" w:type="dxa"/>
          </w:tcPr>
          <w:p w:rsidR="00FF770E" w:rsidRPr="00481D2D" w:rsidRDefault="00FF770E">
            <w:pPr>
              <w:pStyle w:val="TAL"/>
            </w:pPr>
            <w:r w:rsidRPr="00481D2D">
              <w:t>20</w:t>
            </w:r>
          </w:p>
        </w:tc>
        <w:tc>
          <w:tcPr>
            <w:tcW w:w="2665" w:type="dxa"/>
          </w:tcPr>
          <w:p w:rsidR="00FF770E" w:rsidRPr="00481D2D" w:rsidRDefault="00FF770E">
            <w:pPr>
              <w:pStyle w:val="TAL"/>
            </w:pPr>
            <w:r w:rsidRPr="00481D2D">
              <w:t>Proxy-Authorization</w:t>
            </w:r>
          </w:p>
        </w:tc>
        <w:tc>
          <w:tcPr>
            <w:tcW w:w="1021" w:type="dxa"/>
          </w:tcPr>
          <w:p w:rsidR="00FF770E" w:rsidRPr="00481D2D" w:rsidRDefault="00FF770E">
            <w:pPr>
              <w:pStyle w:val="TAL"/>
            </w:pPr>
            <w:r w:rsidRPr="00481D2D">
              <w:t>[26] 20.28</w:t>
            </w:r>
          </w:p>
        </w:tc>
        <w:tc>
          <w:tcPr>
            <w:tcW w:w="1021" w:type="dxa"/>
          </w:tcPr>
          <w:p w:rsidR="00FF770E" w:rsidRPr="00481D2D" w:rsidRDefault="00FF770E">
            <w:pPr>
              <w:pStyle w:val="TAL"/>
            </w:pPr>
            <w:r w:rsidRPr="00481D2D">
              <w:t>c5</w:t>
            </w:r>
          </w:p>
        </w:tc>
        <w:tc>
          <w:tcPr>
            <w:tcW w:w="1021" w:type="dxa"/>
          </w:tcPr>
          <w:p w:rsidR="00FF770E" w:rsidRPr="00481D2D" w:rsidRDefault="00FF770E">
            <w:pPr>
              <w:pStyle w:val="TAL"/>
            </w:pPr>
            <w:r w:rsidRPr="00481D2D">
              <w:t>c5</w:t>
            </w:r>
          </w:p>
        </w:tc>
        <w:tc>
          <w:tcPr>
            <w:tcW w:w="1021" w:type="dxa"/>
          </w:tcPr>
          <w:p w:rsidR="00FF770E" w:rsidRPr="00481D2D" w:rsidRDefault="00FF770E">
            <w:pPr>
              <w:pStyle w:val="TAL"/>
            </w:pPr>
            <w:r w:rsidRPr="00481D2D">
              <w:t>[26] 20.28</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1</w:t>
            </w:r>
          </w:p>
        </w:tc>
        <w:tc>
          <w:tcPr>
            <w:tcW w:w="2665" w:type="dxa"/>
          </w:tcPr>
          <w:p w:rsidR="00FF770E" w:rsidRPr="00481D2D" w:rsidRDefault="00FF770E">
            <w:pPr>
              <w:pStyle w:val="TAL"/>
            </w:pPr>
            <w:r w:rsidRPr="00481D2D">
              <w:t>Proxy-Require</w:t>
            </w:r>
          </w:p>
        </w:tc>
        <w:tc>
          <w:tcPr>
            <w:tcW w:w="1021" w:type="dxa"/>
          </w:tcPr>
          <w:p w:rsidR="00FF770E" w:rsidRPr="00481D2D" w:rsidRDefault="00FF770E">
            <w:pPr>
              <w:pStyle w:val="TAL"/>
            </w:pPr>
            <w:r w:rsidRPr="00481D2D">
              <w:t>[26] 20.29</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 (note 1)</w:t>
            </w:r>
          </w:p>
        </w:tc>
        <w:tc>
          <w:tcPr>
            <w:tcW w:w="1021" w:type="dxa"/>
          </w:tcPr>
          <w:p w:rsidR="00FF770E" w:rsidRPr="00481D2D" w:rsidRDefault="00FF770E">
            <w:pPr>
              <w:pStyle w:val="TAL"/>
            </w:pPr>
            <w:r w:rsidRPr="00481D2D">
              <w:t>[26] 20.29</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1A</w:t>
            </w:r>
          </w:p>
        </w:tc>
        <w:tc>
          <w:tcPr>
            <w:tcW w:w="2665" w:type="dxa"/>
          </w:tcPr>
          <w:p w:rsidR="00FF770E" w:rsidRPr="00481D2D" w:rsidRDefault="00FF770E">
            <w:pPr>
              <w:pStyle w:val="TAL"/>
            </w:pPr>
            <w:r w:rsidRPr="00481D2D">
              <w:t>Reason</w:t>
            </w:r>
          </w:p>
        </w:tc>
        <w:tc>
          <w:tcPr>
            <w:tcW w:w="1021" w:type="dxa"/>
          </w:tcPr>
          <w:p w:rsidR="00FF770E" w:rsidRPr="00481D2D" w:rsidRDefault="00FF770E">
            <w:pPr>
              <w:pStyle w:val="TAL"/>
            </w:pPr>
            <w:r w:rsidRPr="00481D2D">
              <w:t>[34A] 2</w:t>
            </w:r>
          </w:p>
        </w:tc>
        <w:tc>
          <w:tcPr>
            <w:tcW w:w="1021" w:type="dxa"/>
          </w:tcPr>
          <w:p w:rsidR="00FF770E" w:rsidRPr="00481D2D" w:rsidRDefault="00FF770E">
            <w:pPr>
              <w:pStyle w:val="TAL"/>
            </w:pPr>
            <w:r w:rsidRPr="00481D2D">
              <w:t>c20</w:t>
            </w:r>
          </w:p>
        </w:tc>
        <w:tc>
          <w:tcPr>
            <w:tcW w:w="1021" w:type="dxa"/>
          </w:tcPr>
          <w:p w:rsidR="00FF770E" w:rsidRPr="00481D2D" w:rsidRDefault="00FF770E">
            <w:pPr>
              <w:pStyle w:val="TAL"/>
            </w:pPr>
            <w:r w:rsidRPr="00481D2D">
              <w:t>c20</w:t>
            </w:r>
          </w:p>
        </w:tc>
        <w:tc>
          <w:tcPr>
            <w:tcW w:w="1021" w:type="dxa"/>
          </w:tcPr>
          <w:p w:rsidR="00FF770E" w:rsidRPr="00481D2D" w:rsidRDefault="00FF770E">
            <w:pPr>
              <w:pStyle w:val="TAL"/>
            </w:pPr>
            <w:r w:rsidRPr="00481D2D">
              <w:t>[34A] 2</w:t>
            </w:r>
          </w:p>
        </w:tc>
        <w:tc>
          <w:tcPr>
            <w:tcW w:w="1021" w:type="dxa"/>
          </w:tcPr>
          <w:p w:rsidR="00FF770E" w:rsidRPr="00481D2D" w:rsidRDefault="00FF770E">
            <w:pPr>
              <w:pStyle w:val="TAL"/>
            </w:pPr>
            <w:r w:rsidRPr="00481D2D">
              <w:t>c20</w:t>
            </w:r>
          </w:p>
        </w:tc>
        <w:tc>
          <w:tcPr>
            <w:tcW w:w="1021" w:type="dxa"/>
          </w:tcPr>
          <w:p w:rsidR="00FF770E" w:rsidRPr="00481D2D" w:rsidRDefault="00FF770E">
            <w:pPr>
              <w:pStyle w:val="TAL"/>
            </w:pPr>
            <w:r w:rsidRPr="00481D2D">
              <w:t>c20</w:t>
            </w:r>
          </w:p>
        </w:tc>
      </w:tr>
      <w:tr w:rsidR="00FF770E" w:rsidRPr="00481D2D">
        <w:tc>
          <w:tcPr>
            <w:tcW w:w="851" w:type="dxa"/>
          </w:tcPr>
          <w:p w:rsidR="00FF770E" w:rsidRPr="00481D2D" w:rsidRDefault="00FF770E">
            <w:pPr>
              <w:pStyle w:val="TAL"/>
            </w:pPr>
            <w:r w:rsidRPr="00481D2D">
              <w:t>22</w:t>
            </w:r>
          </w:p>
        </w:tc>
        <w:tc>
          <w:tcPr>
            <w:tcW w:w="2665" w:type="dxa"/>
          </w:tcPr>
          <w:p w:rsidR="00FF770E" w:rsidRPr="00481D2D" w:rsidRDefault="00FF770E">
            <w:pPr>
              <w:pStyle w:val="TAL"/>
            </w:pPr>
            <w:r w:rsidRPr="00481D2D">
              <w:t>Record-Route</w:t>
            </w:r>
          </w:p>
        </w:tc>
        <w:tc>
          <w:tcPr>
            <w:tcW w:w="1021" w:type="dxa"/>
          </w:tcPr>
          <w:p w:rsidR="00FF770E" w:rsidRPr="00481D2D" w:rsidRDefault="00FF770E">
            <w:pPr>
              <w:pStyle w:val="TAL"/>
            </w:pPr>
            <w:r w:rsidRPr="00481D2D">
              <w:t>[26] 20.30</w:t>
            </w:r>
          </w:p>
        </w:tc>
        <w:tc>
          <w:tcPr>
            <w:tcW w:w="1021" w:type="dxa"/>
          </w:tcPr>
          <w:p w:rsidR="00FF770E" w:rsidRPr="00481D2D" w:rsidRDefault="00FF770E">
            <w:pPr>
              <w:pStyle w:val="TAL"/>
            </w:pPr>
            <w:r w:rsidRPr="00481D2D">
              <w:t>n/a</w:t>
            </w:r>
          </w:p>
        </w:tc>
        <w:tc>
          <w:tcPr>
            <w:tcW w:w="1021" w:type="dxa"/>
          </w:tcPr>
          <w:p w:rsidR="00FF770E" w:rsidRPr="00481D2D" w:rsidRDefault="002B7F81">
            <w:pPr>
              <w:pStyle w:val="TAL"/>
            </w:pPr>
            <w:r w:rsidRPr="00481D2D">
              <w:t>c39</w:t>
            </w:r>
          </w:p>
        </w:tc>
        <w:tc>
          <w:tcPr>
            <w:tcW w:w="1021" w:type="dxa"/>
          </w:tcPr>
          <w:p w:rsidR="00FF770E" w:rsidRPr="00481D2D" w:rsidRDefault="00FF770E">
            <w:pPr>
              <w:pStyle w:val="TAL"/>
            </w:pPr>
            <w:r w:rsidRPr="00481D2D">
              <w:t>[26] 20.30</w:t>
            </w:r>
          </w:p>
        </w:tc>
        <w:tc>
          <w:tcPr>
            <w:tcW w:w="1021" w:type="dxa"/>
          </w:tcPr>
          <w:p w:rsidR="00FF770E" w:rsidRPr="00481D2D" w:rsidRDefault="00FF770E">
            <w:pPr>
              <w:pStyle w:val="TAL"/>
            </w:pPr>
            <w:r w:rsidRPr="00481D2D">
              <w:t>n/a</w:t>
            </w:r>
          </w:p>
        </w:tc>
        <w:tc>
          <w:tcPr>
            <w:tcW w:w="1021" w:type="dxa"/>
          </w:tcPr>
          <w:p w:rsidR="00FF770E" w:rsidRPr="00481D2D" w:rsidRDefault="002B7F81">
            <w:pPr>
              <w:pStyle w:val="TAL"/>
            </w:pPr>
            <w:r w:rsidRPr="00481D2D">
              <w:t>c39</w:t>
            </w:r>
          </w:p>
        </w:tc>
      </w:tr>
      <w:tr w:rsidR="00A66C1B" w:rsidRPr="00481D2D">
        <w:tc>
          <w:tcPr>
            <w:tcW w:w="851" w:type="dxa"/>
          </w:tcPr>
          <w:p w:rsidR="00A66C1B" w:rsidRPr="00481D2D" w:rsidRDefault="00A66C1B" w:rsidP="00A66C1B">
            <w:pPr>
              <w:pStyle w:val="TAL"/>
            </w:pPr>
            <w:r w:rsidRPr="00481D2D">
              <w:t>22A</w:t>
            </w:r>
          </w:p>
        </w:tc>
        <w:tc>
          <w:tcPr>
            <w:tcW w:w="2665" w:type="dxa"/>
          </w:tcPr>
          <w:p w:rsidR="00A66C1B" w:rsidRPr="00481D2D" w:rsidRDefault="00A66C1B" w:rsidP="00A66C1B">
            <w:pPr>
              <w:pStyle w:val="TAL"/>
            </w:pPr>
            <w:r w:rsidRPr="00481D2D">
              <w:t>Recv-Info</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37</w:t>
            </w:r>
          </w:p>
        </w:tc>
        <w:tc>
          <w:tcPr>
            <w:tcW w:w="1021" w:type="dxa"/>
          </w:tcPr>
          <w:p w:rsidR="00A66C1B" w:rsidRPr="00481D2D" w:rsidRDefault="00A66C1B" w:rsidP="00A66C1B">
            <w:pPr>
              <w:pStyle w:val="TAL"/>
            </w:pPr>
            <w:r w:rsidRPr="00481D2D">
              <w:t>c37</w:t>
            </w:r>
          </w:p>
        </w:tc>
        <w:tc>
          <w:tcPr>
            <w:tcW w:w="1021" w:type="dxa"/>
          </w:tcPr>
          <w:p w:rsidR="00A66C1B" w:rsidRPr="00481D2D" w:rsidRDefault="00A66C1B" w:rsidP="00A66C1B">
            <w:pPr>
              <w:pStyle w:val="TAL"/>
            </w:pPr>
            <w:r w:rsidRPr="00481D2D">
              <w:t xml:space="preserve">[25] </w:t>
            </w:r>
            <w:r w:rsidR="00DB7E83" w:rsidRPr="00481D2D">
              <w:t>5.2.</w:t>
            </w:r>
            <w:r w:rsidR="009F126E" w:rsidRPr="00481D2D">
              <w:t>3</w:t>
            </w:r>
          </w:p>
        </w:tc>
        <w:tc>
          <w:tcPr>
            <w:tcW w:w="1021" w:type="dxa"/>
          </w:tcPr>
          <w:p w:rsidR="00A66C1B" w:rsidRPr="00481D2D" w:rsidRDefault="00A66C1B" w:rsidP="00A66C1B">
            <w:pPr>
              <w:pStyle w:val="TAL"/>
            </w:pPr>
            <w:r w:rsidRPr="00481D2D">
              <w:t>c37</w:t>
            </w:r>
          </w:p>
        </w:tc>
        <w:tc>
          <w:tcPr>
            <w:tcW w:w="1021" w:type="dxa"/>
          </w:tcPr>
          <w:p w:rsidR="00A66C1B" w:rsidRPr="00481D2D" w:rsidRDefault="00A66C1B" w:rsidP="00A66C1B">
            <w:pPr>
              <w:pStyle w:val="TAL"/>
            </w:pPr>
            <w:r w:rsidRPr="00481D2D">
              <w:t>c37</w:t>
            </w:r>
          </w:p>
        </w:tc>
      </w:tr>
      <w:tr w:rsidR="00FF770E" w:rsidRPr="00481D2D">
        <w:tc>
          <w:tcPr>
            <w:tcW w:w="851" w:type="dxa"/>
          </w:tcPr>
          <w:p w:rsidR="00FF770E" w:rsidRPr="00481D2D" w:rsidRDefault="00FF770E">
            <w:pPr>
              <w:pStyle w:val="TAL"/>
            </w:pPr>
            <w:r w:rsidRPr="00481D2D">
              <w:t>22</w:t>
            </w:r>
            <w:r w:rsidR="00A66C1B" w:rsidRPr="00481D2D">
              <w:t>B</w:t>
            </w:r>
          </w:p>
        </w:tc>
        <w:tc>
          <w:tcPr>
            <w:tcW w:w="2665" w:type="dxa"/>
          </w:tcPr>
          <w:p w:rsidR="00FF770E" w:rsidRPr="00481D2D" w:rsidRDefault="00FF770E">
            <w:pPr>
              <w:pStyle w:val="TAL"/>
            </w:pPr>
            <w:r w:rsidRPr="00481D2D">
              <w:t>Referred-By</w:t>
            </w:r>
          </w:p>
        </w:tc>
        <w:tc>
          <w:tcPr>
            <w:tcW w:w="1021" w:type="dxa"/>
          </w:tcPr>
          <w:p w:rsidR="00FF770E" w:rsidRPr="00481D2D" w:rsidRDefault="00FF770E">
            <w:pPr>
              <w:pStyle w:val="TAL"/>
            </w:pPr>
            <w:r w:rsidRPr="00481D2D">
              <w:t>[59] 3</w:t>
            </w:r>
          </w:p>
        </w:tc>
        <w:tc>
          <w:tcPr>
            <w:tcW w:w="1021" w:type="dxa"/>
          </w:tcPr>
          <w:p w:rsidR="00FF770E" w:rsidRPr="00481D2D" w:rsidRDefault="00FF770E">
            <w:pPr>
              <w:pStyle w:val="TAL"/>
            </w:pPr>
            <w:r w:rsidRPr="00481D2D">
              <w:t>c22</w:t>
            </w:r>
          </w:p>
        </w:tc>
        <w:tc>
          <w:tcPr>
            <w:tcW w:w="1021" w:type="dxa"/>
          </w:tcPr>
          <w:p w:rsidR="00FF770E" w:rsidRPr="00481D2D" w:rsidRDefault="00FF770E">
            <w:pPr>
              <w:pStyle w:val="TAL"/>
            </w:pPr>
            <w:r w:rsidRPr="00481D2D">
              <w:t>c22</w:t>
            </w:r>
          </w:p>
        </w:tc>
        <w:tc>
          <w:tcPr>
            <w:tcW w:w="1021" w:type="dxa"/>
          </w:tcPr>
          <w:p w:rsidR="00FF770E" w:rsidRPr="00481D2D" w:rsidRDefault="00FF770E">
            <w:pPr>
              <w:pStyle w:val="TAL"/>
            </w:pPr>
            <w:r w:rsidRPr="00481D2D">
              <w:t>[59] 3</w:t>
            </w:r>
          </w:p>
        </w:tc>
        <w:tc>
          <w:tcPr>
            <w:tcW w:w="1021" w:type="dxa"/>
          </w:tcPr>
          <w:p w:rsidR="00FF770E" w:rsidRPr="00481D2D" w:rsidRDefault="00FF770E">
            <w:pPr>
              <w:pStyle w:val="TAL"/>
            </w:pPr>
            <w:r w:rsidRPr="00481D2D">
              <w:t>c23</w:t>
            </w:r>
          </w:p>
        </w:tc>
        <w:tc>
          <w:tcPr>
            <w:tcW w:w="1021" w:type="dxa"/>
          </w:tcPr>
          <w:p w:rsidR="00FF770E" w:rsidRPr="00481D2D" w:rsidRDefault="00FF770E">
            <w:pPr>
              <w:pStyle w:val="TAL"/>
            </w:pPr>
            <w:r w:rsidRPr="00481D2D">
              <w:t>c23</w:t>
            </w:r>
          </w:p>
        </w:tc>
      </w:tr>
      <w:tr w:rsidR="00FF770E" w:rsidRPr="00481D2D">
        <w:tc>
          <w:tcPr>
            <w:tcW w:w="851" w:type="dxa"/>
          </w:tcPr>
          <w:p w:rsidR="00FF770E" w:rsidRPr="00481D2D" w:rsidRDefault="00FF770E">
            <w:pPr>
              <w:pStyle w:val="TAL"/>
            </w:pPr>
            <w:r w:rsidRPr="00481D2D">
              <w:t>22</w:t>
            </w:r>
            <w:r w:rsidR="00A66C1B" w:rsidRPr="00481D2D">
              <w:t>C</w:t>
            </w:r>
          </w:p>
        </w:tc>
        <w:tc>
          <w:tcPr>
            <w:tcW w:w="2665" w:type="dxa"/>
          </w:tcPr>
          <w:p w:rsidR="00FF770E" w:rsidRPr="00481D2D" w:rsidRDefault="00FF770E">
            <w:pPr>
              <w:pStyle w:val="TAL"/>
            </w:pPr>
            <w:r w:rsidRPr="00481D2D">
              <w:t>Reject-Contact</w:t>
            </w:r>
          </w:p>
        </w:tc>
        <w:tc>
          <w:tcPr>
            <w:tcW w:w="1021" w:type="dxa"/>
          </w:tcPr>
          <w:p w:rsidR="00FF770E" w:rsidRPr="00481D2D" w:rsidRDefault="00FF770E">
            <w:pPr>
              <w:pStyle w:val="TAL"/>
            </w:pPr>
            <w:r w:rsidRPr="00481D2D">
              <w:t>[56B] 9.2</w:t>
            </w:r>
          </w:p>
        </w:tc>
        <w:tc>
          <w:tcPr>
            <w:tcW w:w="1021" w:type="dxa"/>
          </w:tcPr>
          <w:p w:rsidR="00FF770E" w:rsidRPr="00481D2D" w:rsidRDefault="00FF770E">
            <w:pPr>
              <w:pStyle w:val="TAL"/>
            </w:pPr>
            <w:r w:rsidRPr="00481D2D">
              <w:t>c21</w:t>
            </w:r>
          </w:p>
        </w:tc>
        <w:tc>
          <w:tcPr>
            <w:tcW w:w="1021" w:type="dxa"/>
          </w:tcPr>
          <w:p w:rsidR="00FF770E" w:rsidRPr="00481D2D" w:rsidRDefault="00FF770E">
            <w:pPr>
              <w:pStyle w:val="TAL"/>
            </w:pPr>
            <w:r w:rsidRPr="00481D2D">
              <w:t>c21</w:t>
            </w:r>
          </w:p>
        </w:tc>
        <w:tc>
          <w:tcPr>
            <w:tcW w:w="1021" w:type="dxa"/>
          </w:tcPr>
          <w:p w:rsidR="00FF770E" w:rsidRPr="00481D2D" w:rsidRDefault="00FF770E">
            <w:pPr>
              <w:pStyle w:val="TAL"/>
            </w:pPr>
            <w:r w:rsidRPr="00481D2D">
              <w:t>[56B] 9.2</w:t>
            </w:r>
          </w:p>
        </w:tc>
        <w:tc>
          <w:tcPr>
            <w:tcW w:w="1021" w:type="dxa"/>
          </w:tcPr>
          <w:p w:rsidR="00FF770E" w:rsidRPr="00481D2D" w:rsidRDefault="00FF770E">
            <w:pPr>
              <w:pStyle w:val="TAL"/>
            </w:pPr>
            <w:r w:rsidRPr="00481D2D">
              <w:t>c26</w:t>
            </w:r>
          </w:p>
        </w:tc>
        <w:tc>
          <w:tcPr>
            <w:tcW w:w="1021" w:type="dxa"/>
          </w:tcPr>
          <w:p w:rsidR="00FF770E" w:rsidRPr="00481D2D" w:rsidRDefault="00FF770E">
            <w:pPr>
              <w:pStyle w:val="TAL"/>
            </w:pPr>
            <w:r w:rsidRPr="00481D2D">
              <w:t>c26</w:t>
            </w:r>
          </w:p>
        </w:tc>
      </w:tr>
      <w:tr w:rsidR="004D17B9" w:rsidRPr="00481D2D" w:rsidTr="005F1F74">
        <w:tc>
          <w:tcPr>
            <w:tcW w:w="851" w:type="dxa"/>
          </w:tcPr>
          <w:p w:rsidR="004D17B9" w:rsidRPr="00481D2D" w:rsidRDefault="004D17B9" w:rsidP="005F1F74">
            <w:pPr>
              <w:pStyle w:val="TAL"/>
            </w:pPr>
            <w:r w:rsidRPr="00481D2D">
              <w:t>22D</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43</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43</w:t>
            </w:r>
          </w:p>
        </w:tc>
      </w:tr>
      <w:tr w:rsidR="00FF770E" w:rsidRPr="00481D2D">
        <w:tc>
          <w:tcPr>
            <w:tcW w:w="851" w:type="dxa"/>
          </w:tcPr>
          <w:p w:rsidR="00FF770E" w:rsidRPr="00481D2D" w:rsidRDefault="00FF770E">
            <w:pPr>
              <w:pStyle w:val="TAL"/>
            </w:pPr>
            <w:r w:rsidRPr="00481D2D">
              <w:t>22</w:t>
            </w:r>
            <w:r w:rsidR="004D17B9" w:rsidRPr="00481D2D">
              <w:t>E</w:t>
            </w:r>
          </w:p>
        </w:tc>
        <w:tc>
          <w:tcPr>
            <w:tcW w:w="2665" w:type="dxa"/>
          </w:tcPr>
          <w:p w:rsidR="00FF770E" w:rsidRPr="00481D2D" w:rsidRDefault="00FF770E">
            <w:pPr>
              <w:pStyle w:val="TAL"/>
            </w:pPr>
            <w:r w:rsidRPr="00481D2D">
              <w:t>Request-Disposition</w:t>
            </w:r>
          </w:p>
        </w:tc>
        <w:tc>
          <w:tcPr>
            <w:tcW w:w="1021" w:type="dxa"/>
          </w:tcPr>
          <w:p w:rsidR="00FF770E" w:rsidRPr="00481D2D" w:rsidRDefault="00FF770E">
            <w:pPr>
              <w:pStyle w:val="TAL"/>
            </w:pPr>
            <w:r w:rsidRPr="00481D2D">
              <w:t>[56B] 9.1</w:t>
            </w:r>
          </w:p>
        </w:tc>
        <w:tc>
          <w:tcPr>
            <w:tcW w:w="1021" w:type="dxa"/>
          </w:tcPr>
          <w:p w:rsidR="00FF770E" w:rsidRPr="00481D2D" w:rsidRDefault="00FF770E">
            <w:pPr>
              <w:pStyle w:val="TAL"/>
            </w:pPr>
            <w:r w:rsidRPr="00481D2D">
              <w:t>c21</w:t>
            </w:r>
          </w:p>
        </w:tc>
        <w:tc>
          <w:tcPr>
            <w:tcW w:w="1021" w:type="dxa"/>
          </w:tcPr>
          <w:p w:rsidR="00FF770E" w:rsidRPr="00481D2D" w:rsidRDefault="00FF770E">
            <w:pPr>
              <w:pStyle w:val="TAL"/>
            </w:pPr>
            <w:r w:rsidRPr="00481D2D">
              <w:t>c21</w:t>
            </w:r>
          </w:p>
        </w:tc>
        <w:tc>
          <w:tcPr>
            <w:tcW w:w="1021" w:type="dxa"/>
          </w:tcPr>
          <w:p w:rsidR="00FF770E" w:rsidRPr="00481D2D" w:rsidRDefault="00FF770E">
            <w:pPr>
              <w:pStyle w:val="TAL"/>
            </w:pPr>
            <w:r w:rsidRPr="00481D2D">
              <w:t>[56B] 9.1</w:t>
            </w:r>
          </w:p>
        </w:tc>
        <w:tc>
          <w:tcPr>
            <w:tcW w:w="1021" w:type="dxa"/>
          </w:tcPr>
          <w:p w:rsidR="00FF770E" w:rsidRPr="00481D2D" w:rsidRDefault="00FF770E">
            <w:pPr>
              <w:pStyle w:val="TAL"/>
            </w:pPr>
            <w:r w:rsidRPr="00481D2D">
              <w:t>c26</w:t>
            </w:r>
          </w:p>
        </w:tc>
        <w:tc>
          <w:tcPr>
            <w:tcW w:w="1021" w:type="dxa"/>
          </w:tcPr>
          <w:p w:rsidR="00FF770E" w:rsidRPr="00481D2D" w:rsidRDefault="00FF770E">
            <w:pPr>
              <w:pStyle w:val="TAL"/>
            </w:pPr>
            <w:r w:rsidRPr="00481D2D">
              <w:t>c26</w:t>
            </w:r>
          </w:p>
        </w:tc>
      </w:tr>
      <w:tr w:rsidR="00FF770E" w:rsidRPr="00481D2D">
        <w:tc>
          <w:tcPr>
            <w:tcW w:w="851" w:type="dxa"/>
          </w:tcPr>
          <w:p w:rsidR="00FF770E" w:rsidRPr="00481D2D" w:rsidRDefault="00FF770E">
            <w:pPr>
              <w:pStyle w:val="TAL"/>
            </w:pPr>
            <w:r w:rsidRPr="00481D2D">
              <w:t>23</w:t>
            </w:r>
          </w:p>
        </w:tc>
        <w:tc>
          <w:tcPr>
            <w:tcW w:w="2665" w:type="dxa"/>
          </w:tcPr>
          <w:p w:rsidR="00FF770E" w:rsidRPr="00481D2D" w:rsidRDefault="00FF770E">
            <w:pPr>
              <w:pStyle w:val="TAL"/>
            </w:pPr>
            <w:r w:rsidRPr="00481D2D">
              <w:t>Require</w:t>
            </w:r>
          </w:p>
        </w:tc>
        <w:tc>
          <w:tcPr>
            <w:tcW w:w="1021" w:type="dxa"/>
          </w:tcPr>
          <w:p w:rsidR="00FF770E" w:rsidRPr="00481D2D" w:rsidRDefault="00FF770E">
            <w:pPr>
              <w:pStyle w:val="TAL"/>
            </w:pPr>
            <w:r w:rsidRPr="00481D2D">
              <w:t>[26] 20.32</w:t>
            </w:r>
          </w:p>
        </w:tc>
        <w:tc>
          <w:tcPr>
            <w:tcW w:w="1021" w:type="dxa"/>
          </w:tcPr>
          <w:p w:rsidR="00FF770E" w:rsidRPr="00481D2D" w:rsidRDefault="003E4202">
            <w:pPr>
              <w:pStyle w:val="TAL"/>
            </w:pPr>
            <w:r w:rsidRPr="00481D2D">
              <w:t>m</w:t>
            </w:r>
          </w:p>
        </w:tc>
        <w:tc>
          <w:tcPr>
            <w:tcW w:w="1021" w:type="dxa"/>
          </w:tcPr>
          <w:p w:rsidR="00FF770E" w:rsidRPr="00481D2D" w:rsidRDefault="003E4202">
            <w:pPr>
              <w:pStyle w:val="TAL"/>
            </w:pPr>
            <w:r w:rsidRPr="00481D2D">
              <w:t>m</w:t>
            </w:r>
          </w:p>
        </w:tc>
        <w:tc>
          <w:tcPr>
            <w:tcW w:w="1021" w:type="dxa"/>
          </w:tcPr>
          <w:p w:rsidR="00FF770E" w:rsidRPr="00481D2D" w:rsidRDefault="00FF770E">
            <w:pPr>
              <w:pStyle w:val="TAL"/>
            </w:pPr>
            <w:r w:rsidRPr="00481D2D">
              <w:t>[26] 20.3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rsidP="00546923">
            <w:pPr>
              <w:pStyle w:val="TAL"/>
            </w:pPr>
            <w:r w:rsidRPr="00481D2D">
              <w:t>23A</w:t>
            </w:r>
          </w:p>
        </w:tc>
        <w:tc>
          <w:tcPr>
            <w:tcW w:w="2665" w:type="dxa"/>
          </w:tcPr>
          <w:p w:rsidR="00FF770E" w:rsidRPr="00481D2D" w:rsidRDefault="00FF770E" w:rsidP="00546923">
            <w:pPr>
              <w:pStyle w:val="TAL"/>
            </w:pPr>
            <w:r w:rsidRPr="00481D2D">
              <w:t>Resource-Priority</w:t>
            </w:r>
          </w:p>
        </w:tc>
        <w:tc>
          <w:tcPr>
            <w:tcW w:w="1021" w:type="dxa"/>
          </w:tcPr>
          <w:p w:rsidR="00FF770E" w:rsidRPr="00481D2D" w:rsidRDefault="00FF770E" w:rsidP="00546923">
            <w:pPr>
              <w:pStyle w:val="TAL"/>
            </w:pPr>
            <w:r w:rsidRPr="00481D2D">
              <w:t>[116] 3.1</w:t>
            </w:r>
          </w:p>
        </w:tc>
        <w:tc>
          <w:tcPr>
            <w:tcW w:w="1021" w:type="dxa"/>
          </w:tcPr>
          <w:p w:rsidR="00FF770E" w:rsidRPr="00481D2D" w:rsidRDefault="00FF770E" w:rsidP="00546923">
            <w:pPr>
              <w:pStyle w:val="TAL"/>
            </w:pPr>
            <w:r w:rsidRPr="00481D2D">
              <w:t>c33</w:t>
            </w:r>
          </w:p>
        </w:tc>
        <w:tc>
          <w:tcPr>
            <w:tcW w:w="1021" w:type="dxa"/>
          </w:tcPr>
          <w:p w:rsidR="00FF770E" w:rsidRPr="00481D2D" w:rsidRDefault="00FF770E" w:rsidP="00546923">
            <w:pPr>
              <w:pStyle w:val="TAL"/>
            </w:pPr>
            <w:r w:rsidRPr="00481D2D">
              <w:t>c33</w:t>
            </w:r>
          </w:p>
        </w:tc>
        <w:tc>
          <w:tcPr>
            <w:tcW w:w="1021" w:type="dxa"/>
          </w:tcPr>
          <w:p w:rsidR="00FF770E" w:rsidRPr="00481D2D" w:rsidRDefault="00FF770E" w:rsidP="00546923">
            <w:pPr>
              <w:pStyle w:val="TAL"/>
            </w:pPr>
            <w:r w:rsidRPr="00481D2D">
              <w:t>[116] 3.1</w:t>
            </w:r>
          </w:p>
        </w:tc>
        <w:tc>
          <w:tcPr>
            <w:tcW w:w="1021" w:type="dxa"/>
          </w:tcPr>
          <w:p w:rsidR="00FF770E" w:rsidRPr="00481D2D" w:rsidRDefault="00FF770E" w:rsidP="00546923">
            <w:pPr>
              <w:pStyle w:val="TAL"/>
            </w:pPr>
            <w:r w:rsidRPr="00481D2D">
              <w:t>c33</w:t>
            </w:r>
          </w:p>
        </w:tc>
        <w:tc>
          <w:tcPr>
            <w:tcW w:w="1021" w:type="dxa"/>
          </w:tcPr>
          <w:p w:rsidR="00FF770E" w:rsidRPr="00481D2D" w:rsidRDefault="00FF770E" w:rsidP="00546923">
            <w:pPr>
              <w:pStyle w:val="TAL"/>
            </w:pPr>
            <w:r w:rsidRPr="00481D2D">
              <w:t>c33</w:t>
            </w:r>
          </w:p>
        </w:tc>
      </w:tr>
      <w:tr w:rsidR="00FF770E" w:rsidRPr="00481D2D">
        <w:tc>
          <w:tcPr>
            <w:tcW w:w="851" w:type="dxa"/>
          </w:tcPr>
          <w:p w:rsidR="00FF770E" w:rsidRPr="00481D2D" w:rsidRDefault="00FF770E">
            <w:pPr>
              <w:pStyle w:val="TAL"/>
            </w:pPr>
            <w:r w:rsidRPr="00481D2D">
              <w:t>24</w:t>
            </w:r>
          </w:p>
        </w:tc>
        <w:tc>
          <w:tcPr>
            <w:tcW w:w="2665" w:type="dxa"/>
          </w:tcPr>
          <w:p w:rsidR="00FF770E" w:rsidRPr="00481D2D" w:rsidRDefault="00FF770E">
            <w:pPr>
              <w:pStyle w:val="TAL"/>
            </w:pPr>
            <w:r w:rsidRPr="00481D2D">
              <w:t>Route</w:t>
            </w:r>
          </w:p>
        </w:tc>
        <w:tc>
          <w:tcPr>
            <w:tcW w:w="1021" w:type="dxa"/>
          </w:tcPr>
          <w:p w:rsidR="00FF770E" w:rsidRPr="00481D2D" w:rsidRDefault="00FF770E">
            <w:pPr>
              <w:pStyle w:val="TAL"/>
            </w:pPr>
            <w:r w:rsidRPr="00481D2D">
              <w:t>[26] 20.34</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26] 20.34</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4A</w:t>
            </w:r>
          </w:p>
        </w:tc>
        <w:tc>
          <w:tcPr>
            <w:tcW w:w="2665" w:type="dxa"/>
          </w:tcPr>
          <w:p w:rsidR="00FF770E" w:rsidRPr="00481D2D" w:rsidRDefault="00FF770E">
            <w:pPr>
              <w:pStyle w:val="TAL"/>
            </w:pPr>
            <w:r w:rsidRPr="00481D2D">
              <w:t>Security-Client</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c18</w:t>
            </w:r>
          </w:p>
        </w:tc>
        <w:tc>
          <w:tcPr>
            <w:tcW w:w="1021" w:type="dxa"/>
          </w:tcPr>
          <w:p w:rsidR="00FF770E" w:rsidRPr="00481D2D" w:rsidRDefault="00FF770E">
            <w:pPr>
              <w:pStyle w:val="TAL"/>
            </w:pPr>
            <w:r w:rsidRPr="00481D2D">
              <w:t>c18</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4B</w:t>
            </w:r>
          </w:p>
        </w:tc>
        <w:tc>
          <w:tcPr>
            <w:tcW w:w="2665" w:type="dxa"/>
          </w:tcPr>
          <w:p w:rsidR="00FF770E" w:rsidRPr="00481D2D" w:rsidRDefault="00FF770E">
            <w:pPr>
              <w:pStyle w:val="TAL"/>
            </w:pPr>
            <w:r w:rsidRPr="00481D2D">
              <w:t>Security-Verify</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c19</w:t>
            </w:r>
          </w:p>
        </w:tc>
        <w:tc>
          <w:tcPr>
            <w:tcW w:w="1021" w:type="dxa"/>
          </w:tcPr>
          <w:p w:rsidR="00FF770E" w:rsidRPr="00481D2D" w:rsidRDefault="00FF770E">
            <w:pPr>
              <w:pStyle w:val="TAL"/>
            </w:pPr>
            <w:r w:rsidRPr="00481D2D">
              <w:t>c19</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047EC0" w:rsidRPr="00481D2D" w:rsidTr="00047EC0">
        <w:tc>
          <w:tcPr>
            <w:tcW w:w="851" w:type="dxa"/>
          </w:tcPr>
          <w:p w:rsidR="00047EC0" w:rsidRPr="00481D2D" w:rsidRDefault="00047EC0" w:rsidP="00047EC0">
            <w:pPr>
              <w:pStyle w:val="TAL"/>
            </w:pPr>
            <w:r w:rsidRPr="00481D2D">
              <w:t>24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0</w:t>
            </w:r>
          </w:p>
        </w:tc>
      </w:tr>
      <w:tr w:rsidR="00FF770E" w:rsidRPr="00481D2D">
        <w:tc>
          <w:tcPr>
            <w:tcW w:w="851" w:type="dxa"/>
          </w:tcPr>
          <w:p w:rsidR="00FF770E" w:rsidRPr="00481D2D" w:rsidRDefault="00FF770E">
            <w:pPr>
              <w:pStyle w:val="TAL"/>
            </w:pPr>
            <w:r w:rsidRPr="00481D2D">
              <w:t>25</w:t>
            </w:r>
          </w:p>
        </w:tc>
        <w:tc>
          <w:tcPr>
            <w:tcW w:w="2665" w:type="dxa"/>
          </w:tcPr>
          <w:p w:rsidR="00FF770E" w:rsidRPr="00481D2D" w:rsidRDefault="00FF770E">
            <w:pPr>
              <w:pStyle w:val="TAL"/>
            </w:pPr>
            <w:r w:rsidRPr="00481D2D">
              <w:t>Supported</w:t>
            </w:r>
          </w:p>
        </w:tc>
        <w:tc>
          <w:tcPr>
            <w:tcW w:w="1021" w:type="dxa"/>
          </w:tcPr>
          <w:p w:rsidR="00FF770E" w:rsidRPr="00481D2D" w:rsidRDefault="00FF770E">
            <w:pPr>
              <w:pStyle w:val="TAL"/>
            </w:pPr>
            <w:r w:rsidRPr="00481D2D">
              <w:t>[26] 20.37</w:t>
            </w:r>
          </w:p>
        </w:tc>
        <w:tc>
          <w:tcPr>
            <w:tcW w:w="1021" w:type="dxa"/>
          </w:tcPr>
          <w:p w:rsidR="00FF770E" w:rsidRPr="00481D2D" w:rsidRDefault="00FF770E">
            <w:pPr>
              <w:pStyle w:val="TAL"/>
            </w:pPr>
            <w:r w:rsidRPr="00481D2D">
              <w:t>c6</w:t>
            </w:r>
          </w:p>
        </w:tc>
        <w:tc>
          <w:tcPr>
            <w:tcW w:w="1021" w:type="dxa"/>
          </w:tcPr>
          <w:p w:rsidR="00FF770E" w:rsidRPr="00481D2D" w:rsidRDefault="00FF770E">
            <w:pPr>
              <w:pStyle w:val="TAL"/>
            </w:pPr>
            <w:r w:rsidRPr="00481D2D">
              <w:t>c6</w:t>
            </w:r>
          </w:p>
        </w:tc>
        <w:tc>
          <w:tcPr>
            <w:tcW w:w="1021" w:type="dxa"/>
          </w:tcPr>
          <w:p w:rsidR="00FF770E" w:rsidRPr="00481D2D" w:rsidRDefault="00FF770E">
            <w:pPr>
              <w:pStyle w:val="TAL"/>
            </w:pPr>
            <w:r w:rsidRPr="00481D2D">
              <w:t>[26] 20.37</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26</w:t>
            </w:r>
          </w:p>
        </w:tc>
        <w:tc>
          <w:tcPr>
            <w:tcW w:w="2665" w:type="dxa"/>
          </w:tcPr>
          <w:p w:rsidR="00FF770E" w:rsidRPr="00481D2D" w:rsidRDefault="00FF770E">
            <w:pPr>
              <w:pStyle w:val="TAL"/>
            </w:pPr>
            <w:r w:rsidRPr="00481D2D">
              <w:t>Timestamp</w:t>
            </w:r>
          </w:p>
        </w:tc>
        <w:tc>
          <w:tcPr>
            <w:tcW w:w="1021" w:type="dxa"/>
          </w:tcPr>
          <w:p w:rsidR="00FF770E" w:rsidRPr="00481D2D" w:rsidRDefault="00FF770E">
            <w:pPr>
              <w:pStyle w:val="TAL"/>
            </w:pPr>
            <w:r w:rsidRPr="00481D2D">
              <w:t>[26] 20.38</w:t>
            </w:r>
          </w:p>
        </w:tc>
        <w:tc>
          <w:tcPr>
            <w:tcW w:w="1021" w:type="dxa"/>
          </w:tcPr>
          <w:p w:rsidR="00FF770E" w:rsidRPr="00481D2D" w:rsidRDefault="00FF770E">
            <w:pPr>
              <w:pStyle w:val="TAL"/>
            </w:pPr>
            <w:r w:rsidRPr="00481D2D">
              <w:t>c7</w:t>
            </w:r>
          </w:p>
        </w:tc>
        <w:tc>
          <w:tcPr>
            <w:tcW w:w="1021" w:type="dxa"/>
          </w:tcPr>
          <w:p w:rsidR="00FF770E" w:rsidRPr="00481D2D" w:rsidRDefault="00FF770E">
            <w:pPr>
              <w:pStyle w:val="TAL"/>
            </w:pPr>
            <w:r w:rsidRPr="00481D2D">
              <w:t>c7</w:t>
            </w:r>
          </w:p>
        </w:tc>
        <w:tc>
          <w:tcPr>
            <w:tcW w:w="1021" w:type="dxa"/>
          </w:tcPr>
          <w:p w:rsidR="00FF770E" w:rsidRPr="00481D2D" w:rsidRDefault="00FF770E">
            <w:pPr>
              <w:pStyle w:val="TAL"/>
            </w:pPr>
            <w:r w:rsidRPr="00481D2D">
              <w:t>[26] 20.38</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27</w:t>
            </w:r>
          </w:p>
        </w:tc>
        <w:tc>
          <w:tcPr>
            <w:tcW w:w="2665" w:type="dxa"/>
          </w:tcPr>
          <w:p w:rsidR="00FF770E" w:rsidRPr="00481D2D" w:rsidRDefault="00FF770E">
            <w:pPr>
              <w:pStyle w:val="TAL"/>
            </w:pPr>
            <w:r w:rsidRPr="00481D2D">
              <w:t>To</w:t>
            </w:r>
          </w:p>
        </w:tc>
        <w:tc>
          <w:tcPr>
            <w:tcW w:w="1021" w:type="dxa"/>
          </w:tcPr>
          <w:p w:rsidR="00FF770E" w:rsidRPr="00481D2D" w:rsidRDefault="00FF770E">
            <w:pPr>
              <w:pStyle w:val="TAL"/>
            </w:pPr>
            <w:r w:rsidRPr="00481D2D">
              <w:t>[26] 20.39</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26] 20.39</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28</w:t>
            </w:r>
          </w:p>
        </w:tc>
        <w:tc>
          <w:tcPr>
            <w:tcW w:w="2665" w:type="dxa"/>
          </w:tcPr>
          <w:p w:rsidR="00FF770E" w:rsidRPr="00481D2D" w:rsidRDefault="00FF770E">
            <w:pPr>
              <w:pStyle w:val="TAL"/>
            </w:pPr>
            <w:r w:rsidRPr="00481D2D">
              <w:t>User-Agent</w:t>
            </w:r>
          </w:p>
        </w:tc>
        <w:tc>
          <w:tcPr>
            <w:tcW w:w="1021" w:type="dxa"/>
          </w:tcPr>
          <w:p w:rsidR="00FF770E" w:rsidRPr="00481D2D" w:rsidRDefault="00FF770E">
            <w:pPr>
              <w:pStyle w:val="TAL"/>
            </w:pPr>
            <w:r w:rsidRPr="00481D2D">
              <w:t>[26] 20.41</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26] 20.41</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r>
      <w:tr w:rsidR="00FF770E" w:rsidRPr="00481D2D">
        <w:tc>
          <w:tcPr>
            <w:tcW w:w="851" w:type="dxa"/>
          </w:tcPr>
          <w:p w:rsidR="00FF770E" w:rsidRPr="00481D2D" w:rsidRDefault="00FF770E">
            <w:pPr>
              <w:pStyle w:val="TAL"/>
            </w:pPr>
            <w:r w:rsidRPr="00481D2D">
              <w:t>29</w:t>
            </w:r>
          </w:p>
        </w:tc>
        <w:tc>
          <w:tcPr>
            <w:tcW w:w="2665" w:type="dxa"/>
          </w:tcPr>
          <w:p w:rsidR="00FF770E" w:rsidRPr="00481D2D" w:rsidRDefault="00FF770E">
            <w:pPr>
              <w:pStyle w:val="TAL"/>
            </w:pPr>
            <w:r w:rsidRPr="00481D2D">
              <w:t>Via</w:t>
            </w:r>
          </w:p>
        </w:tc>
        <w:tc>
          <w:tcPr>
            <w:tcW w:w="1021" w:type="dxa"/>
          </w:tcPr>
          <w:p w:rsidR="00FF770E" w:rsidRPr="00481D2D" w:rsidRDefault="00FF770E">
            <w:pPr>
              <w:pStyle w:val="TAL"/>
            </w:pPr>
            <w:r w:rsidRPr="00481D2D">
              <w:t>[26] 20.4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26] 20.4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rPr>
          <w:cantSplit/>
        </w:trPr>
        <w:tc>
          <w:tcPr>
            <w:tcW w:w="9642" w:type="dxa"/>
            <w:gridSpan w:val="8"/>
          </w:tcPr>
          <w:p w:rsidR="00FF770E" w:rsidRPr="00481D2D" w:rsidRDefault="00FF770E">
            <w:pPr>
              <w:pStyle w:val="TAN"/>
            </w:pPr>
            <w:r w:rsidRPr="00481D2D">
              <w:t>c1:</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FF770E" w:rsidRPr="00481D2D" w:rsidRDefault="00FF770E">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FF770E" w:rsidRPr="00481D2D" w:rsidRDefault="00FF770E">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FF770E" w:rsidRPr="00481D2D" w:rsidRDefault="00FF770E">
            <w:pPr>
              <w:pStyle w:val="TAN"/>
            </w:pPr>
            <w:r w:rsidRPr="00481D2D">
              <w:t>c4:</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FF770E" w:rsidRPr="00481D2D" w:rsidRDefault="00FF770E">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FF770E" w:rsidRPr="00481D2D" w:rsidRDefault="00FF770E">
            <w:pPr>
              <w:pStyle w:val="TAN"/>
            </w:pPr>
            <w:r w:rsidRPr="00481D2D">
              <w:t>c7:</w:t>
            </w:r>
            <w:r w:rsidRPr="00481D2D">
              <w:tab/>
              <w:t xml:space="preserve">IF A.4/6 THEN o </w:t>
            </w:r>
            <w:smartTag w:uri="urn:schemas-microsoft-com:office:smarttags" w:element="stockticker">
              <w:r w:rsidRPr="00481D2D">
                <w:t>ELSE</w:t>
              </w:r>
            </w:smartTag>
            <w:r w:rsidRPr="00481D2D">
              <w:t xml:space="preserve"> n/a - - timestamping of requests.</w:t>
            </w:r>
          </w:p>
          <w:p w:rsidR="00FF770E" w:rsidRPr="00481D2D" w:rsidRDefault="00FF770E">
            <w:pPr>
              <w:pStyle w:val="TAN"/>
            </w:pPr>
            <w:r w:rsidRPr="00481D2D">
              <w:t>c8:</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FF770E" w:rsidRPr="00481D2D" w:rsidRDefault="00FF770E">
            <w:pPr>
              <w:pStyle w:val="TAN"/>
            </w:pPr>
            <w:r w:rsidRPr="00481D2D">
              <w:t>c9:</w:t>
            </w:r>
            <w:r w:rsidRPr="00481D2D">
              <w:tab/>
              <w:t xml:space="preserve">IF A.4/32 THEN o </w:t>
            </w:r>
            <w:smartTag w:uri="urn:schemas-microsoft-com:office:smarttags" w:element="stockticker">
              <w:r w:rsidRPr="00481D2D">
                <w:t>ELSE</w:t>
              </w:r>
            </w:smartTag>
            <w:r w:rsidRPr="00481D2D">
              <w:t xml:space="preserve"> n/a - - the P-Called-Party-ID extension.</w:t>
            </w:r>
          </w:p>
          <w:p w:rsidR="00FF770E" w:rsidRPr="00481D2D" w:rsidRDefault="00FF770E">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FF770E" w:rsidRPr="00481D2D" w:rsidRDefault="00FF770E">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FF770E" w:rsidRPr="00481D2D" w:rsidRDefault="00FF770E">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FF770E" w:rsidRPr="00481D2D" w:rsidRDefault="00FF770E">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rsidR="00FF770E" w:rsidRPr="00481D2D" w:rsidRDefault="00FF770E">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FF770E" w:rsidRPr="00481D2D" w:rsidRDefault="00FF770E">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FF770E" w:rsidRPr="00481D2D" w:rsidRDefault="00FF770E">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FF770E" w:rsidRPr="00481D2D" w:rsidRDefault="00FF770E">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FF770E" w:rsidRPr="00481D2D" w:rsidRDefault="00FF770E">
            <w:pPr>
              <w:pStyle w:val="TAN"/>
            </w:pPr>
            <w:r w:rsidRPr="00481D2D">
              <w:t>c18:</w:t>
            </w:r>
            <w:r w:rsidRPr="00481D2D">
              <w:tab/>
              <w:t xml:space="preserve">IF A.4/37 </w:t>
            </w:r>
            <w:r w:rsidR="00B97073"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B97073" w:rsidRPr="00481D2D">
              <w:t xml:space="preserve">or mediasec header field parameter for marking security mechanisms related to media </w:t>
            </w:r>
            <w:r w:rsidRPr="00481D2D">
              <w:t>(note 3).</w:t>
            </w:r>
          </w:p>
          <w:p w:rsidR="00FF770E" w:rsidRPr="00481D2D" w:rsidRDefault="00FF770E">
            <w:pPr>
              <w:pStyle w:val="TAN"/>
            </w:pPr>
            <w:r w:rsidRPr="00481D2D">
              <w:t>c19:</w:t>
            </w:r>
            <w:r w:rsidRPr="00481D2D">
              <w:tab/>
              <w:t xml:space="preserve">IF A.4/37 </w:t>
            </w:r>
            <w:r w:rsidR="00B97073"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B97073" w:rsidRPr="00481D2D">
              <w:t xml:space="preserve"> or mediasec header field parameter for marking security mechanisms related to media</w:t>
            </w:r>
            <w:r w:rsidRPr="00481D2D">
              <w:t>.</w:t>
            </w:r>
          </w:p>
          <w:p w:rsidR="00FF770E" w:rsidRPr="00481D2D" w:rsidRDefault="00FF770E">
            <w:pPr>
              <w:pStyle w:val="TAN"/>
            </w:pPr>
            <w:r w:rsidRPr="00481D2D">
              <w:t>c20:</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FF770E" w:rsidRPr="00481D2D" w:rsidRDefault="00FF770E">
            <w:pPr>
              <w:pStyle w:val="TAN"/>
            </w:pPr>
            <w:r w:rsidRPr="00481D2D">
              <w:t>c21:</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FF770E" w:rsidRPr="00481D2D" w:rsidRDefault="00FF770E">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rsidR="00FF770E" w:rsidRPr="00481D2D" w:rsidRDefault="00FF770E">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rsidR="00FF770E" w:rsidRPr="00481D2D" w:rsidRDefault="00FF770E">
            <w:pPr>
              <w:pStyle w:val="TAN"/>
            </w:pPr>
            <w:r w:rsidRPr="00481D2D">
              <w:t>c24:</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FF770E" w:rsidRPr="00481D2D" w:rsidRDefault="00FF770E">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FF770E" w:rsidRPr="00481D2D" w:rsidRDefault="00FF770E"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FF770E" w:rsidRPr="00481D2D" w:rsidRDefault="00FF770E"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rsidR="00FF770E" w:rsidRPr="00481D2D" w:rsidRDefault="00FF770E" w:rsidP="00FF770E">
            <w:pPr>
              <w:pStyle w:val="TAN"/>
            </w:pPr>
            <w:r w:rsidRPr="00481D2D">
              <w:t>c28:</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rsidR="00FF770E" w:rsidRPr="00481D2D" w:rsidRDefault="00FF770E" w:rsidP="00FF770E">
            <w:pPr>
              <w:pStyle w:val="TAN"/>
            </w:pPr>
            <w:r w:rsidRPr="00481D2D">
              <w:t>c29:</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rsidR="00FF770E" w:rsidRPr="00481D2D" w:rsidRDefault="00FF770E" w:rsidP="00FF770E">
            <w:pPr>
              <w:pStyle w:val="TAN"/>
              <w:rPr>
                <w:rFonts w:eastAsia="MS Mincho"/>
              </w:rPr>
            </w:pPr>
            <w:r w:rsidRPr="00481D2D">
              <w:t>c30:</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rsidR="00755651" w:rsidRPr="00481D2D" w:rsidRDefault="00755651" w:rsidP="00755651">
            <w:pPr>
              <w:pStyle w:val="TAN"/>
              <w:rPr>
                <w:rFonts w:eastAsia="SimSun"/>
                <w:lang w:eastAsia="zh-CN"/>
              </w:rPr>
            </w:pPr>
            <w:r w:rsidRPr="00481D2D">
              <w:rPr>
                <w:szCs w:val="24"/>
              </w:rPr>
              <w:t>c3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w:t>
            </w:r>
            <w:r w:rsidRPr="00481D2D">
              <w:t xml:space="preserve">) THEN m </w:t>
            </w:r>
            <w:smartTag w:uri="urn:schemas-microsoft-com:office:smarttags" w:element="stockticker">
              <w:r w:rsidRPr="00481D2D">
                <w:t>ELSE</w:t>
              </w:r>
            </w:smartTag>
            <w:r w:rsidRPr="00481D2D">
              <w:t xml:space="preserve"> </w:t>
            </w:r>
            <w:r w:rsidR="006F4277" w:rsidRPr="00481D2D">
              <w:rPr>
                <w:rFonts w:eastAsia="SimSun"/>
                <w:lang w:eastAsia="zh-CN"/>
              </w:rPr>
              <w:t xml:space="preserve">IF A.3/1 </w:t>
            </w:r>
            <w:smartTag w:uri="urn:schemas-microsoft-com:office:smarttags" w:element="stockticker">
              <w:r w:rsidR="006F4277" w:rsidRPr="00481D2D">
                <w:rPr>
                  <w:rFonts w:eastAsia="SimSun"/>
                  <w:lang w:eastAsia="zh-CN"/>
                </w:rPr>
                <w:t>AND</w:t>
              </w:r>
            </w:smartTag>
            <w:r w:rsidR="006F4277" w:rsidRPr="00481D2D">
              <w:rPr>
                <w:rFonts w:eastAsia="SimSun"/>
                <w:lang w:eastAsia="zh-CN"/>
              </w:rPr>
              <w:t xml:space="preserve"> NOT A.3C/1</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6F4277" w:rsidRPr="00481D2D">
              <w:t xml:space="preserve">, </w:t>
            </w:r>
            <w:r w:rsidR="006F4277" w:rsidRPr="00481D2D">
              <w:rPr>
                <w:rFonts w:eastAsia="SimSun"/>
                <w:lang w:eastAsia="zh-CN"/>
              </w:rPr>
              <w:t xml:space="preserve">UE, </w:t>
            </w:r>
            <w:r w:rsidR="006F4277" w:rsidRPr="00481D2D">
              <w:t>UE performing the functions of an external attached network</w:t>
            </w:r>
            <w:r w:rsidRPr="00481D2D">
              <w:rPr>
                <w:rFonts w:eastAsia="SimSun"/>
                <w:lang w:eastAsia="zh-CN"/>
              </w:rPr>
              <w:t>.</w:t>
            </w:r>
          </w:p>
          <w:p w:rsidR="00755651" w:rsidRPr="00481D2D" w:rsidRDefault="00755651" w:rsidP="00755651">
            <w:pPr>
              <w:pStyle w:val="TAN"/>
              <w:rPr>
                <w:rFonts w:eastAsia="MS Mincho"/>
              </w:rPr>
            </w:pPr>
            <w:r w:rsidRPr="00481D2D">
              <w:rPr>
                <w:rFonts w:eastAsia="SimSun"/>
                <w:lang w:eastAsia="zh-CN"/>
              </w:rPr>
              <w:t>c3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924BB1" w:rsidRPr="00481D2D" w:rsidRDefault="00FF770E" w:rsidP="00924BB1">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432047" w:rsidRPr="00481D2D" w:rsidRDefault="00924BB1" w:rsidP="00432047">
            <w:pPr>
              <w:pStyle w:val="TAN"/>
            </w:pPr>
            <w:r w:rsidRPr="00481D2D">
              <w:t>c34:</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rsidR="00FF770E" w:rsidRPr="00481D2D" w:rsidRDefault="00A66C1B" w:rsidP="00A66C1B">
            <w:pPr>
              <w:pStyle w:val="TAN"/>
            </w:pPr>
            <w:r w:rsidRPr="00481D2D">
              <w:t>c37:</w:t>
            </w:r>
            <w:r w:rsidRPr="00481D2D">
              <w:tab/>
              <w:t xml:space="preserve">IF A.4/13 THEN m </w:t>
            </w:r>
            <w:smartTag w:uri="urn:schemas-microsoft-com:office:smarttags" w:element="stockticker">
              <w:r w:rsidRPr="00481D2D">
                <w:t>ELSE</w:t>
              </w:r>
            </w:smartTag>
            <w:r w:rsidRPr="00481D2D">
              <w:t xml:space="preserve"> </w:t>
            </w:r>
            <w:r w:rsidR="00A0769C" w:rsidRPr="00481D2D">
              <w:t xml:space="preserve">IF A.4/13A THEN m </w:t>
            </w:r>
            <w:smartTag w:uri="urn:schemas-microsoft-com:office:smarttags" w:element="stockticker">
              <w:r w:rsidR="00A0769C" w:rsidRPr="00481D2D">
                <w:t>ELSE</w:t>
              </w:r>
            </w:smartTag>
            <w:r w:rsidR="00A0769C" w:rsidRPr="00481D2D">
              <w:t xml:space="preserve"> </w:t>
            </w:r>
            <w:r w:rsidRPr="00481D2D">
              <w:t>n/a - - SIP INFO method and package framework</w:t>
            </w:r>
            <w:r w:rsidR="00A0769C" w:rsidRPr="00481D2D">
              <w:t>, legacy INFO usage</w:t>
            </w:r>
            <w:r w:rsidRPr="00481D2D">
              <w:t>.</w:t>
            </w:r>
          </w:p>
          <w:p w:rsidR="006F4277" w:rsidRPr="00481D2D" w:rsidRDefault="00202738" w:rsidP="006F4277">
            <w:pPr>
              <w:pStyle w:val="TAN"/>
            </w:pPr>
            <w:r w:rsidRPr="00481D2D">
              <w:t>c38:</w:t>
            </w:r>
            <w:r w:rsidRPr="00481D2D">
              <w:tab/>
              <w:t xml:space="preserve">IF A.4/78 THEN m </w:t>
            </w:r>
            <w:smartTag w:uri="urn:schemas-microsoft-com:office:smarttags" w:element="stockticker">
              <w:r w:rsidRPr="00481D2D">
                <w:t>ELSE</w:t>
              </w:r>
            </w:smartTag>
            <w:r w:rsidRPr="00481D2D">
              <w:t xml:space="preserve"> n/a - - the SIP P-Served-User private header.</w:t>
            </w:r>
          </w:p>
          <w:p w:rsidR="00047EC0" w:rsidRPr="00481D2D" w:rsidRDefault="006F4277" w:rsidP="00047EC0">
            <w:pPr>
              <w:pStyle w:val="TAN"/>
            </w:pPr>
            <w:r w:rsidRPr="00481D2D">
              <w:rPr>
                <w:rFonts w:eastAsia="SimSun"/>
                <w:lang w:eastAsia="zh-CN"/>
              </w:rPr>
              <w:t>c39:</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rsidR="00CB5FE4" w:rsidRPr="00481D2D" w:rsidRDefault="00047EC0" w:rsidP="00CB5FE4">
            <w:pPr>
              <w:pStyle w:val="TAN"/>
              <w:rPr>
                <w:rFonts w:eastAsia="SimSun"/>
                <w:lang w:eastAsia="zh-CN"/>
              </w:rPr>
            </w:pPr>
            <w:r w:rsidRPr="00481D2D">
              <w:rPr>
                <w:rFonts w:eastAsia="SimSun"/>
                <w:lang w:eastAsia="zh-CN"/>
              </w:rPr>
              <w:t>c40:</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682A62" w:rsidRPr="00481D2D" w:rsidRDefault="00CB5FE4" w:rsidP="00682A62">
            <w:pPr>
              <w:pStyle w:val="TAN"/>
              <w:rPr>
                <w:rFonts w:eastAsia="SimSun"/>
                <w:lang w:eastAsia="zh-CN"/>
              </w:rPr>
            </w:pPr>
            <w:r w:rsidRPr="00481D2D">
              <w:rPr>
                <w:rFonts w:eastAsia="SimSun"/>
                <w:lang w:eastAsia="zh-CN"/>
              </w:rPr>
              <w:t>c41:</w:t>
            </w:r>
            <w:r w:rsidRPr="00481D2D">
              <w:rPr>
                <w:rFonts w:eastAsia="SimSun"/>
                <w:lang w:eastAsia="zh-CN"/>
              </w:rPr>
              <w:tab/>
              <w:t xml:space="preserve">IF A.4/10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indication of features supported by proxy.</w:t>
            </w:r>
          </w:p>
          <w:p w:rsidR="00202738" w:rsidRPr="00481D2D" w:rsidRDefault="00682A62" w:rsidP="00682A62">
            <w:pPr>
              <w:pStyle w:val="TAN"/>
              <w:rPr>
                <w:lang w:eastAsia="ja-JP"/>
              </w:rPr>
            </w:pPr>
            <w:r w:rsidRPr="00481D2D">
              <w:rPr>
                <w:lang w:eastAsia="ja-JP"/>
              </w:rPr>
              <w:t>c42:</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4D17B9" w:rsidRPr="00481D2D" w:rsidRDefault="004D17B9" w:rsidP="00682A62">
            <w:pPr>
              <w:pStyle w:val="TAN"/>
            </w:pPr>
            <w:r w:rsidRPr="00481D2D">
              <w:t>c43:</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746979" w:rsidRPr="00481D2D" w:rsidRDefault="00746979" w:rsidP="00746979">
            <w:pPr>
              <w:pStyle w:val="TAN"/>
            </w:pPr>
            <w:r w:rsidRPr="00481D2D">
              <w:t>c44:</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746979" w:rsidP="00666A4D">
            <w:pPr>
              <w:pStyle w:val="TAN"/>
            </w:pPr>
            <w:r w:rsidRPr="00481D2D">
              <w:t>c45:</w:t>
            </w:r>
            <w:r w:rsidRPr="00481D2D">
              <w:tab/>
              <w:t xml:space="preserve">IF A.4/113 AND (A.3/7A OR A.3/7D OR A3A/84) THEN m ELSE n/a - - the </w:t>
            </w:r>
            <w:r w:rsidRPr="00481D2D">
              <w:rPr>
                <w:lang w:eastAsia="zh-CN"/>
              </w:rPr>
              <w:t>Cellular-Network-Info</w:t>
            </w:r>
            <w:r w:rsidRPr="00481D2D">
              <w:t xml:space="preserve"> header extension and AS acting as terminating UA, AS acting as third-party call controller or EATF.</w:t>
            </w:r>
          </w:p>
          <w:p w:rsidR="001B4171" w:rsidRPr="00481D2D" w:rsidRDefault="00666A4D" w:rsidP="001B4171">
            <w:pPr>
              <w:pStyle w:val="TAN"/>
            </w:pPr>
            <w:r w:rsidRPr="00481D2D">
              <w:t>c46:</w:t>
            </w:r>
            <w:r w:rsidRPr="00481D2D">
              <w:tab/>
              <w:t xml:space="preserve">IF A.4/25 AND (A.3/7B OR A.3/8 OR A.3A/81A)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w:t>
            </w:r>
            <w:r w:rsidRPr="00481D2D">
              <w:rPr>
                <w:rFonts w:eastAsia="PMingLiU"/>
              </w:rPr>
              <w:t xml:space="preserve">MSC server enhanced for SRVCC </w:t>
            </w:r>
            <w:r w:rsidRPr="00481D2D">
              <w:t>using SIP interface.</w:t>
            </w:r>
          </w:p>
          <w:p w:rsidR="00EC061A" w:rsidRPr="00481D2D" w:rsidRDefault="001B4171" w:rsidP="00EC061A">
            <w:pPr>
              <w:pStyle w:val="TAN"/>
            </w:pPr>
            <w:r w:rsidRPr="00481D2D">
              <w:t>c47:</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rsidR="00EC061A" w:rsidRPr="00481D2D" w:rsidRDefault="00EC061A" w:rsidP="00EC061A">
            <w:pPr>
              <w:pStyle w:val="TAN"/>
            </w:pPr>
            <w:r w:rsidRPr="00481D2D">
              <w:rPr>
                <w:lang w:eastAsia="ja-JP"/>
              </w:rPr>
              <w:t>c48:</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746979" w:rsidRPr="00481D2D" w:rsidRDefault="00EC061A" w:rsidP="00EC061A">
            <w:pPr>
              <w:pStyle w:val="TAN"/>
            </w:pPr>
            <w:r w:rsidRPr="00481D2D">
              <w:rPr>
                <w:lang w:eastAsia="ja-JP"/>
              </w:rPr>
              <w:t>c49:</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trPr>
          <w:cantSplit/>
        </w:trPr>
        <w:tc>
          <w:tcPr>
            <w:tcW w:w="9642" w:type="dxa"/>
            <w:gridSpan w:val="8"/>
          </w:tcPr>
          <w:p w:rsidR="00FF770E" w:rsidRPr="00481D2D" w:rsidRDefault="00FF770E">
            <w:pPr>
              <w:pStyle w:val="TAN"/>
            </w:pPr>
            <w:r w:rsidRPr="00481D2D">
              <w:t>NOTE 1:</w:t>
            </w:r>
            <w:r w:rsidR="006E59FF" w:rsidRPr="00481D2D">
              <w:tab/>
            </w:r>
            <w:r w:rsidRPr="00481D2D">
              <w:t>No distinction has been made in these tables between first use of a request on a From/To/Call-ID combination, and the usage in a subsequent one. Therefore the use of "o" etc. above has been included from a viewpoint of first usage.</w:t>
            </w:r>
          </w:p>
          <w:p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p w:rsidR="00FF770E" w:rsidRPr="00481D2D" w:rsidRDefault="00FF770E">
            <w:pPr>
              <w:pStyle w:val="TAN"/>
            </w:pPr>
            <w:r w:rsidRPr="00481D2D">
              <w:t>NOTE 3:</w:t>
            </w:r>
            <w:r w:rsidRPr="00481D2D">
              <w:tab/>
              <w:t>Support of this header in this method is dependent on the security mechanism and the security architecture which is implemented. Use of this header in this method is not appropriate to the security mechanism defined by 3GPP TS 33.203 [19].</w:t>
            </w:r>
          </w:p>
        </w:tc>
      </w:tr>
    </w:tbl>
    <w:p w:rsidR="00897956" w:rsidRPr="00481D2D" w:rsidRDefault="00897956">
      <w:pPr>
        <w:rPr>
          <w:strike/>
        </w:rPr>
      </w:pPr>
    </w:p>
    <w:p w:rsidR="00897956" w:rsidRPr="00481D2D" w:rsidRDefault="00897956">
      <w:pPr>
        <w:keepNext/>
        <w:keepLines/>
      </w:pPr>
      <w:r w:rsidRPr="00481D2D">
        <w:t>Prerequisite A.5/12 - - OPTIONS request</w:t>
      </w:r>
    </w:p>
    <w:p w:rsidR="00897956" w:rsidRPr="00481D2D" w:rsidRDefault="00897956">
      <w:pPr>
        <w:pStyle w:val="TH"/>
      </w:pPr>
      <w:r w:rsidRPr="00481D2D">
        <w:t>Table A.78: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pPr>
        <w:pStyle w:val="TH"/>
      </w:pPr>
      <w:r w:rsidRPr="00481D2D">
        <w:t>Table A.79: Void</w:t>
      </w:r>
    </w:p>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79A: Supported header</w:t>
      </w:r>
      <w:r w:rsidR="00976393" w:rsidRPr="00481D2D">
        <w:t xml:space="preserve"> field</w:t>
      </w:r>
      <w:r w:rsidRPr="00481D2D">
        <w:t xml:space="preserve">s within the OPTIONS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432047" w:rsidRPr="00481D2D" w:rsidRDefault="00897956" w:rsidP="00432047">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432047">
            <w:pPr>
              <w:pStyle w:val="TAN"/>
            </w:pPr>
          </w:p>
        </w:tc>
      </w:tr>
    </w:tbl>
    <w:p w:rsidR="00897956" w:rsidRPr="00481D2D" w:rsidRDefault="00897956"/>
    <w:p w:rsidR="00897956" w:rsidRPr="00481D2D" w:rsidRDefault="00897956">
      <w:pPr>
        <w:keepNext/>
        <w:keepLines/>
      </w:pPr>
      <w:r w:rsidRPr="00481D2D">
        <w:t xml:space="preserve">Prerequisite A.5/13 - - OPTIONS response for all </w:t>
      </w:r>
      <w:r w:rsidR="003F38A8" w:rsidRPr="00481D2D">
        <w:t xml:space="preserve">remaining </w:t>
      </w:r>
      <w:r w:rsidRPr="00481D2D">
        <w:t>status-codes</w:t>
      </w:r>
    </w:p>
    <w:p w:rsidR="00897956" w:rsidRPr="00481D2D" w:rsidRDefault="00897956">
      <w:pPr>
        <w:pStyle w:val="TH"/>
      </w:pPr>
      <w:r w:rsidRPr="00481D2D">
        <w:t>Table A.80: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46979" w:rsidRPr="00481D2D" w:rsidTr="00915E8F">
        <w:tc>
          <w:tcPr>
            <w:tcW w:w="851" w:type="dxa"/>
          </w:tcPr>
          <w:p w:rsidR="00746979" w:rsidRPr="00481D2D" w:rsidRDefault="00746979" w:rsidP="00915E8F">
            <w:pPr>
              <w:pStyle w:val="TAL"/>
            </w:pPr>
            <w:r w:rsidRPr="00481D2D">
              <w:t>1B</w:t>
            </w:r>
          </w:p>
        </w:tc>
        <w:tc>
          <w:tcPr>
            <w:tcW w:w="2665" w:type="dxa"/>
          </w:tcPr>
          <w:p w:rsidR="00746979" w:rsidRPr="00481D2D" w:rsidRDefault="00746979" w:rsidP="00915E8F">
            <w:pPr>
              <w:pStyle w:val="TAL"/>
            </w:pPr>
            <w:r w:rsidRPr="00481D2D">
              <w:rPr>
                <w:lang w:eastAsia="zh-CN"/>
              </w:rPr>
              <w:t>Cellular-Network-Info</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20</w:t>
            </w:r>
          </w:p>
        </w:tc>
        <w:tc>
          <w:tcPr>
            <w:tcW w:w="1021" w:type="dxa"/>
          </w:tcPr>
          <w:p w:rsidR="00746979" w:rsidRPr="00481D2D" w:rsidRDefault="00746979" w:rsidP="00915E8F">
            <w:pPr>
              <w:pStyle w:val="TAL"/>
            </w:pPr>
            <w:r w:rsidRPr="00481D2D">
              <w:t>7.2.15</w:t>
            </w:r>
          </w:p>
        </w:tc>
        <w:tc>
          <w:tcPr>
            <w:tcW w:w="1021" w:type="dxa"/>
          </w:tcPr>
          <w:p w:rsidR="00746979" w:rsidRPr="00481D2D" w:rsidRDefault="00746979" w:rsidP="00915E8F">
            <w:pPr>
              <w:pStyle w:val="TAL"/>
            </w:pPr>
            <w:r w:rsidRPr="00481D2D">
              <w:t>n/a</w:t>
            </w:r>
          </w:p>
        </w:tc>
        <w:tc>
          <w:tcPr>
            <w:tcW w:w="1021" w:type="dxa"/>
          </w:tcPr>
          <w:p w:rsidR="00746979" w:rsidRPr="00481D2D" w:rsidRDefault="00746979" w:rsidP="00915E8F">
            <w:pPr>
              <w:pStyle w:val="TAL"/>
            </w:pPr>
            <w:r w:rsidRPr="00481D2D">
              <w:t>c2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3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23</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EC061A">
            <w:pPr>
              <w:pStyle w:val="TAL"/>
            </w:pPr>
            <w:r w:rsidRPr="00481D2D">
              <w:t>c24</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9A</w:t>
            </w:r>
          </w:p>
        </w:tc>
        <w:tc>
          <w:tcPr>
            <w:tcW w:w="2665" w:type="dxa"/>
          </w:tcPr>
          <w:p w:rsidR="00EE72FB" w:rsidRPr="00481D2D" w:rsidRDefault="00EE72FB">
            <w:pPr>
              <w:pStyle w:val="TAL"/>
            </w:pPr>
            <w:r w:rsidRPr="00481D2D">
              <w:t>Geolocation</w:t>
            </w:r>
            <w:r w:rsidR="00FC320B" w:rsidRPr="00481D2D">
              <w:t>-Error</w:t>
            </w:r>
          </w:p>
        </w:tc>
        <w:tc>
          <w:tcPr>
            <w:tcW w:w="1021" w:type="dxa"/>
          </w:tcPr>
          <w:p w:rsidR="00EE72FB" w:rsidRPr="00481D2D" w:rsidRDefault="00EE72FB">
            <w:pPr>
              <w:pStyle w:val="TAL"/>
            </w:pPr>
            <w:r w:rsidRPr="00481D2D">
              <w:t xml:space="preserve">[89] </w:t>
            </w:r>
            <w:r w:rsidR="00FC320B" w:rsidRPr="00481D2D">
              <w:t>4.3</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 xml:space="preserve">[89] </w:t>
            </w:r>
            <w:r w:rsidR="00FC320B" w:rsidRPr="00481D2D">
              <w:t>4.3</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c14</w:t>
            </w:r>
          </w:p>
        </w:tc>
      </w:tr>
      <w:tr w:rsidR="00EE72FB" w:rsidRPr="00481D2D">
        <w:tc>
          <w:tcPr>
            <w:tcW w:w="851" w:type="dxa"/>
          </w:tcPr>
          <w:p w:rsidR="00EE72FB" w:rsidRPr="00481D2D" w:rsidRDefault="00EE72FB">
            <w:pPr>
              <w:pStyle w:val="TAL"/>
            </w:pPr>
            <w:r w:rsidRPr="00481D2D">
              <w:t>9B</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c13</w:t>
            </w:r>
          </w:p>
        </w:tc>
      </w:tr>
      <w:tr w:rsidR="00EE72FB" w:rsidRPr="00481D2D">
        <w:tc>
          <w:tcPr>
            <w:tcW w:w="851" w:type="dxa"/>
          </w:tcPr>
          <w:p w:rsidR="00EE72FB" w:rsidRPr="00481D2D" w:rsidRDefault="00EE72FB">
            <w:pPr>
              <w:pStyle w:val="TAL"/>
            </w:pPr>
            <w:r w:rsidRPr="00481D2D">
              <w:t>10</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1</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1A</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52] 4.4</w:t>
            </w:r>
            <w:r w:rsidR="006059A0" w:rsidRPr="00481D2D">
              <w:t>, [52A] 4</w:t>
            </w:r>
            <w:r w:rsidR="007C3194" w:rsidRPr="00481D2D">
              <w:t xml:space="preserve">, [234] </w:t>
            </w:r>
            <w:r w:rsidR="001F7DC1" w:rsidRPr="00481D2D">
              <w:t>2</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c7</w:t>
            </w:r>
          </w:p>
        </w:tc>
      </w:tr>
      <w:tr w:rsidR="00EE72FB" w:rsidRPr="00481D2D">
        <w:tc>
          <w:tcPr>
            <w:tcW w:w="851" w:type="dxa"/>
          </w:tcPr>
          <w:p w:rsidR="00EE72FB" w:rsidRPr="00481D2D" w:rsidRDefault="00EE72FB">
            <w:pPr>
              <w:pStyle w:val="TAL"/>
            </w:pPr>
            <w:r w:rsidRPr="00481D2D">
              <w:t>11B</w:t>
            </w:r>
          </w:p>
        </w:tc>
        <w:tc>
          <w:tcPr>
            <w:tcW w:w="2665" w:type="dxa"/>
          </w:tcPr>
          <w:p w:rsidR="00EE72FB" w:rsidRPr="00481D2D" w:rsidRDefault="00EE72FB">
            <w:pPr>
              <w:pStyle w:val="TAL"/>
            </w:pPr>
            <w:r w:rsidRPr="00481D2D">
              <w:t>P-Asserted-Identity</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n/a</w:t>
            </w:r>
          </w:p>
        </w:tc>
        <w:tc>
          <w:tcPr>
            <w:tcW w:w="1021" w:type="dxa"/>
          </w:tcPr>
          <w:p w:rsidR="00EE72FB" w:rsidRPr="00481D2D" w:rsidRDefault="00666A4D">
            <w:pPr>
              <w:pStyle w:val="TAL"/>
            </w:pPr>
            <w:r w:rsidRPr="00481D2D">
              <w:t>c22</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c3</w:t>
            </w:r>
          </w:p>
        </w:tc>
      </w:tr>
      <w:tr w:rsidR="00EE72FB" w:rsidRPr="00481D2D">
        <w:tc>
          <w:tcPr>
            <w:tcW w:w="851" w:type="dxa"/>
          </w:tcPr>
          <w:p w:rsidR="00EE72FB" w:rsidRPr="00481D2D" w:rsidRDefault="00EE72FB">
            <w:pPr>
              <w:pStyle w:val="TAL"/>
            </w:pPr>
            <w:r w:rsidRPr="00481D2D">
              <w:t>11C</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r w:rsidR="006059A0" w:rsidRPr="00481D2D">
              <w:t>, [52A] 4</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1</w:t>
            </w:r>
          </w:p>
        </w:tc>
        <w:tc>
          <w:tcPr>
            <w:tcW w:w="1021" w:type="dxa"/>
          </w:tcPr>
          <w:p w:rsidR="00EE72FB" w:rsidRPr="00481D2D" w:rsidRDefault="00EE72FB">
            <w:pPr>
              <w:pStyle w:val="TAL"/>
            </w:pPr>
            <w:r w:rsidRPr="00481D2D">
              <w:t>[52] 4.5</w:t>
            </w:r>
            <w:r w:rsidR="006059A0" w:rsidRPr="00481D2D">
              <w:t>, [52A] 4</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1</w:t>
            </w:r>
          </w:p>
        </w:tc>
      </w:tr>
      <w:tr w:rsidR="00EE72FB" w:rsidRPr="00481D2D">
        <w:tc>
          <w:tcPr>
            <w:tcW w:w="851" w:type="dxa"/>
          </w:tcPr>
          <w:p w:rsidR="00EE72FB" w:rsidRPr="00481D2D" w:rsidRDefault="00EE72FB">
            <w:pPr>
              <w:pStyle w:val="TAL"/>
            </w:pPr>
            <w:r w:rsidRPr="00481D2D">
              <w:t>11D</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r w:rsidR="006059A0" w:rsidRPr="00481D2D">
              <w:t>, [52A] 4</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52] 4.6</w:t>
            </w:r>
            <w:r w:rsidR="006059A0" w:rsidRPr="00481D2D">
              <w:t>, [52A] 4</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9</w:t>
            </w:r>
          </w:p>
        </w:tc>
      </w:tr>
      <w:tr w:rsidR="00EE72FB" w:rsidRPr="00481D2D">
        <w:tc>
          <w:tcPr>
            <w:tcW w:w="851" w:type="dxa"/>
          </w:tcPr>
          <w:p w:rsidR="00EE72FB" w:rsidRPr="00481D2D" w:rsidRDefault="00EE72FB">
            <w:pPr>
              <w:pStyle w:val="TAL"/>
            </w:pPr>
            <w:r w:rsidRPr="00481D2D">
              <w:t>11</w:t>
            </w:r>
            <w:r w:rsidR="00432047" w:rsidRPr="00481D2D">
              <w:t>F</w:t>
            </w:r>
          </w:p>
        </w:tc>
        <w:tc>
          <w:tcPr>
            <w:tcW w:w="2665" w:type="dxa"/>
          </w:tcPr>
          <w:p w:rsidR="00EE72FB" w:rsidRPr="00481D2D" w:rsidRDefault="00EE72FB">
            <w:pPr>
              <w:pStyle w:val="TAL"/>
            </w:pPr>
            <w:r w:rsidRPr="00481D2D">
              <w:t>P-Preferred-Identity</w:t>
            </w:r>
          </w:p>
        </w:tc>
        <w:tc>
          <w:tcPr>
            <w:tcW w:w="1021" w:type="dxa"/>
          </w:tcPr>
          <w:p w:rsidR="00EE72FB" w:rsidRPr="00481D2D" w:rsidRDefault="00EE72FB">
            <w:pPr>
              <w:pStyle w:val="TAL"/>
            </w:pPr>
            <w:r w:rsidRPr="00481D2D">
              <w:t>[34] 9.2</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x</w:t>
            </w:r>
          </w:p>
        </w:tc>
        <w:tc>
          <w:tcPr>
            <w:tcW w:w="1021" w:type="dxa"/>
          </w:tcPr>
          <w:p w:rsidR="00EE72FB" w:rsidRPr="00481D2D" w:rsidRDefault="00EE72FB">
            <w:pPr>
              <w:pStyle w:val="TAL"/>
            </w:pPr>
            <w:r w:rsidRPr="00481D2D">
              <w:t>[34] 9.2</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11</w:t>
            </w:r>
            <w:r w:rsidR="00432047" w:rsidRPr="00481D2D">
              <w:t>G</w:t>
            </w:r>
          </w:p>
        </w:tc>
        <w:tc>
          <w:tcPr>
            <w:tcW w:w="2665" w:type="dxa"/>
          </w:tcPr>
          <w:p w:rsidR="00EE72FB" w:rsidRPr="00481D2D" w:rsidRDefault="00EE72FB">
            <w:pPr>
              <w:pStyle w:val="TAL"/>
            </w:pPr>
            <w:r w:rsidRPr="00481D2D">
              <w:t>Privacy</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4</w:t>
            </w:r>
          </w:p>
        </w:tc>
      </w:tr>
      <w:tr w:rsidR="00A0769C" w:rsidRPr="00481D2D">
        <w:tc>
          <w:tcPr>
            <w:tcW w:w="851" w:type="dxa"/>
          </w:tcPr>
          <w:p w:rsidR="00A0769C" w:rsidRPr="00481D2D" w:rsidRDefault="00A0769C" w:rsidP="00CE4959">
            <w:pPr>
              <w:pStyle w:val="TAL"/>
            </w:pPr>
            <w:r w:rsidRPr="00481D2D">
              <w:t>11H</w:t>
            </w:r>
          </w:p>
        </w:tc>
        <w:tc>
          <w:tcPr>
            <w:tcW w:w="2665" w:type="dxa"/>
          </w:tcPr>
          <w:p w:rsidR="00A0769C" w:rsidRPr="00481D2D" w:rsidRDefault="00A0769C" w:rsidP="00CE4959">
            <w:pPr>
              <w:pStyle w:val="TAL"/>
            </w:pPr>
            <w:r w:rsidRPr="00481D2D">
              <w:t>Recv-Info</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17</w:t>
            </w:r>
          </w:p>
        </w:tc>
        <w:tc>
          <w:tcPr>
            <w:tcW w:w="1021" w:type="dxa"/>
          </w:tcPr>
          <w:p w:rsidR="00A0769C" w:rsidRPr="00481D2D" w:rsidRDefault="00A0769C" w:rsidP="00CE4959">
            <w:pPr>
              <w:pStyle w:val="TAL"/>
            </w:pPr>
            <w:r w:rsidRPr="00481D2D">
              <w:t>c17</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17</w:t>
            </w:r>
          </w:p>
        </w:tc>
        <w:tc>
          <w:tcPr>
            <w:tcW w:w="1021" w:type="dxa"/>
          </w:tcPr>
          <w:p w:rsidR="00A0769C" w:rsidRPr="00481D2D" w:rsidRDefault="00A0769C" w:rsidP="00CE4959">
            <w:pPr>
              <w:pStyle w:val="TAL"/>
            </w:pPr>
            <w:r w:rsidRPr="00481D2D">
              <w:t>c17</w:t>
            </w:r>
          </w:p>
        </w:tc>
      </w:tr>
      <w:tr w:rsidR="004D17B9" w:rsidRPr="00481D2D" w:rsidTr="005F1F74">
        <w:tc>
          <w:tcPr>
            <w:tcW w:w="851" w:type="dxa"/>
          </w:tcPr>
          <w:p w:rsidR="004D17B9" w:rsidRPr="00481D2D" w:rsidRDefault="004D17B9" w:rsidP="005F1F74">
            <w:pPr>
              <w:pStyle w:val="TAL"/>
            </w:pPr>
            <w:r w:rsidRPr="00481D2D">
              <w:t>11I</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9</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9</w:t>
            </w:r>
          </w:p>
        </w:tc>
      </w:tr>
      <w:tr w:rsidR="00EE72FB" w:rsidRPr="00481D2D">
        <w:tc>
          <w:tcPr>
            <w:tcW w:w="851" w:type="dxa"/>
          </w:tcPr>
          <w:p w:rsidR="00EE72FB" w:rsidRPr="00481D2D" w:rsidRDefault="00EE72FB">
            <w:pPr>
              <w:pStyle w:val="TAL"/>
            </w:pPr>
            <w:r w:rsidRPr="00481D2D">
              <w:t>11</w:t>
            </w:r>
            <w:r w:rsidR="004D17B9" w:rsidRPr="00481D2D">
              <w:t>J</w:t>
            </w:r>
          </w:p>
        </w:tc>
        <w:tc>
          <w:tcPr>
            <w:tcW w:w="2665" w:type="dxa"/>
          </w:tcPr>
          <w:p w:rsidR="00EE72FB" w:rsidRPr="00481D2D" w:rsidRDefault="00EE72FB">
            <w:pPr>
              <w:pStyle w:val="TAL"/>
            </w:pPr>
            <w:r w:rsidRPr="00481D2D">
              <w:t>Require</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1</w:t>
            </w:r>
            <w:r w:rsidR="004D17B9" w:rsidRPr="00481D2D">
              <w:t>K</w:t>
            </w:r>
          </w:p>
        </w:tc>
        <w:tc>
          <w:tcPr>
            <w:tcW w:w="2665" w:type="dxa"/>
          </w:tcPr>
          <w:p w:rsidR="00EE72FB" w:rsidRPr="00481D2D" w:rsidRDefault="00EE72FB">
            <w:pPr>
              <w:pStyle w:val="TAL"/>
            </w:pPr>
            <w:r w:rsidRPr="00481D2D">
              <w:t>Server</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047EC0" w:rsidRPr="00481D2D" w:rsidTr="00047EC0">
        <w:tc>
          <w:tcPr>
            <w:tcW w:w="851" w:type="dxa"/>
          </w:tcPr>
          <w:p w:rsidR="00047EC0" w:rsidRPr="00481D2D" w:rsidRDefault="00047EC0" w:rsidP="00047EC0">
            <w:pPr>
              <w:pStyle w:val="TAL"/>
            </w:pPr>
            <w:r w:rsidRPr="00481D2D">
              <w:t>11</w:t>
            </w:r>
            <w:r w:rsidR="004D17B9" w:rsidRPr="00481D2D">
              <w:t>L</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8</w:t>
            </w:r>
          </w:p>
        </w:tc>
      </w:tr>
      <w:tr w:rsidR="00EE72FB" w:rsidRPr="00481D2D">
        <w:tc>
          <w:tcPr>
            <w:tcW w:w="851" w:type="dxa"/>
          </w:tcPr>
          <w:p w:rsidR="00EE72FB" w:rsidRPr="00481D2D" w:rsidRDefault="00EE72FB">
            <w:pPr>
              <w:pStyle w:val="TAL"/>
            </w:pPr>
            <w:r w:rsidRPr="00481D2D">
              <w:t>12</w:t>
            </w:r>
          </w:p>
        </w:tc>
        <w:tc>
          <w:tcPr>
            <w:tcW w:w="2665" w:type="dxa"/>
          </w:tcPr>
          <w:p w:rsidR="00EE72FB" w:rsidRPr="00481D2D" w:rsidRDefault="00EE72FB">
            <w:pPr>
              <w:pStyle w:val="TAL"/>
            </w:pPr>
            <w:r w:rsidRPr="00481D2D">
              <w:t>Timestamp</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c2</w:t>
            </w:r>
          </w:p>
        </w:tc>
      </w:tr>
      <w:tr w:rsidR="00EE72FB" w:rsidRPr="00481D2D">
        <w:tc>
          <w:tcPr>
            <w:tcW w:w="851" w:type="dxa"/>
          </w:tcPr>
          <w:p w:rsidR="00EE72FB" w:rsidRPr="00481D2D" w:rsidRDefault="00EE72FB">
            <w:pPr>
              <w:pStyle w:val="TAL"/>
            </w:pPr>
            <w:r w:rsidRPr="00481D2D">
              <w:t>13</w:t>
            </w:r>
          </w:p>
        </w:tc>
        <w:tc>
          <w:tcPr>
            <w:tcW w:w="2665" w:type="dxa"/>
          </w:tcPr>
          <w:p w:rsidR="00EE72FB" w:rsidRPr="00481D2D" w:rsidRDefault="00EE72FB">
            <w:pPr>
              <w:pStyle w:val="TAL"/>
            </w:pPr>
            <w:r w:rsidRPr="00481D2D">
              <w:t>To</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3A</w:t>
            </w:r>
          </w:p>
        </w:tc>
        <w:tc>
          <w:tcPr>
            <w:tcW w:w="2665" w:type="dxa"/>
          </w:tcPr>
          <w:p w:rsidR="00EE72FB" w:rsidRPr="00481D2D" w:rsidRDefault="00EE72FB">
            <w:pPr>
              <w:pStyle w:val="TAL"/>
            </w:pPr>
            <w:r w:rsidRPr="00481D2D">
              <w:t>User-Agent</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4</w:t>
            </w:r>
          </w:p>
        </w:tc>
        <w:tc>
          <w:tcPr>
            <w:tcW w:w="2665" w:type="dxa"/>
          </w:tcPr>
          <w:p w:rsidR="00EE72FB" w:rsidRPr="00481D2D" w:rsidRDefault="00EE72FB">
            <w:pPr>
              <w:pStyle w:val="TAL"/>
            </w:pPr>
            <w:r w:rsidRPr="00481D2D">
              <w:t>Via</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5</w:t>
            </w:r>
          </w:p>
        </w:tc>
        <w:tc>
          <w:tcPr>
            <w:tcW w:w="2665" w:type="dxa"/>
          </w:tcPr>
          <w:p w:rsidR="00EE72FB" w:rsidRPr="00481D2D" w:rsidRDefault="00EE72FB">
            <w:pPr>
              <w:pStyle w:val="TAL"/>
            </w:pPr>
            <w:r w:rsidRPr="00481D2D">
              <w:t>Warning</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 (note)</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rPr>
          <w:cantSplit/>
        </w:trPr>
        <w:tc>
          <w:tcPr>
            <w:tcW w:w="9642" w:type="dxa"/>
            <w:gridSpan w:val="8"/>
          </w:tcPr>
          <w:p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or EATF</w:t>
            </w:r>
            <w:r w:rsidRPr="00481D2D">
              <w:t>.</w:t>
            </w:r>
          </w:p>
          <w:p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2:</w:t>
            </w:r>
            <w:r w:rsidRPr="00481D2D">
              <w:tab/>
              <w:t>IF A.6/</w:t>
            </w:r>
            <w:r w:rsidR="00614972" w:rsidRPr="00481D2D">
              <w:t>102</w:t>
            </w:r>
            <w:r w:rsidRPr="00481D2D">
              <w:t xml:space="preserve"> OR A.6/18 THEN m </w:t>
            </w:r>
            <w:smartTag w:uri="urn:schemas-microsoft-com:office:smarttags" w:element="stockticker">
              <w:r w:rsidRPr="00481D2D">
                <w:t>ELSE</w:t>
              </w:r>
            </w:smartTag>
            <w:r w:rsidRPr="00481D2D">
              <w:t xml:space="preserve"> o - - </w:t>
            </w:r>
            <w:r w:rsidR="00614972" w:rsidRPr="00481D2D">
              <w:t>2xx response</w:t>
            </w:r>
            <w:r w:rsidRPr="00481D2D">
              <w:t>, 405 (Method Not Allowed).</w:t>
            </w:r>
          </w:p>
          <w:p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432047" w:rsidRPr="00481D2D" w:rsidRDefault="00EE72FB" w:rsidP="00432047">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rsidR="00047EC0" w:rsidRPr="00481D2D" w:rsidRDefault="00A0769C" w:rsidP="00047EC0">
            <w:pPr>
              <w:pStyle w:val="TAN"/>
            </w:pPr>
            <w:r w:rsidRPr="00481D2D">
              <w:t>c1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rsidR="00EE72FB" w:rsidRPr="00481D2D" w:rsidRDefault="00047EC0"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4D17B9" w:rsidRPr="00481D2D" w:rsidRDefault="004D17B9"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746979" w:rsidRPr="00481D2D" w:rsidRDefault="00746979" w:rsidP="00746979">
            <w:pPr>
              <w:pStyle w:val="TAN"/>
            </w:pPr>
            <w:r w:rsidRPr="00481D2D">
              <w:t>c20:</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746979" w:rsidP="00666A4D">
            <w:pPr>
              <w:pStyle w:val="TAN"/>
            </w:pPr>
            <w:r w:rsidRPr="00481D2D">
              <w:t>c2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rsidR="00EC061A" w:rsidRPr="00481D2D" w:rsidRDefault="00666A4D" w:rsidP="00EC061A">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746979"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trPr>
          <w:cantSplit/>
        </w:trPr>
        <w:tc>
          <w:tcPr>
            <w:tcW w:w="9642" w:type="dxa"/>
            <w:gridSpan w:val="8"/>
          </w:tcPr>
          <w:p w:rsidR="00EE72FB" w:rsidRPr="00481D2D" w:rsidRDefault="00EE72FB">
            <w:pPr>
              <w:pStyle w:val="TAN"/>
            </w:pPr>
            <w:r w:rsidRPr="00481D2D">
              <w:t>NOTE:</w:t>
            </w:r>
            <w:r w:rsidRPr="00481D2D">
              <w:tab/>
              <w:t>RFC 3261 [26] gives the status of this header as SHOULD rather than OPTIONAL.</w:t>
            </w:r>
          </w:p>
        </w:tc>
      </w:tr>
    </w:tbl>
    <w:p w:rsidR="00897956" w:rsidRPr="00481D2D" w:rsidRDefault="00897956"/>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81: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B</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546923" w:rsidRPr="00481D2D">
        <w:tc>
          <w:tcPr>
            <w:tcW w:w="851" w:type="dxa"/>
          </w:tcPr>
          <w:p w:rsidR="00546923" w:rsidRPr="00481D2D" w:rsidRDefault="00546923" w:rsidP="00546923">
            <w:pPr>
              <w:pStyle w:val="TAL"/>
            </w:pPr>
            <w:r w:rsidRPr="00481D2D">
              <w:t>1C</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r>
      <w:tr w:rsidR="00CB5FE4" w:rsidRPr="00481D2D" w:rsidTr="00D61096">
        <w:tc>
          <w:tcPr>
            <w:tcW w:w="85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1</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15</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15</w:t>
            </w:r>
          </w:p>
        </w:tc>
      </w:tr>
      <w:tr w:rsidR="00A66C1B" w:rsidRPr="00481D2D">
        <w:tc>
          <w:tcPr>
            <w:tcW w:w="851" w:type="dxa"/>
          </w:tcPr>
          <w:p w:rsidR="00A66C1B" w:rsidRPr="00481D2D" w:rsidRDefault="00A66C1B" w:rsidP="00A66C1B">
            <w:pPr>
              <w:pStyle w:val="TAL"/>
            </w:pPr>
            <w:r w:rsidRPr="00481D2D">
              <w:t>7</w:t>
            </w:r>
          </w:p>
        </w:tc>
        <w:tc>
          <w:tcPr>
            <w:tcW w:w="2665" w:type="dxa"/>
          </w:tcPr>
          <w:p w:rsidR="00A66C1B" w:rsidRPr="00481D2D" w:rsidRDefault="00A66C1B" w:rsidP="00A66C1B">
            <w:pPr>
              <w:pStyle w:val="TAL"/>
            </w:pPr>
            <w:r w:rsidRPr="00481D2D">
              <w:t>Recv-Info</w:t>
            </w:r>
          </w:p>
        </w:tc>
        <w:tc>
          <w:tcPr>
            <w:tcW w:w="1021" w:type="dxa"/>
          </w:tcPr>
          <w:p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rsidR="00A66C1B" w:rsidRPr="00481D2D" w:rsidRDefault="00A66C1B" w:rsidP="00A66C1B">
            <w:pPr>
              <w:pStyle w:val="TAL"/>
            </w:pPr>
            <w:r w:rsidRPr="00481D2D">
              <w:t>c6</w:t>
            </w:r>
          </w:p>
        </w:tc>
        <w:tc>
          <w:tcPr>
            <w:tcW w:w="1021" w:type="dxa"/>
          </w:tcPr>
          <w:p w:rsidR="00A66C1B" w:rsidRPr="00481D2D" w:rsidRDefault="00A66C1B" w:rsidP="00A66C1B">
            <w:pPr>
              <w:pStyle w:val="TAL"/>
            </w:pPr>
            <w:r w:rsidRPr="00481D2D">
              <w:t>c6</w:t>
            </w:r>
          </w:p>
        </w:tc>
        <w:tc>
          <w:tcPr>
            <w:tcW w:w="1021" w:type="dxa"/>
          </w:tcPr>
          <w:p w:rsidR="00A66C1B" w:rsidRPr="00481D2D" w:rsidRDefault="00A66C1B" w:rsidP="00A66C1B">
            <w:pPr>
              <w:pStyle w:val="TAL"/>
            </w:pPr>
            <w:r w:rsidRPr="00481D2D">
              <w:t xml:space="preserve">[25] </w:t>
            </w:r>
            <w:r w:rsidR="00A0769C" w:rsidRPr="00481D2D">
              <w:t>5.2.</w:t>
            </w:r>
            <w:r w:rsidR="009F126E" w:rsidRPr="00481D2D">
              <w:t>3</w:t>
            </w:r>
          </w:p>
        </w:tc>
        <w:tc>
          <w:tcPr>
            <w:tcW w:w="1021" w:type="dxa"/>
          </w:tcPr>
          <w:p w:rsidR="00A66C1B" w:rsidRPr="00481D2D" w:rsidRDefault="00A66C1B" w:rsidP="00A66C1B">
            <w:pPr>
              <w:pStyle w:val="TAL"/>
            </w:pPr>
            <w:r w:rsidRPr="00481D2D">
              <w:t>c6</w:t>
            </w:r>
          </w:p>
        </w:tc>
        <w:tc>
          <w:tcPr>
            <w:tcW w:w="1021" w:type="dxa"/>
          </w:tcPr>
          <w:p w:rsidR="00A66C1B" w:rsidRPr="00481D2D" w:rsidRDefault="00A66C1B" w:rsidP="00A66C1B">
            <w:pPr>
              <w:pStyle w:val="TAL"/>
            </w:pPr>
            <w:r w:rsidRPr="00481D2D">
              <w:t>c6</w:t>
            </w:r>
          </w:p>
        </w:tc>
      </w:tr>
      <w:tr w:rsidR="00B97073" w:rsidRPr="00481D2D" w:rsidTr="00C501D5">
        <w:tc>
          <w:tcPr>
            <w:tcW w:w="851" w:type="dxa"/>
          </w:tcPr>
          <w:p w:rsidR="00B97073" w:rsidRPr="00481D2D" w:rsidRDefault="00B97073" w:rsidP="00C501D5">
            <w:pPr>
              <w:pStyle w:val="TAL"/>
            </w:pPr>
          </w:p>
        </w:tc>
        <w:tc>
          <w:tcPr>
            <w:tcW w:w="2665"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c>
          <w:tcPr>
            <w:tcW w:w="1021" w:type="dxa"/>
          </w:tcPr>
          <w:p w:rsidR="00B97073" w:rsidRPr="00481D2D" w:rsidRDefault="00B97073" w:rsidP="00C501D5">
            <w:pPr>
              <w:pStyle w:val="TAL"/>
            </w:pPr>
          </w:p>
        </w:tc>
      </w:tr>
      <w:tr w:rsidR="00897956" w:rsidRPr="00481D2D">
        <w:tc>
          <w:tcPr>
            <w:tcW w:w="851" w:type="dxa"/>
          </w:tcPr>
          <w:p w:rsidR="00897956" w:rsidRPr="00481D2D" w:rsidRDefault="00F17115">
            <w:pPr>
              <w:pStyle w:val="TAL"/>
            </w:pPr>
            <w:r w:rsidRPr="00481D2D">
              <w:t>12</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546923" w:rsidRPr="00481D2D" w:rsidRDefault="00897956" w:rsidP="00546923">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A66C1B" w:rsidRPr="00481D2D" w:rsidRDefault="00A66C1B" w:rsidP="00A66C1B">
            <w:pPr>
              <w:pStyle w:val="TAN"/>
            </w:pPr>
            <w:r w:rsidRPr="00481D2D">
              <w:t>c6:</w:t>
            </w:r>
            <w:r w:rsidRPr="00481D2D">
              <w:tab/>
              <w:t xml:space="preserve">IF A.4/13 THEN m </w:t>
            </w:r>
            <w:smartTag w:uri="urn:schemas-microsoft-com:office:smarttags" w:element="stockticker">
              <w:r w:rsidRPr="00481D2D">
                <w:t>ELSE</w:t>
              </w:r>
            </w:smartTag>
            <w:r w:rsidRPr="00481D2D">
              <w:t xml:space="preserve"> n/a - - SIP INFO method and package framework.</w:t>
            </w:r>
          </w:p>
          <w:p w:rsidR="00CB5FE4" w:rsidRPr="00481D2D" w:rsidRDefault="00546923" w:rsidP="00CB5FE4">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83577D" w:rsidRPr="00481D2D" w:rsidRDefault="00CB5FE4" w:rsidP="0083577D">
            <w:pPr>
              <w:pStyle w:val="TAN"/>
            </w:pPr>
            <w:r w:rsidRPr="00481D2D">
              <w:t>c1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97956" w:rsidRPr="00481D2D" w:rsidRDefault="0083577D" w:rsidP="0083577D">
            <w:pPr>
              <w:pStyle w:val="TAN"/>
            </w:pPr>
            <w:r w:rsidRPr="00481D2D">
              <w:rPr>
                <w:lang w:eastAsia="ja-JP"/>
              </w:rPr>
              <w:t>c1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rsidR="00897956" w:rsidRPr="00481D2D" w:rsidRDefault="00897956"/>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81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82: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NOTE:</w:t>
            </w:r>
            <w:r w:rsidRPr="00481D2D">
              <w:tab/>
              <w:t>RFC 3261 [26] gives the status of this header as SHOULD rather than OPTIONAL.</w:t>
            </w:r>
          </w:p>
        </w:tc>
      </w:tr>
    </w:tbl>
    <w:p w:rsidR="00897956" w:rsidRPr="00481D2D" w:rsidRDefault="00897956"/>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83: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84: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85: Void</w:t>
      </w:r>
    </w:p>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86: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232FBB" w:rsidRPr="00481D2D" w:rsidRDefault="00232FBB" w:rsidP="00232FBB">
      <w:pPr>
        <w:pStyle w:val="TH"/>
      </w:pPr>
      <w:r w:rsidRPr="00481D2D">
        <w:t xml:space="preserve">Table A.86A: </w:t>
      </w:r>
      <w:r w:rsidR="00756BCF" w:rsidRPr="00481D2D">
        <w:t>Void</w:t>
      </w:r>
    </w:p>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87: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13 - - OPTIONS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87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76393"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88: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3 - - OPTIONS response</w:t>
      </w:r>
    </w:p>
    <w:p w:rsidR="00897956" w:rsidRPr="00481D2D" w:rsidRDefault="00897956">
      <w:pPr>
        <w:keepNext/>
        <w:keepLines/>
      </w:pPr>
      <w:r w:rsidRPr="00481D2D">
        <w:t>Prerequisite: A.6/28 OR A.6/41A - - Additional 421 (Extension Required), 494 (Security Agreement Required) response</w:t>
      </w:r>
    </w:p>
    <w:p w:rsidR="00897956" w:rsidRPr="00481D2D" w:rsidRDefault="00897956">
      <w:pPr>
        <w:pStyle w:val="TH"/>
      </w:pPr>
      <w:r w:rsidRPr="00481D2D">
        <w:t>Table A.88A: Supported header</w:t>
      </w:r>
      <w:r w:rsidR="00976393"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89: Void</w:t>
      </w:r>
    </w:p>
    <w:p w:rsidR="00756BCF" w:rsidRPr="00481D2D" w:rsidRDefault="00756BCF" w:rsidP="00756BCF">
      <w:pPr>
        <w:keepNext/>
        <w:keepLines/>
      </w:pPr>
      <w:r w:rsidRPr="00481D2D">
        <w:t>Prerequisite A.5/13 - - OPTIONS response</w:t>
      </w:r>
    </w:p>
    <w:p w:rsidR="00756BCF" w:rsidRPr="00481D2D" w:rsidRDefault="00756BCF" w:rsidP="00756BCF">
      <w:pPr>
        <w:keepNext/>
        <w:keepLines/>
      </w:pPr>
      <w:r w:rsidRPr="00481D2D">
        <w:t>Prerequisite: A.6/46 - - Additional for 504 (Server Time-out) response</w:t>
      </w:r>
    </w:p>
    <w:p w:rsidR="00756BCF" w:rsidRPr="00481D2D" w:rsidRDefault="00756BCF" w:rsidP="00756BCF">
      <w:pPr>
        <w:pStyle w:val="TH"/>
      </w:pPr>
      <w:r w:rsidRPr="00481D2D">
        <w:t>Table A.89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rsidTr="00B62F81">
        <w:trPr>
          <w:cantSplit/>
        </w:trPr>
        <w:tc>
          <w:tcPr>
            <w:tcW w:w="851" w:type="dxa"/>
            <w:vMerge w:val="restart"/>
          </w:tcPr>
          <w:p w:rsidR="00756BCF" w:rsidRPr="00481D2D" w:rsidRDefault="00756BCF" w:rsidP="00B62F81">
            <w:pPr>
              <w:pStyle w:val="TAH"/>
            </w:pPr>
            <w:r w:rsidRPr="00481D2D">
              <w:t>Item</w:t>
            </w:r>
          </w:p>
        </w:tc>
        <w:tc>
          <w:tcPr>
            <w:tcW w:w="2665" w:type="dxa"/>
            <w:vMerge w:val="restart"/>
          </w:tcPr>
          <w:p w:rsidR="00756BCF" w:rsidRPr="00481D2D" w:rsidRDefault="00756BCF" w:rsidP="00B62F81">
            <w:pPr>
              <w:pStyle w:val="TAH"/>
            </w:pPr>
            <w:r w:rsidRPr="00481D2D">
              <w:t>Header field</w:t>
            </w:r>
          </w:p>
        </w:tc>
        <w:tc>
          <w:tcPr>
            <w:tcW w:w="3063" w:type="dxa"/>
            <w:gridSpan w:val="3"/>
          </w:tcPr>
          <w:p w:rsidR="00756BCF" w:rsidRPr="00481D2D" w:rsidRDefault="00756BCF" w:rsidP="00B62F81">
            <w:pPr>
              <w:pStyle w:val="TAH"/>
            </w:pPr>
            <w:r w:rsidRPr="00481D2D">
              <w:t>Sending</w:t>
            </w:r>
          </w:p>
        </w:tc>
        <w:tc>
          <w:tcPr>
            <w:tcW w:w="3063" w:type="dxa"/>
            <w:gridSpan w:val="3"/>
          </w:tcPr>
          <w:p w:rsidR="00756BCF" w:rsidRPr="00481D2D" w:rsidRDefault="00756BCF" w:rsidP="00B62F81">
            <w:pPr>
              <w:pStyle w:val="TAH"/>
              <w:rPr>
                <w:b w:val="0"/>
              </w:rPr>
            </w:pPr>
            <w:r w:rsidRPr="00481D2D">
              <w:t>Receiving</w:t>
            </w:r>
          </w:p>
        </w:tc>
      </w:tr>
      <w:tr w:rsidR="00756BCF" w:rsidRPr="00481D2D" w:rsidTr="00B62F81">
        <w:trPr>
          <w:cantSplit/>
        </w:trPr>
        <w:tc>
          <w:tcPr>
            <w:tcW w:w="851" w:type="dxa"/>
            <w:vMerge/>
          </w:tcPr>
          <w:p w:rsidR="00756BCF" w:rsidRPr="00481D2D" w:rsidRDefault="00756BCF" w:rsidP="00B62F81">
            <w:pPr>
              <w:pStyle w:val="TAH"/>
            </w:pPr>
          </w:p>
        </w:tc>
        <w:tc>
          <w:tcPr>
            <w:tcW w:w="2665" w:type="dxa"/>
            <w:vMerge/>
          </w:tcPr>
          <w:p w:rsidR="00756BCF" w:rsidRPr="00481D2D" w:rsidRDefault="00756BCF" w:rsidP="00B62F81">
            <w:pPr>
              <w:pStyle w:val="TAH"/>
            </w:pP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r>
      <w:tr w:rsidR="00756BCF" w:rsidRPr="00481D2D" w:rsidTr="00B62F81">
        <w:tc>
          <w:tcPr>
            <w:tcW w:w="851" w:type="dxa"/>
          </w:tcPr>
          <w:p w:rsidR="00756BCF" w:rsidRPr="00481D2D" w:rsidRDefault="00756BCF" w:rsidP="00B62F81">
            <w:pPr>
              <w:pStyle w:val="TAL"/>
            </w:pPr>
            <w:r w:rsidRPr="00481D2D">
              <w:t>1</w:t>
            </w:r>
          </w:p>
        </w:tc>
        <w:tc>
          <w:tcPr>
            <w:tcW w:w="2665" w:type="dxa"/>
          </w:tcPr>
          <w:p w:rsidR="00756BCF" w:rsidRPr="00481D2D" w:rsidRDefault="00756BCF" w:rsidP="00B62F81">
            <w:pPr>
              <w:pStyle w:val="TAL"/>
            </w:pPr>
            <w:r w:rsidRPr="00481D2D">
              <w:t>Restoration-Info</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c1</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n/a</w:t>
            </w:r>
          </w:p>
        </w:tc>
      </w:tr>
      <w:tr w:rsidR="00756BCF" w:rsidRPr="00481D2D" w:rsidTr="00B62F81">
        <w:tc>
          <w:tcPr>
            <w:tcW w:w="9642" w:type="dxa"/>
            <w:gridSpan w:val="8"/>
          </w:tcPr>
          <w:p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756BCF" w:rsidRPr="00481D2D" w:rsidRDefault="00756BCF" w:rsidP="00756BCF">
      <w:pPr>
        <w:keepNext/>
        <w:keepLines/>
      </w:pPr>
    </w:p>
    <w:p w:rsidR="00897956" w:rsidRPr="00481D2D" w:rsidRDefault="00897956">
      <w:pPr>
        <w:keepNext/>
        <w:keepLines/>
      </w:pPr>
      <w:r w:rsidRPr="00481D2D">
        <w:t>Prerequisite A.5/13 - - OPTIONS response</w:t>
      </w:r>
    </w:p>
    <w:p w:rsidR="00897956" w:rsidRPr="00481D2D" w:rsidRDefault="00897956">
      <w:pPr>
        <w:pStyle w:val="TH"/>
      </w:pPr>
      <w:r w:rsidRPr="00481D2D">
        <w:t>Table A.90: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99785D" w:rsidRPr="00481D2D">
        <w:tc>
          <w:tcPr>
            <w:tcW w:w="851" w:type="dxa"/>
          </w:tcPr>
          <w:p w:rsidR="0099785D" w:rsidRPr="00481D2D" w:rsidRDefault="0099785D">
            <w:pPr>
              <w:pStyle w:val="TAL"/>
            </w:pPr>
            <w:r w:rsidRPr="00481D2D">
              <w:t>1</w:t>
            </w:r>
          </w:p>
        </w:tc>
        <w:tc>
          <w:tcPr>
            <w:tcW w:w="2665" w:type="dxa"/>
          </w:tcPr>
          <w:p w:rsidR="0099785D" w:rsidRPr="00481D2D" w:rsidRDefault="0099785D">
            <w:pPr>
              <w:pStyle w:val="TAL"/>
            </w:pPr>
            <w:r w:rsidRPr="00481D2D">
              <w:t>application/cccex</w:t>
            </w:r>
          </w:p>
        </w:tc>
        <w:tc>
          <w:tcPr>
            <w:tcW w:w="1021" w:type="dxa"/>
          </w:tcPr>
          <w:p w:rsidR="0099785D" w:rsidRPr="00481D2D" w:rsidRDefault="0099785D">
            <w:pPr>
              <w:pStyle w:val="TAL"/>
            </w:pPr>
            <w:r w:rsidRPr="00481D2D">
              <w:t>[9B]</w:t>
            </w:r>
          </w:p>
        </w:tc>
        <w:tc>
          <w:tcPr>
            <w:tcW w:w="1021" w:type="dxa"/>
          </w:tcPr>
          <w:p w:rsidR="0099785D" w:rsidRPr="00481D2D" w:rsidRDefault="0099785D">
            <w:pPr>
              <w:pStyle w:val="TAL"/>
            </w:pPr>
            <w:r w:rsidRPr="00481D2D">
              <w:t>n/a</w:t>
            </w:r>
          </w:p>
        </w:tc>
        <w:tc>
          <w:tcPr>
            <w:tcW w:w="1021" w:type="dxa"/>
          </w:tcPr>
          <w:p w:rsidR="0099785D" w:rsidRPr="00481D2D" w:rsidRDefault="0099785D">
            <w:pPr>
              <w:pStyle w:val="TAL"/>
            </w:pPr>
            <w:r w:rsidRPr="00481D2D">
              <w:t>c1</w:t>
            </w:r>
          </w:p>
        </w:tc>
        <w:tc>
          <w:tcPr>
            <w:tcW w:w="1021" w:type="dxa"/>
          </w:tcPr>
          <w:p w:rsidR="0099785D" w:rsidRPr="00481D2D" w:rsidRDefault="0099785D">
            <w:pPr>
              <w:pStyle w:val="TAL"/>
            </w:pPr>
            <w:r w:rsidRPr="00481D2D">
              <w:t>[9B]</w:t>
            </w:r>
          </w:p>
        </w:tc>
        <w:tc>
          <w:tcPr>
            <w:tcW w:w="1021" w:type="dxa"/>
          </w:tcPr>
          <w:p w:rsidR="0099785D" w:rsidRPr="00481D2D" w:rsidRDefault="0099785D">
            <w:pPr>
              <w:pStyle w:val="TAL"/>
            </w:pPr>
            <w:r w:rsidRPr="00481D2D">
              <w:t>n/a</w:t>
            </w:r>
          </w:p>
        </w:tc>
        <w:tc>
          <w:tcPr>
            <w:tcW w:w="1021" w:type="dxa"/>
          </w:tcPr>
          <w:p w:rsidR="0099785D" w:rsidRPr="00481D2D" w:rsidRDefault="0099785D">
            <w:pPr>
              <w:pStyle w:val="TAL"/>
            </w:pPr>
            <w:r w:rsidRPr="00481D2D">
              <w:t>c2</w:t>
            </w:r>
          </w:p>
        </w:tc>
      </w:tr>
      <w:tr w:rsidR="0099785D" w:rsidRPr="00481D2D" w:rsidTr="008F5800">
        <w:tc>
          <w:tcPr>
            <w:tcW w:w="9642" w:type="dxa"/>
            <w:gridSpan w:val="8"/>
          </w:tcPr>
          <w:p w:rsidR="0099785D" w:rsidRPr="00481D2D" w:rsidRDefault="0099785D" w:rsidP="008F5800">
            <w:pPr>
              <w:pStyle w:val="TAN"/>
            </w:pPr>
            <w:r w:rsidRPr="00481D2D">
              <w:t>c1:</w:t>
            </w:r>
            <w:r w:rsidRPr="00481D2D">
              <w:tab/>
              <w:t>IF A.3A/12 THEN o ELSE n/a - - conference participant.</w:t>
            </w:r>
          </w:p>
          <w:p w:rsidR="0099785D" w:rsidRPr="00481D2D" w:rsidRDefault="0099785D" w:rsidP="008F5800">
            <w:pPr>
              <w:pStyle w:val="TAN"/>
            </w:pPr>
            <w:r w:rsidRPr="00481D2D">
              <w:t>c2:</w:t>
            </w:r>
            <w:r w:rsidRPr="00481D2D">
              <w:tab/>
              <w:t>IF A.3A/11 THEN o ELSE n/a - - conference focus.</w:t>
            </w:r>
          </w:p>
        </w:tc>
      </w:tr>
    </w:tbl>
    <w:p w:rsidR="00897956" w:rsidRPr="00481D2D" w:rsidRDefault="00897956"/>
    <w:p w:rsidR="00897956" w:rsidRPr="00481D2D" w:rsidRDefault="00897956" w:rsidP="005D46C4">
      <w:pPr>
        <w:pStyle w:val="Heading4"/>
      </w:pPr>
      <w:bookmarkStart w:id="1230" w:name="_Toc146257667"/>
      <w:r w:rsidRPr="00481D2D">
        <w:t>A.2.1.4.10</w:t>
      </w:r>
      <w:r w:rsidRPr="00481D2D">
        <w:tab/>
        <w:t>PRACK method</w:t>
      </w:r>
      <w:bookmarkEnd w:id="1230"/>
    </w:p>
    <w:p w:rsidR="00897956" w:rsidRPr="00481D2D" w:rsidRDefault="00897956">
      <w:pPr>
        <w:keepNext/>
        <w:keepLines/>
      </w:pPr>
      <w:r w:rsidRPr="00481D2D">
        <w:t>Prerequisite A.5/14 - - PRACK request</w:t>
      </w:r>
    </w:p>
    <w:p w:rsidR="00897956" w:rsidRPr="00481D2D" w:rsidRDefault="00897956">
      <w:pPr>
        <w:pStyle w:val="TH"/>
      </w:pPr>
      <w:r w:rsidRPr="00481D2D">
        <w:t>Table A.91: Supported header</w:t>
      </w:r>
      <w:r w:rsidR="00976393"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c18</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46260E" w:rsidRPr="00481D2D" w:rsidTr="00915E8F">
        <w:tc>
          <w:tcPr>
            <w:tcW w:w="851" w:type="dxa"/>
          </w:tcPr>
          <w:p w:rsidR="0046260E" w:rsidRPr="00481D2D" w:rsidRDefault="0046260E" w:rsidP="00915E8F">
            <w:pPr>
              <w:pStyle w:val="TAL"/>
            </w:pPr>
            <w:r w:rsidRPr="00481D2D">
              <w:t>6A</w:t>
            </w:r>
          </w:p>
        </w:tc>
        <w:tc>
          <w:tcPr>
            <w:tcW w:w="2665" w:type="dxa"/>
          </w:tcPr>
          <w:p w:rsidR="0046260E" w:rsidRPr="00481D2D" w:rsidRDefault="0046260E" w:rsidP="00915E8F">
            <w:pPr>
              <w:pStyle w:val="TAL"/>
            </w:pPr>
            <w:r w:rsidRPr="00481D2D">
              <w:rPr>
                <w:lang w:eastAsia="zh-CN"/>
              </w:rPr>
              <w:t>Cellular-Network-Info</w:t>
            </w:r>
          </w:p>
        </w:tc>
        <w:tc>
          <w:tcPr>
            <w:tcW w:w="1021" w:type="dxa"/>
          </w:tcPr>
          <w:p w:rsidR="0046260E" w:rsidRPr="00481D2D" w:rsidRDefault="0046260E" w:rsidP="00915E8F">
            <w:pPr>
              <w:pStyle w:val="TAL"/>
            </w:pPr>
            <w:r w:rsidRPr="00481D2D">
              <w:t>7.2.15</w:t>
            </w:r>
          </w:p>
        </w:tc>
        <w:tc>
          <w:tcPr>
            <w:tcW w:w="1021" w:type="dxa"/>
          </w:tcPr>
          <w:p w:rsidR="0046260E" w:rsidRPr="00481D2D" w:rsidRDefault="0046260E" w:rsidP="00915E8F">
            <w:pPr>
              <w:pStyle w:val="TAL"/>
            </w:pPr>
            <w:r w:rsidRPr="00481D2D">
              <w:t>n/a</w:t>
            </w:r>
          </w:p>
        </w:tc>
        <w:tc>
          <w:tcPr>
            <w:tcW w:w="1021" w:type="dxa"/>
          </w:tcPr>
          <w:p w:rsidR="0046260E" w:rsidRPr="00481D2D" w:rsidRDefault="0046260E" w:rsidP="00915E8F">
            <w:pPr>
              <w:pStyle w:val="TAL"/>
            </w:pPr>
            <w:r w:rsidRPr="00481D2D">
              <w:t>c41</w:t>
            </w:r>
          </w:p>
        </w:tc>
        <w:tc>
          <w:tcPr>
            <w:tcW w:w="1021" w:type="dxa"/>
          </w:tcPr>
          <w:p w:rsidR="0046260E" w:rsidRPr="00481D2D" w:rsidRDefault="0046260E" w:rsidP="00915E8F">
            <w:pPr>
              <w:pStyle w:val="TAL"/>
            </w:pPr>
            <w:r w:rsidRPr="00481D2D">
              <w:t>7.2.15</w:t>
            </w:r>
          </w:p>
        </w:tc>
        <w:tc>
          <w:tcPr>
            <w:tcW w:w="1021" w:type="dxa"/>
          </w:tcPr>
          <w:p w:rsidR="0046260E" w:rsidRPr="00481D2D" w:rsidRDefault="0046260E" w:rsidP="00915E8F">
            <w:pPr>
              <w:pStyle w:val="TAL"/>
            </w:pPr>
            <w:r w:rsidRPr="00481D2D">
              <w:t>n/a</w:t>
            </w:r>
          </w:p>
        </w:tc>
        <w:tc>
          <w:tcPr>
            <w:tcW w:w="1021" w:type="dxa"/>
          </w:tcPr>
          <w:p w:rsidR="0046260E" w:rsidRPr="00481D2D" w:rsidRDefault="0046260E" w:rsidP="00915E8F">
            <w:pPr>
              <w:pStyle w:val="TAL"/>
            </w:pPr>
            <w:r w:rsidRPr="00481D2D">
              <w:t>c42</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8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44</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45</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55651" w:rsidRPr="00481D2D">
        <w:tc>
          <w:tcPr>
            <w:tcW w:w="851" w:type="dxa"/>
          </w:tcPr>
          <w:p w:rsidR="00755651" w:rsidRPr="00481D2D" w:rsidRDefault="00755651" w:rsidP="00755651">
            <w:pPr>
              <w:pStyle w:val="TAL"/>
            </w:pPr>
            <w:r w:rsidRPr="00481D2D">
              <w:t>14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21</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22</w:t>
            </w:r>
          </w:p>
        </w:tc>
        <w:tc>
          <w:tcPr>
            <w:tcW w:w="1021" w:type="dxa"/>
          </w:tcPr>
          <w:p w:rsidR="00755651" w:rsidRPr="00481D2D" w:rsidRDefault="00755651" w:rsidP="00755651">
            <w:pPr>
              <w:pStyle w:val="TAL"/>
            </w:pPr>
            <w:r w:rsidRPr="00481D2D">
              <w:t>c22</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n/a</w:t>
            </w:r>
          </w:p>
        </w:tc>
        <w:tc>
          <w:tcPr>
            <w:tcW w:w="1021" w:type="dxa"/>
          </w:tcPr>
          <w:p w:rsidR="00897956" w:rsidRPr="00481D2D" w:rsidRDefault="006F4277">
            <w:pPr>
              <w:pStyle w:val="TAL"/>
            </w:pPr>
            <w:r w:rsidRPr="00481D2D">
              <w:t>c34</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A</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7C3194" w:rsidRPr="00481D2D">
              <w:t xml:space="preserve">, [234] </w:t>
            </w:r>
            <w:r w:rsidR="001F7DC1" w:rsidRPr="00481D2D">
              <w:t>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2] 4.4</w:t>
            </w:r>
            <w:r w:rsidR="007C3194" w:rsidRPr="00481D2D">
              <w:t xml:space="preserve">, [234] </w:t>
            </w:r>
            <w:r w:rsidR="001F7DC1" w:rsidRPr="00481D2D">
              <w:t>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16B</w:t>
            </w:r>
          </w:p>
        </w:tc>
        <w:tc>
          <w:tcPr>
            <w:tcW w:w="2665" w:type="dxa"/>
          </w:tcPr>
          <w:p w:rsidR="00897956" w:rsidRPr="00481D2D" w:rsidRDefault="00897956">
            <w:pPr>
              <w:pStyle w:val="TAL"/>
            </w:pPr>
            <w:r w:rsidRPr="00481D2D">
              <w:t>P-Charging-Function-Addresses</w:t>
            </w:r>
          </w:p>
        </w:tc>
        <w:tc>
          <w:tcPr>
            <w:tcW w:w="1021" w:type="dxa"/>
          </w:tcPr>
          <w:p w:rsidR="00897956" w:rsidRPr="00481D2D" w:rsidRDefault="00897956">
            <w:pPr>
              <w:pStyle w:val="TAL"/>
            </w:pPr>
            <w:r w:rsidRPr="00481D2D">
              <w:t>[52] 4.5</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4</w:t>
            </w:r>
          </w:p>
        </w:tc>
        <w:tc>
          <w:tcPr>
            <w:tcW w:w="1021" w:type="dxa"/>
          </w:tcPr>
          <w:p w:rsidR="00897956" w:rsidRPr="00481D2D" w:rsidRDefault="00897956">
            <w:pPr>
              <w:pStyle w:val="TAL"/>
            </w:pPr>
            <w:r w:rsidRPr="00481D2D">
              <w:t>[52] 4.5</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4</w:t>
            </w:r>
          </w:p>
        </w:tc>
      </w:tr>
      <w:tr w:rsidR="00897956" w:rsidRPr="00481D2D">
        <w:tc>
          <w:tcPr>
            <w:tcW w:w="851" w:type="dxa"/>
          </w:tcPr>
          <w:p w:rsidR="00897956" w:rsidRPr="00481D2D" w:rsidRDefault="00897956">
            <w:pPr>
              <w:pStyle w:val="TAL"/>
            </w:pPr>
            <w:r w:rsidRPr="00481D2D">
              <w:t>16C</w:t>
            </w:r>
          </w:p>
        </w:tc>
        <w:tc>
          <w:tcPr>
            <w:tcW w:w="2665" w:type="dxa"/>
          </w:tcPr>
          <w:p w:rsidR="00897956" w:rsidRPr="00481D2D" w:rsidRDefault="00897956">
            <w:pPr>
              <w:pStyle w:val="TAL"/>
            </w:pPr>
            <w:r w:rsidRPr="00481D2D">
              <w:t>P-Charging-Vector</w:t>
            </w:r>
          </w:p>
        </w:tc>
        <w:tc>
          <w:tcPr>
            <w:tcW w:w="1021" w:type="dxa"/>
          </w:tcPr>
          <w:p w:rsidR="00897956" w:rsidRPr="00481D2D" w:rsidRDefault="00897956">
            <w:pPr>
              <w:pStyle w:val="TAL"/>
            </w:pPr>
            <w:r w:rsidRPr="00481D2D">
              <w:t>[52] 4.6</w:t>
            </w:r>
          </w:p>
        </w:tc>
        <w:tc>
          <w:tcPr>
            <w:tcW w:w="1021" w:type="dxa"/>
          </w:tcPr>
          <w:p w:rsidR="00897956" w:rsidRPr="00481D2D" w:rsidRDefault="00897956">
            <w:pPr>
              <w:pStyle w:val="TAL"/>
            </w:pPr>
            <w:r w:rsidRPr="00481D2D">
              <w:t>c12</w:t>
            </w:r>
          </w:p>
        </w:tc>
        <w:tc>
          <w:tcPr>
            <w:tcW w:w="1021" w:type="dxa"/>
          </w:tcPr>
          <w:p w:rsidR="00897956" w:rsidRPr="00481D2D" w:rsidRDefault="00B61B6B">
            <w:pPr>
              <w:pStyle w:val="TAL"/>
            </w:pPr>
            <w:r w:rsidRPr="00481D2D">
              <w:t>c</w:t>
            </w:r>
            <w:r w:rsidR="000E3552" w:rsidRPr="00481D2D">
              <w:t>40</w:t>
            </w:r>
          </w:p>
        </w:tc>
        <w:tc>
          <w:tcPr>
            <w:tcW w:w="1021" w:type="dxa"/>
          </w:tcPr>
          <w:p w:rsidR="00897956" w:rsidRPr="00481D2D" w:rsidRDefault="00897956">
            <w:pPr>
              <w:pStyle w:val="TAL"/>
            </w:pPr>
            <w:r w:rsidRPr="00481D2D">
              <w:t>[52] 4.6</w:t>
            </w:r>
          </w:p>
        </w:tc>
        <w:tc>
          <w:tcPr>
            <w:tcW w:w="1021" w:type="dxa"/>
          </w:tcPr>
          <w:p w:rsidR="00897956" w:rsidRPr="00481D2D" w:rsidRDefault="00897956">
            <w:pPr>
              <w:pStyle w:val="TAL"/>
            </w:pPr>
            <w:r w:rsidRPr="00481D2D">
              <w:t>c12</w:t>
            </w:r>
          </w:p>
        </w:tc>
        <w:tc>
          <w:tcPr>
            <w:tcW w:w="1021" w:type="dxa"/>
          </w:tcPr>
          <w:p w:rsidR="00897956" w:rsidRPr="00481D2D" w:rsidRDefault="000E3552">
            <w:pPr>
              <w:pStyle w:val="TAL"/>
            </w:pPr>
            <w:r w:rsidRPr="00481D2D">
              <w:t>c40</w:t>
            </w:r>
          </w:p>
        </w:tc>
      </w:tr>
      <w:tr w:rsidR="00B10D0C" w:rsidRPr="00481D2D" w:rsidTr="00B10D0C">
        <w:tc>
          <w:tcPr>
            <w:tcW w:w="851" w:type="dxa"/>
          </w:tcPr>
          <w:p w:rsidR="00B10D0C" w:rsidRPr="00481D2D" w:rsidRDefault="00B10D0C" w:rsidP="00B10D0C">
            <w:pPr>
              <w:pStyle w:val="TAL"/>
            </w:pPr>
            <w:r w:rsidRPr="00481D2D">
              <w:t>16E</w:t>
            </w:r>
          </w:p>
        </w:tc>
        <w:tc>
          <w:tcPr>
            <w:tcW w:w="2665" w:type="dxa"/>
          </w:tcPr>
          <w:p w:rsidR="00B10D0C" w:rsidRPr="00481D2D" w:rsidRDefault="00B10D0C" w:rsidP="00B10D0C">
            <w:pPr>
              <w:pStyle w:val="TAL"/>
            </w:pPr>
            <w:r w:rsidRPr="00481D2D">
              <w:t>P-Early-Media</w:t>
            </w:r>
          </w:p>
        </w:tc>
        <w:tc>
          <w:tcPr>
            <w:tcW w:w="1021" w:type="dxa"/>
          </w:tcPr>
          <w:p w:rsidR="00B10D0C" w:rsidRPr="00481D2D" w:rsidRDefault="00B10D0C" w:rsidP="00B10D0C">
            <w:pPr>
              <w:pStyle w:val="TAL"/>
            </w:pPr>
            <w:r w:rsidRPr="00481D2D">
              <w:t>[109] 8</w:t>
            </w:r>
          </w:p>
        </w:tc>
        <w:tc>
          <w:tcPr>
            <w:tcW w:w="1021" w:type="dxa"/>
          </w:tcPr>
          <w:p w:rsidR="00B10D0C" w:rsidRPr="00481D2D" w:rsidRDefault="00B10D0C" w:rsidP="00B10D0C">
            <w:pPr>
              <w:pStyle w:val="TAL"/>
            </w:pPr>
            <w:r w:rsidRPr="00481D2D">
              <w:t>c39</w:t>
            </w:r>
          </w:p>
        </w:tc>
        <w:tc>
          <w:tcPr>
            <w:tcW w:w="1021" w:type="dxa"/>
          </w:tcPr>
          <w:p w:rsidR="00B10D0C" w:rsidRPr="00481D2D" w:rsidRDefault="00B10D0C" w:rsidP="00B10D0C">
            <w:pPr>
              <w:pStyle w:val="TAL"/>
            </w:pPr>
            <w:r w:rsidRPr="00481D2D">
              <w:t>c39</w:t>
            </w:r>
          </w:p>
        </w:tc>
        <w:tc>
          <w:tcPr>
            <w:tcW w:w="1021" w:type="dxa"/>
          </w:tcPr>
          <w:p w:rsidR="00B10D0C" w:rsidRPr="00481D2D" w:rsidRDefault="00B10D0C" w:rsidP="00B10D0C">
            <w:pPr>
              <w:pStyle w:val="TAL"/>
            </w:pPr>
            <w:r w:rsidRPr="00481D2D">
              <w:t>[109] 8</w:t>
            </w:r>
          </w:p>
        </w:tc>
        <w:tc>
          <w:tcPr>
            <w:tcW w:w="1021" w:type="dxa"/>
          </w:tcPr>
          <w:p w:rsidR="00B10D0C" w:rsidRPr="00481D2D" w:rsidRDefault="00B10D0C" w:rsidP="00B10D0C">
            <w:pPr>
              <w:pStyle w:val="TAL"/>
            </w:pPr>
            <w:r w:rsidRPr="00481D2D">
              <w:t>c39</w:t>
            </w:r>
          </w:p>
        </w:tc>
        <w:tc>
          <w:tcPr>
            <w:tcW w:w="1021" w:type="dxa"/>
          </w:tcPr>
          <w:p w:rsidR="00B10D0C" w:rsidRPr="00481D2D" w:rsidRDefault="00B10D0C" w:rsidP="00B10D0C">
            <w:pPr>
              <w:pStyle w:val="TAL"/>
            </w:pPr>
            <w:r w:rsidRPr="00481D2D">
              <w:t>c39</w:t>
            </w:r>
          </w:p>
        </w:tc>
      </w:tr>
      <w:tr w:rsidR="00EB430B" w:rsidRPr="00481D2D" w:rsidTr="00074644">
        <w:tc>
          <w:tcPr>
            <w:tcW w:w="851" w:type="dxa"/>
          </w:tcPr>
          <w:p w:rsidR="00EB430B" w:rsidRPr="00481D2D" w:rsidRDefault="00EB430B" w:rsidP="00EB430B">
            <w:pPr>
              <w:pStyle w:val="TAL"/>
            </w:pPr>
            <w:r w:rsidRPr="00481D2D">
              <w:t>16EA</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EB430B">
            <w:pPr>
              <w:pStyle w:val="TAL"/>
            </w:pPr>
            <w:r w:rsidRPr="00481D2D">
              <w:t>c43</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EB430B">
            <w:pPr>
              <w:pStyle w:val="TAL"/>
            </w:pPr>
            <w:r w:rsidRPr="00481D2D">
              <w:t>c43</w:t>
            </w:r>
          </w:p>
        </w:tc>
      </w:tr>
      <w:tr w:rsidR="00897956" w:rsidRPr="00481D2D">
        <w:tc>
          <w:tcPr>
            <w:tcW w:w="851" w:type="dxa"/>
          </w:tcPr>
          <w:p w:rsidR="00897956" w:rsidRPr="00481D2D" w:rsidRDefault="00897956">
            <w:pPr>
              <w:pStyle w:val="TAL"/>
            </w:pPr>
            <w:r w:rsidRPr="00481D2D">
              <w:t>16</w:t>
            </w:r>
            <w:r w:rsidR="00B10D0C" w:rsidRPr="00481D2D">
              <w:t>F</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Proxy-Authorization</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Proxy-Require</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R</w:t>
            </w:r>
            <w:r w:rsidR="00AB6F58" w:rsidRPr="00481D2D">
              <w:t>A</w:t>
            </w:r>
            <w:r w:rsidRPr="00481D2D">
              <w:t>ck</w:t>
            </w:r>
          </w:p>
        </w:tc>
        <w:tc>
          <w:tcPr>
            <w:tcW w:w="1021" w:type="dxa"/>
          </w:tcPr>
          <w:p w:rsidR="00897956" w:rsidRPr="00481D2D" w:rsidRDefault="00897956">
            <w:pPr>
              <w:pStyle w:val="TAL"/>
            </w:pPr>
            <w:r w:rsidRPr="00481D2D">
              <w:t>[27] 7.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7] 7.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9A</w:t>
            </w:r>
          </w:p>
        </w:tc>
        <w:tc>
          <w:tcPr>
            <w:tcW w:w="2665" w:type="dxa"/>
          </w:tcPr>
          <w:p w:rsidR="00897956" w:rsidRPr="00481D2D" w:rsidRDefault="00897956">
            <w:pPr>
              <w:pStyle w:val="TAL"/>
            </w:pPr>
            <w:r w:rsidRPr="00481D2D">
              <w:t>Reason</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n/a</w:t>
            </w:r>
          </w:p>
        </w:tc>
        <w:tc>
          <w:tcPr>
            <w:tcW w:w="1021" w:type="dxa"/>
          </w:tcPr>
          <w:p w:rsidR="00897956" w:rsidRPr="00481D2D" w:rsidRDefault="002B7F81">
            <w:pPr>
              <w:pStyle w:val="TAL"/>
            </w:pPr>
            <w:r w:rsidRPr="00481D2D">
              <w:t>c34</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n/a</w:t>
            </w:r>
          </w:p>
        </w:tc>
        <w:tc>
          <w:tcPr>
            <w:tcW w:w="1021" w:type="dxa"/>
          </w:tcPr>
          <w:p w:rsidR="00897956" w:rsidRPr="00481D2D" w:rsidRDefault="002B7F81">
            <w:pPr>
              <w:pStyle w:val="TAL"/>
            </w:pPr>
            <w:r w:rsidRPr="00481D2D">
              <w:t>c34</w:t>
            </w:r>
          </w:p>
        </w:tc>
      </w:tr>
      <w:tr w:rsidR="00A0769C" w:rsidRPr="00481D2D">
        <w:tc>
          <w:tcPr>
            <w:tcW w:w="851" w:type="dxa"/>
          </w:tcPr>
          <w:p w:rsidR="00A0769C" w:rsidRPr="00481D2D" w:rsidRDefault="00A0769C" w:rsidP="00CE4959">
            <w:pPr>
              <w:pStyle w:val="TAL"/>
            </w:pPr>
            <w:r w:rsidRPr="00481D2D">
              <w:t>20A</w:t>
            </w:r>
          </w:p>
        </w:tc>
        <w:tc>
          <w:tcPr>
            <w:tcW w:w="2665" w:type="dxa"/>
          </w:tcPr>
          <w:p w:rsidR="00A0769C" w:rsidRPr="00481D2D" w:rsidRDefault="00A0769C" w:rsidP="00CE4959">
            <w:pPr>
              <w:pStyle w:val="TAL"/>
            </w:pPr>
            <w:r w:rsidRPr="00481D2D">
              <w:t>Recv-Info</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35</w:t>
            </w:r>
          </w:p>
        </w:tc>
        <w:tc>
          <w:tcPr>
            <w:tcW w:w="1021" w:type="dxa"/>
          </w:tcPr>
          <w:p w:rsidR="00A0769C" w:rsidRPr="00481D2D" w:rsidRDefault="00A0769C" w:rsidP="00CE4959">
            <w:pPr>
              <w:pStyle w:val="TAL"/>
            </w:pPr>
            <w:r w:rsidRPr="00481D2D">
              <w:t>c35</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35</w:t>
            </w:r>
          </w:p>
        </w:tc>
        <w:tc>
          <w:tcPr>
            <w:tcW w:w="1021" w:type="dxa"/>
          </w:tcPr>
          <w:p w:rsidR="00A0769C" w:rsidRPr="00481D2D" w:rsidRDefault="00A0769C" w:rsidP="00CE4959">
            <w:pPr>
              <w:pStyle w:val="TAL"/>
            </w:pPr>
            <w:r w:rsidRPr="00481D2D">
              <w:t>c35</w:t>
            </w:r>
          </w:p>
        </w:tc>
      </w:tr>
      <w:tr w:rsidR="00897956" w:rsidRPr="00481D2D">
        <w:tc>
          <w:tcPr>
            <w:tcW w:w="851" w:type="dxa"/>
          </w:tcPr>
          <w:p w:rsidR="00897956" w:rsidRPr="00481D2D" w:rsidRDefault="00897956">
            <w:pPr>
              <w:pStyle w:val="TAL"/>
            </w:pPr>
            <w:r w:rsidRPr="00481D2D">
              <w:t>20</w:t>
            </w:r>
            <w:r w:rsidR="00A0769C" w:rsidRPr="00481D2D">
              <w:t>B</w:t>
            </w:r>
          </w:p>
        </w:tc>
        <w:tc>
          <w:tcPr>
            <w:tcW w:w="2665" w:type="dxa"/>
          </w:tcPr>
          <w:p w:rsidR="00897956" w:rsidRPr="00481D2D" w:rsidRDefault="00897956">
            <w:pPr>
              <w:pStyle w:val="TAL"/>
            </w:pPr>
            <w:r w:rsidRPr="00481D2D">
              <w:t>Referred-By</w:t>
            </w:r>
          </w:p>
        </w:tc>
        <w:tc>
          <w:tcPr>
            <w:tcW w:w="1021" w:type="dxa"/>
          </w:tcPr>
          <w:p w:rsidR="00897956" w:rsidRPr="00481D2D" w:rsidRDefault="00897956">
            <w:pPr>
              <w:pStyle w:val="TAL"/>
            </w:pPr>
            <w:r w:rsidRPr="00481D2D">
              <w:t>[59] 3</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59] 3</w:t>
            </w:r>
          </w:p>
        </w:tc>
        <w:tc>
          <w:tcPr>
            <w:tcW w:w="1021" w:type="dxa"/>
          </w:tcPr>
          <w:p w:rsidR="00897956" w:rsidRPr="00481D2D" w:rsidRDefault="00897956">
            <w:pPr>
              <w:pStyle w:val="TAL"/>
            </w:pPr>
            <w:r w:rsidRPr="00481D2D">
              <w:t>c17</w:t>
            </w:r>
          </w:p>
        </w:tc>
        <w:tc>
          <w:tcPr>
            <w:tcW w:w="1021" w:type="dxa"/>
          </w:tcPr>
          <w:p w:rsidR="00897956" w:rsidRPr="00481D2D" w:rsidRDefault="00897956">
            <w:pPr>
              <w:pStyle w:val="TAL"/>
            </w:pPr>
            <w:r w:rsidRPr="00481D2D">
              <w:t>c17</w:t>
            </w:r>
          </w:p>
        </w:tc>
      </w:tr>
      <w:tr w:rsidR="00897956" w:rsidRPr="00481D2D">
        <w:tc>
          <w:tcPr>
            <w:tcW w:w="851" w:type="dxa"/>
          </w:tcPr>
          <w:p w:rsidR="00897956" w:rsidRPr="00481D2D" w:rsidRDefault="00897956">
            <w:pPr>
              <w:pStyle w:val="TAL"/>
            </w:pPr>
            <w:r w:rsidRPr="00481D2D">
              <w:t>20</w:t>
            </w:r>
            <w:r w:rsidR="00A0769C" w:rsidRPr="00481D2D">
              <w:t>C</w:t>
            </w:r>
          </w:p>
        </w:tc>
        <w:tc>
          <w:tcPr>
            <w:tcW w:w="2665" w:type="dxa"/>
          </w:tcPr>
          <w:p w:rsidR="00897956" w:rsidRPr="00481D2D" w:rsidRDefault="00897956">
            <w:pPr>
              <w:pStyle w:val="TAL"/>
            </w:pPr>
            <w:r w:rsidRPr="00481D2D">
              <w:t>Rejec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c18</w:t>
            </w:r>
          </w:p>
        </w:tc>
      </w:tr>
      <w:tr w:rsidR="004D17B9" w:rsidRPr="00481D2D" w:rsidTr="005F1F74">
        <w:tc>
          <w:tcPr>
            <w:tcW w:w="851" w:type="dxa"/>
          </w:tcPr>
          <w:p w:rsidR="004D17B9" w:rsidRPr="00481D2D" w:rsidRDefault="004D17B9" w:rsidP="005F1F74">
            <w:pPr>
              <w:pStyle w:val="TAL"/>
            </w:pPr>
            <w:r w:rsidRPr="00481D2D">
              <w:t>20D</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37</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37</w:t>
            </w:r>
          </w:p>
        </w:tc>
      </w:tr>
      <w:tr w:rsidR="00897956" w:rsidRPr="00481D2D">
        <w:tc>
          <w:tcPr>
            <w:tcW w:w="851" w:type="dxa"/>
          </w:tcPr>
          <w:p w:rsidR="00897956" w:rsidRPr="00481D2D" w:rsidRDefault="00897956">
            <w:pPr>
              <w:pStyle w:val="TAL"/>
            </w:pPr>
            <w:r w:rsidRPr="00481D2D">
              <w:t>20</w:t>
            </w:r>
            <w:r w:rsidR="004D17B9" w:rsidRPr="00481D2D">
              <w:t>E</w:t>
            </w:r>
          </w:p>
        </w:tc>
        <w:tc>
          <w:tcPr>
            <w:tcW w:w="2665" w:type="dxa"/>
          </w:tcPr>
          <w:p w:rsidR="00897956" w:rsidRPr="00481D2D" w:rsidRDefault="00897956">
            <w:pPr>
              <w:pStyle w:val="TAL"/>
            </w:pPr>
            <w:r w:rsidRPr="00481D2D">
              <w:t>Request-Disposition</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c18</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3E4202">
            <w:pPr>
              <w:pStyle w:val="TAL"/>
            </w:pPr>
            <w:r w:rsidRPr="00481D2D">
              <w:t>m</w:t>
            </w:r>
          </w:p>
        </w:tc>
        <w:tc>
          <w:tcPr>
            <w:tcW w:w="1021" w:type="dxa"/>
          </w:tcPr>
          <w:p w:rsidR="00897956" w:rsidRPr="00481D2D" w:rsidRDefault="003E4202">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546923" w:rsidRPr="00481D2D">
        <w:tc>
          <w:tcPr>
            <w:tcW w:w="851" w:type="dxa"/>
          </w:tcPr>
          <w:p w:rsidR="00546923" w:rsidRPr="00481D2D" w:rsidRDefault="00546923" w:rsidP="00546923">
            <w:pPr>
              <w:pStyle w:val="TAL"/>
            </w:pPr>
            <w:r w:rsidRPr="00481D2D">
              <w:t>21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E232F"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3</w:t>
            </w:r>
          </w:p>
        </w:tc>
        <w:tc>
          <w:tcPr>
            <w:tcW w:w="1021" w:type="dxa"/>
          </w:tcPr>
          <w:p w:rsidR="00546923" w:rsidRPr="00481D2D" w:rsidRDefault="00546923" w:rsidP="00546923">
            <w:pPr>
              <w:pStyle w:val="TAL"/>
            </w:pPr>
            <w:r w:rsidRPr="00481D2D">
              <w:t>c33</w:t>
            </w:r>
          </w:p>
        </w:tc>
        <w:tc>
          <w:tcPr>
            <w:tcW w:w="1021" w:type="dxa"/>
          </w:tcPr>
          <w:p w:rsidR="00546923" w:rsidRPr="00481D2D" w:rsidRDefault="00AE232F"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3</w:t>
            </w:r>
          </w:p>
        </w:tc>
        <w:tc>
          <w:tcPr>
            <w:tcW w:w="1021" w:type="dxa"/>
          </w:tcPr>
          <w:p w:rsidR="00546923" w:rsidRPr="00481D2D" w:rsidRDefault="00546923" w:rsidP="00546923">
            <w:pPr>
              <w:pStyle w:val="TAL"/>
            </w:pPr>
            <w:r w:rsidRPr="00481D2D">
              <w:t>c33</w:t>
            </w:r>
          </w:p>
        </w:tc>
      </w:tr>
      <w:tr w:rsidR="002C1550" w:rsidRPr="00481D2D" w:rsidTr="00496912">
        <w:tc>
          <w:tcPr>
            <w:tcW w:w="851" w:type="dxa"/>
          </w:tcPr>
          <w:p w:rsidR="002C1550" w:rsidRPr="00481D2D" w:rsidRDefault="002C1550" w:rsidP="00496912">
            <w:pPr>
              <w:pStyle w:val="TAL"/>
            </w:pPr>
            <w:r w:rsidRPr="00481D2D">
              <w:t>21B</w:t>
            </w:r>
          </w:p>
        </w:tc>
        <w:tc>
          <w:tcPr>
            <w:tcW w:w="2665" w:type="dxa"/>
          </w:tcPr>
          <w:p w:rsidR="002C1550" w:rsidRPr="00481D2D" w:rsidRDefault="002C1550" w:rsidP="00496912">
            <w:pPr>
              <w:pStyle w:val="TAL"/>
            </w:pPr>
            <w:r w:rsidRPr="00481D2D">
              <w:t>Resource-Share</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38</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38</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Route</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n/a</w:t>
            </w:r>
          </w:p>
        </w:tc>
        <w:tc>
          <w:tcPr>
            <w:tcW w:w="1021" w:type="dxa"/>
          </w:tcPr>
          <w:p w:rsidR="00897956" w:rsidRPr="00481D2D" w:rsidRDefault="006F4277">
            <w:pPr>
              <w:pStyle w:val="TAL"/>
            </w:pPr>
            <w:r w:rsidRPr="00481D2D">
              <w:t>c34</w:t>
            </w:r>
          </w:p>
        </w:tc>
      </w:tr>
      <w:tr w:rsidR="00047EC0" w:rsidRPr="00481D2D" w:rsidTr="00047EC0">
        <w:tc>
          <w:tcPr>
            <w:tcW w:w="851" w:type="dxa"/>
          </w:tcPr>
          <w:p w:rsidR="00047EC0" w:rsidRPr="00481D2D" w:rsidRDefault="00047EC0" w:rsidP="00047EC0">
            <w:pPr>
              <w:pStyle w:val="TAL"/>
            </w:pPr>
            <w:r w:rsidRPr="00481D2D">
              <w:t>22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6</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6</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4</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5</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6</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2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897956" w:rsidRPr="00481D2D" w:rsidRDefault="00897956">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897956" w:rsidRPr="00481D2D" w:rsidRDefault="00897956">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897956" w:rsidRPr="00481D2D" w:rsidRDefault="00897956">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7:</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rsidR="00897956" w:rsidRPr="00481D2D" w:rsidRDefault="00897956">
            <w:pPr>
              <w:pStyle w:val="TAN"/>
            </w:pPr>
            <w:r w:rsidRPr="00481D2D">
              <w:t>c9:</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897956" w:rsidRPr="00481D2D" w:rsidRDefault="00897956">
            <w:pPr>
              <w:pStyle w:val="TAN"/>
            </w:pPr>
            <w:r w:rsidRPr="00481D2D">
              <w:t>c10:</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w:t>
            </w:r>
            <w:r w:rsidRPr="00481D2D">
              <w:t xml:space="preserve">A.3/1 </w:t>
            </w:r>
            <w:r w:rsidR="006957F3" w:rsidRPr="00481D2D">
              <w:rPr>
                <w:rFonts w:hint="eastAsia"/>
                <w:lang w:eastAsia="zh-CN"/>
              </w:rPr>
              <w:t xml:space="preserve">OR A.3/2A OR A.3/7 OR A.3A/81) </w:t>
            </w:r>
            <w:r w:rsidRPr="00481D2D">
              <w:t xml:space="preserve">THEN m </w:t>
            </w:r>
            <w:smartTag w:uri="urn:schemas-microsoft-com:office:smarttags" w:element="stockticker">
              <w:r w:rsidRPr="00481D2D">
                <w:t>ELSE</w:t>
              </w:r>
            </w:smartTag>
            <w:r w:rsidRPr="00481D2D">
              <w:t xml:space="preserve"> n/a - - the P-Access-Network-Info header extension and UE</w:t>
            </w:r>
            <w:r w:rsidR="006957F3" w:rsidRPr="00481D2D">
              <w:rPr>
                <w:rFonts w:hint="eastAsia"/>
                <w:lang w:eastAsia="zh-CN"/>
              </w:rPr>
              <w:t>, P-CSCF (IMS-</w:t>
            </w:r>
            <w:smartTag w:uri="urn:schemas-microsoft-com:office:smarttags" w:element="stockticker">
              <w:r w:rsidR="006957F3" w:rsidRPr="00481D2D">
                <w:rPr>
                  <w:rFonts w:hint="eastAsia"/>
                  <w:lang w:eastAsia="zh-CN"/>
                </w:rPr>
                <w:t>ALG</w:t>
              </w:r>
            </w:smartTag>
            <w:r w:rsidR="006957F3" w:rsidRPr="00481D2D">
              <w:rPr>
                <w:rFonts w:hint="eastAsia"/>
                <w:lang w:eastAsia="zh-CN"/>
              </w:rPr>
              <w:t xml:space="preserve">), AS or </w:t>
            </w:r>
            <w:smartTag w:uri="urn:schemas-microsoft-com:office:smarttags" w:element="stockticker">
              <w:r w:rsidR="006957F3" w:rsidRPr="00481D2D">
                <w:rPr>
                  <w:rFonts w:hint="eastAsia"/>
                  <w:lang w:eastAsia="zh-CN"/>
                </w:rPr>
                <w:t>MSC</w:t>
              </w:r>
            </w:smartTag>
            <w:r w:rsidR="006957F3" w:rsidRPr="00481D2D">
              <w:rPr>
                <w:rFonts w:hint="eastAsia"/>
                <w:lang w:eastAsia="zh-CN"/>
              </w:rPr>
              <w:t xml:space="preserve"> server enhanced for ICS</w:t>
            </w:r>
            <w:r w:rsidRPr="00481D2D">
              <w:t>.</w:t>
            </w:r>
          </w:p>
          <w:p w:rsidR="00897956" w:rsidRPr="00481D2D" w:rsidRDefault="00897956">
            <w:pPr>
              <w:pStyle w:val="TAN"/>
            </w:pPr>
            <w:r w:rsidRPr="00481D2D">
              <w:t>c11:</w:t>
            </w:r>
            <w:r w:rsidRPr="00481D2D">
              <w:tab/>
              <w:t xml:space="preserve">IF A.4/34 </w:t>
            </w:r>
            <w:smartTag w:uri="urn:schemas-microsoft-com:office:smarttags" w:element="stockticker">
              <w:r w:rsidRPr="00481D2D">
                <w:t>AND</w:t>
              </w:r>
            </w:smartTag>
            <w:r w:rsidRPr="00481D2D">
              <w:t xml:space="preserve"> (</w:t>
            </w:r>
            <w:r w:rsidR="006957F3" w:rsidRPr="00481D2D">
              <w:rPr>
                <w:rFonts w:hint="eastAsia"/>
                <w:lang w:eastAsia="zh-CN"/>
              </w:rPr>
              <w:t>A.3/2A OR</w:t>
            </w:r>
            <w:r w:rsidR="006957F3" w:rsidRPr="00481D2D">
              <w:t xml:space="preserve"> </w:t>
            </w:r>
            <w:r w:rsidR="006957F3" w:rsidRPr="00481D2D">
              <w:rPr>
                <w:rFonts w:hint="eastAsia"/>
                <w:lang w:eastAsia="zh-CN"/>
              </w:rPr>
              <w:t xml:space="preserve">A.3A/81 OR </w:t>
            </w:r>
            <w:r w:rsidRPr="00481D2D">
              <w:t>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w:t>
            </w:r>
            <w:r w:rsidR="006957F3" w:rsidRPr="00481D2D">
              <w:t>P-CSCF (IMS-</w:t>
            </w:r>
            <w:smartTag w:uri="urn:schemas-microsoft-com:office:smarttags" w:element="stockticker">
              <w:r w:rsidR="006957F3" w:rsidRPr="00481D2D">
                <w:t>ALG</w:t>
              </w:r>
            </w:smartTag>
            <w:r w:rsidR="006957F3" w:rsidRPr="00481D2D">
              <w:t>),</w:t>
            </w:r>
            <w:r w:rsidR="006957F3" w:rsidRPr="00481D2D">
              <w:rPr>
                <w:rFonts w:hint="eastAsia"/>
                <w:lang w:eastAsia="zh-CN"/>
              </w:rPr>
              <w:t xml:space="preserve"> </w:t>
            </w:r>
            <w:smartTag w:uri="urn:schemas-microsoft-com:office:smarttags" w:element="stockticker">
              <w:r w:rsidR="006957F3" w:rsidRPr="00481D2D">
                <w:t>MSC</w:t>
              </w:r>
            </w:smartTag>
            <w:r w:rsidR="006957F3" w:rsidRPr="00481D2D">
              <w:t xml:space="preserve"> server enhanced for ICS</w:t>
            </w:r>
            <w:r w:rsidR="006957F3" w:rsidRPr="00481D2D">
              <w:rPr>
                <w:rFonts w:hint="eastAsia"/>
                <w:lang w:eastAsia="zh-CN"/>
              </w:rPr>
              <w:t>,</w:t>
            </w:r>
            <w:r w:rsidR="006957F3" w:rsidRPr="00481D2D">
              <w:t xml:space="preserve"> </w:t>
            </w:r>
            <w:r w:rsidRPr="00481D2D">
              <w:t>AS acting as terminating UA</w:t>
            </w:r>
            <w:r w:rsidR="00EB40B1" w:rsidRPr="00481D2D">
              <w:t>,</w:t>
            </w:r>
            <w:r w:rsidRPr="00481D2D">
              <w:t xml:space="preserve"> AS acting as third-party call controller</w:t>
            </w:r>
            <w:r w:rsidR="00EB40B1" w:rsidRPr="00481D2D">
              <w:t xml:space="preserve"> or EATF</w:t>
            </w:r>
            <w:r w:rsidRPr="00481D2D">
              <w:t>.</w:t>
            </w:r>
          </w:p>
          <w:p w:rsidR="00897956" w:rsidRPr="00481D2D" w:rsidRDefault="00897956">
            <w:pPr>
              <w:pStyle w:val="TAN"/>
            </w:pPr>
            <w:r w:rsidRPr="00481D2D">
              <w:t>c12:</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13:</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14:</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15:</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897956" w:rsidRPr="00481D2D" w:rsidRDefault="00897956">
            <w:pPr>
              <w:pStyle w:val="TAN"/>
            </w:pPr>
            <w:r w:rsidRPr="00481D2D">
              <w:t>c16:</w:t>
            </w:r>
            <w:r w:rsidRPr="00481D2D">
              <w:tab/>
              <w:t xml:space="preserve">IF A.4/43 THEN m </w:t>
            </w:r>
            <w:smartTag w:uri="urn:schemas-microsoft-com:office:smarttags" w:element="stockticker">
              <w:r w:rsidRPr="00481D2D">
                <w:t>ELSE</w:t>
              </w:r>
            </w:smartTag>
            <w:r w:rsidRPr="00481D2D">
              <w:t xml:space="preserve"> n/a - - the SIP Referred-By mechanism.</w:t>
            </w:r>
          </w:p>
          <w:p w:rsidR="00897956" w:rsidRPr="00481D2D" w:rsidRDefault="00897956">
            <w:pPr>
              <w:pStyle w:val="TAN"/>
            </w:pPr>
            <w:r w:rsidRPr="00481D2D">
              <w:t>c17:</w:t>
            </w:r>
            <w:r w:rsidRPr="00481D2D">
              <w:tab/>
              <w:t xml:space="preserve">IF A.4/43 THEN o </w:t>
            </w:r>
            <w:smartTag w:uri="urn:schemas-microsoft-com:office:smarttags" w:element="stockticker">
              <w:r w:rsidRPr="00481D2D">
                <w:t>ELSE</w:t>
              </w:r>
            </w:smartTag>
            <w:r w:rsidRPr="00481D2D">
              <w:t xml:space="preserve"> n/a - - the SIP Referred-By mechanism.</w:t>
            </w:r>
          </w:p>
          <w:p w:rsidR="001F5150" w:rsidRPr="00481D2D" w:rsidRDefault="00897956" w:rsidP="001F5150">
            <w:pPr>
              <w:pStyle w:val="TAN"/>
            </w:pPr>
            <w:r w:rsidRPr="00481D2D">
              <w:t>c1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755651" w:rsidRPr="00481D2D" w:rsidRDefault="00755651" w:rsidP="00755651">
            <w:pPr>
              <w:pStyle w:val="TAN"/>
              <w:rPr>
                <w:rFonts w:eastAsia="SimSun"/>
                <w:lang w:eastAsia="zh-CN"/>
              </w:rPr>
            </w:pPr>
            <w:r w:rsidRPr="00481D2D">
              <w:rPr>
                <w:szCs w:val="24"/>
              </w:rPr>
              <w:t>c21:</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rPr>
                <w:rFonts w:eastAsia="SimSun"/>
                <w:lang w:eastAsia="zh-CN"/>
              </w:rPr>
              <w:t xml:space="preserve">IF A.3/1 </w:t>
            </w:r>
            <w:smartTag w:uri="urn:schemas-microsoft-com:office:smarttags" w:element="stockticker">
              <w:r w:rsidR="002D6C77" w:rsidRPr="00481D2D">
                <w:rPr>
                  <w:rFonts w:eastAsia="SimSun"/>
                  <w:lang w:eastAsia="zh-CN"/>
                </w:rPr>
                <w:t>AND</w:t>
              </w:r>
            </w:smartTag>
            <w:r w:rsidR="002D6C77" w:rsidRPr="00481D2D">
              <w:rPr>
                <w:rFonts w:eastAsia="SimSun"/>
                <w:lang w:eastAsia="zh-CN"/>
              </w:rPr>
              <w:t xml:space="preserve"> NOT A.3C/1 THEN n/a </w:t>
            </w:r>
            <w:smartTag w:uri="urn:schemas-microsoft-com:office:smarttags" w:element="stockticker">
              <w:r w:rsidR="002D6C77" w:rsidRPr="00481D2D">
                <w:rPr>
                  <w:rFonts w:eastAsia="SimSun"/>
                  <w:lang w:eastAsia="zh-CN"/>
                </w:rPr>
                <w:t>ELSE</w:t>
              </w:r>
            </w:smartTag>
            <w:r w:rsidR="002D6C77" w:rsidRPr="00481D2D">
              <w:rPr>
                <w:rFonts w:eastAsia="SimSun"/>
                <w:lang w:eastAsia="zh-CN"/>
              </w:rPr>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xml:space="preserve">, </w:t>
            </w:r>
            <w:r w:rsidR="002D6C77" w:rsidRPr="00481D2D">
              <w:rPr>
                <w:rFonts w:eastAsia="SimSun"/>
                <w:lang w:eastAsia="zh-CN"/>
              </w:rPr>
              <w:t xml:space="preserve">UE, </w:t>
            </w:r>
            <w:r w:rsidR="002D6C77" w:rsidRPr="00481D2D">
              <w:t>UE performing the functions of an external attached network</w:t>
            </w:r>
            <w:r w:rsidRPr="00481D2D">
              <w:rPr>
                <w:rFonts w:eastAsia="SimSun"/>
                <w:lang w:eastAsia="zh-CN"/>
              </w:rPr>
              <w:t>.</w:t>
            </w:r>
          </w:p>
          <w:p w:rsidR="00755651" w:rsidRPr="00481D2D" w:rsidRDefault="00755651" w:rsidP="00755651">
            <w:pPr>
              <w:pStyle w:val="TAN"/>
              <w:rPr>
                <w:rFonts w:eastAsia="SimSun"/>
                <w:lang w:eastAsia="zh-CN"/>
              </w:rPr>
            </w:pPr>
            <w:r w:rsidRPr="00481D2D">
              <w:rPr>
                <w:rFonts w:eastAsia="SimSun"/>
                <w:lang w:eastAsia="zh-CN"/>
              </w:rPr>
              <w:t>c22:</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897956" w:rsidRPr="00481D2D" w:rsidRDefault="00546923" w:rsidP="00546923">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A0769C" w:rsidRPr="00481D2D" w:rsidRDefault="002D6C77" w:rsidP="00A0769C">
            <w:pPr>
              <w:pStyle w:val="TAN"/>
            </w:pPr>
            <w:r w:rsidRPr="00481D2D">
              <w:rPr>
                <w:rFonts w:eastAsia="SimSun"/>
                <w:lang w:eastAsia="zh-CN"/>
              </w:rPr>
              <w:t>c34:</w:t>
            </w:r>
            <w:r w:rsidRPr="00481D2D">
              <w:rPr>
                <w:rFonts w:eastAsia="SimSun"/>
                <w:lang w:eastAsia="zh-CN"/>
              </w:rPr>
              <w:tab/>
              <w:t xml:space="preserve">IF A.3/1 </w:t>
            </w:r>
            <w:smartTag w:uri="urn:schemas-microsoft-com:office:smarttags" w:element="stockticker">
              <w:r w:rsidRPr="00481D2D">
                <w:rPr>
                  <w:rFonts w:eastAsia="SimSun"/>
                  <w:lang w:eastAsia="zh-CN"/>
                </w:rPr>
                <w:t>AND</w:t>
              </w:r>
            </w:smartTag>
            <w:r w:rsidRPr="00481D2D">
              <w:rPr>
                <w:rFonts w:eastAsia="SimSun"/>
                <w:lang w:eastAsia="zh-CN"/>
              </w:rPr>
              <w:t xml:space="preserve"> NOT A.3C/1 THEN n/a </w:t>
            </w:r>
            <w:smartTag w:uri="urn:schemas-microsoft-com:office:smarttags" w:element="stockticker">
              <w:r w:rsidRPr="00481D2D">
                <w:rPr>
                  <w:rFonts w:eastAsia="SimSun"/>
                  <w:lang w:eastAsia="zh-CN"/>
                </w:rPr>
                <w:t>ELSE</w:t>
              </w:r>
            </w:smartTag>
            <w:r w:rsidRPr="00481D2D">
              <w:rPr>
                <w:rFonts w:eastAsia="SimSun"/>
                <w:lang w:eastAsia="zh-CN"/>
              </w:rPr>
              <w:t xml:space="preserve"> o - - UE, </w:t>
            </w:r>
            <w:r w:rsidRPr="00481D2D">
              <w:t>UE performing the functions of an external attached network.</w:t>
            </w:r>
          </w:p>
          <w:p w:rsidR="00047EC0" w:rsidRPr="00481D2D" w:rsidRDefault="00A0769C" w:rsidP="00047EC0">
            <w:pPr>
              <w:pStyle w:val="TAN"/>
            </w:pPr>
            <w:r w:rsidRPr="00481D2D">
              <w:t>c35:</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rsidR="002D6C77" w:rsidRPr="00481D2D" w:rsidRDefault="00047EC0" w:rsidP="00047EC0">
            <w:pPr>
              <w:pStyle w:val="TAN"/>
              <w:rPr>
                <w:rFonts w:eastAsia="SimSun"/>
                <w:lang w:eastAsia="zh-CN"/>
              </w:rPr>
            </w:pPr>
            <w:r w:rsidRPr="00481D2D">
              <w:rPr>
                <w:rFonts w:eastAsia="SimSun"/>
                <w:lang w:eastAsia="zh-CN"/>
              </w:rPr>
              <w:t>c36:</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2C1550" w:rsidRPr="00481D2D" w:rsidRDefault="004D17B9" w:rsidP="002C1550">
            <w:pPr>
              <w:pStyle w:val="TAN"/>
            </w:pPr>
            <w:r w:rsidRPr="00481D2D">
              <w:t>c3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B10D0C" w:rsidRPr="00481D2D" w:rsidRDefault="002C1550" w:rsidP="00B10D0C">
            <w:pPr>
              <w:pStyle w:val="TAN"/>
            </w:pPr>
            <w:r w:rsidRPr="00481D2D">
              <w:t>c38</w:t>
            </w:r>
            <w:r w:rsidRPr="00481D2D">
              <w:tab/>
              <w:t xml:space="preserve">IF A.4/112 THEN o </w:t>
            </w:r>
            <w:smartTag w:uri="urn:schemas-microsoft-com:office:smarttags" w:element="stockticker">
              <w:r w:rsidRPr="00481D2D">
                <w:t>ELSE</w:t>
              </w:r>
            </w:smartTag>
            <w:r w:rsidRPr="00481D2D">
              <w:t xml:space="preserve"> n/a - - resource sharing.</w:t>
            </w:r>
          </w:p>
          <w:p w:rsidR="004D17B9" w:rsidRPr="00481D2D" w:rsidRDefault="00B10D0C" w:rsidP="00B10D0C">
            <w:pPr>
              <w:pStyle w:val="TAN"/>
            </w:pPr>
            <w:r w:rsidRPr="00481D2D">
              <w:t>c39:</w:t>
            </w:r>
            <w:r w:rsidRPr="00481D2D">
              <w:tab/>
              <w:t xml:space="preserve">IF A.4/66 THEN m </w:t>
            </w:r>
            <w:smartTag w:uri="urn:schemas-microsoft-com:office:smarttags" w:element="stockticker">
              <w:r w:rsidRPr="00481D2D">
                <w:t>ELSE</w:t>
              </w:r>
            </w:smartTag>
            <w:r w:rsidRPr="00481D2D">
              <w:t xml:space="preserve"> n/a - - The SIP P-Early-Media private header extension for authorization of early media.</w:t>
            </w:r>
          </w:p>
          <w:p w:rsidR="000E3552" w:rsidRPr="00481D2D" w:rsidRDefault="000E3552" w:rsidP="00B10D0C">
            <w:pPr>
              <w:pStyle w:val="TAN"/>
            </w:pPr>
            <w:r w:rsidRPr="00481D2D">
              <w:t>c</w:t>
            </w:r>
            <w:r w:rsidRPr="00481D2D">
              <w:rPr>
                <w:rFonts w:eastAsia="SimSun"/>
                <w:lang w:eastAsia="zh-CN"/>
              </w:rPr>
              <w:t>4</w:t>
            </w:r>
            <w:r w:rsidRPr="00481D2D">
              <w:t>0:</w:t>
            </w:r>
            <w:r w:rsidRPr="00481D2D">
              <w:tab/>
              <w:t>IF A.4/36 THEN m ELSE n/a - - the P-Charging-Vector header extension.</w:t>
            </w:r>
          </w:p>
          <w:p w:rsidR="0046260E" w:rsidRPr="00481D2D" w:rsidRDefault="0046260E" w:rsidP="0046260E">
            <w:pPr>
              <w:pStyle w:val="TAN"/>
            </w:pPr>
            <w:r w:rsidRPr="00481D2D">
              <w:t>c41:</w:t>
            </w:r>
            <w:r w:rsidRPr="00481D2D">
              <w:tab/>
              <w:t xml:space="preserve">IF A.4/113 AND </w:t>
            </w:r>
            <w:r w:rsidRPr="00481D2D">
              <w:rPr>
                <w:rFonts w:hint="eastAsia"/>
                <w:lang w:eastAsia="zh-CN"/>
              </w:rPr>
              <w:t>(</w:t>
            </w:r>
            <w:r w:rsidRPr="00481D2D">
              <w:t xml:space="preserve">A.3/1 </w:t>
            </w:r>
            <w:r w:rsidRPr="00481D2D">
              <w:rPr>
                <w:rFonts w:hint="eastAsia"/>
                <w:lang w:eastAsia="zh-CN"/>
              </w:rPr>
              <w:t xml:space="preserve">OR A.3/2A OR A.3/7) </w:t>
            </w:r>
            <w:r w:rsidRPr="00481D2D">
              <w:t xml:space="preserve">THEN m ELSE n/a - - the </w:t>
            </w:r>
            <w:r w:rsidRPr="00481D2D">
              <w:rPr>
                <w:lang w:eastAsia="zh-CN"/>
              </w:rPr>
              <w:t>Cellular-Network-Info</w:t>
            </w:r>
            <w:r w:rsidRPr="00481D2D">
              <w:t xml:space="preserve"> header extension and UE</w:t>
            </w:r>
            <w:r w:rsidRPr="00481D2D">
              <w:rPr>
                <w:rFonts w:hint="eastAsia"/>
                <w:lang w:eastAsia="zh-CN"/>
              </w:rPr>
              <w:t>, P-CSCF (IMS-ALG)</w:t>
            </w:r>
            <w:r w:rsidRPr="00481D2D">
              <w:rPr>
                <w:lang w:eastAsia="zh-CN"/>
              </w:rPr>
              <w:t xml:space="preserve"> or</w:t>
            </w:r>
            <w:r w:rsidRPr="00481D2D">
              <w:rPr>
                <w:rFonts w:hint="eastAsia"/>
                <w:lang w:eastAsia="zh-CN"/>
              </w:rPr>
              <w:t xml:space="preserve"> AS</w:t>
            </w:r>
            <w:r w:rsidRPr="00481D2D">
              <w:t>.</w:t>
            </w:r>
          </w:p>
          <w:p w:rsidR="00EB430B" w:rsidRPr="00481D2D" w:rsidRDefault="0046260E" w:rsidP="00EB430B">
            <w:pPr>
              <w:pStyle w:val="TAN"/>
            </w:pPr>
            <w:r w:rsidRPr="00481D2D">
              <w:t>c42:</w:t>
            </w:r>
            <w:r w:rsidRPr="00481D2D">
              <w:tab/>
              <w:t>IF A.4/113 AND (</w:t>
            </w:r>
            <w:r w:rsidRPr="00481D2D">
              <w:rPr>
                <w:rFonts w:hint="eastAsia"/>
                <w:lang w:eastAsia="zh-CN"/>
              </w:rPr>
              <w:t xml:space="preserve">A.3/2A OR </w:t>
            </w:r>
            <w:r w:rsidRPr="00481D2D">
              <w:t xml:space="preserve">A.3/7A OR A.3/7D OR A3A/84) THEN m ELSE n/a - - the </w:t>
            </w:r>
            <w:r w:rsidRPr="00481D2D">
              <w:rPr>
                <w:lang w:eastAsia="zh-CN"/>
              </w:rPr>
              <w:t>Cellular-Network-Info</w:t>
            </w:r>
            <w:r w:rsidRPr="00481D2D">
              <w:t xml:space="preserve"> header extension and P-CSCF (IMS-ALG),</w:t>
            </w:r>
            <w:r w:rsidRPr="00481D2D">
              <w:rPr>
                <w:rFonts w:hint="eastAsia"/>
                <w:lang w:eastAsia="zh-CN"/>
              </w:rPr>
              <w:t xml:space="preserve"> </w:t>
            </w:r>
            <w:r w:rsidRPr="00481D2D">
              <w:t>AS acting as terminating UA or AS acting as third-party call controller or EATF.</w:t>
            </w:r>
          </w:p>
          <w:p w:rsidR="00EC061A" w:rsidRPr="00481D2D" w:rsidRDefault="00EB430B" w:rsidP="00EC061A">
            <w:pPr>
              <w:pStyle w:val="TAN"/>
            </w:pPr>
            <w:r w:rsidRPr="00481D2D">
              <w:t>c43:</w:t>
            </w:r>
            <w:r w:rsidRPr="00481D2D">
              <w:tab/>
              <w:t xml:space="preserve">IF A.4/114 THEN o </w:t>
            </w:r>
            <w:smartTag w:uri="urn:schemas-microsoft-com:office:smarttags" w:element="stockticker">
              <w:r w:rsidRPr="00481D2D">
                <w:t>ELSE</w:t>
              </w:r>
            </w:smartTag>
            <w:r w:rsidRPr="00481D2D">
              <w:t xml:space="preserve"> n/a - - priority sharing.</w:t>
            </w:r>
          </w:p>
          <w:p w:rsidR="00EC061A" w:rsidRPr="00481D2D" w:rsidRDefault="00EC061A" w:rsidP="00EC061A">
            <w:pPr>
              <w:pStyle w:val="TAN"/>
            </w:pPr>
            <w:r w:rsidRPr="00481D2D">
              <w:rPr>
                <w:lang w:eastAsia="ja-JP"/>
              </w:rPr>
              <w:t>c44:</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EB430B" w:rsidRPr="00481D2D" w:rsidRDefault="00EC061A" w:rsidP="00EC061A">
            <w:pPr>
              <w:pStyle w:val="TAN"/>
            </w:pPr>
            <w:r w:rsidRPr="00481D2D">
              <w:rPr>
                <w:lang w:eastAsia="ja-JP"/>
              </w:rPr>
              <w:t>c45:</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bl>
    <w:p w:rsidR="00897956" w:rsidRPr="00481D2D" w:rsidRDefault="00897956"/>
    <w:p w:rsidR="00897956" w:rsidRPr="00481D2D" w:rsidRDefault="00897956">
      <w:pPr>
        <w:keepNext/>
        <w:keepLines/>
      </w:pPr>
      <w:r w:rsidRPr="00481D2D">
        <w:t>Prerequisite A.5/14 - - PRACK request</w:t>
      </w:r>
    </w:p>
    <w:p w:rsidR="00897956" w:rsidRPr="00481D2D" w:rsidRDefault="00897956">
      <w:pPr>
        <w:pStyle w:val="TH"/>
      </w:pPr>
      <w:r w:rsidRPr="00481D2D">
        <w:t>Table A.92: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pPr>
        <w:pStyle w:val="TH"/>
      </w:pPr>
      <w:r w:rsidRPr="00481D2D">
        <w:t>Table A.93: Void</w:t>
      </w:r>
    </w:p>
    <w:p w:rsidR="00556C95" w:rsidRPr="00481D2D" w:rsidRDefault="00556C95" w:rsidP="00556C95">
      <w:pPr>
        <w:keepNext/>
        <w:keepLines/>
      </w:pPr>
      <w:r w:rsidRPr="00481D2D">
        <w:t>Prerequisite A.5/15 - - PRACK response</w:t>
      </w:r>
    </w:p>
    <w:p w:rsidR="00556C95" w:rsidRPr="00481D2D" w:rsidRDefault="00556C95" w:rsidP="00556C95">
      <w:pPr>
        <w:keepNext/>
        <w:keepLines/>
      </w:pPr>
      <w:r w:rsidRPr="00481D2D">
        <w:t>Prerequisite: A.6/1 - - Additional for 100 (Trying) response</w:t>
      </w:r>
    </w:p>
    <w:p w:rsidR="00556C95" w:rsidRPr="00481D2D" w:rsidRDefault="00556C95" w:rsidP="00556C95">
      <w:pPr>
        <w:pStyle w:val="TH"/>
      </w:pPr>
      <w:r w:rsidRPr="00481D2D">
        <w:t>Table A.93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56C95" w:rsidRPr="00481D2D">
        <w:trPr>
          <w:cantSplit/>
        </w:trPr>
        <w:tc>
          <w:tcPr>
            <w:tcW w:w="851" w:type="dxa"/>
            <w:vMerge w:val="restart"/>
          </w:tcPr>
          <w:p w:rsidR="00556C95" w:rsidRPr="00481D2D" w:rsidRDefault="00556C95" w:rsidP="00D43FE6">
            <w:pPr>
              <w:pStyle w:val="TAH"/>
            </w:pPr>
            <w:r w:rsidRPr="00481D2D">
              <w:t>Item</w:t>
            </w:r>
          </w:p>
        </w:tc>
        <w:tc>
          <w:tcPr>
            <w:tcW w:w="2665" w:type="dxa"/>
            <w:vMerge w:val="restart"/>
          </w:tcPr>
          <w:p w:rsidR="00556C95" w:rsidRPr="00481D2D" w:rsidRDefault="00556C95" w:rsidP="00D43FE6">
            <w:pPr>
              <w:pStyle w:val="TAH"/>
            </w:pPr>
            <w:r w:rsidRPr="00481D2D">
              <w:t>Header</w:t>
            </w:r>
            <w:r w:rsidR="00976393" w:rsidRPr="00481D2D">
              <w:t xml:space="preserve"> field</w:t>
            </w:r>
          </w:p>
        </w:tc>
        <w:tc>
          <w:tcPr>
            <w:tcW w:w="3063" w:type="dxa"/>
            <w:gridSpan w:val="3"/>
          </w:tcPr>
          <w:p w:rsidR="00556C95" w:rsidRPr="00481D2D" w:rsidRDefault="00556C95" w:rsidP="00D43FE6">
            <w:pPr>
              <w:pStyle w:val="TAH"/>
            </w:pPr>
            <w:r w:rsidRPr="00481D2D">
              <w:t>Sending</w:t>
            </w:r>
          </w:p>
        </w:tc>
        <w:tc>
          <w:tcPr>
            <w:tcW w:w="3063" w:type="dxa"/>
            <w:gridSpan w:val="3"/>
          </w:tcPr>
          <w:p w:rsidR="00556C95" w:rsidRPr="00481D2D" w:rsidRDefault="00556C95" w:rsidP="00D43FE6">
            <w:pPr>
              <w:pStyle w:val="TAH"/>
              <w:rPr>
                <w:b w:val="0"/>
              </w:rPr>
            </w:pPr>
            <w:r w:rsidRPr="00481D2D">
              <w:t>Receiving</w:t>
            </w:r>
          </w:p>
        </w:tc>
      </w:tr>
      <w:tr w:rsidR="00556C95" w:rsidRPr="00481D2D">
        <w:trPr>
          <w:cantSplit/>
        </w:trPr>
        <w:tc>
          <w:tcPr>
            <w:tcW w:w="851" w:type="dxa"/>
            <w:vMerge/>
          </w:tcPr>
          <w:p w:rsidR="00556C95" w:rsidRPr="00481D2D" w:rsidRDefault="00556C95" w:rsidP="00D43FE6">
            <w:pPr>
              <w:pStyle w:val="TAH"/>
            </w:pPr>
          </w:p>
        </w:tc>
        <w:tc>
          <w:tcPr>
            <w:tcW w:w="2665" w:type="dxa"/>
            <w:vMerge/>
          </w:tcPr>
          <w:p w:rsidR="00556C95" w:rsidRPr="00481D2D" w:rsidRDefault="00556C95" w:rsidP="00D43FE6">
            <w:pPr>
              <w:pStyle w:val="TAH"/>
            </w:pPr>
          </w:p>
        </w:tc>
        <w:tc>
          <w:tcPr>
            <w:tcW w:w="1021" w:type="dxa"/>
          </w:tcPr>
          <w:p w:rsidR="00556C95" w:rsidRPr="00481D2D" w:rsidRDefault="00556C95" w:rsidP="00D43FE6">
            <w:pPr>
              <w:pStyle w:val="TAH"/>
            </w:pPr>
            <w:r w:rsidRPr="00481D2D">
              <w:t>Ref.</w:t>
            </w:r>
          </w:p>
        </w:tc>
        <w:tc>
          <w:tcPr>
            <w:tcW w:w="1021" w:type="dxa"/>
          </w:tcPr>
          <w:p w:rsidR="00556C95" w:rsidRPr="00481D2D" w:rsidRDefault="00556C95" w:rsidP="00D43FE6">
            <w:pPr>
              <w:pStyle w:val="TAH"/>
            </w:pPr>
            <w:r w:rsidRPr="00481D2D">
              <w:t>RFC status</w:t>
            </w:r>
          </w:p>
        </w:tc>
        <w:tc>
          <w:tcPr>
            <w:tcW w:w="1021" w:type="dxa"/>
          </w:tcPr>
          <w:p w:rsidR="00556C95" w:rsidRPr="00481D2D" w:rsidRDefault="00556C95" w:rsidP="00D43FE6">
            <w:pPr>
              <w:pStyle w:val="TAH"/>
            </w:pPr>
            <w:r w:rsidRPr="00481D2D">
              <w:t>Profile status</w:t>
            </w:r>
          </w:p>
        </w:tc>
        <w:tc>
          <w:tcPr>
            <w:tcW w:w="1021" w:type="dxa"/>
          </w:tcPr>
          <w:p w:rsidR="00556C95" w:rsidRPr="00481D2D" w:rsidRDefault="00556C95" w:rsidP="00D43FE6">
            <w:pPr>
              <w:pStyle w:val="TAH"/>
            </w:pPr>
            <w:r w:rsidRPr="00481D2D">
              <w:t>Ref.</w:t>
            </w:r>
          </w:p>
        </w:tc>
        <w:tc>
          <w:tcPr>
            <w:tcW w:w="1021" w:type="dxa"/>
          </w:tcPr>
          <w:p w:rsidR="00556C95" w:rsidRPr="00481D2D" w:rsidRDefault="00556C95" w:rsidP="00D43FE6">
            <w:pPr>
              <w:pStyle w:val="TAH"/>
            </w:pPr>
            <w:r w:rsidRPr="00481D2D">
              <w:t>RFC status</w:t>
            </w:r>
          </w:p>
        </w:tc>
        <w:tc>
          <w:tcPr>
            <w:tcW w:w="1021" w:type="dxa"/>
          </w:tcPr>
          <w:p w:rsidR="00556C95" w:rsidRPr="00481D2D" w:rsidRDefault="00556C95" w:rsidP="00D43FE6">
            <w:pPr>
              <w:pStyle w:val="TAH"/>
            </w:pPr>
            <w:r w:rsidRPr="00481D2D">
              <w:t>Profile status</w:t>
            </w:r>
          </w:p>
        </w:tc>
      </w:tr>
      <w:tr w:rsidR="00556C95" w:rsidRPr="00481D2D">
        <w:tc>
          <w:tcPr>
            <w:tcW w:w="851" w:type="dxa"/>
          </w:tcPr>
          <w:p w:rsidR="00556C95" w:rsidRPr="00481D2D" w:rsidRDefault="00556C95" w:rsidP="00D43FE6">
            <w:pPr>
              <w:pStyle w:val="TAL"/>
            </w:pPr>
            <w:r w:rsidRPr="00481D2D">
              <w:t>1</w:t>
            </w:r>
          </w:p>
        </w:tc>
        <w:tc>
          <w:tcPr>
            <w:tcW w:w="2665" w:type="dxa"/>
          </w:tcPr>
          <w:p w:rsidR="00556C95" w:rsidRPr="00481D2D" w:rsidRDefault="00556C95" w:rsidP="00D43FE6">
            <w:pPr>
              <w:pStyle w:val="TAL"/>
            </w:pPr>
            <w:r w:rsidRPr="00481D2D">
              <w:t>Call-ID</w:t>
            </w:r>
          </w:p>
        </w:tc>
        <w:tc>
          <w:tcPr>
            <w:tcW w:w="1021" w:type="dxa"/>
          </w:tcPr>
          <w:p w:rsidR="00556C95" w:rsidRPr="00481D2D" w:rsidRDefault="00556C95" w:rsidP="00D43FE6">
            <w:pPr>
              <w:pStyle w:val="TAL"/>
            </w:pPr>
            <w:r w:rsidRPr="00481D2D">
              <w:t>[26] 20.8</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26] 20.8</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c>
          <w:tcPr>
            <w:tcW w:w="851" w:type="dxa"/>
          </w:tcPr>
          <w:p w:rsidR="00556C95" w:rsidRPr="00481D2D" w:rsidRDefault="00556C95" w:rsidP="00D43FE6">
            <w:pPr>
              <w:pStyle w:val="TAL"/>
            </w:pPr>
            <w:r w:rsidRPr="00481D2D">
              <w:t>2</w:t>
            </w:r>
          </w:p>
        </w:tc>
        <w:tc>
          <w:tcPr>
            <w:tcW w:w="2665" w:type="dxa"/>
          </w:tcPr>
          <w:p w:rsidR="00556C95" w:rsidRPr="00481D2D" w:rsidRDefault="00556C95" w:rsidP="00D43FE6">
            <w:pPr>
              <w:pStyle w:val="TAL"/>
            </w:pPr>
            <w:r w:rsidRPr="00481D2D">
              <w:t>Content-Length</w:t>
            </w:r>
          </w:p>
        </w:tc>
        <w:tc>
          <w:tcPr>
            <w:tcW w:w="1021" w:type="dxa"/>
          </w:tcPr>
          <w:p w:rsidR="00556C95" w:rsidRPr="00481D2D" w:rsidRDefault="00556C95" w:rsidP="00D43FE6">
            <w:pPr>
              <w:pStyle w:val="TAL"/>
            </w:pPr>
            <w:r w:rsidRPr="00481D2D">
              <w:t>[26] 20.14</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26] 20.14</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c>
          <w:tcPr>
            <w:tcW w:w="851" w:type="dxa"/>
          </w:tcPr>
          <w:p w:rsidR="00556C95" w:rsidRPr="00481D2D" w:rsidRDefault="00556C95" w:rsidP="00D43FE6">
            <w:pPr>
              <w:pStyle w:val="TAL"/>
            </w:pPr>
            <w:r w:rsidRPr="00481D2D">
              <w:t>3</w:t>
            </w:r>
          </w:p>
        </w:tc>
        <w:tc>
          <w:tcPr>
            <w:tcW w:w="2665" w:type="dxa"/>
          </w:tcPr>
          <w:p w:rsidR="00556C95" w:rsidRPr="00481D2D" w:rsidRDefault="00556C95" w:rsidP="00D43FE6">
            <w:pPr>
              <w:pStyle w:val="TAL"/>
            </w:pPr>
            <w:r w:rsidRPr="00481D2D">
              <w:t>C</w:t>
            </w:r>
            <w:r w:rsidR="00AB6F58" w:rsidRPr="00481D2D">
              <w:t>S</w:t>
            </w:r>
            <w:r w:rsidRPr="00481D2D">
              <w:t>eq</w:t>
            </w:r>
          </w:p>
        </w:tc>
        <w:tc>
          <w:tcPr>
            <w:tcW w:w="1021" w:type="dxa"/>
          </w:tcPr>
          <w:p w:rsidR="00556C95" w:rsidRPr="00481D2D" w:rsidRDefault="00556C95" w:rsidP="00D43FE6">
            <w:pPr>
              <w:pStyle w:val="TAL"/>
            </w:pPr>
            <w:r w:rsidRPr="00481D2D">
              <w:t>[26] 20.16</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26] 20.16</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c>
          <w:tcPr>
            <w:tcW w:w="851" w:type="dxa"/>
          </w:tcPr>
          <w:p w:rsidR="00556C95" w:rsidRPr="00481D2D" w:rsidRDefault="00556C95" w:rsidP="00D43FE6">
            <w:pPr>
              <w:pStyle w:val="TAL"/>
            </w:pPr>
            <w:r w:rsidRPr="00481D2D">
              <w:t>4</w:t>
            </w:r>
          </w:p>
        </w:tc>
        <w:tc>
          <w:tcPr>
            <w:tcW w:w="2665" w:type="dxa"/>
          </w:tcPr>
          <w:p w:rsidR="00556C95" w:rsidRPr="00481D2D" w:rsidRDefault="00556C95" w:rsidP="00D43FE6">
            <w:pPr>
              <w:pStyle w:val="TAL"/>
            </w:pPr>
            <w:r w:rsidRPr="00481D2D">
              <w:t>Date</w:t>
            </w:r>
          </w:p>
        </w:tc>
        <w:tc>
          <w:tcPr>
            <w:tcW w:w="1021" w:type="dxa"/>
          </w:tcPr>
          <w:p w:rsidR="00556C95" w:rsidRPr="00481D2D" w:rsidRDefault="00556C95" w:rsidP="00D43FE6">
            <w:pPr>
              <w:pStyle w:val="TAL"/>
            </w:pPr>
            <w:r w:rsidRPr="00481D2D">
              <w:t>[26] 20.17</w:t>
            </w:r>
          </w:p>
        </w:tc>
        <w:tc>
          <w:tcPr>
            <w:tcW w:w="1021" w:type="dxa"/>
          </w:tcPr>
          <w:p w:rsidR="00556C95" w:rsidRPr="00481D2D" w:rsidRDefault="00556C95" w:rsidP="00D43FE6">
            <w:pPr>
              <w:pStyle w:val="TAL"/>
            </w:pPr>
            <w:r w:rsidRPr="00481D2D">
              <w:t>c1</w:t>
            </w:r>
          </w:p>
        </w:tc>
        <w:tc>
          <w:tcPr>
            <w:tcW w:w="1021" w:type="dxa"/>
          </w:tcPr>
          <w:p w:rsidR="00556C95" w:rsidRPr="00481D2D" w:rsidRDefault="00556C95" w:rsidP="00D43FE6">
            <w:pPr>
              <w:pStyle w:val="TAL"/>
            </w:pPr>
            <w:r w:rsidRPr="00481D2D">
              <w:t>c1</w:t>
            </w:r>
          </w:p>
        </w:tc>
        <w:tc>
          <w:tcPr>
            <w:tcW w:w="1021" w:type="dxa"/>
          </w:tcPr>
          <w:p w:rsidR="00556C95" w:rsidRPr="00481D2D" w:rsidRDefault="00556C95" w:rsidP="00D43FE6">
            <w:pPr>
              <w:pStyle w:val="TAL"/>
            </w:pPr>
            <w:r w:rsidRPr="00481D2D">
              <w:t>[26] 20.17</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c>
          <w:tcPr>
            <w:tcW w:w="851" w:type="dxa"/>
          </w:tcPr>
          <w:p w:rsidR="00556C95" w:rsidRPr="00481D2D" w:rsidRDefault="00556C95" w:rsidP="00D43FE6">
            <w:pPr>
              <w:pStyle w:val="TAL"/>
            </w:pPr>
            <w:r w:rsidRPr="00481D2D">
              <w:t>5</w:t>
            </w:r>
          </w:p>
        </w:tc>
        <w:tc>
          <w:tcPr>
            <w:tcW w:w="2665" w:type="dxa"/>
          </w:tcPr>
          <w:p w:rsidR="00556C95" w:rsidRPr="00481D2D" w:rsidRDefault="00556C95" w:rsidP="00D43FE6">
            <w:pPr>
              <w:pStyle w:val="TAL"/>
            </w:pPr>
            <w:r w:rsidRPr="00481D2D">
              <w:t>From</w:t>
            </w:r>
          </w:p>
        </w:tc>
        <w:tc>
          <w:tcPr>
            <w:tcW w:w="1021" w:type="dxa"/>
          </w:tcPr>
          <w:p w:rsidR="00556C95" w:rsidRPr="00481D2D" w:rsidRDefault="00556C95" w:rsidP="00D43FE6">
            <w:pPr>
              <w:pStyle w:val="TAL"/>
            </w:pPr>
            <w:r w:rsidRPr="00481D2D">
              <w:t>[26] 20.20</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26] 20.20</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c>
          <w:tcPr>
            <w:tcW w:w="851" w:type="dxa"/>
          </w:tcPr>
          <w:p w:rsidR="00556C95" w:rsidRPr="00481D2D" w:rsidRDefault="00556C95" w:rsidP="00D43FE6">
            <w:pPr>
              <w:pStyle w:val="TAL"/>
            </w:pPr>
            <w:r w:rsidRPr="00481D2D">
              <w:t>6</w:t>
            </w:r>
          </w:p>
        </w:tc>
        <w:tc>
          <w:tcPr>
            <w:tcW w:w="2665" w:type="dxa"/>
          </w:tcPr>
          <w:p w:rsidR="00556C95" w:rsidRPr="00481D2D" w:rsidRDefault="00556C95" w:rsidP="00D43FE6">
            <w:pPr>
              <w:pStyle w:val="TAL"/>
            </w:pPr>
            <w:r w:rsidRPr="00481D2D">
              <w:t>To</w:t>
            </w:r>
          </w:p>
        </w:tc>
        <w:tc>
          <w:tcPr>
            <w:tcW w:w="1021" w:type="dxa"/>
          </w:tcPr>
          <w:p w:rsidR="00556C95" w:rsidRPr="00481D2D" w:rsidRDefault="00556C95" w:rsidP="00D43FE6">
            <w:pPr>
              <w:pStyle w:val="TAL"/>
            </w:pPr>
            <w:r w:rsidRPr="00481D2D">
              <w:t>[26] 20.39</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26] 20.39</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c>
          <w:tcPr>
            <w:tcW w:w="851" w:type="dxa"/>
          </w:tcPr>
          <w:p w:rsidR="00556C95" w:rsidRPr="00481D2D" w:rsidRDefault="00556C95" w:rsidP="00D43FE6">
            <w:pPr>
              <w:pStyle w:val="TAL"/>
            </w:pPr>
            <w:r w:rsidRPr="00481D2D">
              <w:t>7</w:t>
            </w:r>
          </w:p>
        </w:tc>
        <w:tc>
          <w:tcPr>
            <w:tcW w:w="2665" w:type="dxa"/>
          </w:tcPr>
          <w:p w:rsidR="00556C95" w:rsidRPr="00481D2D" w:rsidRDefault="00556C95" w:rsidP="00D43FE6">
            <w:pPr>
              <w:pStyle w:val="TAL"/>
            </w:pPr>
            <w:r w:rsidRPr="00481D2D">
              <w:t>Via</w:t>
            </w:r>
          </w:p>
        </w:tc>
        <w:tc>
          <w:tcPr>
            <w:tcW w:w="1021" w:type="dxa"/>
          </w:tcPr>
          <w:p w:rsidR="00556C95" w:rsidRPr="00481D2D" w:rsidRDefault="00556C95" w:rsidP="00D43FE6">
            <w:pPr>
              <w:pStyle w:val="TAL"/>
            </w:pPr>
            <w:r w:rsidRPr="00481D2D">
              <w:t>[26] 20.42</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26] 20.42</w:t>
            </w:r>
          </w:p>
        </w:tc>
        <w:tc>
          <w:tcPr>
            <w:tcW w:w="1021" w:type="dxa"/>
          </w:tcPr>
          <w:p w:rsidR="00556C95" w:rsidRPr="00481D2D" w:rsidRDefault="00556C95" w:rsidP="00D43FE6">
            <w:pPr>
              <w:pStyle w:val="TAL"/>
            </w:pPr>
            <w:r w:rsidRPr="00481D2D">
              <w:t>m</w:t>
            </w:r>
          </w:p>
        </w:tc>
        <w:tc>
          <w:tcPr>
            <w:tcW w:w="1021" w:type="dxa"/>
          </w:tcPr>
          <w:p w:rsidR="00556C95" w:rsidRPr="00481D2D" w:rsidRDefault="00556C95" w:rsidP="00D43FE6">
            <w:pPr>
              <w:pStyle w:val="TAL"/>
            </w:pPr>
            <w:r w:rsidRPr="00481D2D">
              <w:t>m</w:t>
            </w:r>
          </w:p>
        </w:tc>
      </w:tr>
      <w:tr w:rsidR="00556C95" w:rsidRPr="00481D2D">
        <w:trPr>
          <w:cantSplit/>
        </w:trPr>
        <w:tc>
          <w:tcPr>
            <w:tcW w:w="9642" w:type="dxa"/>
            <w:gridSpan w:val="8"/>
          </w:tcPr>
          <w:p w:rsidR="001F5150" w:rsidRPr="00481D2D" w:rsidRDefault="00556C95"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556C95" w:rsidRPr="00481D2D" w:rsidRDefault="00556C95" w:rsidP="001F5150">
            <w:pPr>
              <w:pStyle w:val="TAN"/>
            </w:pPr>
          </w:p>
        </w:tc>
      </w:tr>
    </w:tbl>
    <w:p w:rsidR="00556C95" w:rsidRPr="00481D2D" w:rsidRDefault="00556C95" w:rsidP="00556C95"/>
    <w:p w:rsidR="00897956" w:rsidRPr="00481D2D" w:rsidRDefault="00897956">
      <w:pPr>
        <w:keepNext/>
        <w:keepLines/>
      </w:pPr>
      <w:r w:rsidRPr="00481D2D">
        <w:t xml:space="preserve">Prerequisite A.5/15 - - PRACK response for all </w:t>
      </w:r>
      <w:r w:rsidR="003F38A8" w:rsidRPr="00481D2D">
        <w:t xml:space="preserve">remaining </w:t>
      </w:r>
      <w:r w:rsidRPr="00481D2D">
        <w:t>status-codes</w:t>
      </w:r>
    </w:p>
    <w:p w:rsidR="00897956" w:rsidRPr="00481D2D" w:rsidRDefault="00897956">
      <w:pPr>
        <w:pStyle w:val="TH"/>
      </w:pPr>
      <w:r w:rsidRPr="00481D2D">
        <w:t>Table A.94: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46260E" w:rsidRPr="00481D2D" w:rsidTr="00915E8F">
        <w:tc>
          <w:tcPr>
            <w:tcW w:w="851" w:type="dxa"/>
          </w:tcPr>
          <w:p w:rsidR="0046260E" w:rsidRPr="00481D2D" w:rsidRDefault="0046260E" w:rsidP="00915E8F">
            <w:pPr>
              <w:pStyle w:val="TAL"/>
            </w:pPr>
            <w:r w:rsidRPr="00481D2D">
              <w:t>1A</w:t>
            </w:r>
          </w:p>
        </w:tc>
        <w:tc>
          <w:tcPr>
            <w:tcW w:w="2665" w:type="dxa"/>
          </w:tcPr>
          <w:p w:rsidR="0046260E" w:rsidRPr="00481D2D" w:rsidRDefault="0046260E" w:rsidP="00915E8F">
            <w:pPr>
              <w:pStyle w:val="TAL"/>
            </w:pPr>
            <w:r w:rsidRPr="00481D2D">
              <w:rPr>
                <w:lang w:eastAsia="zh-CN"/>
              </w:rPr>
              <w:t>Cellular-Network-Info</w:t>
            </w:r>
          </w:p>
        </w:tc>
        <w:tc>
          <w:tcPr>
            <w:tcW w:w="1021" w:type="dxa"/>
          </w:tcPr>
          <w:p w:rsidR="0046260E" w:rsidRPr="00481D2D" w:rsidRDefault="0046260E" w:rsidP="00915E8F">
            <w:pPr>
              <w:pStyle w:val="TAL"/>
            </w:pPr>
            <w:r w:rsidRPr="00481D2D">
              <w:t>7.2.15</w:t>
            </w:r>
          </w:p>
        </w:tc>
        <w:tc>
          <w:tcPr>
            <w:tcW w:w="1021" w:type="dxa"/>
          </w:tcPr>
          <w:p w:rsidR="0046260E" w:rsidRPr="00481D2D" w:rsidRDefault="0046260E" w:rsidP="00915E8F">
            <w:pPr>
              <w:pStyle w:val="TAL"/>
            </w:pPr>
            <w:r w:rsidRPr="00481D2D">
              <w:t>n/a</w:t>
            </w:r>
          </w:p>
        </w:tc>
        <w:tc>
          <w:tcPr>
            <w:tcW w:w="1021" w:type="dxa"/>
          </w:tcPr>
          <w:p w:rsidR="0046260E" w:rsidRPr="00481D2D" w:rsidRDefault="0046260E" w:rsidP="00915E8F">
            <w:pPr>
              <w:pStyle w:val="TAL"/>
            </w:pPr>
            <w:r w:rsidRPr="00481D2D">
              <w:t>c17</w:t>
            </w:r>
          </w:p>
        </w:tc>
        <w:tc>
          <w:tcPr>
            <w:tcW w:w="1021" w:type="dxa"/>
          </w:tcPr>
          <w:p w:rsidR="0046260E" w:rsidRPr="00481D2D" w:rsidRDefault="0046260E" w:rsidP="00915E8F">
            <w:pPr>
              <w:pStyle w:val="TAL"/>
            </w:pPr>
            <w:r w:rsidRPr="00481D2D">
              <w:t>7.2.15</w:t>
            </w:r>
          </w:p>
        </w:tc>
        <w:tc>
          <w:tcPr>
            <w:tcW w:w="1021" w:type="dxa"/>
          </w:tcPr>
          <w:p w:rsidR="0046260E" w:rsidRPr="00481D2D" w:rsidRDefault="0046260E" w:rsidP="00915E8F">
            <w:pPr>
              <w:pStyle w:val="TAL"/>
            </w:pPr>
            <w:r w:rsidRPr="00481D2D">
              <w:t>n/a</w:t>
            </w:r>
          </w:p>
        </w:tc>
        <w:tc>
          <w:tcPr>
            <w:tcW w:w="1021" w:type="dxa"/>
          </w:tcPr>
          <w:p w:rsidR="0046260E" w:rsidRPr="00481D2D" w:rsidRDefault="0046260E" w:rsidP="00915E8F">
            <w:pPr>
              <w:pStyle w:val="TAL"/>
            </w:pPr>
            <w:r w:rsidRPr="00481D2D">
              <w:t>c18</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3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19</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0</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A</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r w:rsidRPr="00481D2D">
              <w:t>10B</w:t>
            </w:r>
          </w:p>
        </w:tc>
        <w:tc>
          <w:tcPr>
            <w:tcW w:w="2665" w:type="dxa"/>
          </w:tcPr>
          <w:p w:rsidR="00897956" w:rsidRPr="00481D2D" w:rsidRDefault="00897956">
            <w:pPr>
              <w:pStyle w:val="TAL"/>
            </w:pPr>
            <w:r w:rsidRPr="00481D2D">
              <w:t>P-Charging-Function-Addresses</w:t>
            </w:r>
          </w:p>
        </w:tc>
        <w:tc>
          <w:tcPr>
            <w:tcW w:w="1021" w:type="dxa"/>
          </w:tcPr>
          <w:p w:rsidR="00897956" w:rsidRPr="00481D2D" w:rsidRDefault="00897956">
            <w:pPr>
              <w:pStyle w:val="TAL"/>
            </w:pPr>
            <w:r w:rsidRPr="00481D2D">
              <w:t>[52] 4.5</w:t>
            </w:r>
            <w:r w:rsidR="006059A0" w:rsidRPr="00481D2D">
              <w:t>, [52A] 4</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52] 4.5</w:t>
            </w:r>
            <w:r w:rsidR="006059A0" w:rsidRPr="00481D2D">
              <w:t>, [52A] 4</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8</w:t>
            </w:r>
          </w:p>
        </w:tc>
      </w:tr>
      <w:tr w:rsidR="00897956" w:rsidRPr="00481D2D">
        <w:tc>
          <w:tcPr>
            <w:tcW w:w="851" w:type="dxa"/>
          </w:tcPr>
          <w:p w:rsidR="00897956" w:rsidRPr="00481D2D" w:rsidRDefault="00897956">
            <w:pPr>
              <w:pStyle w:val="TAL"/>
            </w:pPr>
            <w:r w:rsidRPr="00481D2D">
              <w:t>10C</w:t>
            </w:r>
          </w:p>
        </w:tc>
        <w:tc>
          <w:tcPr>
            <w:tcW w:w="2665" w:type="dxa"/>
          </w:tcPr>
          <w:p w:rsidR="00897956" w:rsidRPr="00481D2D" w:rsidRDefault="00897956">
            <w:pPr>
              <w:pStyle w:val="TAL"/>
            </w:pPr>
            <w:r w:rsidRPr="00481D2D">
              <w:t>P-Charging-Vector</w:t>
            </w:r>
          </w:p>
        </w:tc>
        <w:tc>
          <w:tcPr>
            <w:tcW w:w="1021" w:type="dxa"/>
          </w:tcPr>
          <w:p w:rsidR="00897956" w:rsidRPr="00481D2D" w:rsidRDefault="00897956">
            <w:pPr>
              <w:pStyle w:val="TAL"/>
            </w:pPr>
            <w:r w:rsidRPr="00481D2D">
              <w:t>[52] 4.6</w:t>
            </w:r>
            <w:r w:rsidR="006059A0" w:rsidRPr="00481D2D">
              <w:t>, [52A] 4</w:t>
            </w:r>
          </w:p>
        </w:tc>
        <w:tc>
          <w:tcPr>
            <w:tcW w:w="1021" w:type="dxa"/>
          </w:tcPr>
          <w:p w:rsidR="00897956" w:rsidRPr="00481D2D" w:rsidRDefault="00897956">
            <w:pPr>
              <w:pStyle w:val="TAL"/>
            </w:pPr>
            <w:r w:rsidRPr="00481D2D">
              <w:t>c6</w:t>
            </w:r>
          </w:p>
        </w:tc>
        <w:tc>
          <w:tcPr>
            <w:tcW w:w="1021" w:type="dxa"/>
          </w:tcPr>
          <w:p w:rsidR="00897956" w:rsidRPr="00481D2D" w:rsidRDefault="00B61B6B">
            <w:pPr>
              <w:pStyle w:val="TAL"/>
            </w:pPr>
            <w:r w:rsidRPr="00481D2D">
              <w:t>c</w:t>
            </w:r>
            <w:r w:rsidR="000E3552" w:rsidRPr="00481D2D">
              <w:t>16</w:t>
            </w:r>
          </w:p>
        </w:tc>
        <w:tc>
          <w:tcPr>
            <w:tcW w:w="1021" w:type="dxa"/>
          </w:tcPr>
          <w:p w:rsidR="00897956" w:rsidRPr="00481D2D" w:rsidRDefault="00897956">
            <w:pPr>
              <w:pStyle w:val="TAL"/>
            </w:pPr>
            <w:r w:rsidRPr="00481D2D">
              <w:t>[52] 4.6</w:t>
            </w:r>
            <w:r w:rsidR="006059A0" w:rsidRPr="00481D2D">
              <w:t>, [52A] 4</w:t>
            </w:r>
          </w:p>
        </w:tc>
        <w:tc>
          <w:tcPr>
            <w:tcW w:w="1021" w:type="dxa"/>
          </w:tcPr>
          <w:p w:rsidR="00897956" w:rsidRPr="00481D2D" w:rsidRDefault="00897956">
            <w:pPr>
              <w:pStyle w:val="TAL"/>
            </w:pPr>
            <w:r w:rsidRPr="00481D2D">
              <w:t>c6</w:t>
            </w:r>
          </w:p>
        </w:tc>
        <w:tc>
          <w:tcPr>
            <w:tcW w:w="1021" w:type="dxa"/>
          </w:tcPr>
          <w:p w:rsidR="00897956" w:rsidRPr="00481D2D" w:rsidRDefault="00B61B6B">
            <w:pPr>
              <w:pStyle w:val="TAL"/>
            </w:pPr>
            <w:r w:rsidRPr="00481D2D">
              <w:t>c</w:t>
            </w:r>
            <w:r w:rsidR="000E3552" w:rsidRPr="00481D2D">
              <w:t>16</w:t>
            </w:r>
          </w:p>
        </w:tc>
      </w:tr>
      <w:tr w:rsidR="00897956" w:rsidRPr="00481D2D">
        <w:tc>
          <w:tcPr>
            <w:tcW w:w="851" w:type="dxa"/>
          </w:tcPr>
          <w:p w:rsidR="00897956" w:rsidRPr="00481D2D" w:rsidRDefault="00897956">
            <w:pPr>
              <w:pStyle w:val="TAL"/>
            </w:pPr>
            <w:r w:rsidRPr="00481D2D">
              <w:t>10</w:t>
            </w:r>
            <w:r w:rsidR="001F5150" w:rsidRPr="00481D2D">
              <w:t>F</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n/a</w:t>
            </w:r>
          </w:p>
        </w:tc>
      </w:tr>
      <w:tr w:rsidR="00A0769C" w:rsidRPr="00481D2D">
        <w:tc>
          <w:tcPr>
            <w:tcW w:w="851" w:type="dxa"/>
          </w:tcPr>
          <w:p w:rsidR="00A0769C" w:rsidRPr="00481D2D" w:rsidRDefault="00A0769C" w:rsidP="00CE4959">
            <w:pPr>
              <w:pStyle w:val="TAL"/>
            </w:pPr>
            <w:r w:rsidRPr="00481D2D">
              <w:t>10G</w:t>
            </w:r>
          </w:p>
        </w:tc>
        <w:tc>
          <w:tcPr>
            <w:tcW w:w="2665" w:type="dxa"/>
          </w:tcPr>
          <w:p w:rsidR="00A0769C" w:rsidRPr="00481D2D" w:rsidRDefault="00A0769C" w:rsidP="00CE4959">
            <w:pPr>
              <w:pStyle w:val="TAL"/>
            </w:pPr>
            <w:r w:rsidRPr="00481D2D">
              <w:t>Recv-Info</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13</w:t>
            </w:r>
          </w:p>
        </w:tc>
        <w:tc>
          <w:tcPr>
            <w:tcW w:w="1021" w:type="dxa"/>
          </w:tcPr>
          <w:p w:rsidR="00A0769C" w:rsidRPr="00481D2D" w:rsidRDefault="00A0769C" w:rsidP="00CE4959">
            <w:pPr>
              <w:pStyle w:val="TAL"/>
            </w:pPr>
            <w:r w:rsidRPr="00481D2D">
              <w:t>c13</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13</w:t>
            </w:r>
          </w:p>
        </w:tc>
        <w:tc>
          <w:tcPr>
            <w:tcW w:w="1021" w:type="dxa"/>
          </w:tcPr>
          <w:p w:rsidR="00A0769C" w:rsidRPr="00481D2D" w:rsidRDefault="00A0769C" w:rsidP="00CE4959">
            <w:pPr>
              <w:pStyle w:val="TAL"/>
            </w:pPr>
            <w:r w:rsidRPr="00481D2D">
              <w:t>c13</w:t>
            </w:r>
          </w:p>
        </w:tc>
      </w:tr>
      <w:tr w:rsidR="004D17B9" w:rsidRPr="00481D2D" w:rsidTr="005F1F74">
        <w:tc>
          <w:tcPr>
            <w:tcW w:w="851" w:type="dxa"/>
          </w:tcPr>
          <w:p w:rsidR="004D17B9" w:rsidRPr="00481D2D" w:rsidRDefault="004D17B9" w:rsidP="005F1F74">
            <w:pPr>
              <w:pStyle w:val="TAL"/>
            </w:pPr>
            <w:r w:rsidRPr="00481D2D">
              <w:t>10H</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5</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5</w:t>
            </w:r>
          </w:p>
        </w:tc>
      </w:tr>
      <w:tr w:rsidR="00897956" w:rsidRPr="00481D2D">
        <w:tc>
          <w:tcPr>
            <w:tcW w:w="851" w:type="dxa"/>
          </w:tcPr>
          <w:p w:rsidR="00897956" w:rsidRPr="00481D2D" w:rsidRDefault="00897956">
            <w:pPr>
              <w:pStyle w:val="TAL"/>
            </w:pPr>
            <w:r w:rsidRPr="00481D2D">
              <w:t>10</w:t>
            </w:r>
            <w:r w:rsidR="004D17B9" w:rsidRPr="00481D2D">
              <w:t>I</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3E4202">
            <w:pPr>
              <w:pStyle w:val="TAL"/>
            </w:pPr>
            <w:r w:rsidRPr="00481D2D">
              <w:t>m</w:t>
            </w:r>
          </w:p>
        </w:tc>
        <w:tc>
          <w:tcPr>
            <w:tcW w:w="1021" w:type="dxa"/>
          </w:tcPr>
          <w:p w:rsidR="00897956" w:rsidRPr="00481D2D" w:rsidRDefault="003E4202">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r w:rsidR="004D17B9" w:rsidRPr="00481D2D">
              <w:t>J</w:t>
            </w:r>
          </w:p>
        </w:tc>
        <w:tc>
          <w:tcPr>
            <w:tcW w:w="2665" w:type="dxa"/>
          </w:tcPr>
          <w:p w:rsidR="00897956" w:rsidRPr="00481D2D" w:rsidRDefault="00897956">
            <w:pPr>
              <w:pStyle w:val="TAL"/>
            </w:pPr>
            <w:r w:rsidRPr="00481D2D">
              <w:t>Server</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047EC0" w:rsidRPr="00481D2D" w:rsidTr="00047EC0">
        <w:tc>
          <w:tcPr>
            <w:tcW w:w="851" w:type="dxa"/>
          </w:tcPr>
          <w:p w:rsidR="00047EC0" w:rsidRPr="00481D2D" w:rsidRDefault="00047EC0" w:rsidP="00047EC0">
            <w:pPr>
              <w:pStyle w:val="TAL"/>
            </w:pPr>
            <w:r w:rsidRPr="00481D2D">
              <w:t>10</w:t>
            </w:r>
            <w:r w:rsidR="004D17B9"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4</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4</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A</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Warning</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897956" w:rsidRPr="00481D2D" w:rsidRDefault="00897956">
            <w:pPr>
              <w:pStyle w:val="TAN"/>
            </w:pPr>
            <w:r w:rsidRPr="00481D2D">
              <w:t>c4:</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897956" w:rsidRPr="00481D2D" w:rsidRDefault="00897956">
            <w:pPr>
              <w:pStyle w:val="TAN"/>
            </w:pPr>
            <w:r w:rsidRPr="00481D2D">
              <w:t>c5:</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rsidR="00897956" w:rsidRPr="00481D2D" w:rsidRDefault="00897956">
            <w:pPr>
              <w:pStyle w:val="TAN"/>
            </w:pPr>
            <w:r w:rsidRPr="00481D2D">
              <w:t>c6:</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3E4A8C" w:rsidRPr="00481D2D" w:rsidRDefault="00897956" w:rsidP="003E4A8C">
            <w:pPr>
              <w:pStyle w:val="TAN"/>
            </w:pPr>
            <w:r w:rsidRPr="00481D2D">
              <w:t>c9:</w:t>
            </w:r>
            <w:r w:rsidRPr="00481D2D">
              <w:tab/>
              <w:t xml:space="preserve">IF A.6/18 THEN m </w:t>
            </w:r>
            <w:smartTag w:uri="urn:schemas-microsoft-com:office:smarttags" w:element="stockticker">
              <w:r w:rsidRPr="00481D2D">
                <w:t>ELSE</w:t>
              </w:r>
            </w:smartTag>
            <w:r w:rsidRPr="00481D2D">
              <w:t xml:space="preserve"> o - - 405 (Method Not Allowed)</w:t>
            </w:r>
          </w:p>
          <w:p w:rsidR="00047EC0" w:rsidRPr="00481D2D" w:rsidRDefault="00A0769C" w:rsidP="00047EC0">
            <w:pPr>
              <w:pStyle w:val="TAN"/>
            </w:pPr>
            <w:r w:rsidRPr="00481D2D">
              <w:t>c13:</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rsidR="00897956" w:rsidRPr="00481D2D" w:rsidRDefault="00047EC0" w:rsidP="00047EC0">
            <w:pPr>
              <w:pStyle w:val="TAN"/>
              <w:rPr>
                <w:rFonts w:eastAsia="SimSun"/>
                <w:lang w:eastAsia="zh-CN"/>
              </w:rPr>
            </w:pPr>
            <w:r w:rsidRPr="00481D2D">
              <w:rPr>
                <w:rFonts w:eastAsia="SimSun"/>
                <w:lang w:eastAsia="zh-CN"/>
              </w:rPr>
              <w:t>c14:</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4D17B9" w:rsidRPr="00481D2D" w:rsidRDefault="004D17B9" w:rsidP="00047EC0">
            <w:pPr>
              <w:pStyle w:val="TAN"/>
            </w:pPr>
            <w:r w:rsidRPr="00481D2D">
              <w:t>c15:</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0E3552" w:rsidRPr="00481D2D" w:rsidRDefault="000E3552" w:rsidP="00047EC0">
            <w:pPr>
              <w:pStyle w:val="TAN"/>
            </w:pPr>
            <w:r w:rsidRPr="00481D2D">
              <w:t>c16:</w:t>
            </w:r>
            <w:r w:rsidRPr="00481D2D">
              <w:tab/>
              <w:t>IF A.4/36 THEN m ELSE n/a - - the P-Charging-Vector header extension.</w:t>
            </w:r>
          </w:p>
          <w:p w:rsidR="0046260E" w:rsidRPr="00481D2D" w:rsidRDefault="0046260E" w:rsidP="0046260E">
            <w:pPr>
              <w:pStyle w:val="TAN"/>
            </w:pPr>
            <w:r w:rsidRPr="00481D2D">
              <w:t>c17:</w:t>
            </w:r>
            <w:r w:rsidRPr="00481D2D">
              <w:tab/>
              <w:t xml:space="preserve">IF A.4/113 AND A.3/1 THEN m ELSE n/a - - the </w:t>
            </w:r>
            <w:r w:rsidRPr="00481D2D">
              <w:rPr>
                <w:lang w:eastAsia="zh-CN"/>
              </w:rPr>
              <w:t>Cellular-Network-Info</w:t>
            </w:r>
            <w:r w:rsidRPr="00481D2D">
              <w:t xml:space="preserve"> header extension and UE.</w:t>
            </w:r>
          </w:p>
          <w:p w:rsidR="00EC061A" w:rsidRPr="00481D2D" w:rsidRDefault="0046260E" w:rsidP="00EC061A">
            <w:pPr>
              <w:pStyle w:val="TAN"/>
            </w:pPr>
            <w:r w:rsidRPr="00481D2D">
              <w:t>c18:</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rsidR="00EC061A" w:rsidRPr="00481D2D" w:rsidRDefault="00EC061A" w:rsidP="00EC061A">
            <w:pPr>
              <w:pStyle w:val="TAN"/>
            </w:pPr>
            <w:r w:rsidRPr="00481D2D">
              <w:rPr>
                <w:lang w:eastAsia="ja-JP"/>
              </w:rPr>
              <w:t>c19:</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46260E" w:rsidRPr="00481D2D" w:rsidRDefault="00EC061A" w:rsidP="00EC061A">
            <w:pPr>
              <w:pStyle w:val="TAN"/>
            </w:pPr>
            <w:r w:rsidRPr="00481D2D">
              <w:rPr>
                <w:lang w:eastAsia="ja-JP"/>
              </w:rPr>
              <w:t>c20:</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trPr>
          <w:cantSplit/>
        </w:trPr>
        <w:tc>
          <w:tcPr>
            <w:tcW w:w="9642" w:type="dxa"/>
            <w:gridSpan w:val="8"/>
          </w:tcPr>
          <w:p w:rsidR="00897956" w:rsidRPr="00481D2D" w:rsidRDefault="00897956">
            <w:pPr>
              <w:pStyle w:val="TAN"/>
            </w:pPr>
            <w:r w:rsidRPr="00481D2D">
              <w:t>NOTE:</w:t>
            </w:r>
            <w:r w:rsidRPr="00481D2D">
              <w:tab/>
              <w:t>RFC 3261 [26] gives the status of this header as SHOULD rather than OPTIONAL.</w:t>
            </w:r>
          </w:p>
        </w:tc>
      </w:tr>
    </w:tbl>
    <w:p w:rsidR="00897956" w:rsidRPr="00481D2D" w:rsidRDefault="00897956">
      <w:pPr>
        <w:keepNext/>
        <w:keepLines/>
      </w:pPr>
    </w:p>
    <w:p w:rsidR="00897956" w:rsidRPr="00481D2D" w:rsidRDefault="00897956">
      <w:pPr>
        <w:keepNext/>
        <w:keepLines/>
      </w:pPr>
      <w:r w:rsidRPr="00481D2D">
        <w:t>Prerequisite A.5/15 - - PRACK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95: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r>
      <w:tr w:rsidR="00897956" w:rsidRPr="00481D2D">
        <w:tc>
          <w:tcPr>
            <w:tcW w:w="851" w:type="dxa"/>
          </w:tcPr>
          <w:p w:rsidR="00897956" w:rsidRPr="00481D2D" w:rsidRDefault="00897956">
            <w:pPr>
              <w:pStyle w:val="TAL"/>
            </w:pPr>
            <w:r w:rsidRPr="00481D2D">
              <w:t>0</w:t>
            </w:r>
            <w:r w:rsidR="00546923"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0</w:t>
            </w:r>
            <w:r w:rsidR="00546923" w:rsidRPr="00481D2D">
              <w:t>C</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3E4A8C" w:rsidRPr="00481D2D">
        <w:tc>
          <w:tcPr>
            <w:tcW w:w="851" w:type="dxa"/>
          </w:tcPr>
          <w:p w:rsidR="003E4A8C" w:rsidRPr="00481D2D" w:rsidRDefault="003E4A8C" w:rsidP="00547C67">
            <w:pPr>
              <w:pStyle w:val="TAL"/>
            </w:pPr>
            <w:r w:rsidRPr="00481D2D">
              <w:t>0D</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5</w:t>
            </w:r>
          </w:p>
        </w:tc>
        <w:tc>
          <w:tcPr>
            <w:tcW w:w="1021" w:type="dxa"/>
          </w:tcPr>
          <w:p w:rsidR="003E4A8C" w:rsidRPr="00481D2D" w:rsidRDefault="003E4A8C" w:rsidP="00547C67">
            <w:pPr>
              <w:pStyle w:val="TAL"/>
            </w:pPr>
            <w:r w:rsidRPr="00481D2D">
              <w:t>c5</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5</w:t>
            </w:r>
          </w:p>
        </w:tc>
        <w:tc>
          <w:tcPr>
            <w:tcW w:w="1021" w:type="dxa"/>
          </w:tcPr>
          <w:p w:rsidR="003E4A8C" w:rsidRPr="00481D2D" w:rsidRDefault="003E4A8C" w:rsidP="00547C67">
            <w:pPr>
              <w:pStyle w:val="TAL"/>
            </w:pPr>
            <w:r w:rsidRPr="00481D2D">
              <w:t>c5</w:t>
            </w:r>
          </w:p>
        </w:tc>
      </w:tr>
      <w:tr w:rsidR="00EB430B" w:rsidRPr="00481D2D" w:rsidTr="00074644">
        <w:tc>
          <w:tcPr>
            <w:tcW w:w="851" w:type="dxa"/>
          </w:tcPr>
          <w:p w:rsidR="00EB430B" w:rsidRPr="00481D2D" w:rsidRDefault="00EB430B" w:rsidP="00074644">
            <w:pPr>
              <w:pStyle w:val="TAL"/>
            </w:pPr>
            <w:r w:rsidRPr="00481D2D">
              <w:t>1</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16</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16</w:t>
            </w:r>
          </w:p>
        </w:tc>
      </w:tr>
      <w:tr w:rsidR="002C1550" w:rsidRPr="00481D2D" w:rsidTr="00496912">
        <w:tc>
          <w:tcPr>
            <w:tcW w:w="851" w:type="dxa"/>
          </w:tcPr>
          <w:p w:rsidR="002C1550" w:rsidRPr="00481D2D" w:rsidRDefault="00B65C0C" w:rsidP="00496912">
            <w:pPr>
              <w:pStyle w:val="TAL"/>
            </w:pPr>
            <w:r w:rsidRPr="00481D2D">
              <w:t>2A</w:t>
            </w:r>
          </w:p>
        </w:tc>
        <w:tc>
          <w:tcPr>
            <w:tcW w:w="2665" w:type="dxa"/>
          </w:tcPr>
          <w:p w:rsidR="002C1550" w:rsidRPr="00481D2D" w:rsidRDefault="002C1550" w:rsidP="00496912">
            <w:pPr>
              <w:pStyle w:val="TAL"/>
            </w:pPr>
            <w:r w:rsidRPr="00481D2D">
              <w:t>Resource-Share</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15</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15</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3E4A8C" w:rsidRPr="00481D2D" w:rsidRDefault="00897956" w:rsidP="003E4A8C">
            <w:pPr>
              <w:pStyle w:val="TAN"/>
            </w:pPr>
            <w:r w:rsidRPr="00481D2D">
              <w:t>c4:</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546923" w:rsidRPr="00481D2D" w:rsidRDefault="003E4A8C" w:rsidP="003E4A8C">
            <w:pPr>
              <w:pStyle w:val="TAN"/>
            </w:pPr>
            <w:r w:rsidRPr="00481D2D">
              <w:t>c5:</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rsidR="002C1550" w:rsidRPr="00481D2D" w:rsidRDefault="00546923" w:rsidP="002C1550">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897956" w:rsidRPr="00481D2D" w:rsidRDefault="002C1550" w:rsidP="002C1550">
            <w:pPr>
              <w:pStyle w:val="TAN"/>
              <w:rPr>
                <w:lang w:eastAsia="ja-JP"/>
              </w:rPr>
            </w:pPr>
            <w:r w:rsidRPr="00481D2D">
              <w:rPr>
                <w:lang w:eastAsia="ja-JP"/>
              </w:rPr>
              <w:t>c15:</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rsidR="00EB430B" w:rsidRPr="00481D2D" w:rsidRDefault="00EB430B" w:rsidP="002C1550">
            <w:pPr>
              <w:pStyle w:val="TAN"/>
            </w:pPr>
            <w:r w:rsidRPr="00481D2D">
              <w:t>c16:</w:t>
            </w:r>
            <w:r w:rsidRPr="00481D2D">
              <w:tab/>
              <w:t xml:space="preserve">IF A.4/114 THEN o </w:t>
            </w:r>
            <w:smartTag w:uri="urn:schemas-microsoft-com:office:smarttags" w:element="stockticker">
              <w:r w:rsidRPr="00481D2D">
                <w:t>ELSE</w:t>
              </w:r>
            </w:smartTag>
            <w:r w:rsidRPr="00481D2D">
              <w:t xml:space="preserve"> n/a - - priority sharing.</w:t>
            </w:r>
          </w:p>
        </w:tc>
      </w:tr>
    </w:tbl>
    <w:p w:rsidR="00897956" w:rsidRPr="00481D2D" w:rsidRDefault="00897956"/>
    <w:p w:rsidR="00897956" w:rsidRPr="00481D2D" w:rsidRDefault="00897956">
      <w:pPr>
        <w:keepNext/>
        <w:keepLines/>
      </w:pPr>
      <w:r w:rsidRPr="00481D2D">
        <w:t>Prerequisite A.5/15 - - PRACK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95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15 - - PRACK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96: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NOTE:</w:t>
            </w:r>
            <w:r w:rsidRPr="00481D2D">
              <w:tab/>
              <w:t xml:space="preserve">RFC 3261 [26] gives the status of this header </w:t>
            </w:r>
            <w:r w:rsidR="00976393" w:rsidRPr="00481D2D">
              <w:t xml:space="preserve">field </w:t>
            </w:r>
            <w:r w:rsidRPr="00481D2D">
              <w:t>as SHOULD rather than OPTIONAL.</w:t>
            </w:r>
          </w:p>
        </w:tc>
      </w:tr>
    </w:tbl>
    <w:p w:rsidR="00897956" w:rsidRPr="00481D2D" w:rsidRDefault="00897956"/>
    <w:p w:rsidR="00897956" w:rsidRPr="00481D2D" w:rsidRDefault="00897956">
      <w:pPr>
        <w:keepNext/>
        <w:keepLines/>
      </w:pPr>
      <w:r w:rsidRPr="00481D2D">
        <w:t>Prerequisite A.5/15 - - PRACK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97: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06A23"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15 - - PRACK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98: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99: Void</w:t>
      </w:r>
    </w:p>
    <w:p w:rsidR="00897956" w:rsidRPr="00481D2D" w:rsidRDefault="00897956">
      <w:pPr>
        <w:keepNext/>
        <w:keepLines/>
      </w:pPr>
      <w:r w:rsidRPr="00481D2D">
        <w:t>Prerequisite A.5/15 - - PRACK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100: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15 - - PRACK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01: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546923" w:rsidRPr="00481D2D" w:rsidRDefault="00546923" w:rsidP="00546923">
      <w:pPr>
        <w:keepNext/>
        <w:keepLines/>
      </w:pPr>
      <w:r w:rsidRPr="00481D2D">
        <w:t>Prerequisite A.5/15 - - PRACK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101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76393"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15 - - PRACK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102: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5 - - PRACK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102A: Supported header</w:t>
      </w:r>
      <w:r w:rsidR="00976393"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103: Void</w:t>
      </w:r>
    </w:p>
    <w:p w:rsidR="00897956" w:rsidRPr="00481D2D" w:rsidRDefault="00897956">
      <w:pPr>
        <w:keepNext/>
        <w:keepLines/>
      </w:pPr>
      <w:r w:rsidRPr="00481D2D">
        <w:t>Prerequisite A.5/15 - - PRACK response</w:t>
      </w:r>
    </w:p>
    <w:p w:rsidR="00897956" w:rsidRPr="00481D2D" w:rsidRDefault="00897956">
      <w:pPr>
        <w:pStyle w:val="TH"/>
      </w:pPr>
      <w:r w:rsidRPr="00481D2D">
        <w:t>Table A.104: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31" w:name="_Toc146257668"/>
      <w:r w:rsidRPr="00481D2D">
        <w:t>A.2.1.4.10A</w:t>
      </w:r>
      <w:r w:rsidRPr="00481D2D">
        <w:tab/>
        <w:t>PUBLISH method</w:t>
      </w:r>
      <w:bookmarkEnd w:id="1231"/>
    </w:p>
    <w:p w:rsidR="00897956" w:rsidRPr="00481D2D" w:rsidRDefault="00897956">
      <w:pPr>
        <w:keepNext/>
        <w:keepLines/>
      </w:pPr>
      <w:r w:rsidRPr="00481D2D">
        <w:t>Prerequisite A.5/15A – PUBLISH request</w:t>
      </w:r>
    </w:p>
    <w:p w:rsidR="00897956" w:rsidRPr="00481D2D" w:rsidRDefault="00897956">
      <w:pPr>
        <w:pStyle w:val="TH"/>
      </w:pPr>
      <w:r w:rsidRPr="00481D2D">
        <w:t>Table A.104A: Supported header</w:t>
      </w:r>
      <w:r w:rsidR="00976393"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8</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w:t>
            </w:r>
            <w:r w:rsidR="007915D7" w:rsidRPr="00481D2D">
              <w:t>8</w:t>
            </w:r>
            <w:r w:rsidRPr="00481D2D">
              <w:t xml:space="preserve">]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46260E" w:rsidRPr="00481D2D" w:rsidTr="00915E8F">
        <w:tc>
          <w:tcPr>
            <w:tcW w:w="851" w:type="dxa"/>
          </w:tcPr>
          <w:p w:rsidR="0046260E" w:rsidRPr="00481D2D" w:rsidRDefault="0046260E" w:rsidP="00915E8F">
            <w:pPr>
              <w:pStyle w:val="TAL"/>
            </w:pPr>
            <w:r w:rsidRPr="00481D2D">
              <w:t>6A</w:t>
            </w:r>
          </w:p>
        </w:tc>
        <w:tc>
          <w:tcPr>
            <w:tcW w:w="2665" w:type="dxa"/>
          </w:tcPr>
          <w:p w:rsidR="0046260E" w:rsidRPr="00481D2D" w:rsidRDefault="0046260E" w:rsidP="00915E8F">
            <w:pPr>
              <w:pStyle w:val="TAL"/>
            </w:pPr>
            <w:r w:rsidRPr="00481D2D">
              <w:rPr>
                <w:lang w:eastAsia="zh-CN"/>
              </w:rPr>
              <w:t>Cellular-Network-Info</w:t>
            </w:r>
          </w:p>
        </w:tc>
        <w:tc>
          <w:tcPr>
            <w:tcW w:w="1021" w:type="dxa"/>
          </w:tcPr>
          <w:p w:rsidR="0046260E" w:rsidRPr="00481D2D" w:rsidRDefault="0046260E" w:rsidP="00915E8F">
            <w:pPr>
              <w:pStyle w:val="TAL"/>
            </w:pPr>
            <w:r w:rsidRPr="00481D2D">
              <w:t>7.2.15</w:t>
            </w:r>
          </w:p>
        </w:tc>
        <w:tc>
          <w:tcPr>
            <w:tcW w:w="1021" w:type="dxa"/>
          </w:tcPr>
          <w:p w:rsidR="0046260E" w:rsidRPr="00481D2D" w:rsidRDefault="0046260E" w:rsidP="00915E8F">
            <w:pPr>
              <w:pStyle w:val="TAL"/>
            </w:pPr>
            <w:r w:rsidRPr="00481D2D">
              <w:t>n/a</w:t>
            </w:r>
          </w:p>
        </w:tc>
        <w:tc>
          <w:tcPr>
            <w:tcW w:w="1021" w:type="dxa"/>
          </w:tcPr>
          <w:p w:rsidR="0046260E" w:rsidRPr="00481D2D" w:rsidRDefault="0046260E" w:rsidP="00915E8F">
            <w:pPr>
              <w:pStyle w:val="TAL"/>
            </w:pPr>
            <w:r w:rsidRPr="00481D2D">
              <w:t>c43</w:t>
            </w:r>
          </w:p>
        </w:tc>
        <w:tc>
          <w:tcPr>
            <w:tcW w:w="1021" w:type="dxa"/>
          </w:tcPr>
          <w:p w:rsidR="0046260E" w:rsidRPr="00481D2D" w:rsidRDefault="0046260E" w:rsidP="00915E8F">
            <w:pPr>
              <w:pStyle w:val="TAL"/>
            </w:pPr>
            <w:r w:rsidRPr="00481D2D">
              <w:t>7.2.15</w:t>
            </w:r>
          </w:p>
        </w:tc>
        <w:tc>
          <w:tcPr>
            <w:tcW w:w="1021" w:type="dxa"/>
          </w:tcPr>
          <w:p w:rsidR="0046260E" w:rsidRPr="00481D2D" w:rsidRDefault="0046260E" w:rsidP="00915E8F">
            <w:pPr>
              <w:pStyle w:val="TAL"/>
            </w:pPr>
            <w:r w:rsidRPr="00481D2D">
              <w:t>n/a</w:t>
            </w:r>
          </w:p>
        </w:tc>
        <w:tc>
          <w:tcPr>
            <w:tcW w:w="1021" w:type="dxa"/>
          </w:tcPr>
          <w:p w:rsidR="0046260E" w:rsidRPr="00481D2D" w:rsidRDefault="0046260E" w:rsidP="00915E8F">
            <w:pPr>
              <w:pStyle w:val="TAL"/>
            </w:pPr>
            <w:r w:rsidRPr="00481D2D">
              <w:t>c44</w:t>
            </w:r>
          </w:p>
        </w:tc>
      </w:tr>
      <w:tr w:rsidR="006B672E" w:rsidRPr="00481D2D">
        <w:tc>
          <w:tcPr>
            <w:tcW w:w="851" w:type="dxa"/>
          </w:tcPr>
          <w:p w:rsidR="006B672E" w:rsidRPr="00481D2D" w:rsidRDefault="006B672E" w:rsidP="009E354C">
            <w:pPr>
              <w:pStyle w:val="TAL"/>
            </w:pPr>
            <w:r w:rsidRPr="00481D2D">
              <w:t>6</w:t>
            </w:r>
            <w:r w:rsidR="0046260E" w:rsidRPr="00481D2D">
              <w:t>B</w:t>
            </w:r>
          </w:p>
        </w:tc>
        <w:tc>
          <w:tcPr>
            <w:tcW w:w="2665" w:type="dxa"/>
          </w:tcPr>
          <w:p w:rsidR="006B672E" w:rsidRPr="00481D2D" w:rsidRDefault="006B672E" w:rsidP="009E354C">
            <w:pPr>
              <w:pStyle w:val="TAL"/>
            </w:pPr>
            <w:r w:rsidRPr="00481D2D">
              <w:t>Contact</w:t>
            </w:r>
          </w:p>
        </w:tc>
        <w:tc>
          <w:tcPr>
            <w:tcW w:w="1021" w:type="dxa"/>
          </w:tcPr>
          <w:p w:rsidR="006B672E" w:rsidRPr="00481D2D" w:rsidRDefault="00F70A8C" w:rsidP="009E354C">
            <w:pPr>
              <w:pStyle w:val="TAL"/>
            </w:pPr>
            <w:r w:rsidRPr="00481D2D">
              <w:t>[70] 4</w:t>
            </w:r>
          </w:p>
        </w:tc>
        <w:tc>
          <w:tcPr>
            <w:tcW w:w="1021" w:type="dxa"/>
          </w:tcPr>
          <w:p w:rsidR="006B672E" w:rsidRPr="00481D2D" w:rsidRDefault="006B672E" w:rsidP="009E354C">
            <w:pPr>
              <w:pStyle w:val="TAL"/>
            </w:pPr>
            <w:r w:rsidRPr="00481D2D">
              <w:t xml:space="preserve">o </w:t>
            </w:r>
          </w:p>
        </w:tc>
        <w:tc>
          <w:tcPr>
            <w:tcW w:w="1021" w:type="dxa"/>
          </w:tcPr>
          <w:p w:rsidR="006B672E" w:rsidRPr="00481D2D" w:rsidRDefault="006B672E" w:rsidP="009E354C">
            <w:pPr>
              <w:pStyle w:val="TAL"/>
            </w:pPr>
            <w:r w:rsidRPr="00481D2D">
              <w:t>o</w:t>
            </w:r>
          </w:p>
        </w:tc>
        <w:tc>
          <w:tcPr>
            <w:tcW w:w="1021" w:type="dxa"/>
          </w:tcPr>
          <w:p w:rsidR="006B672E" w:rsidRPr="00481D2D" w:rsidRDefault="00F70A8C" w:rsidP="009E354C">
            <w:pPr>
              <w:pStyle w:val="TAL"/>
            </w:pPr>
            <w:r w:rsidRPr="00481D2D">
              <w:t xml:space="preserve">[70] </w:t>
            </w:r>
            <w:r w:rsidR="008153C7" w:rsidRPr="00481D2D">
              <w:t>6</w:t>
            </w:r>
          </w:p>
        </w:tc>
        <w:tc>
          <w:tcPr>
            <w:tcW w:w="1021" w:type="dxa"/>
          </w:tcPr>
          <w:p w:rsidR="006B672E" w:rsidRPr="00481D2D" w:rsidRDefault="00F70A8C" w:rsidP="009E354C">
            <w:pPr>
              <w:pStyle w:val="TAL"/>
            </w:pPr>
            <w:r w:rsidRPr="00481D2D">
              <w:t>n/a</w:t>
            </w:r>
          </w:p>
        </w:tc>
        <w:tc>
          <w:tcPr>
            <w:tcW w:w="1021" w:type="dxa"/>
          </w:tcPr>
          <w:p w:rsidR="006B672E" w:rsidRPr="00481D2D" w:rsidRDefault="00F70A8C" w:rsidP="009E354C">
            <w:pPr>
              <w:pStyle w:val="TAL"/>
            </w:pPr>
            <w:r w:rsidRPr="00481D2D">
              <w:t>n/a</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8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47</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48</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Event</w:t>
            </w:r>
          </w:p>
        </w:tc>
        <w:tc>
          <w:tcPr>
            <w:tcW w:w="1021" w:type="dxa"/>
          </w:tcPr>
          <w:p w:rsidR="00897956" w:rsidRPr="00481D2D" w:rsidRDefault="00897956">
            <w:pPr>
              <w:pStyle w:val="TAL"/>
            </w:pPr>
            <w:r w:rsidRPr="00481D2D">
              <w:t>[70] 4,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70] 4,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CB5FE4" w:rsidRPr="00481D2D" w:rsidTr="00D61096">
        <w:tc>
          <w:tcPr>
            <w:tcW w:w="85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w:t>
            </w:r>
            <w:r w:rsidR="0083577D" w:rsidRPr="00481D2D">
              <w:t>1</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rsidR="00CB5FE4" w:rsidRPr="00481D2D" w:rsidRDefault="00CB5FE4" w:rsidP="00D61096">
            <w:pPr>
              <w:pStyle w:val="TAL"/>
            </w:pPr>
            <w:r w:rsidRPr="00481D2D">
              <w:t>c40</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FC320B" w:rsidRPr="00481D2D">
        <w:tc>
          <w:tcPr>
            <w:tcW w:w="851" w:type="dxa"/>
          </w:tcPr>
          <w:p w:rsidR="00FC320B" w:rsidRPr="00481D2D" w:rsidRDefault="00FC320B" w:rsidP="007C32FA">
            <w:pPr>
              <w:pStyle w:val="TAL"/>
            </w:pPr>
            <w:r w:rsidRPr="00481D2D">
              <w:t>16A</w:t>
            </w:r>
          </w:p>
        </w:tc>
        <w:tc>
          <w:tcPr>
            <w:tcW w:w="2665" w:type="dxa"/>
          </w:tcPr>
          <w:p w:rsidR="00FC320B" w:rsidRPr="00481D2D" w:rsidRDefault="00FC320B" w:rsidP="007C32FA">
            <w:pPr>
              <w:pStyle w:val="TAL"/>
            </w:pPr>
            <w:r w:rsidRPr="00481D2D">
              <w:t>Geolocation</w:t>
            </w:r>
          </w:p>
        </w:tc>
        <w:tc>
          <w:tcPr>
            <w:tcW w:w="1021" w:type="dxa"/>
          </w:tcPr>
          <w:p w:rsidR="00FC320B" w:rsidRPr="00481D2D" w:rsidRDefault="00FC320B" w:rsidP="007C32FA">
            <w:pPr>
              <w:pStyle w:val="TAL"/>
            </w:pPr>
            <w:r w:rsidRPr="00481D2D">
              <w:t>[89] 4.1</w:t>
            </w:r>
          </w:p>
        </w:tc>
        <w:tc>
          <w:tcPr>
            <w:tcW w:w="1021" w:type="dxa"/>
          </w:tcPr>
          <w:p w:rsidR="00FC320B" w:rsidRPr="00481D2D" w:rsidRDefault="00FC320B" w:rsidP="007C32FA">
            <w:pPr>
              <w:pStyle w:val="TAL"/>
            </w:pPr>
            <w:r w:rsidRPr="00481D2D">
              <w:t>c38</w:t>
            </w:r>
          </w:p>
        </w:tc>
        <w:tc>
          <w:tcPr>
            <w:tcW w:w="1021" w:type="dxa"/>
          </w:tcPr>
          <w:p w:rsidR="00FC320B" w:rsidRPr="00481D2D" w:rsidRDefault="00FC320B" w:rsidP="007C32FA">
            <w:pPr>
              <w:pStyle w:val="TAL"/>
            </w:pPr>
            <w:r w:rsidRPr="00481D2D">
              <w:t>c38</w:t>
            </w:r>
          </w:p>
        </w:tc>
        <w:tc>
          <w:tcPr>
            <w:tcW w:w="1021" w:type="dxa"/>
          </w:tcPr>
          <w:p w:rsidR="00FC320B" w:rsidRPr="00481D2D" w:rsidRDefault="00FC320B" w:rsidP="007C32FA">
            <w:pPr>
              <w:pStyle w:val="TAL"/>
            </w:pPr>
            <w:r w:rsidRPr="00481D2D">
              <w:t>[89] 4.1</w:t>
            </w:r>
          </w:p>
        </w:tc>
        <w:tc>
          <w:tcPr>
            <w:tcW w:w="1021" w:type="dxa"/>
          </w:tcPr>
          <w:p w:rsidR="00FC320B" w:rsidRPr="00481D2D" w:rsidRDefault="00FC320B" w:rsidP="007C32FA">
            <w:pPr>
              <w:pStyle w:val="TAL"/>
            </w:pPr>
            <w:r w:rsidRPr="00481D2D">
              <w:t>c38</w:t>
            </w:r>
          </w:p>
        </w:tc>
        <w:tc>
          <w:tcPr>
            <w:tcW w:w="1021" w:type="dxa"/>
          </w:tcPr>
          <w:p w:rsidR="00FC320B" w:rsidRPr="00481D2D" w:rsidRDefault="00FC320B" w:rsidP="007C32FA">
            <w:pPr>
              <w:pStyle w:val="TAL"/>
            </w:pPr>
            <w:r w:rsidRPr="00481D2D">
              <w:t>c38</w:t>
            </w:r>
          </w:p>
        </w:tc>
      </w:tr>
      <w:tr w:rsidR="00847F92" w:rsidRPr="00481D2D" w:rsidTr="00847F92">
        <w:tc>
          <w:tcPr>
            <w:tcW w:w="851" w:type="dxa"/>
          </w:tcPr>
          <w:p w:rsidR="00847F92" w:rsidRPr="00481D2D" w:rsidRDefault="00847F92" w:rsidP="00847F92">
            <w:pPr>
              <w:pStyle w:val="TAL"/>
            </w:pPr>
            <w:r w:rsidRPr="00481D2D">
              <w:t>16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38</w:t>
            </w:r>
          </w:p>
        </w:tc>
        <w:tc>
          <w:tcPr>
            <w:tcW w:w="1021" w:type="dxa"/>
          </w:tcPr>
          <w:p w:rsidR="00847F92" w:rsidRPr="00481D2D" w:rsidRDefault="00847F92" w:rsidP="00847F92">
            <w:pPr>
              <w:pStyle w:val="TAL"/>
            </w:pPr>
            <w:r w:rsidRPr="00481D2D">
              <w:t>c38</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38</w:t>
            </w:r>
          </w:p>
        </w:tc>
        <w:tc>
          <w:tcPr>
            <w:tcW w:w="1021" w:type="dxa"/>
          </w:tcPr>
          <w:p w:rsidR="00847F92" w:rsidRPr="00481D2D" w:rsidRDefault="00847F92" w:rsidP="00847F92">
            <w:pPr>
              <w:pStyle w:val="TAL"/>
            </w:pPr>
            <w:r w:rsidRPr="00481D2D">
              <w:t>c38</w:t>
            </w:r>
          </w:p>
        </w:tc>
      </w:tr>
      <w:tr w:rsidR="00755651" w:rsidRPr="00481D2D">
        <w:tc>
          <w:tcPr>
            <w:tcW w:w="851" w:type="dxa"/>
          </w:tcPr>
          <w:p w:rsidR="00755651" w:rsidRPr="00481D2D" w:rsidRDefault="00755651" w:rsidP="00755651">
            <w:pPr>
              <w:pStyle w:val="TAL"/>
            </w:pPr>
            <w:r w:rsidRPr="00481D2D">
              <w:t>16</w:t>
            </w:r>
            <w:r w:rsidR="00847F92" w:rsidRPr="00481D2D">
              <w:t>C</w:t>
            </w:r>
          </w:p>
        </w:tc>
        <w:tc>
          <w:tcPr>
            <w:tcW w:w="2665" w:type="dxa"/>
          </w:tcPr>
          <w:p w:rsidR="00755651" w:rsidRPr="00481D2D" w:rsidRDefault="00755651" w:rsidP="00755651">
            <w:pPr>
              <w:pStyle w:val="TAL"/>
            </w:pPr>
            <w:r w:rsidRPr="00481D2D">
              <w:t>History-Info</w:t>
            </w:r>
          </w:p>
        </w:tc>
        <w:tc>
          <w:tcPr>
            <w:tcW w:w="1021" w:type="dxa"/>
          </w:tcPr>
          <w:p w:rsidR="00755651" w:rsidRPr="00481D2D" w:rsidRDefault="00755651" w:rsidP="00755651">
            <w:pPr>
              <w:pStyle w:val="TAL"/>
            </w:pPr>
            <w:r w:rsidRPr="00481D2D">
              <w:t>[66] 4.1</w:t>
            </w:r>
          </w:p>
        </w:tc>
        <w:tc>
          <w:tcPr>
            <w:tcW w:w="1021" w:type="dxa"/>
          </w:tcPr>
          <w:p w:rsidR="00755651" w:rsidRPr="00481D2D" w:rsidRDefault="00755651" w:rsidP="00755651">
            <w:pPr>
              <w:pStyle w:val="TAL"/>
            </w:pPr>
            <w:r w:rsidRPr="00481D2D">
              <w:t>c27</w:t>
            </w:r>
          </w:p>
        </w:tc>
        <w:tc>
          <w:tcPr>
            <w:tcW w:w="1021" w:type="dxa"/>
          </w:tcPr>
          <w:p w:rsidR="00755651" w:rsidRPr="00481D2D" w:rsidRDefault="00755651" w:rsidP="00755651">
            <w:pPr>
              <w:pStyle w:val="TAL"/>
            </w:pPr>
            <w:r w:rsidRPr="00481D2D">
              <w:t>c27</w:t>
            </w:r>
          </w:p>
        </w:tc>
        <w:tc>
          <w:tcPr>
            <w:tcW w:w="1021" w:type="dxa"/>
          </w:tcPr>
          <w:p w:rsidR="00755651" w:rsidRPr="00481D2D" w:rsidRDefault="00755651" w:rsidP="00755651">
            <w:pPr>
              <w:pStyle w:val="TAL"/>
            </w:pPr>
            <w:r w:rsidRPr="00481D2D">
              <w:t>[66] 4.1</w:t>
            </w:r>
          </w:p>
        </w:tc>
        <w:tc>
          <w:tcPr>
            <w:tcW w:w="1021" w:type="dxa"/>
          </w:tcPr>
          <w:p w:rsidR="00755651" w:rsidRPr="00481D2D" w:rsidRDefault="00755651" w:rsidP="00755651">
            <w:pPr>
              <w:pStyle w:val="TAL"/>
            </w:pPr>
            <w:r w:rsidRPr="00481D2D">
              <w:t>c27</w:t>
            </w:r>
          </w:p>
        </w:tc>
        <w:tc>
          <w:tcPr>
            <w:tcW w:w="1021" w:type="dxa"/>
          </w:tcPr>
          <w:p w:rsidR="00755651" w:rsidRPr="00481D2D" w:rsidRDefault="00755651" w:rsidP="00755651">
            <w:pPr>
              <w:pStyle w:val="TAL"/>
            </w:pPr>
            <w:r w:rsidRPr="00481D2D">
              <w:t>c27</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In-Reply-To</w:t>
            </w:r>
          </w:p>
        </w:tc>
        <w:tc>
          <w:tcPr>
            <w:tcW w:w="1021" w:type="dxa"/>
          </w:tcPr>
          <w:p w:rsidR="00897956" w:rsidRPr="00481D2D" w:rsidRDefault="00897956">
            <w:pPr>
              <w:pStyle w:val="TAL"/>
            </w:pPr>
            <w:r w:rsidRPr="00481D2D">
              <w:t>[26] 20.2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755651" w:rsidRPr="00481D2D">
        <w:tc>
          <w:tcPr>
            <w:tcW w:w="851" w:type="dxa"/>
          </w:tcPr>
          <w:p w:rsidR="00755651" w:rsidRPr="00481D2D" w:rsidRDefault="00755651" w:rsidP="00755651">
            <w:pPr>
              <w:pStyle w:val="TAL"/>
            </w:pPr>
            <w:r w:rsidRPr="00481D2D">
              <w:t>17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23</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24</w:t>
            </w:r>
          </w:p>
        </w:tc>
        <w:tc>
          <w:tcPr>
            <w:tcW w:w="1021" w:type="dxa"/>
          </w:tcPr>
          <w:p w:rsidR="00755651" w:rsidRPr="00481D2D" w:rsidRDefault="00755651" w:rsidP="00755651">
            <w:pPr>
              <w:pStyle w:val="TAL"/>
            </w:pPr>
            <w:r w:rsidRPr="00481D2D">
              <w:t>c24</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n/a</w:t>
            </w:r>
          </w:p>
        </w:tc>
        <w:tc>
          <w:tcPr>
            <w:tcW w:w="1021" w:type="dxa"/>
          </w:tcPr>
          <w:p w:rsidR="00897956" w:rsidRPr="00481D2D" w:rsidRDefault="002D6C77">
            <w:pPr>
              <w:pStyle w:val="TAL"/>
            </w:pPr>
            <w:r w:rsidRPr="00481D2D">
              <w:t>c37</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Organization</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7C3194" w:rsidRPr="00481D2D">
              <w:t xml:space="preserve">, [234] </w:t>
            </w:r>
            <w:r w:rsidR="001F7DC1" w:rsidRPr="00481D2D">
              <w:t>2</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52] 4.4</w:t>
            </w:r>
            <w:r w:rsidR="007C3194" w:rsidRPr="00481D2D">
              <w:t xml:space="preserve">, [234] </w:t>
            </w:r>
            <w:r w:rsidR="001F7DC1" w:rsidRPr="00481D2D">
              <w:t>2</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7</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P-Asserted-Identity</w:t>
            </w:r>
          </w:p>
        </w:tc>
        <w:tc>
          <w:tcPr>
            <w:tcW w:w="1021" w:type="dxa"/>
          </w:tcPr>
          <w:p w:rsidR="00897956" w:rsidRPr="00481D2D" w:rsidRDefault="00897956">
            <w:pPr>
              <w:pStyle w:val="TAL"/>
            </w:pPr>
            <w:r w:rsidRPr="00481D2D">
              <w:t>[34] 9.1</w:t>
            </w:r>
          </w:p>
        </w:tc>
        <w:tc>
          <w:tcPr>
            <w:tcW w:w="1021" w:type="dxa"/>
          </w:tcPr>
          <w:p w:rsidR="00897956" w:rsidRPr="00481D2D" w:rsidRDefault="00897956">
            <w:pPr>
              <w:pStyle w:val="TAL"/>
            </w:pPr>
            <w:r w:rsidRPr="00481D2D">
              <w:t>n/a</w:t>
            </w:r>
          </w:p>
        </w:tc>
        <w:tc>
          <w:tcPr>
            <w:tcW w:w="1021" w:type="dxa"/>
          </w:tcPr>
          <w:p w:rsidR="00897956" w:rsidRPr="00481D2D" w:rsidRDefault="00666A4D">
            <w:pPr>
              <w:pStyle w:val="TAL"/>
            </w:pPr>
            <w:r w:rsidRPr="00481D2D">
              <w:t>c45</w:t>
            </w:r>
          </w:p>
        </w:tc>
        <w:tc>
          <w:tcPr>
            <w:tcW w:w="1021" w:type="dxa"/>
          </w:tcPr>
          <w:p w:rsidR="00897956" w:rsidRPr="00481D2D" w:rsidRDefault="00897956">
            <w:pPr>
              <w:pStyle w:val="TAL"/>
            </w:pPr>
            <w:r w:rsidRPr="00481D2D">
              <w:t>[34] 9.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FF770E" w:rsidRPr="00481D2D">
        <w:tc>
          <w:tcPr>
            <w:tcW w:w="851" w:type="dxa"/>
          </w:tcPr>
          <w:p w:rsidR="00FF770E" w:rsidRPr="00481D2D" w:rsidRDefault="00FF770E">
            <w:pPr>
              <w:pStyle w:val="TAL"/>
            </w:pPr>
            <w:r w:rsidRPr="00481D2D">
              <w:t>22A</w:t>
            </w:r>
          </w:p>
        </w:tc>
        <w:tc>
          <w:tcPr>
            <w:tcW w:w="2665" w:type="dxa"/>
          </w:tcPr>
          <w:p w:rsidR="00FF770E" w:rsidRPr="00481D2D" w:rsidRDefault="00FF770E">
            <w:pPr>
              <w:pStyle w:val="TAL"/>
            </w:pPr>
            <w:r w:rsidRPr="00481D2D">
              <w:t>P-Asserted-Service</w:t>
            </w:r>
          </w:p>
        </w:tc>
        <w:tc>
          <w:tcPr>
            <w:tcW w:w="1021" w:type="dxa"/>
          </w:tcPr>
          <w:p w:rsidR="00FF770E" w:rsidRPr="00481D2D" w:rsidRDefault="00FF770E">
            <w:pPr>
              <w:pStyle w:val="TAL"/>
            </w:pPr>
            <w:r w:rsidRPr="00481D2D">
              <w:t>[121] 4.1</w:t>
            </w:r>
          </w:p>
        </w:tc>
        <w:tc>
          <w:tcPr>
            <w:tcW w:w="1021" w:type="dxa"/>
          </w:tcPr>
          <w:p w:rsidR="00FF770E" w:rsidRPr="00481D2D" w:rsidRDefault="00FF770E">
            <w:pPr>
              <w:pStyle w:val="TAL"/>
            </w:pPr>
            <w:r w:rsidRPr="00481D2D">
              <w:t>n/a</w:t>
            </w:r>
          </w:p>
        </w:tc>
        <w:tc>
          <w:tcPr>
            <w:tcW w:w="1021" w:type="dxa"/>
          </w:tcPr>
          <w:p w:rsidR="00FF770E" w:rsidRPr="00481D2D" w:rsidRDefault="000634B3">
            <w:pPr>
              <w:pStyle w:val="TAL"/>
            </w:pPr>
            <w:r w:rsidRPr="00481D2D">
              <w:t>c46</w:t>
            </w:r>
          </w:p>
        </w:tc>
        <w:tc>
          <w:tcPr>
            <w:tcW w:w="1021" w:type="dxa"/>
          </w:tcPr>
          <w:p w:rsidR="00FF770E" w:rsidRPr="00481D2D" w:rsidRDefault="00FF770E">
            <w:pPr>
              <w:pStyle w:val="TAL"/>
            </w:pPr>
            <w:r w:rsidRPr="00481D2D">
              <w:t>[121] 4.1</w:t>
            </w:r>
          </w:p>
        </w:tc>
        <w:tc>
          <w:tcPr>
            <w:tcW w:w="1021" w:type="dxa"/>
          </w:tcPr>
          <w:p w:rsidR="00FF770E" w:rsidRPr="00481D2D" w:rsidRDefault="00FF770E">
            <w:pPr>
              <w:pStyle w:val="TAL"/>
            </w:pPr>
            <w:r w:rsidRPr="00481D2D">
              <w:t>c3</w:t>
            </w:r>
            <w:r w:rsidR="00FC5C37" w:rsidRPr="00481D2D">
              <w:t>1</w:t>
            </w:r>
          </w:p>
        </w:tc>
        <w:tc>
          <w:tcPr>
            <w:tcW w:w="1021" w:type="dxa"/>
          </w:tcPr>
          <w:p w:rsidR="00FF770E" w:rsidRPr="00481D2D" w:rsidRDefault="00FF770E">
            <w:pPr>
              <w:pStyle w:val="TAL"/>
            </w:pPr>
            <w:r w:rsidRPr="00481D2D">
              <w:t>c3</w:t>
            </w:r>
            <w:r w:rsidR="00FC5C37" w:rsidRPr="00481D2D">
              <w:t>1</w:t>
            </w:r>
          </w:p>
        </w:tc>
      </w:tr>
      <w:tr w:rsidR="00FF770E" w:rsidRPr="00481D2D">
        <w:tc>
          <w:tcPr>
            <w:tcW w:w="851" w:type="dxa"/>
          </w:tcPr>
          <w:p w:rsidR="00FF770E" w:rsidRPr="00481D2D" w:rsidRDefault="00FF770E">
            <w:pPr>
              <w:pStyle w:val="TAL"/>
            </w:pPr>
            <w:r w:rsidRPr="00481D2D">
              <w:t>23</w:t>
            </w:r>
          </w:p>
        </w:tc>
        <w:tc>
          <w:tcPr>
            <w:tcW w:w="2665" w:type="dxa"/>
          </w:tcPr>
          <w:p w:rsidR="00FF770E" w:rsidRPr="00481D2D" w:rsidRDefault="00FF770E">
            <w:pPr>
              <w:pStyle w:val="TAL"/>
            </w:pPr>
            <w:r w:rsidRPr="00481D2D">
              <w:t>P-Called-Party-ID</w:t>
            </w:r>
          </w:p>
        </w:tc>
        <w:tc>
          <w:tcPr>
            <w:tcW w:w="1021" w:type="dxa"/>
          </w:tcPr>
          <w:p w:rsidR="00FF770E" w:rsidRPr="00481D2D" w:rsidRDefault="00FF770E">
            <w:pPr>
              <w:pStyle w:val="TAL"/>
            </w:pPr>
            <w:r w:rsidRPr="00481D2D">
              <w:t>[52] 4.2</w:t>
            </w:r>
          </w:p>
        </w:tc>
        <w:tc>
          <w:tcPr>
            <w:tcW w:w="1021" w:type="dxa"/>
          </w:tcPr>
          <w:p w:rsidR="00FF770E" w:rsidRPr="00481D2D" w:rsidRDefault="00FF770E">
            <w:pPr>
              <w:pStyle w:val="TAL"/>
            </w:pPr>
            <w:r w:rsidRPr="00481D2D">
              <w:t>x</w:t>
            </w:r>
          </w:p>
        </w:tc>
        <w:tc>
          <w:tcPr>
            <w:tcW w:w="1021" w:type="dxa"/>
          </w:tcPr>
          <w:p w:rsidR="00FF770E" w:rsidRPr="00481D2D" w:rsidRDefault="00FF770E">
            <w:pPr>
              <w:pStyle w:val="TAL"/>
            </w:pPr>
            <w:r w:rsidRPr="00481D2D">
              <w:t>x</w:t>
            </w:r>
          </w:p>
        </w:tc>
        <w:tc>
          <w:tcPr>
            <w:tcW w:w="1021" w:type="dxa"/>
          </w:tcPr>
          <w:p w:rsidR="00FF770E" w:rsidRPr="00481D2D" w:rsidRDefault="00FF770E">
            <w:pPr>
              <w:pStyle w:val="TAL"/>
            </w:pPr>
            <w:r w:rsidRPr="00481D2D">
              <w:t>[52] 4.2</w:t>
            </w:r>
          </w:p>
        </w:tc>
        <w:tc>
          <w:tcPr>
            <w:tcW w:w="1021" w:type="dxa"/>
          </w:tcPr>
          <w:p w:rsidR="00FF770E" w:rsidRPr="00481D2D" w:rsidRDefault="00FF770E">
            <w:pPr>
              <w:pStyle w:val="TAL"/>
            </w:pPr>
            <w:r w:rsidRPr="00481D2D">
              <w:t>c13</w:t>
            </w:r>
          </w:p>
        </w:tc>
        <w:tc>
          <w:tcPr>
            <w:tcW w:w="1021" w:type="dxa"/>
          </w:tcPr>
          <w:p w:rsidR="00FF770E" w:rsidRPr="00481D2D" w:rsidRDefault="00FF770E">
            <w:pPr>
              <w:pStyle w:val="TAL"/>
            </w:pPr>
            <w:r w:rsidRPr="00481D2D">
              <w:t>c13</w:t>
            </w:r>
          </w:p>
        </w:tc>
      </w:tr>
      <w:tr w:rsidR="00FF770E" w:rsidRPr="00481D2D">
        <w:tc>
          <w:tcPr>
            <w:tcW w:w="851" w:type="dxa"/>
          </w:tcPr>
          <w:p w:rsidR="00FF770E" w:rsidRPr="00481D2D" w:rsidRDefault="00FF770E">
            <w:pPr>
              <w:pStyle w:val="TAL"/>
            </w:pPr>
            <w:r w:rsidRPr="00481D2D">
              <w:t>24</w:t>
            </w:r>
          </w:p>
        </w:tc>
        <w:tc>
          <w:tcPr>
            <w:tcW w:w="2665" w:type="dxa"/>
          </w:tcPr>
          <w:p w:rsidR="00FF770E" w:rsidRPr="00481D2D" w:rsidRDefault="00FF770E">
            <w:pPr>
              <w:pStyle w:val="TAL"/>
            </w:pPr>
            <w:r w:rsidRPr="00481D2D">
              <w:t>P-Charging-Function-Addresses</w:t>
            </w:r>
          </w:p>
        </w:tc>
        <w:tc>
          <w:tcPr>
            <w:tcW w:w="1021" w:type="dxa"/>
          </w:tcPr>
          <w:p w:rsidR="00FF770E" w:rsidRPr="00481D2D" w:rsidRDefault="00FF770E">
            <w:pPr>
              <w:pStyle w:val="TAL"/>
            </w:pPr>
            <w:r w:rsidRPr="00481D2D">
              <w:t>[52] 4.5</w:t>
            </w:r>
          </w:p>
        </w:tc>
        <w:tc>
          <w:tcPr>
            <w:tcW w:w="1021" w:type="dxa"/>
          </w:tcPr>
          <w:p w:rsidR="00FF770E" w:rsidRPr="00481D2D" w:rsidRDefault="00FF770E">
            <w:pPr>
              <w:pStyle w:val="TAL"/>
            </w:pPr>
            <w:r w:rsidRPr="00481D2D">
              <w:t>c20</w:t>
            </w:r>
          </w:p>
        </w:tc>
        <w:tc>
          <w:tcPr>
            <w:tcW w:w="1021" w:type="dxa"/>
          </w:tcPr>
          <w:p w:rsidR="00FF770E" w:rsidRPr="00481D2D" w:rsidRDefault="00FF770E">
            <w:pPr>
              <w:pStyle w:val="TAL"/>
            </w:pPr>
            <w:r w:rsidRPr="00481D2D">
              <w:t>c21</w:t>
            </w:r>
          </w:p>
        </w:tc>
        <w:tc>
          <w:tcPr>
            <w:tcW w:w="1021" w:type="dxa"/>
          </w:tcPr>
          <w:p w:rsidR="00FF770E" w:rsidRPr="00481D2D" w:rsidRDefault="00FF770E">
            <w:pPr>
              <w:pStyle w:val="TAL"/>
            </w:pPr>
            <w:r w:rsidRPr="00481D2D">
              <w:t>[52] 4.5</w:t>
            </w:r>
          </w:p>
        </w:tc>
        <w:tc>
          <w:tcPr>
            <w:tcW w:w="1021" w:type="dxa"/>
          </w:tcPr>
          <w:p w:rsidR="00FF770E" w:rsidRPr="00481D2D" w:rsidRDefault="00FF770E">
            <w:pPr>
              <w:pStyle w:val="TAL"/>
            </w:pPr>
            <w:r w:rsidRPr="00481D2D">
              <w:t>c20</w:t>
            </w:r>
          </w:p>
        </w:tc>
        <w:tc>
          <w:tcPr>
            <w:tcW w:w="1021" w:type="dxa"/>
          </w:tcPr>
          <w:p w:rsidR="00FF770E" w:rsidRPr="00481D2D" w:rsidRDefault="00FF770E">
            <w:pPr>
              <w:pStyle w:val="TAL"/>
            </w:pPr>
            <w:r w:rsidRPr="00481D2D">
              <w:t>c21</w:t>
            </w:r>
          </w:p>
        </w:tc>
      </w:tr>
      <w:tr w:rsidR="00FF770E" w:rsidRPr="00481D2D">
        <w:tc>
          <w:tcPr>
            <w:tcW w:w="851" w:type="dxa"/>
          </w:tcPr>
          <w:p w:rsidR="00FF770E" w:rsidRPr="00481D2D" w:rsidRDefault="00FF770E">
            <w:pPr>
              <w:pStyle w:val="TAL"/>
            </w:pPr>
            <w:r w:rsidRPr="00481D2D">
              <w:t>25</w:t>
            </w:r>
          </w:p>
        </w:tc>
        <w:tc>
          <w:tcPr>
            <w:tcW w:w="2665" w:type="dxa"/>
          </w:tcPr>
          <w:p w:rsidR="00FF770E" w:rsidRPr="00481D2D" w:rsidRDefault="00FF770E">
            <w:pPr>
              <w:pStyle w:val="TAL"/>
            </w:pPr>
            <w:r w:rsidRPr="00481D2D">
              <w:t>P-Charging-Vector</w:t>
            </w:r>
          </w:p>
        </w:tc>
        <w:tc>
          <w:tcPr>
            <w:tcW w:w="1021" w:type="dxa"/>
          </w:tcPr>
          <w:p w:rsidR="00FF770E" w:rsidRPr="00481D2D" w:rsidRDefault="00FF770E">
            <w:pPr>
              <w:pStyle w:val="TAL"/>
            </w:pPr>
            <w:r w:rsidRPr="00481D2D">
              <w:t>[52] 4.6</w:t>
            </w:r>
          </w:p>
        </w:tc>
        <w:tc>
          <w:tcPr>
            <w:tcW w:w="1021" w:type="dxa"/>
          </w:tcPr>
          <w:p w:rsidR="00FF770E" w:rsidRPr="00481D2D" w:rsidRDefault="00FF770E">
            <w:pPr>
              <w:pStyle w:val="TAL"/>
            </w:pPr>
            <w:r w:rsidRPr="00481D2D">
              <w:t>c18</w:t>
            </w:r>
          </w:p>
        </w:tc>
        <w:tc>
          <w:tcPr>
            <w:tcW w:w="1021" w:type="dxa"/>
          </w:tcPr>
          <w:p w:rsidR="00FF770E" w:rsidRPr="00481D2D" w:rsidRDefault="00FF770E">
            <w:pPr>
              <w:pStyle w:val="TAL"/>
            </w:pPr>
            <w:r w:rsidRPr="00481D2D">
              <w:t>c19</w:t>
            </w:r>
          </w:p>
        </w:tc>
        <w:tc>
          <w:tcPr>
            <w:tcW w:w="1021" w:type="dxa"/>
          </w:tcPr>
          <w:p w:rsidR="00FF770E" w:rsidRPr="00481D2D" w:rsidRDefault="00FF770E">
            <w:pPr>
              <w:pStyle w:val="TAL"/>
            </w:pPr>
            <w:r w:rsidRPr="00481D2D">
              <w:t>[52] 4.6</w:t>
            </w:r>
          </w:p>
        </w:tc>
        <w:tc>
          <w:tcPr>
            <w:tcW w:w="1021" w:type="dxa"/>
          </w:tcPr>
          <w:p w:rsidR="00FF770E" w:rsidRPr="00481D2D" w:rsidRDefault="00FF770E">
            <w:pPr>
              <w:pStyle w:val="TAL"/>
            </w:pPr>
            <w:r w:rsidRPr="00481D2D">
              <w:t>c18</w:t>
            </w:r>
          </w:p>
        </w:tc>
        <w:tc>
          <w:tcPr>
            <w:tcW w:w="1021" w:type="dxa"/>
          </w:tcPr>
          <w:p w:rsidR="00FF770E" w:rsidRPr="00481D2D" w:rsidRDefault="00FF770E">
            <w:pPr>
              <w:pStyle w:val="TAL"/>
            </w:pPr>
            <w:r w:rsidRPr="00481D2D">
              <w:t>c19</w:t>
            </w:r>
          </w:p>
        </w:tc>
      </w:tr>
      <w:tr w:rsidR="00FF770E" w:rsidRPr="00481D2D">
        <w:tc>
          <w:tcPr>
            <w:tcW w:w="851" w:type="dxa"/>
          </w:tcPr>
          <w:p w:rsidR="00FF770E" w:rsidRPr="00481D2D" w:rsidRDefault="00FF770E">
            <w:pPr>
              <w:pStyle w:val="TAL"/>
            </w:pPr>
            <w:r w:rsidRPr="00481D2D">
              <w:t>26</w:t>
            </w:r>
          </w:p>
        </w:tc>
        <w:tc>
          <w:tcPr>
            <w:tcW w:w="2665" w:type="dxa"/>
          </w:tcPr>
          <w:p w:rsidR="00FF770E" w:rsidRPr="00481D2D" w:rsidRDefault="00FF770E">
            <w:pPr>
              <w:pStyle w:val="TAL"/>
            </w:pPr>
            <w:r w:rsidRPr="00481D2D">
              <w:t>P-Preferred-Identity</w:t>
            </w:r>
          </w:p>
        </w:tc>
        <w:tc>
          <w:tcPr>
            <w:tcW w:w="1021" w:type="dxa"/>
          </w:tcPr>
          <w:p w:rsidR="00FF770E" w:rsidRPr="00481D2D" w:rsidRDefault="00FF770E">
            <w:pPr>
              <w:pStyle w:val="TAL"/>
            </w:pPr>
            <w:r w:rsidRPr="00481D2D">
              <w:t>[34] 9.2</w:t>
            </w:r>
          </w:p>
        </w:tc>
        <w:tc>
          <w:tcPr>
            <w:tcW w:w="1021" w:type="dxa"/>
          </w:tcPr>
          <w:p w:rsidR="00FF770E" w:rsidRPr="00481D2D" w:rsidRDefault="00FF770E">
            <w:pPr>
              <w:pStyle w:val="TAL"/>
            </w:pPr>
            <w:r w:rsidRPr="00481D2D">
              <w:t>c11</w:t>
            </w:r>
          </w:p>
        </w:tc>
        <w:tc>
          <w:tcPr>
            <w:tcW w:w="1021" w:type="dxa"/>
          </w:tcPr>
          <w:p w:rsidR="00FF770E" w:rsidRPr="00481D2D" w:rsidRDefault="00FF770E">
            <w:pPr>
              <w:pStyle w:val="TAL"/>
            </w:pPr>
            <w:r w:rsidRPr="00481D2D">
              <w:t>c7</w:t>
            </w:r>
          </w:p>
        </w:tc>
        <w:tc>
          <w:tcPr>
            <w:tcW w:w="1021" w:type="dxa"/>
          </w:tcPr>
          <w:p w:rsidR="00FF770E" w:rsidRPr="00481D2D" w:rsidRDefault="00FF770E">
            <w:pPr>
              <w:pStyle w:val="TAL"/>
            </w:pPr>
            <w:r w:rsidRPr="00481D2D">
              <w:t>[34] 9.2</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6A</w:t>
            </w:r>
          </w:p>
        </w:tc>
        <w:tc>
          <w:tcPr>
            <w:tcW w:w="2665" w:type="dxa"/>
          </w:tcPr>
          <w:p w:rsidR="00FF770E" w:rsidRPr="00481D2D" w:rsidRDefault="00FF770E">
            <w:pPr>
              <w:pStyle w:val="TAL"/>
            </w:pPr>
            <w:r w:rsidRPr="00481D2D">
              <w:t>P-Preferred-Service</w:t>
            </w:r>
          </w:p>
        </w:tc>
        <w:tc>
          <w:tcPr>
            <w:tcW w:w="1021" w:type="dxa"/>
          </w:tcPr>
          <w:p w:rsidR="00FF770E" w:rsidRPr="00481D2D" w:rsidRDefault="00FF770E">
            <w:pPr>
              <w:pStyle w:val="TAL"/>
            </w:pPr>
            <w:r w:rsidRPr="00481D2D">
              <w:t>[121] 4.2</w:t>
            </w:r>
          </w:p>
        </w:tc>
        <w:tc>
          <w:tcPr>
            <w:tcW w:w="1021" w:type="dxa"/>
          </w:tcPr>
          <w:p w:rsidR="00FF770E" w:rsidRPr="00481D2D" w:rsidRDefault="00FC5C37">
            <w:pPr>
              <w:pStyle w:val="TAL"/>
            </w:pPr>
            <w:r w:rsidRPr="00481D2D">
              <w:t>c</w:t>
            </w:r>
            <w:r w:rsidR="00155C2D" w:rsidRPr="00481D2D">
              <w:t>31</w:t>
            </w:r>
          </w:p>
        </w:tc>
        <w:tc>
          <w:tcPr>
            <w:tcW w:w="1021" w:type="dxa"/>
          </w:tcPr>
          <w:p w:rsidR="00FF770E" w:rsidRPr="00481D2D" w:rsidRDefault="00FC5C37">
            <w:pPr>
              <w:pStyle w:val="TAL"/>
            </w:pPr>
            <w:r w:rsidRPr="00481D2D">
              <w:t>c30</w:t>
            </w:r>
          </w:p>
        </w:tc>
        <w:tc>
          <w:tcPr>
            <w:tcW w:w="1021" w:type="dxa"/>
          </w:tcPr>
          <w:p w:rsidR="00FF770E" w:rsidRPr="00481D2D" w:rsidRDefault="00FF770E">
            <w:pPr>
              <w:pStyle w:val="TAL"/>
            </w:pPr>
            <w:r w:rsidRPr="00481D2D">
              <w:t>[121] 4.2</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121E58" w:rsidRPr="00481D2D">
        <w:tc>
          <w:tcPr>
            <w:tcW w:w="851" w:type="dxa"/>
          </w:tcPr>
          <w:p w:rsidR="00121E58" w:rsidRPr="00481D2D" w:rsidRDefault="00121E58" w:rsidP="00121E58">
            <w:pPr>
              <w:pStyle w:val="TAL"/>
            </w:pPr>
            <w:r w:rsidRPr="00481D2D">
              <w:t>26B</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3</w:t>
            </w:r>
          </w:p>
        </w:tc>
        <w:tc>
          <w:tcPr>
            <w:tcW w:w="1021" w:type="dxa"/>
          </w:tcPr>
          <w:p w:rsidR="00121E58" w:rsidRPr="00481D2D" w:rsidRDefault="00121E58" w:rsidP="00121E58">
            <w:pPr>
              <w:pStyle w:val="TAL"/>
            </w:pPr>
            <w:r w:rsidRPr="00481D2D">
              <w:t>c33</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3</w:t>
            </w:r>
          </w:p>
        </w:tc>
        <w:tc>
          <w:tcPr>
            <w:tcW w:w="1021" w:type="dxa"/>
          </w:tcPr>
          <w:p w:rsidR="00121E58" w:rsidRPr="00481D2D" w:rsidRDefault="00121E58" w:rsidP="00121E58">
            <w:pPr>
              <w:pStyle w:val="TAL"/>
            </w:pPr>
            <w:r w:rsidRPr="00481D2D">
              <w:t>c33</w:t>
            </w:r>
          </w:p>
        </w:tc>
      </w:tr>
      <w:tr w:rsidR="00FF770E" w:rsidRPr="00481D2D">
        <w:tc>
          <w:tcPr>
            <w:tcW w:w="851" w:type="dxa"/>
          </w:tcPr>
          <w:p w:rsidR="00FF770E" w:rsidRPr="00481D2D" w:rsidRDefault="00FF770E">
            <w:pPr>
              <w:pStyle w:val="TAL"/>
            </w:pPr>
            <w:r w:rsidRPr="00481D2D">
              <w:t>26</w:t>
            </w:r>
            <w:r w:rsidR="00121E58" w:rsidRPr="00481D2D">
              <w:t>C</w:t>
            </w:r>
          </w:p>
        </w:tc>
        <w:tc>
          <w:tcPr>
            <w:tcW w:w="2665" w:type="dxa"/>
          </w:tcPr>
          <w:p w:rsidR="00FF770E" w:rsidRPr="00481D2D" w:rsidRDefault="00FF770E">
            <w:pPr>
              <w:pStyle w:val="TAL"/>
            </w:pPr>
            <w:r w:rsidRPr="00481D2D">
              <w:t>P-Profile-Key</w:t>
            </w:r>
          </w:p>
        </w:tc>
        <w:tc>
          <w:tcPr>
            <w:tcW w:w="1021" w:type="dxa"/>
          </w:tcPr>
          <w:p w:rsidR="00FF770E" w:rsidRPr="00481D2D" w:rsidRDefault="00FF770E">
            <w:pPr>
              <w:pStyle w:val="TAL"/>
            </w:pPr>
            <w:r w:rsidRPr="00481D2D">
              <w:t>[97] 5</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97] 5</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202738" w:rsidRPr="00481D2D">
        <w:tc>
          <w:tcPr>
            <w:tcW w:w="851" w:type="dxa"/>
          </w:tcPr>
          <w:p w:rsidR="00202738" w:rsidRPr="00481D2D" w:rsidRDefault="00202738" w:rsidP="00CC3A0E">
            <w:pPr>
              <w:pStyle w:val="TAL"/>
            </w:pPr>
            <w:r w:rsidRPr="00481D2D">
              <w:t>26D</w:t>
            </w:r>
          </w:p>
        </w:tc>
        <w:tc>
          <w:tcPr>
            <w:tcW w:w="2665" w:type="dxa"/>
          </w:tcPr>
          <w:p w:rsidR="00202738" w:rsidRPr="00481D2D" w:rsidRDefault="00202738" w:rsidP="00CC3A0E">
            <w:pPr>
              <w:pStyle w:val="TAL"/>
            </w:pPr>
            <w:r w:rsidRPr="00481D2D">
              <w:t>P-Served-User</w:t>
            </w:r>
          </w:p>
        </w:tc>
        <w:tc>
          <w:tcPr>
            <w:tcW w:w="1021" w:type="dxa"/>
          </w:tcPr>
          <w:p w:rsidR="00202738" w:rsidRPr="00481D2D" w:rsidRDefault="00202738" w:rsidP="00CC3A0E">
            <w:pPr>
              <w:pStyle w:val="TAL"/>
            </w:pPr>
            <w:r w:rsidRPr="00481D2D">
              <w:t xml:space="preserve">[133] </w:t>
            </w:r>
            <w:r w:rsidR="00AE0B1F" w:rsidRPr="00481D2D">
              <w:t>6</w:t>
            </w:r>
          </w:p>
        </w:tc>
        <w:tc>
          <w:tcPr>
            <w:tcW w:w="1021" w:type="dxa"/>
          </w:tcPr>
          <w:p w:rsidR="00202738" w:rsidRPr="00481D2D" w:rsidRDefault="00202738" w:rsidP="00CC3A0E">
            <w:pPr>
              <w:pStyle w:val="TAL"/>
            </w:pPr>
            <w:r w:rsidRPr="00481D2D">
              <w:t>c36</w:t>
            </w:r>
          </w:p>
        </w:tc>
        <w:tc>
          <w:tcPr>
            <w:tcW w:w="1021" w:type="dxa"/>
          </w:tcPr>
          <w:p w:rsidR="00202738" w:rsidRPr="00481D2D" w:rsidRDefault="00202738" w:rsidP="00CC3A0E">
            <w:pPr>
              <w:pStyle w:val="TAL"/>
            </w:pPr>
            <w:r w:rsidRPr="00481D2D">
              <w:t>c36</w:t>
            </w:r>
          </w:p>
        </w:tc>
        <w:tc>
          <w:tcPr>
            <w:tcW w:w="1021" w:type="dxa"/>
          </w:tcPr>
          <w:p w:rsidR="00202738" w:rsidRPr="00481D2D" w:rsidRDefault="00202738" w:rsidP="00CC3A0E">
            <w:pPr>
              <w:pStyle w:val="TAL"/>
            </w:pPr>
            <w:r w:rsidRPr="00481D2D">
              <w:t xml:space="preserve">[133] </w:t>
            </w:r>
            <w:r w:rsidR="00AE0B1F" w:rsidRPr="00481D2D">
              <w:t>6</w:t>
            </w:r>
          </w:p>
        </w:tc>
        <w:tc>
          <w:tcPr>
            <w:tcW w:w="1021" w:type="dxa"/>
          </w:tcPr>
          <w:p w:rsidR="00202738" w:rsidRPr="00481D2D" w:rsidRDefault="00202738" w:rsidP="00CC3A0E">
            <w:pPr>
              <w:pStyle w:val="TAL"/>
            </w:pPr>
            <w:r w:rsidRPr="00481D2D">
              <w:t>c36</w:t>
            </w:r>
          </w:p>
        </w:tc>
        <w:tc>
          <w:tcPr>
            <w:tcW w:w="1021" w:type="dxa"/>
          </w:tcPr>
          <w:p w:rsidR="00202738" w:rsidRPr="00481D2D" w:rsidRDefault="00202738" w:rsidP="00CC3A0E">
            <w:pPr>
              <w:pStyle w:val="TAL"/>
            </w:pPr>
            <w:r w:rsidRPr="00481D2D">
              <w:t>c36</w:t>
            </w:r>
          </w:p>
        </w:tc>
      </w:tr>
      <w:tr w:rsidR="00FF770E" w:rsidRPr="00481D2D">
        <w:tc>
          <w:tcPr>
            <w:tcW w:w="851" w:type="dxa"/>
          </w:tcPr>
          <w:p w:rsidR="00FF770E" w:rsidRPr="00481D2D" w:rsidRDefault="00FF770E">
            <w:pPr>
              <w:pStyle w:val="TAL"/>
            </w:pPr>
            <w:r w:rsidRPr="00481D2D">
              <w:t>26</w:t>
            </w:r>
            <w:r w:rsidR="00202738" w:rsidRPr="00481D2D">
              <w:t>E</w:t>
            </w:r>
          </w:p>
        </w:tc>
        <w:tc>
          <w:tcPr>
            <w:tcW w:w="2665" w:type="dxa"/>
          </w:tcPr>
          <w:p w:rsidR="00FF770E" w:rsidRPr="00481D2D" w:rsidRDefault="00FF770E">
            <w:pPr>
              <w:pStyle w:val="TAL"/>
            </w:pPr>
            <w:r w:rsidRPr="00481D2D">
              <w:t>P-User-Database</w:t>
            </w:r>
          </w:p>
        </w:tc>
        <w:tc>
          <w:tcPr>
            <w:tcW w:w="1021" w:type="dxa"/>
          </w:tcPr>
          <w:p w:rsidR="00FF770E" w:rsidRPr="00481D2D" w:rsidRDefault="00FF770E">
            <w:pPr>
              <w:pStyle w:val="TAL"/>
            </w:pPr>
            <w:r w:rsidRPr="00481D2D">
              <w:t>[82] 4</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82] 4</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7</w:t>
            </w:r>
          </w:p>
        </w:tc>
        <w:tc>
          <w:tcPr>
            <w:tcW w:w="2665" w:type="dxa"/>
          </w:tcPr>
          <w:p w:rsidR="00FF770E" w:rsidRPr="00481D2D" w:rsidRDefault="00FF770E">
            <w:pPr>
              <w:pStyle w:val="TAL"/>
            </w:pPr>
            <w:r w:rsidRPr="00481D2D">
              <w:t>P-Visited-Network-ID</w:t>
            </w:r>
          </w:p>
        </w:tc>
        <w:tc>
          <w:tcPr>
            <w:tcW w:w="1021" w:type="dxa"/>
          </w:tcPr>
          <w:p w:rsidR="00FF770E" w:rsidRPr="00481D2D" w:rsidRDefault="00FF770E">
            <w:pPr>
              <w:pStyle w:val="TAL"/>
            </w:pPr>
            <w:r w:rsidRPr="00481D2D">
              <w:t>[52] 4.3</w:t>
            </w:r>
          </w:p>
        </w:tc>
        <w:tc>
          <w:tcPr>
            <w:tcW w:w="1021" w:type="dxa"/>
          </w:tcPr>
          <w:p w:rsidR="00FF770E" w:rsidRPr="00481D2D" w:rsidRDefault="00FF770E">
            <w:pPr>
              <w:pStyle w:val="TAL"/>
            </w:pPr>
            <w:r w:rsidRPr="00481D2D">
              <w:t>x (note 3)</w:t>
            </w:r>
          </w:p>
        </w:tc>
        <w:tc>
          <w:tcPr>
            <w:tcW w:w="1021" w:type="dxa"/>
          </w:tcPr>
          <w:p w:rsidR="00FF770E" w:rsidRPr="00481D2D" w:rsidRDefault="00FF770E">
            <w:pPr>
              <w:pStyle w:val="TAL"/>
            </w:pPr>
            <w:r w:rsidRPr="00481D2D">
              <w:t>x</w:t>
            </w:r>
          </w:p>
        </w:tc>
        <w:tc>
          <w:tcPr>
            <w:tcW w:w="1021" w:type="dxa"/>
          </w:tcPr>
          <w:p w:rsidR="00FF770E" w:rsidRPr="00481D2D" w:rsidRDefault="00FF770E">
            <w:pPr>
              <w:pStyle w:val="TAL"/>
            </w:pPr>
            <w:r w:rsidRPr="00481D2D">
              <w:t>[52] 4.3</w:t>
            </w:r>
          </w:p>
        </w:tc>
        <w:tc>
          <w:tcPr>
            <w:tcW w:w="1021" w:type="dxa"/>
          </w:tcPr>
          <w:p w:rsidR="00FF770E" w:rsidRPr="00481D2D" w:rsidRDefault="00FF770E">
            <w:pPr>
              <w:pStyle w:val="TAL"/>
            </w:pPr>
            <w:r w:rsidRPr="00481D2D">
              <w:t>c14</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28</w:t>
            </w:r>
          </w:p>
        </w:tc>
        <w:tc>
          <w:tcPr>
            <w:tcW w:w="2665" w:type="dxa"/>
          </w:tcPr>
          <w:p w:rsidR="00FF770E" w:rsidRPr="00481D2D" w:rsidRDefault="00FF770E">
            <w:pPr>
              <w:pStyle w:val="TAL"/>
            </w:pPr>
            <w:r w:rsidRPr="00481D2D">
              <w:t>Priorit</w:t>
            </w:r>
            <w:r w:rsidR="00924BB1" w:rsidRPr="00481D2D">
              <w:t>y</w:t>
            </w:r>
          </w:p>
        </w:tc>
        <w:tc>
          <w:tcPr>
            <w:tcW w:w="1021" w:type="dxa"/>
          </w:tcPr>
          <w:p w:rsidR="00FF770E" w:rsidRPr="00481D2D" w:rsidRDefault="00FF770E">
            <w:pPr>
              <w:pStyle w:val="TAL"/>
            </w:pPr>
            <w:r w:rsidRPr="00481D2D">
              <w:t>[26] 20.26</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26] 20.26</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r>
      <w:tr w:rsidR="00FF770E" w:rsidRPr="00481D2D">
        <w:tc>
          <w:tcPr>
            <w:tcW w:w="851" w:type="dxa"/>
          </w:tcPr>
          <w:p w:rsidR="00FF770E" w:rsidRPr="00481D2D" w:rsidRDefault="00FF770E">
            <w:pPr>
              <w:pStyle w:val="TAL"/>
            </w:pPr>
            <w:r w:rsidRPr="00481D2D">
              <w:t>29</w:t>
            </w:r>
          </w:p>
        </w:tc>
        <w:tc>
          <w:tcPr>
            <w:tcW w:w="2665" w:type="dxa"/>
          </w:tcPr>
          <w:p w:rsidR="00FF770E" w:rsidRPr="00481D2D" w:rsidRDefault="00FF770E">
            <w:pPr>
              <w:pStyle w:val="TAL"/>
            </w:pPr>
            <w:r w:rsidRPr="00481D2D">
              <w:t>Privacy</w:t>
            </w:r>
          </w:p>
        </w:tc>
        <w:tc>
          <w:tcPr>
            <w:tcW w:w="1021" w:type="dxa"/>
          </w:tcPr>
          <w:p w:rsidR="00FF770E" w:rsidRPr="00481D2D" w:rsidRDefault="00FF770E">
            <w:pPr>
              <w:pStyle w:val="TAL"/>
            </w:pPr>
            <w:r w:rsidRPr="00481D2D">
              <w:t>[33] 4.2</w:t>
            </w:r>
          </w:p>
        </w:tc>
        <w:tc>
          <w:tcPr>
            <w:tcW w:w="1021" w:type="dxa"/>
          </w:tcPr>
          <w:p w:rsidR="00FF770E" w:rsidRPr="00481D2D" w:rsidRDefault="00FF770E">
            <w:pPr>
              <w:pStyle w:val="TAL"/>
            </w:pPr>
            <w:r w:rsidRPr="00481D2D">
              <w:t>c12</w:t>
            </w:r>
          </w:p>
        </w:tc>
        <w:tc>
          <w:tcPr>
            <w:tcW w:w="1021" w:type="dxa"/>
          </w:tcPr>
          <w:p w:rsidR="00FF770E" w:rsidRPr="00481D2D" w:rsidRDefault="00FF770E">
            <w:pPr>
              <w:pStyle w:val="TAL"/>
            </w:pPr>
            <w:r w:rsidRPr="00481D2D">
              <w:t>c12</w:t>
            </w:r>
          </w:p>
        </w:tc>
        <w:tc>
          <w:tcPr>
            <w:tcW w:w="1021" w:type="dxa"/>
          </w:tcPr>
          <w:p w:rsidR="00FF770E" w:rsidRPr="00481D2D" w:rsidRDefault="00FF770E">
            <w:pPr>
              <w:pStyle w:val="TAL"/>
            </w:pPr>
            <w:r w:rsidRPr="00481D2D">
              <w:t>[33] 4.2</w:t>
            </w:r>
          </w:p>
        </w:tc>
        <w:tc>
          <w:tcPr>
            <w:tcW w:w="1021" w:type="dxa"/>
          </w:tcPr>
          <w:p w:rsidR="00FF770E" w:rsidRPr="00481D2D" w:rsidRDefault="00FF770E">
            <w:pPr>
              <w:pStyle w:val="TAL"/>
            </w:pPr>
            <w:r w:rsidRPr="00481D2D">
              <w:t>c12</w:t>
            </w:r>
          </w:p>
        </w:tc>
        <w:tc>
          <w:tcPr>
            <w:tcW w:w="1021" w:type="dxa"/>
          </w:tcPr>
          <w:p w:rsidR="00FF770E" w:rsidRPr="00481D2D" w:rsidRDefault="00FF770E">
            <w:pPr>
              <w:pStyle w:val="TAL"/>
            </w:pPr>
            <w:r w:rsidRPr="00481D2D">
              <w:t>c12</w:t>
            </w:r>
          </w:p>
        </w:tc>
      </w:tr>
      <w:tr w:rsidR="00FF770E" w:rsidRPr="00481D2D">
        <w:tc>
          <w:tcPr>
            <w:tcW w:w="851" w:type="dxa"/>
          </w:tcPr>
          <w:p w:rsidR="00FF770E" w:rsidRPr="00481D2D" w:rsidRDefault="00FF770E">
            <w:pPr>
              <w:pStyle w:val="TAL"/>
            </w:pPr>
            <w:r w:rsidRPr="00481D2D">
              <w:t>30</w:t>
            </w:r>
          </w:p>
        </w:tc>
        <w:tc>
          <w:tcPr>
            <w:tcW w:w="2665" w:type="dxa"/>
          </w:tcPr>
          <w:p w:rsidR="00FF770E" w:rsidRPr="00481D2D" w:rsidRDefault="00FF770E">
            <w:pPr>
              <w:pStyle w:val="TAL"/>
            </w:pPr>
            <w:r w:rsidRPr="00481D2D">
              <w:t>Proxy-Authorization</w:t>
            </w:r>
          </w:p>
        </w:tc>
        <w:tc>
          <w:tcPr>
            <w:tcW w:w="1021" w:type="dxa"/>
          </w:tcPr>
          <w:p w:rsidR="00FF770E" w:rsidRPr="00481D2D" w:rsidRDefault="00FF770E">
            <w:pPr>
              <w:pStyle w:val="TAL"/>
            </w:pPr>
            <w:r w:rsidRPr="00481D2D">
              <w:t>[26] 20.28</w:t>
            </w:r>
          </w:p>
        </w:tc>
        <w:tc>
          <w:tcPr>
            <w:tcW w:w="1021" w:type="dxa"/>
          </w:tcPr>
          <w:p w:rsidR="00FF770E" w:rsidRPr="00481D2D" w:rsidRDefault="00FF770E">
            <w:pPr>
              <w:pStyle w:val="TAL"/>
            </w:pPr>
            <w:r w:rsidRPr="00481D2D">
              <w:t>c5</w:t>
            </w:r>
          </w:p>
        </w:tc>
        <w:tc>
          <w:tcPr>
            <w:tcW w:w="1021" w:type="dxa"/>
          </w:tcPr>
          <w:p w:rsidR="00FF770E" w:rsidRPr="00481D2D" w:rsidRDefault="00FF770E">
            <w:pPr>
              <w:pStyle w:val="TAL"/>
            </w:pPr>
            <w:r w:rsidRPr="00481D2D">
              <w:t>c5</w:t>
            </w:r>
          </w:p>
        </w:tc>
        <w:tc>
          <w:tcPr>
            <w:tcW w:w="1021" w:type="dxa"/>
          </w:tcPr>
          <w:p w:rsidR="00FF770E" w:rsidRPr="00481D2D" w:rsidRDefault="00FF770E">
            <w:pPr>
              <w:pStyle w:val="TAL"/>
            </w:pPr>
            <w:r w:rsidRPr="00481D2D">
              <w:t>[26] 20.28</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31</w:t>
            </w:r>
          </w:p>
        </w:tc>
        <w:tc>
          <w:tcPr>
            <w:tcW w:w="2665" w:type="dxa"/>
          </w:tcPr>
          <w:p w:rsidR="00FF770E" w:rsidRPr="00481D2D" w:rsidRDefault="00FF770E">
            <w:pPr>
              <w:pStyle w:val="TAL"/>
            </w:pPr>
            <w:r w:rsidRPr="00481D2D">
              <w:t>Proxy-Require</w:t>
            </w:r>
          </w:p>
        </w:tc>
        <w:tc>
          <w:tcPr>
            <w:tcW w:w="1021" w:type="dxa"/>
          </w:tcPr>
          <w:p w:rsidR="00FF770E" w:rsidRPr="00481D2D" w:rsidRDefault="00FF770E">
            <w:pPr>
              <w:pStyle w:val="TAL"/>
            </w:pPr>
            <w:r w:rsidRPr="00481D2D">
              <w:t>[26] 20.29</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26] 20.29</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32</w:t>
            </w:r>
          </w:p>
        </w:tc>
        <w:tc>
          <w:tcPr>
            <w:tcW w:w="2665" w:type="dxa"/>
          </w:tcPr>
          <w:p w:rsidR="00FF770E" w:rsidRPr="00481D2D" w:rsidRDefault="00FF770E">
            <w:pPr>
              <w:pStyle w:val="TAL"/>
            </w:pPr>
            <w:r w:rsidRPr="00481D2D">
              <w:t>Reason</w:t>
            </w:r>
          </w:p>
        </w:tc>
        <w:tc>
          <w:tcPr>
            <w:tcW w:w="1021" w:type="dxa"/>
          </w:tcPr>
          <w:p w:rsidR="00FF770E" w:rsidRPr="00481D2D" w:rsidRDefault="00FF770E">
            <w:pPr>
              <w:pStyle w:val="TAL"/>
            </w:pPr>
            <w:r w:rsidRPr="00481D2D">
              <w:t>[34A] 2</w:t>
            </w:r>
          </w:p>
        </w:tc>
        <w:tc>
          <w:tcPr>
            <w:tcW w:w="1021" w:type="dxa"/>
          </w:tcPr>
          <w:p w:rsidR="00FF770E" w:rsidRPr="00481D2D" w:rsidRDefault="00FF770E">
            <w:pPr>
              <w:pStyle w:val="TAL"/>
            </w:pPr>
            <w:r w:rsidRPr="00481D2D">
              <w:t>c8</w:t>
            </w:r>
          </w:p>
        </w:tc>
        <w:tc>
          <w:tcPr>
            <w:tcW w:w="1021" w:type="dxa"/>
          </w:tcPr>
          <w:p w:rsidR="00FF770E" w:rsidRPr="00481D2D" w:rsidRDefault="00FF770E">
            <w:pPr>
              <w:pStyle w:val="TAL"/>
            </w:pPr>
            <w:r w:rsidRPr="00481D2D">
              <w:t>c8</w:t>
            </w:r>
          </w:p>
        </w:tc>
        <w:tc>
          <w:tcPr>
            <w:tcW w:w="1021" w:type="dxa"/>
          </w:tcPr>
          <w:p w:rsidR="00FF770E" w:rsidRPr="00481D2D" w:rsidRDefault="00FF770E">
            <w:pPr>
              <w:pStyle w:val="TAL"/>
            </w:pPr>
            <w:r w:rsidRPr="00481D2D">
              <w:t>[34A] 2</w:t>
            </w:r>
          </w:p>
        </w:tc>
        <w:tc>
          <w:tcPr>
            <w:tcW w:w="1021" w:type="dxa"/>
          </w:tcPr>
          <w:p w:rsidR="00FF770E" w:rsidRPr="00481D2D" w:rsidRDefault="00FF770E">
            <w:pPr>
              <w:pStyle w:val="TAL"/>
            </w:pPr>
            <w:r w:rsidRPr="00481D2D">
              <w:t>c8</w:t>
            </w:r>
          </w:p>
        </w:tc>
        <w:tc>
          <w:tcPr>
            <w:tcW w:w="1021" w:type="dxa"/>
          </w:tcPr>
          <w:p w:rsidR="00FF770E" w:rsidRPr="00481D2D" w:rsidRDefault="00FF770E">
            <w:pPr>
              <w:pStyle w:val="TAL"/>
            </w:pPr>
            <w:r w:rsidRPr="00481D2D">
              <w:t>c8</w:t>
            </w:r>
          </w:p>
        </w:tc>
      </w:tr>
      <w:tr w:rsidR="00FF770E" w:rsidRPr="00481D2D">
        <w:tc>
          <w:tcPr>
            <w:tcW w:w="851" w:type="dxa"/>
          </w:tcPr>
          <w:p w:rsidR="00FF770E" w:rsidRPr="00481D2D" w:rsidRDefault="00FF770E">
            <w:pPr>
              <w:pStyle w:val="TAL"/>
            </w:pPr>
            <w:r w:rsidRPr="00481D2D">
              <w:t>33A</w:t>
            </w:r>
          </w:p>
        </w:tc>
        <w:tc>
          <w:tcPr>
            <w:tcW w:w="2665" w:type="dxa"/>
          </w:tcPr>
          <w:p w:rsidR="00FF770E" w:rsidRPr="00481D2D" w:rsidRDefault="00FF770E">
            <w:pPr>
              <w:pStyle w:val="TAL"/>
            </w:pPr>
            <w:r w:rsidRPr="00481D2D">
              <w:t>Referred-By</w:t>
            </w:r>
          </w:p>
        </w:tc>
        <w:tc>
          <w:tcPr>
            <w:tcW w:w="1021" w:type="dxa"/>
          </w:tcPr>
          <w:p w:rsidR="00FF770E" w:rsidRPr="00481D2D" w:rsidRDefault="00FF770E">
            <w:pPr>
              <w:pStyle w:val="TAL"/>
            </w:pPr>
            <w:r w:rsidRPr="00481D2D">
              <w:t>[59] 3</w:t>
            </w:r>
          </w:p>
        </w:tc>
        <w:tc>
          <w:tcPr>
            <w:tcW w:w="1021" w:type="dxa"/>
          </w:tcPr>
          <w:p w:rsidR="00FF770E" w:rsidRPr="00481D2D" w:rsidRDefault="00FF770E">
            <w:pPr>
              <w:pStyle w:val="TAL"/>
            </w:pPr>
            <w:r w:rsidRPr="00481D2D">
              <w:t>c25</w:t>
            </w:r>
          </w:p>
        </w:tc>
        <w:tc>
          <w:tcPr>
            <w:tcW w:w="1021" w:type="dxa"/>
          </w:tcPr>
          <w:p w:rsidR="00FF770E" w:rsidRPr="00481D2D" w:rsidRDefault="00FF770E">
            <w:pPr>
              <w:pStyle w:val="TAL"/>
            </w:pPr>
            <w:r w:rsidRPr="00481D2D">
              <w:t>c25</w:t>
            </w:r>
          </w:p>
        </w:tc>
        <w:tc>
          <w:tcPr>
            <w:tcW w:w="1021" w:type="dxa"/>
          </w:tcPr>
          <w:p w:rsidR="00FF770E" w:rsidRPr="00481D2D" w:rsidRDefault="00FF770E">
            <w:pPr>
              <w:pStyle w:val="TAL"/>
            </w:pPr>
            <w:r w:rsidRPr="00481D2D">
              <w:t>[59] 3</w:t>
            </w:r>
          </w:p>
        </w:tc>
        <w:tc>
          <w:tcPr>
            <w:tcW w:w="1021" w:type="dxa"/>
          </w:tcPr>
          <w:p w:rsidR="00FF770E" w:rsidRPr="00481D2D" w:rsidRDefault="00FF770E">
            <w:pPr>
              <w:pStyle w:val="TAL"/>
            </w:pPr>
            <w:r w:rsidRPr="00481D2D">
              <w:t>c26</w:t>
            </w:r>
          </w:p>
        </w:tc>
        <w:tc>
          <w:tcPr>
            <w:tcW w:w="1021" w:type="dxa"/>
          </w:tcPr>
          <w:p w:rsidR="00FF770E" w:rsidRPr="00481D2D" w:rsidRDefault="00FF770E">
            <w:pPr>
              <w:pStyle w:val="TAL"/>
            </w:pPr>
            <w:r w:rsidRPr="00481D2D">
              <w:t>c26</w:t>
            </w:r>
          </w:p>
        </w:tc>
      </w:tr>
      <w:tr w:rsidR="004D17B9" w:rsidRPr="00481D2D" w:rsidTr="005F1F74">
        <w:tc>
          <w:tcPr>
            <w:tcW w:w="851" w:type="dxa"/>
          </w:tcPr>
          <w:p w:rsidR="004D17B9" w:rsidRPr="00481D2D" w:rsidRDefault="004D17B9" w:rsidP="005F1F74">
            <w:pPr>
              <w:pStyle w:val="TAL"/>
            </w:pPr>
            <w:r w:rsidRPr="00481D2D">
              <w:t>34</w:t>
            </w:r>
          </w:p>
        </w:tc>
        <w:tc>
          <w:tcPr>
            <w:tcW w:w="2665" w:type="dxa"/>
          </w:tcPr>
          <w:p w:rsidR="004D17B9" w:rsidRPr="00481D2D" w:rsidRDefault="004D17B9" w:rsidP="005F1F74">
            <w:pPr>
              <w:pStyle w:val="TAL"/>
            </w:pPr>
            <w:r w:rsidRPr="00481D2D">
              <w:t>Reject-Contact</w:t>
            </w:r>
          </w:p>
        </w:tc>
        <w:tc>
          <w:tcPr>
            <w:tcW w:w="1021" w:type="dxa"/>
          </w:tcPr>
          <w:p w:rsidR="004D17B9" w:rsidRPr="00481D2D" w:rsidRDefault="004D17B9" w:rsidP="005F1F74">
            <w:pPr>
              <w:pStyle w:val="TAL"/>
            </w:pPr>
            <w:r w:rsidRPr="00481D2D">
              <w:t>[56B] 9.2</w:t>
            </w:r>
          </w:p>
        </w:tc>
        <w:tc>
          <w:tcPr>
            <w:tcW w:w="1021" w:type="dxa"/>
          </w:tcPr>
          <w:p w:rsidR="004D17B9" w:rsidRPr="00481D2D" w:rsidRDefault="004D17B9" w:rsidP="005F1F74">
            <w:pPr>
              <w:pStyle w:val="TAL"/>
            </w:pPr>
            <w:r w:rsidRPr="00481D2D">
              <w:t>c22</w:t>
            </w:r>
          </w:p>
        </w:tc>
        <w:tc>
          <w:tcPr>
            <w:tcW w:w="1021" w:type="dxa"/>
          </w:tcPr>
          <w:p w:rsidR="004D17B9" w:rsidRPr="00481D2D" w:rsidRDefault="004D17B9" w:rsidP="005F1F74">
            <w:pPr>
              <w:pStyle w:val="TAL"/>
            </w:pPr>
            <w:r w:rsidRPr="00481D2D">
              <w:t>c22</w:t>
            </w:r>
          </w:p>
        </w:tc>
        <w:tc>
          <w:tcPr>
            <w:tcW w:w="1021" w:type="dxa"/>
          </w:tcPr>
          <w:p w:rsidR="004D17B9" w:rsidRPr="00481D2D" w:rsidRDefault="004D17B9" w:rsidP="005F1F74">
            <w:pPr>
              <w:pStyle w:val="TAL"/>
            </w:pPr>
            <w:r w:rsidRPr="00481D2D">
              <w:t>[56B] 9.2</w:t>
            </w:r>
          </w:p>
        </w:tc>
        <w:tc>
          <w:tcPr>
            <w:tcW w:w="1021" w:type="dxa"/>
          </w:tcPr>
          <w:p w:rsidR="004D17B9" w:rsidRPr="00481D2D" w:rsidRDefault="004D17B9" w:rsidP="005F1F74">
            <w:pPr>
              <w:pStyle w:val="TAL"/>
            </w:pPr>
            <w:r w:rsidRPr="00481D2D">
              <w:t>c28</w:t>
            </w:r>
          </w:p>
        </w:tc>
        <w:tc>
          <w:tcPr>
            <w:tcW w:w="1021" w:type="dxa"/>
          </w:tcPr>
          <w:p w:rsidR="004D17B9" w:rsidRPr="00481D2D" w:rsidRDefault="004D17B9" w:rsidP="005F1F74">
            <w:pPr>
              <w:pStyle w:val="TAL"/>
            </w:pPr>
            <w:r w:rsidRPr="00481D2D">
              <w:t>c28</w:t>
            </w:r>
          </w:p>
        </w:tc>
      </w:tr>
      <w:tr w:rsidR="004D17B9" w:rsidRPr="00481D2D" w:rsidTr="005F1F74">
        <w:tc>
          <w:tcPr>
            <w:tcW w:w="851" w:type="dxa"/>
          </w:tcPr>
          <w:p w:rsidR="004D17B9" w:rsidRPr="00481D2D" w:rsidRDefault="004D17B9" w:rsidP="005F1F74">
            <w:pPr>
              <w:pStyle w:val="TAL"/>
            </w:pPr>
            <w:r w:rsidRPr="00481D2D">
              <w:t>34A</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42</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42</w:t>
            </w:r>
          </w:p>
        </w:tc>
      </w:tr>
      <w:tr w:rsidR="004D17B9" w:rsidRPr="00481D2D" w:rsidTr="005F1F74">
        <w:tc>
          <w:tcPr>
            <w:tcW w:w="851" w:type="dxa"/>
          </w:tcPr>
          <w:p w:rsidR="004D17B9" w:rsidRPr="00481D2D" w:rsidRDefault="004D17B9" w:rsidP="005F1F74">
            <w:pPr>
              <w:pStyle w:val="TAL"/>
            </w:pPr>
            <w:r w:rsidRPr="00481D2D">
              <w:t>34B</w:t>
            </w:r>
          </w:p>
        </w:tc>
        <w:tc>
          <w:tcPr>
            <w:tcW w:w="2665" w:type="dxa"/>
          </w:tcPr>
          <w:p w:rsidR="004D17B9" w:rsidRPr="00481D2D" w:rsidRDefault="004D17B9" w:rsidP="005F1F74">
            <w:pPr>
              <w:pStyle w:val="TAL"/>
            </w:pPr>
            <w:r w:rsidRPr="00481D2D">
              <w:t>Reply-To</w:t>
            </w:r>
          </w:p>
        </w:tc>
        <w:tc>
          <w:tcPr>
            <w:tcW w:w="1021" w:type="dxa"/>
          </w:tcPr>
          <w:p w:rsidR="004D17B9" w:rsidRPr="00481D2D" w:rsidRDefault="004D17B9" w:rsidP="005F1F74">
            <w:pPr>
              <w:pStyle w:val="TAL"/>
            </w:pPr>
            <w:r w:rsidRPr="00481D2D">
              <w:t>[26] 20.31</w:t>
            </w:r>
          </w:p>
        </w:tc>
        <w:tc>
          <w:tcPr>
            <w:tcW w:w="1021" w:type="dxa"/>
          </w:tcPr>
          <w:p w:rsidR="004D17B9" w:rsidRPr="00481D2D" w:rsidRDefault="004D17B9" w:rsidP="005F1F74">
            <w:pPr>
              <w:pStyle w:val="TAL"/>
            </w:pPr>
            <w:r w:rsidRPr="00481D2D">
              <w:t>o</w:t>
            </w:r>
          </w:p>
        </w:tc>
        <w:tc>
          <w:tcPr>
            <w:tcW w:w="1021" w:type="dxa"/>
          </w:tcPr>
          <w:p w:rsidR="004D17B9" w:rsidRPr="00481D2D" w:rsidRDefault="004D17B9" w:rsidP="005F1F74">
            <w:pPr>
              <w:pStyle w:val="TAL"/>
            </w:pPr>
            <w:r w:rsidRPr="00481D2D">
              <w:t>o</w:t>
            </w:r>
          </w:p>
        </w:tc>
        <w:tc>
          <w:tcPr>
            <w:tcW w:w="1021" w:type="dxa"/>
          </w:tcPr>
          <w:p w:rsidR="004D17B9" w:rsidRPr="00481D2D" w:rsidRDefault="004D17B9" w:rsidP="005F1F74">
            <w:pPr>
              <w:pStyle w:val="TAL"/>
            </w:pPr>
            <w:r w:rsidRPr="00481D2D">
              <w:t>[26] 20.31</w:t>
            </w:r>
          </w:p>
        </w:tc>
        <w:tc>
          <w:tcPr>
            <w:tcW w:w="1021" w:type="dxa"/>
          </w:tcPr>
          <w:p w:rsidR="004D17B9" w:rsidRPr="00481D2D" w:rsidRDefault="004D17B9" w:rsidP="005F1F74">
            <w:pPr>
              <w:pStyle w:val="TAL"/>
            </w:pPr>
            <w:r w:rsidRPr="00481D2D">
              <w:t>o</w:t>
            </w:r>
          </w:p>
        </w:tc>
        <w:tc>
          <w:tcPr>
            <w:tcW w:w="1021" w:type="dxa"/>
          </w:tcPr>
          <w:p w:rsidR="004D17B9" w:rsidRPr="00481D2D" w:rsidRDefault="004D17B9" w:rsidP="005F1F74">
            <w:pPr>
              <w:pStyle w:val="TAL"/>
            </w:pPr>
            <w:r w:rsidRPr="00481D2D">
              <w:t>o</w:t>
            </w:r>
          </w:p>
        </w:tc>
      </w:tr>
      <w:tr w:rsidR="00FF770E" w:rsidRPr="00481D2D">
        <w:tc>
          <w:tcPr>
            <w:tcW w:w="851" w:type="dxa"/>
          </w:tcPr>
          <w:p w:rsidR="00FF770E" w:rsidRPr="00481D2D" w:rsidRDefault="00FF770E">
            <w:pPr>
              <w:pStyle w:val="TAL"/>
            </w:pPr>
            <w:r w:rsidRPr="00481D2D">
              <w:t>3</w:t>
            </w:r>
            <w:r w:rsidR="004D17B9" w:rsidRPr="00481D2D">
              <w:t>5</w:t>
            </w:r>
          </w:p>
        </w:tc>
        <w:tc>
          <w:tcPr>
            <w:tcW w:w="2665" w:type="dxa"/>
          </w:tcPr>
          <w:p w:rsidR="00FF770E" w:rsidRPr="00481D2D" w:rsidRDefault="00FF770E">
            <w:pPr>
              <w:pStyle w:val="TAL"/>
            </w:pPr>
            <w:r w:rsidRPr="00481D2D">
              <w:t>Request-Disposition</w:t>
            </w:r>
          </w:p>
        </w:tc>
        <w:tc>
          <w:tcPr>
            <w:tcW w:w="1021" w:type="dxa"/>
          </w:tcPr>
          <w:p w:rsidR="00FF770E" w:rsidRPr="00481D2D" w:rsidRDefault="00FF770E">
            <w:pPr>
              <w:pStyle w:val="TAL"/>
            </w:pPr>
            <w:r w:rsidRPr="00481D2D">
              <w:t>[56B] 9.1</w:t>
            </w:r>
          </w:p>
        </w:tc>
        <w:tc>
          <w:tcPr>
            <w:tcW w:w="1021" w:type="dxa"/>
          </w:tcPr>
          <w:p w:rsidR="00FF770E" w:rsidRPr="00481D2D" w:rsidRDefault="00FF770E">
            <w:pPr>
              <w:pStyle w:val="TAL"/>
            </w:pPr>
            <w:r w:rsidRPr="00481D2D">
              <w:t>c22</w:t>
            </w:r>
          </w:p>
        </w:tc>
        <w:tc>
          <w:tcPr>
            <w:tcW w:w="1021" w:type="dxa"/>
          </w:tcPr>
          <w:p w:rsidR="00FF770E" w:rsidRPr="00481D2D" w:rsidRDefault="00FF770E">
            <w:pPr>
              <w:pStyle w:val="TAL"/>
            </w:pPr>
            <w:r w:rsidRPr="00481D2D">
              <w:t>c22</w:t>
            </w:r>
          </w:p>
        </w:tc>
        <w:tc>
          <w:tcPr>
            <w:tcW w:w="1021" w:type="dxa"/>
          </w:tcPr>
          <w:p w:rsidR="00FF770E" w:rsidRPr="00481D2D" w:rsidRDefault="00FF770E">
            <w:pPr>
              <w:pStyle w:val="TAL"/>
            </w:pPr>
            <w:r w:rsidRPr="00481D2D">
              <w:t>[56B] 9.1</w:t>
            </w:r>
          </w:p>
        </w:tc>
        <w:tc>
          <w:tcPr>
            <w:tcW w:w="1021" w:type="dxa"/>
          </w:tcPr>
          <w:p w:rsidR="00FF770E" w:rsidRPr="00481D2D" w:rsidRDefault="00FF770E">
            <w:pPr>
              <w:pStyle w:val="TAL"/>
            </w:pPr>
            <w:r w:rsidRPr="00481D2D">
              <w:t>c28</w:t>
            </w:r>
          </w:p>
        </w:tc>
        <w:tc>
          <w:tcPr>
            <w:tcW w:w="1021" w:type="dxa"/>
          </w:tcPr>
          <w:p w:rsidR="00FF770E" w:rsidRPr="00481D2D" w:rsidRDefault="00FF770E">
            <w:pPr>
              <w:pStyle w:val="TAL"/>
            </w:pPr>
            <w:r w:rsidRPr="00481D2D">
              <w:t>c28</w:t>
            </w:r>
          </w:p>
        </w:tc>
      </w:tr>
      <w:tr w:rsidR="00FF770E" w:rsidRPr="00481D2D">
        <w:tc>
          <w:tcPr>
            <w:tcW w:w="851" w:type="dxa"/>
          </w:tcPr>
          <w:p w:rsidR="00FF770E" w:rsidRPr="00481D2D" w:rsidRDefault="00FF770E">
            <w:pPr>
              <w:pStyle w:val="TAL"/>
            </w:pPr>
            <w:r w:rsidRPr="00481D2D">
              <w:t>36</w:t>
            </w:r>
          </w:p>
        </w:tc>
        <w:tc>
          <w:tcPr>
            <w:tcW w:w="2665" w:type="dxa"/>
          </w:tcPr>
          <w:p w:rsidR="00FF770E" w:rsidRPr="00481D2D" w:rsidRDefault="00FF770E">
            <w:pPr>
              <w:pStyle w:val="TAL"/>
            </w:pPr>
            <w:r w:rsidRPr="00481D2D">
              <w:t>Require</w:t>
            </w:r>
          </w:p>
        </w:tc>
        <w:tc>
          <w:tcPr>
            <w:tcW w:w="1021" w:type="dxa"/>
          </w:tcPr>
          <w:p w:rsidR="00FF770E" w:rsidRPr="00481D2D" w:rsidRDefault="00FF770E">
            <w:pPr>
              <w:pStyle w:val="TAL"/>
            </w:pPr>
            <w:r w:rsidRPr="00481D2D">
              <w:t>[26] 20.32</w:t>
            </w:r>
          </w:p>
        </w:tc>
        <w:tc>
          <w:tcPr>
            <w:tcW w:w="1021" w:type="dxa"/>
          </w:tcPr>
          <w:p w:rsidR="00FF770E" w:rsidRPr="00481D2D" w:rsidRDefault="003E4202">
            <w:pPr>
              <w:pStyle w:val="TAL"/>
            </w:pPr>
            <w:r w:rsidRPr="00481D2D">
              <w:t>m</w:t>
            </w:r>
          </w:p>
        </w:tc>
        <w:tc>
          <w:tcPr>
            <w:tcW w:w="1021" w:type="dxa"/>
          </w:tcPr>
          <w:p w:rsidR="00FF770E" w:rsidRPr="00481D2D" w:rsidRDefault="003E4202">
            <w:pPr>
              <w:pStyle w:val="TAL"/>
            </w:pPr>
            <w:r w:rsidRPr="00481D2D">
              <w:t>m</w:t>
            </w:r>
          </w:p>
        </w:tc>
        <w:tc>
          <w:tcPr>
            <w:tcW w:w="1021" w:type="dxa"/>
          </w:tcPr>
          <w:p w:rsidR="00FF770E" w:rsidRPr="00481D2D" w:rsidRDefault="00FF770E">
            <w:pPr>
              <w:pStyle w:val="TAL"/>
            </w:pPr>
            <w:r w:rsidRPr="00481D2D">
              <w:t>[26] 20.3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rsidP="00546923">
            <w:pPr>
              <w:pStyle w:val="TAL"/>
            </w:pPr>
            <w:r w:rsidRPr="00481D2D">
              <w:t>36A</w:t>
            </w:r>
          </w:p>
        </w:tc>
        <w:tc>
          <w:tcPr>
            <w:tcW w:w="2665" w:type="dxa"/>
          </w:tcPr>
          <w:p w:rsidR="00FF770E" w:rsidRPr="00481D2D" w:rsidRDefault="00FF770E" w:rsidP="00546923">
            <w:pPr>
              <w:pStyle w:val="TAL"/>
            </w:pPr>
            <w:r w:rsidRPr="00481D2D">
              <w:t>Resource-Priority</w:t>
            </w:r>
          </w:p>
        </w:tc>
        <w:tc>
          <w:tcPr>
            <w:tcW w:w="1021" w:type="dxa"/>
          </w:tcPr>
          <w:p w:rsidR="00FF770E" w:rsidRPr="00481D2D" w:rsidRDefault="00FF770E" w:rsidP="00546923">
            <w:pPr>
              <w:pStyle w:val="TAL"/>
            </w:pPr>
            <w:r w:rsidRPr="00481D2D">
              <w:t>[116] 3.1</w:t>
            </w:r>
          </w:p>
        </w:tc>
        <w:tc>
          <w:tcPr>
            <w:tcW w:w="1021" w:type="dxa"/>
          </w:tcPr>
          <w:p w:rsidR="00FF770E" w:rsidRPr="00481D2D" w:rsidRDefault="00FF770E" w:rsidP="00546923">
            <w:pPr>
              <w:pStyle w:val="TAL"/>
            </w:pPr>
            <w:r w:rsidRPr="00481D2D">
              <w:t>c29</w:t>
            </w:r>
          </w:p>
        </w:tc>
        <w:tc>
          <w:tcPr>
            <w:tcW w:w="1021" w:type="dxa"/>
          </w:tcPr>
          <w:p w:rsidR="00FF770E" w:rsidRPr="00481D2D" w:rsidRDefault="00FF770E" w:rsidP="00546923">
            <w:pPr>
              <w:pStyle w:val="TAL"/>
            </w:pPr>
            <w:r w:rsidRPr="00481D2D">
              <w:t>c29</w:t>
            </w:r>
          </w:p>
        </w:tc>
        <w:tc>
          <w:tcPr>
            <w:tcW w:w="1021" w:type="dxa"/>
          </w:tcPr>
          <w:p w:rsidR="00FF770E" w:rsidRPr="00481D2D" w:rsidRDefault="00FF770E" w:rsidP="00546923">
            <w:pPr>
              <w:pStyle w:val="TAL"/>
            </w:pPr>
            <w:r w:rsidRPr="00481D2D">
              <w:t>[116] 3.1</w:t>
            </w:r>
          </w:p>
        </w:tc>
        <w:tc>
          <w:tcPr>
            <w:tcW w:w="1021" w:type="dxa"/>
          </w:tcPr>
          <w:p w:rsidR="00FF770E" w:rsidRPr="00481D2D" w:rsidRDefault="00FF770E" w:rsidP="00546923">
            <w:pPr>
              <w:pStyle w:val="TAL"/>
            </w:pPr>
            <w:r w:rsidRPr="00481D2D">
              <w:t>c29</w:t>
            </w:r>
          </w:p>
        </w:tc>
        <w:tc>
          <w:tcPr>
            <w:tcW w:w="1021" w:type="dxa"/>
          </w:tcPr>
          <w:p w:rsidR="00FF770E" w:rsidRPr="00481D2D" w:rsidRDefault="00FF770E" w:rsidP="00546923">
            <w:pPr>
              <w:pStyle w:val="TAL"/>
            </w:pPr>
            <w:r w:rsidRPr="00481D2D">
              <w:t>c29</w:t>
            </w:r>
          </w:p>
        </w:tc>
      </w:tr>
      <w:tr w:rsidR="00FF770E" w:rsidRPr="00481D2D">
        <w:tc>
          <w:tcPr>
            <w:tcW w:w="851" w:type="dxa"/>
          </w:tcPr>
          <w:p w:rsidR="00FF770E" w:rsidRPr="00481D2D" w:rsidRDefault="00FF770E">
            <w:pPr>
              <w:pStyle w:val="TAL"/>
            </w:pPr>
            <w:r w:rsidRPr="00481D2D">
              <w:t>37</w:t>
            </w:r>
          </w:p>
        </w:tc>
        <w:tc>
          <w:tcPr>
            <w:tcW w:w="2665" w:type="dxa"/>
          </w:tcPr>
          <w:p w:rsidR="00FF770E" w:rsidRPr="00481D2D" w:rsidRDefault="00FF770E">
            <w:pPr>
              <w:pStyle w:val="TAL"/>
            </w:pPr>
            <w:r w:rsidRPr="00481D2D">
              <w:t>Route</w:t>
            </w:r>
          </w:p>
        </w:tc>
        <w:tc>
          <w:tcPr>
            <w:tcW w:w="1021" w:type="dxa"/>
          </w:tcPr>
          <w:p w:rsidR="00FF770E" w:rsidRPr="00481D2D" w:rsidRDefault="00FF770E">
            <w:pPr>
              <w:pStyle w:val="TAL"/>
            </w:pPr>
            <w:r w:rsidRPr="00481D2D">
              <w:t>[26] 20.34</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26] 20.34</w:t>
            </w:r>
          </w:p>
        </w:tc>
        <w:tc>
          <w:tcPr>
            <w:tcW w:w="1021" w:type="dxa"/>
          </w:tcPr>
          <w:p w:rsidR="00FF770E" w:rsidRPr="00481D2D" w:rsidRDefault="00FF770E">
            <w:pPr>
              <w:pStyle w:val="TAL"/>
            </w:pPr>
            <w:r w:rsidRPr="00481D2D">
              <w:t>n/a</w:t>
            </w:r>
          </w:p>
        </w:tc>
        <w:tc>
          <w:tcPr>
            <w:tcW w:w="1021" w:type="dxa"/>
          </w:tcPr>
          <w:p w:rsidR="00FF770E" w:rsidRPr="00481D2D" w:rsidRDefault="002D6C77">
            <w:pPr>
              <w:pStyle w:val="TAL"/>
            </w:pPr>
            <w:r w:rsidRPr="00481D2D">
              <w:t>c37</w:t>
            </w:r>
          </w:p>
        </w:tc>
      </w:tr>
      <w:tr w:rsidR="00FF770E" w:rsidRPr="00481D2D">
        <w:tc>
          <w:tcPr>
            <w:tcW w:w="851" w:type="dxa"/>
          </w:tcPr>
          <w:p w:rsidR="00FF770E" w:rsidRPr="00481D2D" w:rsidRDefault="00FF770E">
            <w:pPr>
              <w:pStyle w:val="TAL"/>
            </w:pPr>
            <w:r w:rsidRPr="00481D2D">
              <w:t>38</w:t>
            </w:r>
          </w:p>
        </w:tc>
        <w:tc>
          <w:tcPr>
            <w:tcW w:w="2665" w:type="dxa"/>
          </w:tcPr>
          <w:p w:rsidR="00FF770E" w:rsidRPr="00481D2D" w:rsidRDefault="00FF770E">
            <w:pPr>
              <w:pStyle w:val="TAL"/>
            </w:pPr>
            <w:r w:rsidRPr="00481D2D">
              <w:t>Security-Client</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c9</w:t>
            </w:r>
          </w:p>
        </w:tc>
        <w:tc>
          <w:tcPr>
            <w:tcW w:w="1021" w:type="dxa"/>
          </w:tcPr>
          <w:p w:rsidR="00FF770E" w:rsidRPr="00481D2D" w:rsidRDefault="00FF770E">
            <w:pPr>
              <w:pStyle w:val="TAL"/>
            </w:pPr>
            <w:r w:rsidRPr="00481D2D">
              <w:t>c9</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FF770E" w:rsidRPr="00481D2D">
        <w:tc>
          <w:tcPr>
            <w:tcW w:w="851" w:type="dxa"/>
          </w:tcPr>
          <w:p w:rsidR="00FF770E" w:rsidRPr="00481D2D" w:rsidRDefault="00FF770E">
            <w:pPr>
              <w:pStyle w:val="TAL"/>
            </w:pPr>
            <w:r w:rsidRPr="00481D2D">
              <w:t>39</w:t>
            </w:r>
          </w:p>
        </w:tc>
        <w:tc>
          <w:tcPr>
            <w:tcW w:w="2665" w:type="dxa"/>
          </w:tcPr>
          <w:p w:rsidR="00FF770E" w:rsidRPr="00481D2D" w:rsidRDefault="00FF770E">
            <w:pPr>
              <w:pStyle w:val="TAL"/>
            </w:pPr>
            <w:r w:rsidRPr="00481D2D">
              <w:t>Security-Verify</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c10</w:t>
            </w:r>
          </w:p>
        </w:tc>
        <w:tc>
          <w:tcPr>
            <w:tcW w:w="1021" w:type="dxa"/>
          </w:tcPr>
          <w:p w:rsidR="00FF770E" w:rsidRPr="00481D2D" w:rsidRDefault="00FF770E">
            <w:pPr>
              <w:pStyle w:val="TAL"/>
            </w:pPr>
            <w:r w:rsidRPr="00481D2D">
              <w:t>c10</w:t>
            </w:r>
          </w:p>
        </w:tc>
        <w:tc>
          <w:tcPr>
            <w:tcW w:w="1021" w:type="dxa"/>
          </w:tcPr>
          <w:p w:rsidR="00FF770E" w:rsidRPr="00481D2D" w:rsidRDefault="00FF770E">
            <w:pPr>
              <w:pStyle w:val="TAL"/>
            </w:pPr>
            <w:r w:rsidRPr="00481D2D">
              <w:t>[48] 2.3.1</w:t>
            </w:r>
          </w:p>
        </w:tc>
        <w:tc>
          <w:tcPr>
            <w:tcW w:w="1021" w:type="dxa"/>
          </w:tcPr>
          <w:p w:rsidR="00FF770E" w:rsidRPr="00481D2D" w:rsidRDefault="00FF770E">
            <w:pPr>
              <w:pStyle w:val="TAL"/>
            </w:pPr>
            <w:r w:rsidRPr="00481D2D">
              <w:t>n/a</w:t>
            </w:r>
          </w:p>
        </w:tc>
        <w:tc>
          <w:tcPr>
            <w:tcW w:w="1021" w:type="dxa"/>
          </w:tcPr>
          <w:p w:rsidR="00FF770E" w:rsidRPr="00481D2D" w:rsidRDefault="00FF770E">
            <w:pPr>
              <w:pStyle w:val="TAL"/>
            </w:pPr>
            <w:r w:rsidRPr="00481D2D">
              <w:t>n/a</w:t>
            </w:r>
          </w:p>
        </w:tc>
      </w:tr>
      <w:tr w:rsidR="00047EC0" w:rsidRPr="00481D2D" w:rsidTr="00047EC0">
        <w:tc>
          <w:tcPr>
            <w:tcW w:w="851" w:type="dxa"/>
          </w:tcPr>
          <w:p w:rsidR="00047EC0" w:rsidRPr="00481D2D" w:rsidRDefault="00047EC0" w:rsidP="00047EC0">
            <w:pPr>
              <w:pStyle w:val="TAL"/>
            </w:pPr>
            <w:r w:rsidRPr="00481D2D">
              <w:t>39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9</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9</w:t>
            </w:r>
          </w:p>
        </w:tc>
      </w:tr>
      <w:tr w:rsidR="00FF770E" w:rsidRPr="00481D2D">
        <w:tc>
          <w:tcPr>
            <w:tcW w:w="851" w:type="dxa"/>
          </w:tcPr>
          <w:p w:rsidR="00FF770E" w:rsidRPr="00481D2D" w:rsidRDefault="00FF770E">
            <w:pPr>
              <w:pStyle w:val="TAL"/>
            </w:pPr>
            <w:r w:rsidRPr="00481D2D">
              <w:t>40</w:t>
            </w:r>
          </w:p>
        </w:tc>
        <w:tc>
          <w:tcPr>
            <w:tcW w:w="2665" w:type="dxa"/>
          </w:tcPr>
          <w:p w:rsidR="00FF770E" w:rsidRPr="00481D2D" w:rsidRDefault="00FF770E">
            <w:pPr>
              <w:pStyle w:val="TAL"/>
            </w:pPr>
            <w:r w:rsidRPr="00481D2D">
              <w:t>SIP-If-Match</w:t>
            </w:r>
          </w:p>
        </w:tc>
        <w:tc>
          <w:tcPr>
            <w:tcW w:w="1021" w:type="dxa"/>
          </w:tcPr>
          <w:p w:rsidR="00FF770E" w:rsidRPr="00481D2D" w:rsidRDefault="00FF770E">
            <w:pPr>
              <w:pStyle w:val="TAL"/>
            </w:pPr>
            <w:r w:rsidRPr="00481D2D">
              <w:t>[70] 11.3.2</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70] 11.3.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41</w:t>
            </w:r>
          </w:p>
        </w:tc>
        <w:tc>
          <w:tcPr>
            <w:tcW w:w="2665" w:type="dxa"/>
          </w:tcPr>
          <w:p w:rsidR="00FF770E" w:rsidRPr="00481D2D" w:rsidRDefault="00FF770E">
            <w:pPr>
              <w:pStyle w:val="TAL"/>
            </w:pPr>
            <w:r w:rsidRPr="00481D2D">
              <w:t>Subject</w:t>
            </w:r>
          </w:p>
        </w:tc>
        <w:tc>
          <w:tcPr>
            <w:tcW w:w="1021" w:type="dxa"/>
          </w:tcPr>
          <w:p w:rsidR="00FF770E" w:rsidRPr="00481D2D" w:rsidRDefault="00FF770E">
            <w:pPr>
              <w:pStyle w:val="TAL"/>
            </w:pPr>
            <w:r w:rsidRPr="00481D2D">
              <w:t>[26] 20.36</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26] 20.36</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r>
      <w:tr w:rsidR="00FF770E" w:rsidRPr="00481D2D">
        <w:tc>
          <w:tcPr>
            <w:tcW w:w="851" w:type="dxa"/>
          </w:tcPr>
          <w:p w:rsidR="00FF770E" w:rsidRPr="00481D2D" w:rsidRDefault="00FF770E">
            <w:pPr>
              <w:pStyle w:val="TAL"/>
            </w:pPr>
            <w:r w:rsidRPr="00481D2D">
              <w:t>42</w:t>
            </w:r>
          </w:p>
        </w:tc>
        <w:tc>
          <w:tcPr>
            <w:tcW w:w="2665" w:type="dxa"/>
          </w:tcPr>
          <w:p w:rsidR="00FF770E" w:rsidRPr="00481D2D" w:rsidRDefault="00FF770E">
            <w:pPr>
              <w:pStyle w:val="TAL"/>
            </w:pPr>
            <w:r w:rsidRPr="00481D2D">
              <w:t>Supported</w:t>
            </w:r>
          </w:p>
        </w:tc>
        <w:tc>
          <w:tcPr>
            <w:tcW w:w="1021" w:type="dxa"/>
          </w:tcPr>
          <w:p w:rsidR="00FF770E" w:rsidRPr="00481D2D" w:rsidRDefault="00FF770E">
            <w:pPr>
              <w:pStyle w:val="TAL"/>
            </w:pPr>
            <w:r w:rsidRPr="00481D2D">
              <w:t>[26] 20.37, [26] 7.1</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26] 20.37, [26] 7.1</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43</w:t>
            </w:r>
          </w:p>
        </w:tc>
        <w:tc>
          <w:tcPr>
            <w:tcW w:w="2665" w:type="dxa"/>
          </w:tcPr>
          <w:p w:rsidR="00FF770E" w:rsidRPr="00481D2D" w:rsidRDefault="00FF770E">
            <w:pPr>
              <w:pStyle w:val="TAL"/>
            </w:pPr>
            <w:r w:rsidRPr="00481D2D">
              <w:t>Timestamp</w:t>
            </w:r>
          </w:p>
        </w:tc>
        <w:tc>
          <w:tcPr>
            <w:tcW w:w="1021" w:type="dxa"/>
          </w:tcPr>
          <w:p w:rsidR="00FF770E" w:rsidRPr="00481D2D" w:rsidRDefault="00FF770E">
            <w:pPr>
              <w:pStyle w:val="TAL"/>
            </w:pPr>
            <w:r w:rsidRPr="00481D2D">
              <w:t>[26] 20.38</w:t>
            </w:r>
          </w:p>
        </w:tc>
        <w:tc>
          <w:tcPr>
            <w:tcW w:w="1021" w:type="dxa"/>
          </w:tcPr>
          <w:p w:rsidR="00FF770E" w:rsidRPr="00481D2D" w:rsidRDefault="00FF770E">
            <w:pPr>
              <w:pStyle w:val="TAL"/>
            </w:pPr>
            <w:r w:rsidRPr="00481D2D">
              <w:t>c6</w:t>
            </w:r>
          </w:p>
        </w:tc>
        <w:tc>
          <w:tcPr>
            <w:tcW w:w="1021" w:type="dxa"/>
          </w:tcPr>
          <w:p w:rsidR="00FF770E" w:rsidRPr="00481D2D" w:rsidRDefault="00FF770E">
            <w:pPr>
              <w:pStyle w:val="TAL"/>
            </w:pPr>
            <w:r w:rsidRPr="00481D2D">
              <w:t>c6</w:t>
            </w:r>
          </w:p>
        </w:tc>
        <w:tc>
          <w:tcPr>
            <w:tcW w:w="1021" w:type="dxa"/>
          </w:tcPr>
          <w:p w:rsidR="00FF770E" w:rsidRPr="00481D2D" w:rsidRDefault="00FF770E">
            <w:pPr>
              <w:pStyle w:val="TAL"/>
            </w:pPr>
            <w:r w:rsidRPr="00481D2D">
              <w:t>[26] 20.38</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44</w:t>
            </w:r>
          </w:p>
        </w:tc>
        <w:tc>
          <w:tcPr>
            <w:tcW w:w="2665" w:type="dxa"/>
          </w:tcPr>
          <w:p w:rsidR="00FF770E" w:rsidRPr="00481D2D" w:rsidRDefault="00FF770E">
            <w:pPr>
              <w:pStyle w:val="TAL"/>
            </w:pPr>
            <w:r w:rsidRPr="00481D2D">
              <w:t>To</w:t>
            </w:r>
          </w:p>
        </w:tc>
        <w:tc>
          <w:tcPr>
            <w:tcW w:w="1021" w:type="dxa"/>
          </w:tcPr>
          <w:p w:rsidR="00FF770E" w:rsidRPr="00481D2D" w:rsidRDefault="00FF770E">
            <w:pPr>
              <w:pStyle w:val="TAL"/>
            </w:pPr>
            <w:r w:rsidRPr="00481D2D">
              <w:t>[26] 20.39</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26] 20.39</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c>
          <w:tcPr>
            <w:tcW w:w="851" w:type="dxa"/>
          </w:tcPr>
          <w:p w:rsidR="00FF770E" w:rsidRPr="00481D2D" w:rsidRDefault="00FF770E">
            <w:pPr>
              <w:pStyle w:val="TAL"/>
            </w:pPr>
            <w:r w:rsidRPr="00481D2D">
              <w:t>45</w:t>
            </w:r>
          </w:p>
        </w:tc>
        <w:tc>
          <w:tcPr>
            <w:tcW w:w="2665" w:type="dxa"/>
          </w:tcPr>
          <w:p w:rsidR="00FF770E" w:rsidRPr="00481D2D" w:rsidRDefault="00FF770E">
            <w:pPr>
              <w:pStyle w:val="TAL"/>
            </w:pPr>
            <w:r w:rsidRPr="00481D2D">
              <w:t>User-Agent</w:t>
            </w:r>
          </w:p>
        </w:tc>
        <w:tc>
          <w:tcPr>
            <w:tcW w:w="1021" w:type="dxa"/>
          </w:tcPr>
          <w:p w:rsidR="00FF770E" w:rsidRPr="00481D2D" w:rsidRDefault="00FF770E">
            <w:pPr>
              <w:pStyle w:val="TAL"/>
            </w:pPr>
            <w:r w:rsidRPr="00481D2D">
              <w:t>[26] 20.41</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26] 20.41</w:t>
            </w:r>
          </w:p>
        </w:tc>
        <w:tc>
          <w:tcPr>
            <w:tcW w:w="1021" w:type="dxa"/>
          </w:tcPr>
          <w:p w:rsidR="00FF770E" w:rsidRPr="00481D2D" w:rsidRDefault="00FF770E">
            <w:pPr>
              <w:pStyle w:val="TAL"/>
            </w:pPr>
            <w:r w:rsidRPr="00481D2D">
              <w:t>o</w:t>
            </w:r>
          </w:p>
        </w:tc>
        <w:tc>
          <w:tcPr>
            <w:tcW w:w="1021" w:type="dxa"/>
          </w:tcPr>
          <w:p w:rsidR="00FF770E" w:rsidRPr="00481D2D" w:rsidRDefault="00FF770E">
            <w:pPr>
              <w:pStyle w:val="TAL"/>
            </w:pPr>
            <w:r w:rsidRPr="00481D2D">
              <w:t>o</w:t>
            </w:r>
          </w:p>
        </w:tc>
      </w:tr>
      <w:tr w:rsidR="00FF770E" w:rsidRPr="00481D2D">
        <w:tc>
          <w:tcPr>
            <w:tcW w:w="851" w:type="dxa"/>
          </w:tcPr>
          <w:p w:rsidR="00FF770E" w:rsidRPr="00481D2D" w:rsidRDefault="00FF770E">
            <w:pPr>
              <w:pStyle w:val="TAL"/>
            </w:pPr>
            <w:r w:rsidRPr="00481D2D">
              <w:t>46</w:t>
            </w:r>
          </w:p>
        </w:tc>
        <w:tc>
          <w:tcPr>
            <w:tcW w:w="2665" w:type="dxa"/>
          </w:tcPr>
          <w:p w:rsidR="00FF770E" w:rsidRPr="00481D2D" w:rsidRDefault="00FF770E">
            <w:pPr>
              <w:pStyle w:val="TAL"/>
            </w:pPr>
            <w:r w:rsidRPr="00481D2D">
              <w:t>Via</w:t>
            </w:r>
          </w:p>
        </w:tc>
        <w:tc>
          <w:tcPr>
            <w:tcW w:w="1021" w:type="dxa"/>
          </w:tcPr>
          <w:p w:rsidR="00FF770E" w:rsidRPr="00481D2D" w:rsidRDefault="00FF770E">
            <w:pPr>
              <w:pStyle w:val="TAL"/>
            </w:pPr>
            <w:r w:rsidRPr="00481D2D">
              <w:t>[26] 20.4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26] 20.42</w:t>
            </w:r>
          </w:p>
        </w:tc>
        <w:tc>
          <w:tcPr>
            <w:tcW w:w="1021" w:type="dxa"/>
          </w:tcPr>
          <w:p w:rsidR="00FF770E" w:rsidRPr="00481D2D" w:rsidRDefault="00FF770E">
            <w:pPr>
              <w:pStyle w:val="TAL"/>
            </w:pPr>
            <w:r w:rsidRPr="00481D2D">
              <w:t>m</w:t>
            </w:r>
          </w:p>
        </w:tc>
        <w:tc>
          <w:tcPr>
            <w:tcW w:w="1021" w:type="dxa"/>
          </w:tcPr>
          <w:p w:rsidR="00FF770E" w:rsidRPr="00481D2D" w:rsidRDefault="00FF770E">
            <w:pPr>
              <w:pStyle w:val="TAL"/>
            </w:pPr>
            <w:r w:rsidRPr="00481D2D">
              <w:t>m</w:t>
            </w:r>
          </w:p>
        </w:tc>
      </w:tr>
      <w:tr w:rsidR="00FF770E" w:rsidRPr="00481D2D">
        <w:trPr>
          <w:cantSplit/>
        </w:trPr>
        <w:tc>
          <w:tcPr>
            <w:tcW w:w="9642" w:type="dxa"/>
            <w:gridSpan w:val="8"/>
          </w:tcPr>
          <w:p w:rsidR="00FF770E" w:rsidRPr="00481D2D" w:rsidRDefault="00FF770E">
            <w:pPr>
              <w:pStyle w:val="TAN"/>
            </w:pPr>
            <w:r w:rsidRPr="00481D2D">
              <w:t>c1:</w:t>
            </w:r>
            <w:r w:rsidRPr="00481D2D">
              <w:tab/>
              <w:t>IF A.4/2</w:t>
            </w:r>
            <w:r w:rsidR="00AB2D00" w:rsidRPr="00481D2D">
              <w:t>2</w:t>
            </w:r>
            <w:r w:rsidRPr="00481D2D">
              <w:t xml:space="preserve"> THEN o </w:t>
            </w:r>
            <w:smartTag w:uri="urn:schemas-microsoft-com:office:smarttags" w:element="stockticker">
              <w:r w:rsidRPr="00481D2D">
                <w:t>ELSE</w:t>
              </w:r>
            </w:smartTag>
            <w:r w:rsidRPr="00481D2D">
              <w:t xml:space="preserve"> n/a - - </w:t>
            </w:r>
            <w:r w:rsidR="00AB2D00" w:rsidRPr="00481D2D">
              <w:t>acting as the notifier of event information</w:t>
            </w:r>
            <w:r w:rsidRPr="00481D2D">
              <w:t>.</w:t>
            </w:r>
          </w:p>
          <w:p w:rsidR="00FF770E" w:rsidRPr="00481D2D" w:rsidRDefault="00FF770E">
            <w:pPr>
              <w:pStyle w:val="TAN"/>
            </w:pPr>
            <w:r w:rsidRPr="00481D2D">
              <w:t>c2:</w:t>
            </w:r>
            <w:r w:rsidRPr="00481D2D">
              <w:tab/>
              <w:t>IF A.4/2</w:t>
            </w:r>
            <w:r w:rsidR="00AB2D00" w:rsidRPr="00481D2D">
              <w:t>3</w:t>
            </w:r>
            <w:r w:rsidRPr="00481D2D">
              <w:t xml:space="preserve"> THEN m </w:t>
            </w:r>
            <w:smartTag w:uri="urn:schemas-microsoft-com:office:smarttags" w:element="stockticker">
              <w:r w:rsidRPr="00481D2D">
                <w:t>ELSE</w:t>
              </w:r>
            </w:smartTag>
            <w:r w:rsidRPr="00481D2D">
              <w:t xml:space="preserve"> n/a - - </w:t>
            </w:r>
            <w:r w:rsidR="00AB2D00" w:rsidRPr="00481D2D">
              <w:t>acting as the subscriber to event information</w:t>
            </w:r>
            <w:r w:rsidRPr="00481D2D">
              <w:t>.</w:t>
            </w:r>
          </w:p>
          <w:p w:rsidR="00FF770E" w:rsidRPr="00481D2D" w:rsidRDefault="00FF770E">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FF770E" w:rsidRPr="00481D2D" w:rsidRDefault="00FF770E">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FF770E" w:rsidRPr="00481D2D" w:rsidRDefault="00FF770E">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FF770E" w:rsidRPr="00481D2D" w:rsidRDefault="00FF770E">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rsidR="00FF770E" w:rsidRPr="00481D2D" w:rsidRDefault="00FF770E">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rsidR="00FF770E" w:rsidRPr="00481D2D" w:rsidRDefault="00FF770E">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FF770E" w:rsidRPr="00481D2D" w:rsidRDefault="00FF770E">
            <w:pPr>
              <w:pStyle w:val="TAN"/>
            </w:pPr>
            <w:r w:rsidRPr="00481D2D">
              <w:t>c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1).</w:t>
            </w:r>
          </w:p>
          <w:p w:rsidR="00FF770E" w:rsidRPr="00481D2D" w:rsidRDefault="00FF770E">
            <w:pPr>
              <w:pStyle w:val="TAN"/>
            </w:pPr>
            <w:r w:rsidRPr="00481D2D">
              <w:t>c1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rsidR="00FF770E" w:rsidRPr="00481D2D" w:rsidRDefault="00FF770E">
            <w:pPr>
              <w:pStyle w:val="TAN"/>
            </w:pPr>
            <w:r w:rsidRPr="00481D2D">
              <w:t>c11:</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FF770E" w:rsidRPr="00481D2D" w:rsidRDefault="00FF770E">
            <w:pPr>
              <w:pStyle w:val="TAN"/>
            </w:pPr>
            <w:r w:rsidRPr="00481D2D">
              <w:t>c1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FF770E" w:rsidRPr="00481D2D" w:rsidRDefault="00FF770E">
            <w:pPr>
              <w:pStyle w:val="TAN"/>
            </w:pPr>
            <w:r w:rsidRPr="00481D2D">
              <w:t>c13:</w:t>
            </w:r>
            <w:r w:rsidRPr="00481D2D">
              <w:tab/>
              <w:t xml:space="preserve">IF A.4/32 THEN o </w:t>
            </w:r>
            <w:smartTag w:uri="urn:schemas-microsoft-com:office:smarttags" w:element="stockticker">
              <w:r w:rsidRPr="00481D2D">
                <w:t>ELSE</w:t>
              </w:r>
            </w:smartTag>
            <w:r w:rsidRPr="00481D2D">
              <w:t xml:space="preserve"> n/a - - the P-Called-Party-ID extension.</w:t>
            </w:r>
          </w:p>
          <w:p w:rsidR="00FF770E" w:rsidRPr="00481D2D" w:rsidRDefault="00FF770E">
            <w:pPr>
              <w:pStyle w:val="TAN"/>
            </w:pPr>
            <w:r w:rsidRPr="00481D2D">
              <w:t>c14:</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FF770E" w:rsidRPr="00481D2D" w:rsidRDefault="00FF770E">
            <w:pPr>
              <w:pStyle w:val="TAN"/>
            </w:pPr>
            <w:r w:rsidRPr="00481D2D">
              <w:t>c1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FF770E" w:rsidRPr="00481D2D" w:rsidRDefault="00FF770E">
            <w:pPr>
              <w:pStyle w:val="TAN"/>
            </w:pPr>
            <w:r w:rsidRPr="00481D2D">
              <w:t>c1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FF770E" w:rsidRPr="00481D2D" w:rsidRDefault="00FF770E">
            <w:pPr>
              <w:pStyle w:val="TAN"/>
            </w:pPr>
            <w:r w:rsidRPr="00481D2D">
              <w:t>c1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FF770E" w:rsidRPr="00481D2D" w:rsidRDefault="00FF770E">
            <w:pPr>
              <w:pStyle w:val="TAN"/>
            </w:pPr>
            <w:r w:rsidRPr="00481D2D">
              <w:t>c1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FF770E" w:rsidRPr="00481D2D" w:rsidRDefault="00FF770E">
            <w:pPr>
              <w:pStyle w:val="TAN"/>
            </w:pPr>
            <w:r w:rsidRPr="00481D2D">
              <w:t>c1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FF770E" w:rsidRPr="00481D2D" w:rsidRDefault="00FF770E">
            <w:pPr>
              <w:pStyle w:val="TAN"/>
            </w:pPr>
            <w:r w:rsidRPr="00481D2D">
              <w:t>c2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FF770E" w:rsidRPr="00481D2D" w:rsidRDefault="00FF770E">
            <w:pPr>
              <w:pStyle w:val="TAN"/>
            </w:pPr>
            <w:r w:rsidRPr="00481D2D">
              <w:t>c2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FF770E" w:rsidRPr="00481D2D" w:rsidRDefault="00FF770E">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755651" w:rsidRPr="00481D2D" w:rsidRDefault="00755651" w:rsidP="00755651">
            <w:pPr>
              <w:pStyle w:val="TAN"/>
              <w:rPr>
                <w:rFonts w:eastAsia="SimSun"/>
                <w:lang w:eastAsia="zh-CN"/>
              </w:rPr>
            </w:pPr>
            <w:r w:rsidRPr="00481D2D">
              <w:rPr>
                <w:szCs w:val="24"/>
              </w:rPr>
              <w:t>c23:</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rsidR="00755651" w:rsidRPr="00481D2D" w:rsidRDefault="00755651" w:rsidP="00755651">
            <w:pPr>
              <w:pStyle w:val="TAN"/>
              <w:rPr>
                <w:rFonts w:eastAsia="SimSun"/>
                <w:lang w:eastAsia="zh-CN"/>
              </w:rPr>
            </w:pPr>
            <w:r w:rsidRPr="00481D2D">
              <w:rPr>
                <w:rFonts w:eastAsia="SimSun"/>
                <w:lang w:eastAsia="zh-CN"/>
              </w:rPr>
              <w:t>c24:</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FF770E" w:rsidRPr="00481D2D" w:rsidRDefault="00FF770E">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rsidR="00FF770E" w:rsidRPr="00481D2D" w:rsidRDefault="00FF770E">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rsidR="00FF770E" w:rsidRPr="00481D2D" w:rsidRDefault="00FF770E">
            <w:pPr>
              <w:pStyle w:val="TAN"/>
            </w:pPr>
            <w:r w:rsidRPr="00481D2D">
              <w:t>c27:</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FF770E" w:rsidRPr="00481D2D" w:rsidRDefault="00FF770E" w:rsidP="00546923">
            <w:pPr>
              <w:pStyle w:val="TAN"/>
            </w:pPr>
            <w:r w:rsidRPr="00481D2D">
              <w:t>c28:</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FF770E" w:rsidRPr="00481D2D" w:rsidRDefault="00FF770E" w:rsidP="00546923">
            <w:pPr>
              <w:pStyle w:val="TAN"/>
              <w:rPr>
                <w:szCs w:val="24"/>
              </w:rPr>
            </w:pPr>
            <w:r w:rsidRPr="00481D2D">
              <w:rPr>
                <w:rFonts w:eastAsia="MS Mincho"/>
              </w:rPr>
              <w:t>c29:</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FF770E" w:rsidRPr="00481D2D" w:rsidRDefault="00FF770E" w:rsidP="00FF770E">
            <w:pPr>
              <w:pStyle w:val="TAN"/>
            </w:pPr>
            <w:r w:rsidRPr="00481D2D">
              <w:t>c30:</w:t>
            </w:r>
            <w:r w:rsidRPr="00481D2D">
              <w:tab/>
              <w:t xml:space="preserve">IF </w:t>
            </w:r>
            <w:r w:rsidR="006C2131" w:rsidRPr="00481D2D">
              <w:t>(</w:t>
            </w:r>
            <w:r w:rsidRPr="00481D2D">
              <w:t xml:space="preserve">A.3/1 </w:t>
            </w:r>
            <w:r w:rsidR="00313E0F" w:rsidRPr="00481D2D">
              <w:t>OR A.3A/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rsidR="00FF770E" w:rsidRPr="00481D2D" w:rsidRDefault="00FF770E" w:rsidP="00FF770E">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rsidR="00924BB1" w:rsidRPr="00481D2D" w:rsidRDefault="00FF770E" w:rsidP="00924BB1">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rsidR="000B46B6" w:rsidRPr="00481D2D" w:rsidRDefault="00924BB1" w:rsidP="001F5150">
            <w:pPr>
              <w:pStyle w:val="TAN"/>
            </w:pPr>
            <w:r w:rsidRPr="00481D2D">
              <w:t>c33:</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rsidR="002D6C77" w:rsidRPr="00481D2D" w:rsidRDefault="00202738" w:rsidP="002D6C77">
            <w:pPr>
              <w:pStyle w:val="TAN"/>
            </w:pPr>
            <w:r w:rsidRPr="00481D2D">
              <w:t>c36:</w:t>
            </w:r>
            <w:r w:rsidRPr="00481D2D">
              <w:tab/>
              <w:t xml:space="preserve">IF A.4/78 THEN m </w:t>
            </w:r>
            <w:smartTag w:uri="urn:schemas-microsoft-com:office:smarttags" w:element="stockticker">
              <w:r w:rsidRPr="00481D2D">
                <w:t>ELSE</w:t>
              </w:r>
            </w:smartTag>
            <w:r w:rsidRPr="00481D2D">
              <w:t xml:space="preserve"> n/a - - the SIP P-Served-User private header.</w:t>
            </w:r>
          </w:p>
          <w:p w:rsidR="00FC320B" w:rsidRPr="00481D2D" w:rsidRDefault="002D6C77" w:rsidP="00FC320B">
            <w:pPr>
              <w:pStyle w:val="TAN"/>
            </w:pPr>
            <w:r w:rsidRPr="00481D2D">
              <w:t>c37:</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rsidR="00047EC0" w:rsidRPr="00481D2D" w:rsidRDefault="00FC320B" w:rsidP="00047EC0">
            <w:pPr>
              <w:pStyle w:val="TAN"/>
            </w:pPr>
            <w:r w:rsidRPr="00481D2D">
              <w:t>c38:</w:t>
            </w:r>
            <w:r w:rsidRPr="00481D2D">
              <w:tab/>
              <w:t xml:space="preserve">IF A.4/60 THEN m </w:t>
            </w:r>
            <w:smartTag w:uri="urn:schemas-microsoft-com:office:smarttags" w:element="stockticker">
              <w:r w:rsidRPr="00481D2D">
                <w:t>ELSE</w:t>
              </w:r>
            </w:smartTag>
            <w:r w:rsidRPr="00481D2D">
              <w:t xml:space="preserve"> n/a - - SIP location conveyance.</w:t>
            </w:r>
          </w:p>
          <w:p w:rsidR="00CB5FE4" w:rsidRPr="00481D2D" w:rsidRDefault="00047EC0" w:rsidP="00CB5FE4">
            <w:pPr>
              <w:pStyle w:val="TAN"/>
              <w:rPr>
                <w:rFonts w:eastAsia="SimSun"/>
                <w:lang w:eastAsia="zh-CN"/>
              </w:rPr>
            </w:pPr>
            <w:r w:rsidRPr="00481D2D">
              <w:rPr>
                <w:rFonts w:eastAsia="SimSun"/>
                <w:lang w:eastAsia="zh-CN"/>
              </w:rPr>
              <w:t>c39:</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83577D" w:rsidRPr="00481D2D" w:rsidRDefault="00CB5FE4" w:rsidP="0083577D">
            <w:pPr>
              <w:pStyle w:val="TAN"/>
            </w:pPr>
            <w:r w:rsidRPr="00481D2D">
              <w:t>c40:</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3770C8" w:rsidRPr="00481D2D" w:rsidRDefault="0083577D" w:rsidP="0083577D">
            <w:pPr>
              <w:pStyle w:val="TAN"/>
              <w:rPr>
                <w:lang w:eastAsia="ja-JP"/>
              </w:rPr>
            </w:pPr>
            <w:r w:rsidRPr="00481D2D">
              <w:rPr>
                <w:lang w:eastAsia="ja-JP"/>
              </w:rPr>
              <w:t>c41:</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r w:rsidR="004D17B9" w:rsidRPr="00481D2D">
              <w:rPr>
                <w:lang w:eastAsia="ja-JP"/>
              </w:rPr>
              <w:t>.</w:t>
            </w:r>
          </w:p>
          <w:p w:rsidR="004D17B9" w:rsidRPr="00481D2D" w:rsidRDefault="004D17B9" w:rsidP="0083577D">
            <w:pPr>
              <w:pStyle w:val="TAN"/>
            </w:pPr>
            <w:r w:rsidRPr="00481D2D">
              <w:t>c42:</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46260E" w:rsidRPr="00481D2D" w:rsidRDefault="0046260E" w:rsidP="0046260E">
            <w:pPr>
              <w:pStyle w:val="TAN"/>
            </w:pPr>
            <w:r w:rsidRPr="00481D2D">
              <w:t>c43:</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46260E" w:rsidP="00666A4D">
            <w:pPr>
              <w:pStyle w:val="TAN"/>
            </w:pPr>
            <w:r w:rsidRPr="00481D2D">
              <w:t>c44:</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0634B3" w:rsidRPr="00481D2D" w:rsidRDefault="00666A4D" w:rsidP="000634B3">
            <w:pPr>
              <w:pStyle w:val="TAN"/>
            </w:pPr>
            <w:r w:rsidRPr="00481D2D">
              <w:t>c45:</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0634B3" w:rsidP="00EC061A">
            <w:pPr>
              <w:pStyle w:val="TAN"/>
            </w:pPr>
            <w:r w:rsidRPr="00481D2D">
              <w:t>c46:</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rsidR="00EC061A" w:rsidRPr="00481D2D" w:rsidRDefault="00EC061A" w:rsidP="00EC061A">
            <w:pPr>
              <w:pStyle w:val="TAN"/>
            </w:pPr>
            <w:r w:rsidRPr="00481D2D">
              <w:rPr>
                <w:lang w:eastAsia="ja-JP"/>
              </w:rPr>
              <w:t>c47:</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46260E" w:rsidRPr="00481D2D" w:rsidRDefault="00EC061A" w:rsidP="00EC061A">
            <w:pPr>
              <w:pStyle w:val="TAN"/>
            </w:pPr>
            <w:r w:rsidRPr="00481D2D">
              <w:rPr>
                <w:lang w:eastAsia="ja-JP"/>
              </w:rPr>
              <w:t>c48:</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FF770E" w:rsidRPr="00481D2D">
        <w:trPr>
          <w:cantSplit/>
        </w:trPr>
        <w:tc>
          <w:tcPr>
            <w:tcW w:w="9642" w:type="dxa"/>
            <w:gridSpan w:val="8"/>
          </w:tcPr>
          <w:p w:rsidR="000B46B6" w:rsidRPr="00481D2D" w:rsidRDefault="00FF770E">
            <w:pPr>
              <w:pStyle w:val="TAN"/>
            </w:pPr>
            <w:r w:rsidRPr="00481D2D">
              <w:t>NOTE 1:</w:t>
            </w:r>
            <w:r w:rsidRPr="00481D2D">
              <w:tab/>
              <w:t>Support of this header in this method is dependent on the security mechanism and the security architecture which is implemented.</w:t>
            </w:r>
          </w:p>
          <w:p w:rsidR="00FF770E" w:rsidRPr="00481D2D" w:rsidRDefault="00FF770E">
            <w:pPr>
              <w:pStyle w:val="TAN"/>
            </w:pPr>
            <w:r w:rsidRPr="00481D2D">
              <w:t>NOTE 2:</w:t>
            </w:r>
            <w:r w:rsidRPr="00481D2D">
              <w:tab/>
              <w:t xml:space="preserve">The strength of this requirement in </w:t>
            </w:r>
            <w:r w:rsidR="004D7D1A" w:rsidRPr="00481D2D">
              <w:t>RFC 7315</w:t>
            </w:r>
            <w:r w:rsidR="00375C1D" w:rsidRPr="00481D2D">
              <w:t> </w:t>
            </w:r>
            <w:r w:rsidRPr="00481D2D">
              <w:t>[52] is SHOULD NOT, rather than MUST NOT.</w:t>
            </w:r>
          </w:p>
        </w:tc>
      </w:tr>
    </w:tbl>
    <w:p w:rsidR="00897956" w:rsidRPr="00481D2D" w:rsidRDefault="00897956"/>
    <w:p w:rsidR="00897956" w:rsidRPr="00481D2D" w:rsidRDefault="00897956">
      <w:pPr>
        <w:keepNext/>
        <w:keepLines/>
      </w:pPr>
      <w:r w:rsidRPr="00481D2D">
        <w:t>Prerequisite A.5/15A - - PUBLISH request</w:t>
      </w:r>
    </w:p>
    <w:p w:rsidR="00897956" w:rsidRPr="00481D2D" w:rsidRDefault="00897956">
      <w:pPr>
        <w:pStyle w:val="TH"/>
      </w:pPr>
      <w:r w:rsidRPr="00481D2D">
        <w:t>Table A.104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poc-settings+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3</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pidf+xml (NOT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3</w:t>
            </w:r>
          </w:p>
        </w:tc>
      </w:tr>
      <w:tr w:rsidR="00343E5B" w:rsidRPr="00481D2D" w:rsidTr="00C16614">
        <w:tc>
          <w:tcPr>
            <w:tcW w:w="9642" w:type="dxa"/>
            <w:gridSpan w:val="8"/>
          </w:tcPr>
          <w:p w:rsidR="00343E5B" w:rsidRPr="00481D2D" w:rsidRDefault="00343E5B" w:rsidP="00C16614">
            <w:pPr>
              <w:pStyle w:val="TAN"/>
              <w:widowControl w:val="0"/>
            </w:pPr>
            <w:r w:rsidRPr="00481D2D">
              <w:t>c1:</w:t>
            </w:r>
            <w:r w:rsidRPr="00481D2D">
              <w:tab/>
              <w:t>IF A.3A/102 OR A.3A/103 THEN m ELSE n/a - - MCPTT client, MCPTT server.</w:t>
            </w:r>
          </w:p>
          <w:p w:rsidR="00343E5B" w:rsidRPr="00481D2D" w:rsidRDefault="00343E5B" w:rsidP="00C16614">
            <w:pPr>
              <w:pStyle w:val="TAN"/>
              <w:widowControl w:val="0"/>
            </w:pPr>
            <w:r w:rsidRPr="00481D2D">
              <w:t>c2:</w:t>
            </w:r>
            <w:r w:rsidRPr="00481D2D">
              <w:tab/>
              <w:t>IF A.3A/102 THEN m ELSE n/a - - MCPTT client.</w:t>
            </w:r>
          </w:p>
          <w:p w:rsidR="00343E5B" w:rsidRPr="00481D2D" w:rsidRDefault="00343E5B" w:rsidP="00C16614">
            <w:pPr>
              <w:pStyle w:val="TAN"/>
              <w:widowControl w:val="0"/>
            </w:pPr>
            <w:r w:rsidRPr="00481D2D">
              <w:t>c3:</w:t>
            </w:r>
            <w:r w:rsidRPr="00481D2D">
              <w:tab/>
              <w:t>IF A.3A/103 THEN m ELSE n/a - - MCPTT server.</w:t>
            </w:r>
          </w:p>
        </w:tc>
      </w:tr>
      <w:tr w:rsidR="00343E5B" w:rsidRPr="00481D2D" w:rsidTr="00C16614">
        <w:tc>
          <w:tcPr>
            <w:tcW w:w="9642" w:type="dxa"/>
            <w:gridSpan w:val="8"/>
          </w:tcPr>
          <w:p w:rsidR="00343E5B" w:rsidRPr="00481D2D" w:rsidRDefault="00343E5B" w:rsidP="00C16614">
            <w:pPr>
              <w:pStyle w:val="TAN"/>
              <w:keepNext w:val="0"/>
              <w:keepLines w:val="0"/>
              <w:widowControl w:val="0"/>
            </w:pPr>
            <w:r w:rsidRPr="00481D2D">
              <w:t>NOTE:</w:t>
            </w:r>
            <w:r w:rsidRPr="00481D2D">
              <w:tab/>
              <w:t xml:space="preserve">The </w:t>
            </w:r>
            <w:r w:rsidRPr="00481D2D">
              <w:rPr>
                <w:rFonts w:eastAsia="SimSun"/>
              </w:rPr>
              <w:t>application/pidf+xml is extended by 3GPP TS 24.379 [8ZE].</w:t>
            </w:r>
          </w:p>
        </w:tc>
      </w:tr>
    </w:tbl>
    <w:p w:rsidR="00897956" w:rsidRPr="00481D2D" w:rsidRDefault="00897956"/>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104BA: Supported header</w:t>
      </w:r>
      <w:r w:rsidR="00976393" w:rsidRPr="00481D2D">
        <w:t xml:space="preserve"> field</w:t>
      </w:r>
      <w:r w:rsidRPr="00481D2D">
        <w:t xml:space="preserve">s within the PUBLISH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1F5150">
            <w:pPr>
              <w:pStyle w:val="TAN"/>
            </w:pPr>
          </w:p>
        </w:tc>
      </w:tr>
    </w:tbl>
    <w:p w:rsidR="00897956" w:rsidRPr="00481D2D" w:rsidRDefault="00897956"/>
    <w:p w:rsidR="00897956" w:rsidRPr="00481D2D" w:rsidRDefault="00897956">
      <w:pPr>
        <w:keepNext/>
        <w:keepLines/>
      </w:pPr>
      <w:r w:rsidRPr="00481D2D">
        <w:t xml:space="preserve">Prerequisite A.5/15B - - PUBLISH response for all </w:t>
      </w:r>
      <w:r w:rsidR="003F38A8" w:rsidRPr="00481D2D">
        <w:t xml:space="preserve">remaining </w:t>
      </w:r>
      <w:r w:rsidRPr="00481D2D">
        <w:t>status-codes</w:t>
      </w:r>
    </w:p>
    <w:p w:rsidR="00897956" w:rsidRPr="00481D2D" w:rsidRDefault="00897956">
      <w:pPr>
        <w:pStyle w:val="TH"/>
      </w:pPr>
      <w:r w:rsidRPr="00481D2D">
        <w:t>Table A.104C: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4.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4.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573B6" w:rsidRPr="00481D2D" w:rsidTr="00C621C9">
        <w:tc>
          <w:tcPr>
            <w:tcW w:w="851" w:type="dxa"/>
          </w:tcPr>
          <w:p w:rsidR="002573B6" w:rsidRPr="00481D2D" w:rsidRDefault="002573B6" w:rsidP="00C621C9">
            <w:pPr>
              <w:pStyle w:val="TAL"/>
            </w:pPr>
            <w:r w:rsidRPr="00481D2D">
              <w:t>2A</w:t>
            </w:r>
          </w:p>
        </w:tc>
        <w:tc>
          <w:tcPr>
            <w:tcW w:w="2665" w:type="dxa"/>
          </w:tcPr>
          <w:p w:rsidR="002573B6" w:rsidRPr="00481D2D" w:rsidRDefault="002573B6" w:rsidP="00C621C9">
            <w:pPr>
              <w:pStyle w:val="TAL"/>
            </w:pPr>
            <w:r w:rsidRPr="00481D2D">
              <w:rPr>
                <w:lang w:eastAsia="zh-CN"/>
              </w:rPr>
              <w:t>Cellular-Network-Info</w:t>
            </w:r>
          </w:p>
        </w:tc>
        <w:tc>
          <w:tcPr>
            <w:tcW w:w="1021" w:type="dxa"/>
          </w:tcPr>
          <w:p w:rsidR="002573B6" w:rsidRPr="00481D2D" w:rsidRDefault="002573B6" w:rsidP="00C621C9">
            <w:pPr>
              <w:pStyle w:val="TAL"/>
            </w:pPr>
            <w:r w:rsidRPr="00481D2D">
              <w:t>7.2.15</w:t>
            </w:r>
          </w:p>
        </w:tc>
        <w:tc>
          <w:tcPr>
            <w:tcW w:w="1021" w:type="dxa"/>
          </w:tcPr>
          <w:p w:rsidR="002573B6" w:rsidRPr="00481D2D" w:rsidRDefault="002573B6" w:rsidP="00C621C9">
            <w:pPr>
              <w:pStyle w:val="TAL"/>
            </w:pPr>
            <w:r w:rsidRPr="00481D2D">
              <w:t>n/a</w:t>
            </w:r>
          </w:p>
        </w:tc>
        <w:tc>
          <w:tcPr>
            <w:tcW w:w="1021" w:type="dxa"/>
          </w:tcPr>
          <w:p w:rsidR="002573B6" w:rsidRPr="00481D2D" w:rsidRDefault="002573B6" w:rsidP="00C621C9">
            <w:pPr>
              <w:pStyle w:val="TAL"/>
            </w:pPr>
            <w:r w:rsidRPr="00481D2D">
              <w:t>c19</w:t>
            </w:r>
          </w:p>
        </w:tc>
        <w:tc>
          <w:tcPr>
            <w:tcW w:w="1021" w:type="dxa"/>
          </w:tcPr>
          <w:p w:rsidR="002573B6" w:rsidRPr="00481D2D" w:rsidRDefault="002573B6" w:rsidP="00C621C9">
            <w:pPr>
              <w:pStyle w:val="TAL"/>
            </w:pPr>
            <w:r w:rsidRPr="00481D2D">
              <w:t>7.2.15</w:t>
            </w:r>
          </w:p>
        </w:tc>
        <w:tc>
          <w:tcPr>
            <w:tcW w:w="1021" w:type="dxa"/>
          </w:tcPr>
          <w:p w:rsidR="002573B6" w:rsidRPr="00481D2D" w:rsidRDefault="002573B6" w:rsidP="00C621C9">
            <w:pPr>
              <w:pStyle w:val="TAL"/>
            </w:pPr>
            <w:r w:rsidRPr="00481D2D">
              <w:t>n/a</w:t>
            </w:r>
          </w:p>
        </w:tc>
        <w:tc>
          <w:tcPr>
            <w:tcW w:w="1021" w:type="dxa"/>
          </w:tcPr>
          <w:p w:rsidR="002573B6" w:rsidRPr="00481D2D" w:rsidRDefault="002573B6" w:rsidP="00C621C9">
            <w:pPr>
              <w:pStyle w:val="TAL"/>
            </w:pPr>
            <w:r w:rsidRPr="00481D2D">
              <w:t>c20</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4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22</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157183" w:rsidRPr="00481D2D" w:rsidTr="00157183">
        <w:tc>
          <w:tcPr>
            <w:tcW w:w="851" w:type="dxa"/>
          </w:tcPr>
          <w:p w:rsidR="00157183" w:rsidRPr="00481D2D" w:rsidRDefault="00157183" w:rsidP="00157183">
            <w:pPr>
              <w:pStyle w:val="TAL"/>
            </w:pPr>
            <w:r w:rsidRPr="00481D2D">
              <w:t>9A</w:t>
            </w:r>
          </w:p>
        </w:tc>
        <w:tc>
          <w:tcPr>
            <w:tcW w:w="2665" w:type="dxa"/>
          </w:tcPr>
          <w:p w:rsidR="00157183" w:rsidRPr="00481D2D" w:rsidRDefault="00157183" w:rsidP="00157183">
            <w:pPr>
              <w:pStyle w:val="TAL"/>
            </w:pPr>
            <w:r w:rsidRPr="00481D2D">
              <w:t>Expires</w:t>
            </w:r>
          </w:p>
        </w:tc>
        <w:tc>
          <w:tcPr>
            <w:tcW w:w="1021" w:type="dxa"/>
          </w:tcPr>
          <w:p w:rsidR="00157183" w:rsidRPr="00481D2D" w:rsidRDefault="00157183" w:rsidP="00157183">
            <w:pPr>
              <w:pStyle w:val="TAL"/>
              <w:rPr>
                <w:lang w:eastAsia="ja-JP"/>
              </w:rPr>
            </w:pPr>
            <w:r w:rsidRPr="00481D2D">
              <w:t>[26] 20.19</w:t>
            </w:r>
          </w:p>
          <w:p w:rsidR="00157183" w:rsidRPr="00481D2D" w:rsidRDefault="00157183" w:rsidP="00157183">
            <w:pPr>
              <w:pStyle w:val="TAL"/>
              <w:rPr>
                <w:lang w:eastAsia="ja-JP"/>
              </w:rPr>
            </w:pPr>
            <w:r w:rsidRPr="00481D2D">
              <w:rPr>
                <w:lang w:eastAsia="ja-JP"/>
              </w:rPr>
              <w:t>[70] 4, 5, 6</w:t>
            </w:r>
          </w:p>
        </w:tc>
        <w:tc>
          <w:tcPr>
            <w:tcW w:w="1021" w:type="dxa"/>
          </w:tcPr>
          <w:p w:rsidR="00157183" w:rsidRPr="00481D2D" w:rsidRDefault="00157183" w:rsidP="00157183">
            <w:pPr>
              <w:pStyle w:val="TAL"/>
            </w:pPr>
            <w:r w:rsidRPr="00481D2D">
              <w:t>o</w:t>
            </w:r>
          </w:p>
        </w:tc>
        <w:tc>
          <w:tcPr>
            <w:tcW w:w="1021" w:type="dxa"/>
          </w:tcPr>
          <w:p w:rsidR="00157183" w:rsidRPr="00481D2D" w:rsidRDefault="00157183" w:rsidP="00157183">
            <w:pPr>
              <w:pStyle w:val="TAL"/>
            </w:pPr>
            <w:r w:rsidRPr="00481D2D">
              <w:t>o</w:t>
            </w:r>
          </w:p>
        </w:tc>
        <w:tc>
          <w:tcPr>
            <w:tcW w:w="1021" w:type="dxa"/>
          </w:tcPr>
          <w:p w:rsidR="00157183" w:rsidRPr="00481D2D" w:rsidRDefault="00157183" w:rsidP="00157183">
            <w:pPr>
              <w:pStyle w:val="TAL"/>
              <w:rPr>
                <w:lang w:eastAsia="ja-JP"/>
              </w:rPr>
            </w:pPr>
            <w:r w:rsidRPr="00481D2D">
              <w:t>[26] 20.19</w:t>
            </w:r>
          </w:p>
          <w:p w:rsidR="00157183" w:rsidRPr="00481D2D" w:rsidRDefault="00157183" w:rsidP="00157183">
            <w:pPr>
              <w:pStyle w:val="TAL"/>
              <w:rPr>
                <w:lang w:eastAsia="ja-JP"/>
              </w:rPr>
            </w:pPr>
            <w:r w:rsidRPr="00481D2D">
              <w:rPr>
                <w:lang w:eastAsia="ja-JP"/>
              </w:rPr>
              <w:t>[70] 4, 5, 6</w:t>
            </w:r>
          </w:p>
        </w:tc>
        <w:tc>
          <w:tcPr>
            <w:tcW w:w="1021" w:type="dxa"/>
          </w:tcPr>
          <w:p w:rsidR="00157183" w:rsidRPr="00481D2D" w:rsidRDefault="00157183" w:rsidP="00157183">
            <w:pPr>
              <w:pStyle w:val="TAL"/>
            </w:pPr>
            <w:r w:rsidRPr="00481D2D">
              <w:t>o</w:t>
            </w:r>
          </w:p>
        </w:tc>
        <w:tc>
          <w:tcPr>
            <w:tcW w:w="1021" w:type="dxa"/>
          </w:tcPr>
          <w:p w:rsidR="00157183" w:rsidRPr="00481D2D" w:rsidRDefault="00157183" w:rsidP="00157183">
            <w:pPr>
              <w:pStyle w:val="TAL"/>
            </w:pPr>
            <w:r w:rsidRPr="00481D2D">
              <w:t>o</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FC320B" w:rsidRPr="00481D2D">
        <w:tc>
          <w:tcPr>
            <w:tcW w:w="851" w:type="dxa"/>
          </w:tcPr>
          <w:p w:rsidR="00FC320B" w:rsidRPr="00481D2D" w:rsidRDefault="00FC320B" w:rsidP="007C32FA">
            <w:pPr>
              <w:pStyle w:val="TAL"/>
            </w:pPr>
            <w:r w:rsidRPr="00481D2D">
              <w:t>10A</w:t>
            </w:r>
          </w:p>
        </w:tc>
        <w:tc>
          <w:tcPr>
            <w:tcW w:w="2665" w:type="dxa"/>
          </w:tcPr>
          <w:p w:rsidR="00FC320B" w:rsidRPr="00481D2D" w:rsidRDefault="00FC320B" w:rsidP="007C32FA">
            <w:pPr>
              <w:pStyle w:val="TAL"/>
            </w:pPr>
            <w:r w:rsidRPr="00481D2D">
              <w:t>Geolocation-Error</w:t>
            </w:r>
          </w:p>
        </w:tc>
        <w:tc>
          <w:tcPr>
            <w:tcW w:w="1021" w:type="dxa"/>
          </w:tcPr>
          <w:p w:rsidR="00FC320B" w:rsidRPr="00481D2D" w:rsidRDefault="00FC320B" w:rsidP="007C32FA">
            <w:pPr>
              <w:pStyle w:val="TAL"/>
            </w:pPr>
            <w:r w:rsidRPr="00481D2D">
              <w:t>[89] 4.3</w:t>
            </w:r>
          </w:p>
        </w:tc>
        <w:tc>
          <w:tcPr>
            <w:tcW w:w="1021" w:type="dxa"/>
          </w:tcPr>
          <w:p w:rsidR="00FC320B" w:rsidRPr="00481D2D" w:rsidRDefault="00FC320B" w:rsidP="007C32FA">
            <w:pPr>
              <w:pStyle w:val="TAL"/>
            </w:pPr>
            <w:r w:rsidRPr="00481D2D">
              <w:t>c16</w:t>
            </w:r>
          </w:p>
        </w:tc>
        <w:tc>
          <w:tcPr>
            <w:tcW w:w="1021" w:type="dxa"/>
          </w:tcPr>
          <w:p w:rsidR="00FC320B" w:rsidRPr="00481D2D" w:rsidRDefault="00FC320B" w:rsidP="007C32FA">
            <w:pPr>
              <w:pStyle w:val="TAL"/>
            </w:pPr>
            <w:r w:rsidRPr="00481D2D">
              <w:t>c16</w:t>
            </w:r>
          </w:p>
        </w:tc>
        <w:tc>
          <w:tcPr>
            <w:tcW w:w="1021" w:type="dxa"/>
          </w:tcPr>
          <w:p w:rsidR="00FC320B" w:rsidRPr="00481D2D" w:rsidRDefault="00FC320B" w:rsidP="007C32FA">
            <w:pPr>
              <w:pStyle w:val="TAL"/>
            </w:pPr>
            <w:r w:rsidRPr="00481D2D">
              <w:t>[89] 4.3</w:t>
            </w:r>
          </w:p>
        </w:tc>
        <w:tc>
          <w:tcPr>
            <w:tcW w:w="1021" w:type="dxa"/>
          </w:tcPr>
          <w:p w:rsidR="00FC320B" w:rsidRPr="00481D2D" w:rsidRDefault="00FC320B" w:rsidP="007C32FA">
            <w:pPr>
              <w:pStyle w:val="TAL"/>
            </w:pPr>
            <w:r w:rsidRPr="00481D2D">
              <w:t>c16</w:t>
            </w:r>
          </w:p>
        </w:tc>
        <w:tc>
          <w:tcPr>
            <w:tcW w:w="1021" w:type="dxa"/>
          </w:tcPr>
          <w:p w:rsidR="00FC320B" w:rsidRPr="00481D2D" w:rsidRDefault="00FC320B" w:rsidP="007C32FA">
            <w:pPr>
              <w:pStyle w:val="TAL"/>
            </w:pPr>
            <w:r w:rsidRPr="00481D2D">
              <w:t>c16</w:t>
            </w:r>
          </w:p>
        </w:tc>
      </w:tr>
      <w:tr w:rsidR="00897956" w:rsidRPr="00481D2D">
        <w:tc>
          <w:tcPr>
            <w:tcW w:w="851" w:type="dxa"/>
          </w:tcPr>
          <w:p w:rsidR="00897956" w:rsidRPr="00481D2D" w:rsidRDefault="00897956">
            <w:pPr>
              <w:pStyle w:val="TAL"/>
            </w:pPr>
            <w:r w:rsidRPr="00481D2D">
              <w:t>10</w:t>
            </w:r>
            <w:r w:rsidR="00FC320B" w:rsidRPr="00481D2D">
              <w:t>B</w:t>
            </w:r>
          </w:p>
        </w:tc>
        <w:tc>
          <w:tcPr>
            <w:tcW w:w="2665" w:type="dxa"/>
          </w:tcPr>
          <w:p w:rsidR="00897956" w:rsidRPr="00481D2D" w:rsidRDefault="00897956">
            <w:pPr>
              <w:pStyle w:val="TAL"/>
            </w:pPr>
            <w:r w:rsidRPr="00481D2D">
              <w:t>History-Info</w:t>
            </w:r>
          </w:p>
        </w:tc>
        <w:tc>
          <w:tcPr>
            <w:tcW w:w="1021" w:type="dxa"/>
          </w:tcPr>
          <w:p w:rsidR="00897956" w:rsidRPr="00481D2D" w:rsidRDefault="00897956">
            <w:pPr>
              <w:pStyle w:val="TAL"/>
            </w:pPr>
            <w:r w:rsidRPr="00481D2D">
              <w:t>[66] 4.1</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66] 4.1</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Organization</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52] 4.4</w:t>
            </w:r>
            <w:r w:rsidR="006059A0" w:rsidRPr="00481D2D">
              <w:t>, [52A] 4</w:t>
            </w:r>
            <w:r w:rsidR="007C3194" w:rsidRPr="00481D2D">
              <w:t xml:space="preserve">, [234] </w:t>
            </w:r>
            <w:r w:rsidR="001F7DC1" w:rsidRPr="00481D2D">
              <w:t>2</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P-Asserted-Identity</w:t>
            </w:r>
          </w:p>
        </w:tc>
        <w:tc>
          <w:tcPr>
            <w:tcW w:w="1021" w:type="dxa"/>
          </w:tcPr>
          <w:p w:rsidR="00897956" w:rsidRPr="00481D2D" w:rsidRDefault="00897956">
            <w:pPr>
              <w:pStyle w:val="TAL"/>
            </w:pPr>
            <w:r w:rsidRPr="00481D2D">
              <w:t>[34] 9.1</w:t>
            </w:r>
          </w:p>
        </w:tc>
        <w:tc>
          <w:tcPr>
            <w:tcW w:w="1021" w:type="dxa"/>
          </w:tcPr>
          <w:p w:rsidR="00897956" w:rsidRPr="00481D2D" w:rsidRDefault="00897956">
            <w:pPr>
              <w:pStyle w:val="TAL"/>
            </w:pPr>
            <w:r w:rsidRPr="00481D2D">
              <w:t>n/a</w:t>
            </w:r>
          </w:p>
        </w:tc>
        <w:tc>
          <w:tcPr>
            <w:tcW w:w="1021" w:type="dxa"/>
          </w:tcPr>
          <w:p w:rsidR="00897956" w:rsidRPr="00481D2D" w:rsidRDefault="00666A4D">
            <w:pPr>
              <w:pStyle w:val="TAL"/>
            </w:pPr>
            <w:r w:rsidRPr="00481D2D">
              <w:t>c21</w:t>
            </w:r>
          </w:p>
        </w:tc>
        <w:tc>
          <w:tcPr>
            <w:tcW w:w="1021" w:type="dxa"/>
          </w:tcPr>
          <w:p w:rsidR="00897956" w:rsidRPr="00481D2D" w:rsidRDefault="00897956">
            <w:pPr>
              <w:pStyle w:val="TAL"/>
            </w:pPr>
            <w:r w:rsidRPr="00481D2D">
              <w:t>[34] 9.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P-Charging-Function-Addresses</w:t>
            </w:r>
          </w:p>
        </w:tc>
        <w:tc>
          <w:tcPr>
            <w:tcW w:w="1021" w:type="dxa"/>
          </w:tcPr>
          <w:p w:rsidR="00897956" w:rsidRPr="00481D2D" w:rsidRDefault="00897956">
            <w:pPr>
              <w:pStyle w:val="TAL"/>
            </w:pPr>
            <w:r w:rsidRPr="00481D2D">
              <w:t>[52] 4.5</w:t>
            </w:r>
            <w:r w:rsidR="006059A0" w:rsidRPr="00481D2D">
              <w:t>, [52A] 4</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52] 4.5</w:t>
            </w:r>
            <w:r w:rsidR="006059A0" w:rsidRPr="00481D2D">
              <w:t>, [52A] 4</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P-Charging-Vector</w:t>
            </w:r>
          </w:p>
        </w:tc>
        <w:tc>
          <w:tcPr>
            <w:tcW w:w="1021" w:type="dxa"/>
          </w:tcPr>
          <w:p w:rsidR="00897956" w:rsidRPr="00481D2D" w:rsidRDefault="00897956">
            <w:pPr>
              <w:pStyle w:val="TAL"/>
            </w:pPr>
            <w:r w:rsidRPr="00481D2D">
              <w:t>[52] 4.6</w:t>
            </w:r>
            <w:r w:rsidR="00B403CD" w:rsidRPr="00481D2D">
              <w:t>, [52A] 4</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2] 4.6</w:t>
            </w:r>
            <w:r w:rsidR="00B403CD" w:rsidRPr="00481D2D">
              <w:t>, [52A] 4</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9</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P-Preferred-Identity</w:t>
            </w:r>
          </w:p>
        </w:tc>
        <w:tc>
          <w:tcPr>
            <w:tcW w:w="1021" w:type="dxa"/>
          </w:tcPr>
          <w:p w:rsidR="00897956" w:rsidRPr="00481D2D" w:rsidRDefault="00897956">
            <w:pPr>
              <w:pStyle w:val="TAL"/>
            </w:pPr>
            <w:r w:rsidRPr="00481D2D">
              <w:t>[34] 9.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34] 9.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4D17B9" w:rsidRPr="00481D2D" w:rsidTr="005F1F74">
        <w:tc>
          <w:tcPr>
            <w:tcW w:w="851" w:type="dxa"/>
          </w:tcPr>
          <w:p w:rsidR="004D17B9" w:rsidRPr="00481D2D" w:rsidRDefault="004D17B9" w:rsidP="005F1F74">
            <w:pPr>
              <w:pStyle w:val="TAL"/>
            </w:pPr>
            <w:r w:rsidRPr="00481D2D">
              <w:t>18A</w:t>
            </w:r>
          </w:p>
        </w:tc>
        <w:tc>
          <w:tcPr>
            <w:tcW w:w="2665" w:type="dxa"/>
          </w:tcPr>
          <w:p w:rsidR="004D17B9" w:rsidRPr="00481D2D" w:rsidRDefault="004D17B9" w:rsidP="005F1F74">
            <w:pPr>
              <w:pStyle w:val="TAL"/>
            </w:pPr>
            <w:r w:rsidRPr="00481D2D">
              <w:t>Relayed-Charge</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8</w:t>
            </w:r>
          </w:p>
        </w:tc>
        <w:tc>
          <w:tcPr>
            <w:tcW w:w="1021" w:type="dxa"/>
          </w:tcPr>
          <w:p w:rsidR="004D17B9" w:rsidRPr="00481D2D" w:rsidRDefault="004D17B9" w:rsidP="005F1F74">
            <w:pPr>
              <w:pStyle w:val="TAL"/>
            </w:pPr>
            <w:r w:rsidRPr="00481D2D">
              <w:t>7.2.12</w:t>
            </w:r>
          </w:p>
        </w:tc>
        <w:tc>
          <w:tcPr>
            <w:tcW w:w="1021" w:type="dxa"/>
          </w:tcPr>
          <w:p w:rsidR="004D17B9" w:rsidRPr="00481D2D" w:rsidRDefault="004D17B9" w:rsidP="005F1F74">
            <w:pPr>
              <w:pStyle w:val="TAL"/>
            </w:pPr>
            <w:r w:rsidRPr="00481D2D">
              <w:t>n/a</w:t>
            </w:r>
          </w:p>
        </w:tc>
        <w:tc>
          <w:tcPr>
            <w:tcW w:w="1021" w:type="dxa"/>
          </w:tcPr>
          <w:p w:rsidR="004D17B9" w:rsidRPr="00481D2D" w:rsidRDefault="004D17B9" w:rsidP="005F1F74">
            <w:pPr>
              <w:pStyle w:val="TAL"/>
            </w:pPr>
            <w:r w:rsidRPr="00481D2D">
              <w:t>c18</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Server</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047EC0" w:rsidRPr="00481D2D" w:rsidTr="00047EC0">
        <w:tc>
          <w:tcPr>
            <w:tcW w:w="851" w:type="dxa"/>
          </w:tcPr>
          <w:p w:rsidR="00047EC0" w:rsidRPr="00481D2D" w:rsidRDefault="00047EC0" w:rsidP="00047EC0">
            <w:pPr>
              <w:pStyle w:val="TAL"/>
            </w:pPr>
            <w:r w:rsidRPr="00481D2D">
              <w:t>20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B7F89">
            <w:pPr>
              <w:pStyle w:val="TAL"/>
            </w:pPr>
            <w:r w:rsidRPr="00481D2D">
              <w:t>o</w:t>
            </w:r>
          </w:p>
        </w:tc>
        <w:tc>
          <w:tcPr>
            <w:tcW w:w="1021" w:type="dxa"/>
          </w:tcPr>
          <w:p w:rsidR="00897956" w:rsidRPr="00481D2D" w:rsidRDefault="008B7F89">
            <w:pPr>
              <w:pStyle w:val="TAL"/>
            </w:pPr>
            <w:r w:rsidRPr="00481D2D">
              <w:t>o</w:t>
            </w:r>
          </w:p>
        </w:tc>
        <w:tc>
          <w:tcPr>
            <w:tcW w:w="1021" w:type="dxa"/>
          </w:tcPr>
          <w:p w:rsidR="00897956" w:rsidRPr="00481D2D" w:rsidRDefault="00897956">
            <w:pPr>
              <w:pStyle w:val="TAL"/>
            </w:pPr>
            <w:r w:rsidRPr="00481D2D">
              <w:t>[26] 20.41</w:t>
            </w:r>
          </w:p>
        </w:tc>
        <w:tc>
          <w:tcPr>
            <w:tcW w:w="1021" w:type="dxa"/>
          </w:tcPr>
          <w:p w:rsidR="00897956" w:rsidRPr="00481D2D" w:rsidRDefault="008B7F89">
            <w:pPr>
              <w:pStyle w:val="TAL"/>
            </w:pPr>
            <w:r w:rsidRPr="00481D2D">
              <w:t>o</w:t>
            </w:r>
          </w:p>
        </w:tc>
        <w:tc>
          <w:tcPr>
            <w:tcW w:w="1021" w:type="dxa"/>
          </w:tcPr>
          <w:p w:rsidR="00897956" w:rsidRPr="00481D2D" w:rsidRDefault="008B7F89">
            <w:pPr>
              <w:pStyle w:val="TAL"/>
            </w:pPr>
            <w:r w:rsidRPr="00481D2D">
              <w:t>o</w:t>
            </w:r>
          </w:p>
        </w:tc>
      </w:tr>
      <w:tr w:rsidR="00897956" w:rsidRPr="00481D2D">
        <w:tc>
          <w:tcPr>
            <w:tcW w:w="851" w:type="dxa"/>
          </w:tcPr>
          <w:p w:rsidR="00897956" w:rsidRPr="00481D2D" w:rsidRDefault="00897956">
            <w:pPr>
              <w:pStyle w:val="TAL"/>
            </w:pPr>
            <w:r w:rsidRPr="00481D2D">
              <w:t>24</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5</w:t>
            </w:r>
          </w:p>
        </w:tc>
        <w:tc>
          <w:tcPr>
            <w:tcW w:w="2665" w:type="dxa"/>
          </w:tcPr>
          <w:p w:rsidR="00897956" w:rsidRPr="00481D2D" w:rsidRDefault="00897956">
            <w:pPr>
              <w:pStyle w:val="TAL"/>
            </w:pPr>
            <w:r w:rsidRPr="00481D2D">
              <w:t>Warning</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897956" w:rsidRPr="00481D2D" w:rsidRDefault="00897956">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897956" w:rsidRPr="00481D2D" w:rsidRDefault="00897956">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897956" w:rsidRPr="00481D2D" w:rsidRDefault="00897956">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897956" w:rsidRPr="00481D2D" w:rsidRDefault="00897956">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897956" w:rsidRPr="00481D2D" w:rsidRDefault="00897956">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rsidR="001F5150" w:rsidRPr="00481D2D" w:rsidRDefault="00897956" w:rsidP="001F5150">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047EC0" w:rsidRPr="00481D2D" w:rsidRDefault="00FC320B" w:rsidP="00047EC0">
            <w:pPr>
              <w:pStyle w:val="TAN"/>
              <w:rPr>
                <w:rFonts w:eastAsia="SimSun"/>
                <w:lang w:eastAsia="zh-CN"/>
              </w:rPr>
            </w:pPr>
            <w:r w:rsidRPr="00481D2D">
              <w:t>c16:</w:t>
            </w:r>
            <w:r w:rsidRPr="00481D2D">
              <w:tab/>
              <w:t xml:space="preserve">IF A.4/60 THEN m </w:t>
            </w:r>
            <w:smartTag w:uri="urn:schemas-microsoft-com:office:smarttags" w:element="stockticker">
              <w:r w:rsidRPr="00481D2D">
                <w:t>ELSE</w:t>
              </w:r>
            </w:smartTag>
            <w:r w:rsidRPr="00481D2D">
              <w:t xml:space="preserve"> n/a - - SIP location conveyance.</w:t>
            </w:r>
          </w:p>
          <w:p w:rsidR="00897956"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4D17B9" w:rsidRPr="00481D2D" w:rsidRDefault="004D17B9"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2573B6" w:rsidRPr="00481D2D" w:rsidRDefault="002573B6" w:rsidP="002573B6">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2573B6"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2573B6"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97956" w:rsidRPr="00481D2D">
        <w:trPr>
          <w:cantSplit/>
        </w:trPr>
        <w:tc>
          <w:tcPr>
            <w:tcW w:w="9642" w:type="dxa"/>
            <w:gridSpan w:val="8"/>
          </w:tcPr>
          <w:p w:rsidR="00897956" w:rsidRPr="00481D2D" w:rsidRDefault="00897956">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rsidR="00897956" w:rsidRPr="00481D2D" w:rsidRDefault="00897956"/>
    <w:p w:rsidR="00897956" w:rsidRPr="00481D2D" w:rsidRDefault="00897956">
      <w:pPr>
        <w:keepNext/>
        <w:keepLines/>
      </w:pPr>
      <w:r w:rsidRPr="00481D2D">
        <w:t>Prerequisite A.5/15B - - PUBLISH response</w:t>
      </w:r>
    </w:p>
    <w:p w:rsidR="00897956" w:rsidRPr="00481D2D" w:rsidRDefault="00897956" w:rsidP="00F024F1">
      <w:pPr>
        <w:keepNext/>
        <w:keepLines/>
      </w:pPr>
      <w:r w:rsidRPr="00481D2D">
        <w:t>Prerequisite: A.6/</w:t>
      </w:r>
      <w:r w:rsidR="00F024F1" w:rsidRPr="00481D2D">
        <w:t>102</w:t>
      </w:r>
      <w:r w:rsidRPr="00481D2D">
        <w:t xml:space="preserve"> - - Additional for </w:t>
      </w:r>
      <w:r w:rsidR="00F024F1" w:rsidRPr="00481D2D">
        <w:t xml:space="preserve">2xx </w:t>
      </w:r>
      <w:r w:rsidRPr="00481D2D">
        <w:t>response</w:t>
      </w:r>
    </w:p>
    <w:p w:rsidR="00897956" w:rsidRPr="00481D2D" w:rsidRDefault="00897956">
      <w:pPr>
        <w:pStyle w:val="TH"/>
      </w:pPr>
      <w:r w:rsidRPr="00481D2D">
        <w:t>Table A.104D: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p>
        </w:tc>
        <w:tc>
          <w:tcPr>
            <w:tcW w:w="2665"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r>
      <w:tr w:rsidR="00CE4959" w:rsidRPr="00481D2D">
        <w:tc>
          <w:tcPr>
            <w:tcW w:w="851" w:type="dxa"/>
          </w:tcPr>
          <w:p w:rsidR="00CE4959" w:rsidRPr="00481D2D" w:rsidRDefault="00CE4959" w:rsidP="003F1FEE">
            <w:pPr>
              <w:pStyle w:val="TAL"/>
            </w:pPr>
          </w:p>
        </w:tc>
        <w:tc>
          <w:tcPr>
            <w:tcW w:w="2665" w:type="dxa"/>
          </w:tcPr>
          <w:p w:rsidR="00CE4959" w:rsidRPr="00481D2D" w:rsidRDefault="00CE4959" w:rsidP="003F1FEE">
            <w:pPr>
              <w:pStyle w:val="TAL"/>
            </w:pPr>
          </w:p>
        </w:tc>
        <w:tc>
          <w:tcPr>
            <w:tcW w:w="1021" w:type="dxa"/>
          </w:tcPr>
          <w:p w:rsidR="00CE4959" w:rsidRPr="00481D2D" w:rsidRDefault="00CE4959" w:rsidP="003F1FEE">
            <w:pPr>
              <w:pStyle w:val="TAL"/>
            </w:pPr>
          </w:p>
        </w:tc>
        <w:tc>
          <w:tcPr>
            <w:tcW w:w="1021" w:type="dxa"/>
          </w:tcPr>
          <w:p w:rsidR="00CE4959" w:rsidRPr="00481D2D" w:rsidRDefault="00CE4959" w:rsidP="003F1FEE">
            <w:pPr>
              <w:pStyle w:val="TAL"/>
            </w:pPr>
          </w:p>
        </w:tc>
        <w:tc>
          <w:tcPr>
            <w:tcW w:w="1021" w:type="dxa"/>
          </w:tcPr>
          <w:p w:rsidR="00CE4959" w:rsidRPr="00481D2D" w:rsidRDefault="00CE4959" w:rsidP="003F1FEE">
            <w:pPr>
              <w:pStyle w:val="TAL"/>
            </w:pPr>
          </w:p>
        </w:tc>
        <w:tc>
          <w:tcPr>
            <w:tcW w:w="1021" w:type="dxa"/>
          </w:tcPr>
          <w:p w:rsidR="00CE4959" w:rsidRPr="00481D2D" w:rsidRDefault="00CE4959" w:rsidP="003F1FEE">
            <w:pPr>
              <w:pStyle w:val="TAL"/>
            </w:pPr>
          </w:p>
        </w:tc>
        <w:tc>
          <w:tcPr>
            <w:tcW w:w="1021" w:type="dxa"/>
          </w:tcPr>
          <w:p w:rsidR="00CE4959" w:rsidRPr="00481D2D" w:rsidRDefault="00CE4959" w:rsidP="003F1FEE">
            <w:pPr>
              <w:pStyle w:val="TAL"/>
            </w:pPr>
          </w:p>
        </w:tc>
        <w:tc>
          <w:tcPr>
            <w:tcW w:w="1021" w:type="dxa"/>
          </w:tcPr>
          <w:p w:rsidR="00CE4959" w:rsidRPr="00481D2D" w:rsidRDefault="00CE4959" w:rsidP="003F1FEE">
            <w:pPr>
              <w:pStyle w:val="TAL"/>
            </w:pP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9E5D72" w:rsidRPr="00481D2D" w:rsidTr="00D61096">
        <w:tc>
          <w:tcPr>
            <w:tcW w:w="85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7</w:t>
            </w:r>
          </w:p>
        </w:tc>
      </w:tr>
      <w:tr w:rsidR="00757A70" w:rsidRPr="00481D2D" w:rsidTr="00C501D5">
        <w:tc>
          <w:tcPr>
            <w:tcW w:w="851" w:type="dxa"/>
          </w:tcPr>
          <w:p w:rsidR="00757A70" w:rsidRPr="00481D2D" w:rsidRDefault="00757A70" w:rsidP="00C501D5">
            <w:pPr>
              <w:pStyle w:val="TAL"/>
            </w:pPr>
          </w:p>
        </w:tc>
        <w:tc>
          <w:tcPr>
            <w:tcW w:w="2665"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SIP-Etag</w:t>
            </w:r>
          </w:p>
        </w:tc>
        <w:tc>
          <w:tcPr>
            <w:tcW w:w="1021" w:type="dxa"/>
          </w:tcPr>
          <w:p w:rsidR="00897956" w:rsidRPr="00481D2D" w:rsidRDefault="00897956">
            <w:pPr>
              <w:pStyle w:val="TAL"/>
            </w:pPr>
            <w:r w:rsidRPr="00481D2D">
              <w:t>[70] 11.3.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70] 11.3.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3577D" w:rsidRPr="00481D2D" w:rsidRDefault="009E5D72" w:rsidP="0083577D">
            <w:pPr>
              <w:pStyle w:val="TAN"/>
              <w:rPr>
                <w:lang w:eastAsia="ja-JP"/>
              </w:rPr>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rsidR="00897956" w:rsidRPr="00481D2D" w:rsidRDefault="00897956"/>
    <w:p w:rsidR="007F1A18" w:rsidRPr="00481D2D" w:rsidRDefault="007F1A18" w:rsidP="007F1A18">
      <w:pPr>
        <w:keepNext/>
        <w:keepLines/>
        <w:rPr>
          <w:lang w:eastAsia="ja-JP"/>
        </w:rPr>
      </w:pPr>
      <w:r w:rsidRPr="00481D2D">
        <w:rPr>
          <w:lang w:eastAsia="ja-JP"/>
        </w:rPr>
        <w:t>Prerequisite A.5/15B - - PUBLISH response</w:t>
      </w:r>
    </w:p>
    <w:p w:rsidR="007F1A18" w:rsidRPr="00481D2D" w:rsidRDefault="007F1A18" w:rsidP="007F1A18">
      <w:pPr>
        <w:keepNext/>
        <w:keepLines/>
        <w:rPr>
          <w:lang w:eastAsia="ja-JP"/>
        </w:rPr>
      </w:pPr>
      <w:r w:rsidRPr="00481D2D">
        <w:rPr>
          <w:lang w:eastAsia="ja-JP"/>
        </w:rPr>
        <w:t>Prerequisite: A.6/</w:t>
      </w:r>
      <w:r w:rsidRPr="00481D2D">
        <w:rPr>
          <w:rFonts w:hint="eastAsia"/>
          <w:lang w:eastAsia="ja-JP"/>
        </w:rPr>
        <w:t>6</w:t>
      </w:r>
      <w:r w:rsidRPr="00481D2D">
        <w:rPr>
          <w:lang w:eastAsia="ja-JP"/>
        </w:rPr>
        <w:t xml:space="preserve"> - - Additional for 200 (OK) response</w:t>
      </w:r>
    </w:p>
    <w:p w:rsidR="007F1A18" w:rsidRPr="00481D2D" w:rsidRDefault="007F1A18" w:rsidP="00C40678">
      <w:pPr>
        <w:pStyle w:val="TH"/>
      </w:pPr>
      <w:r w:rsidRPr="00481D2D">
        <w:t>Table A.104DA</w:t>
      </w:r>
      <w:r w:rsidRPr="00481D2D">
        <w:rPr>
          <w:rFonts w:hint="eastAsia"/>
          <w:lang w:eastAsia="ja-JP"/>
        </w:rPr>
        <w:t>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rsidTr="007F1A18">
        <w:trPr>
          <w:cantSplit/>
        </w:trPr>
        <w:tc>
          <w:tcPr>
            <w:tcW w:w="851" w:type="dxa"/>
            <w:vMerge w:val="restart"/>
          </w:tcPr>
          <w:p w:rsidR="007F1A18" w:rsidRPr="00481D2D" w:rsidRDefault="007F1A18" w:rsidP="007F1A18">
            <w:pPr>
              <w:keepNext/>
              <w:keepLines/>
              <w:spacing w:after="0"/>
              <w:jc w:val="center"/>
              <w:rPr>
                <w:rFonts w:ascii="Arial" w:hAnsi="Arial"/>
                <w:b/>
                <w:sz w:val="18"/>
              </w:rPr>
            </w:pPr>
            <w:r w:rsidRPr="00481D2D">
              <w:rPr>
                <w:rFonts w:ascii="Arial" w:hAnsi="Arial"/>
                <w:b/>
                <w:sz w:val="18"/>
              </w:rPr>
              <w:t>Item</w:t>
            </w:r>
          </w:p>
        </w:tc>
        <w:tc>
          <w:tcPr>
            <w:tcW w:w="2665" w:type="dxa"/>
            <w:vMerge w:val="restart"/>
          </w:tcPr>
          <w:p w:rsidR="007F1A18" w:rsidRPr="00481D2D" w:rsidRDefault="007F1A18" w:rsidP="007F1A18">
            <w:pPr>
              <w:keepNext/>
              <w:keepLines/>
              <w:spacing w:after="0"/>
              <w:jc w:val="center"/>
              <w:rPr>
                <w:rFonts w:ascii="Arial" w:hAnsi="Arial"/>
                <w:b/>
                <w:sz w:val="18"/>
              </w:rPr>
            </w:pPr>
            <w:r w:rsidRPr="00481D2D">
              <w:rPr>
                <w:rFonts w:ascii="Arial" w:hAnsi="Arial"/>
                <w:b/>
                <w:sz w:val="18"/>
              </w:rPr>
              <w:t>Header field</w:t>
            </w:r>
          </w:p>
        </w:tc>
        <w:tc>
          <w:tcPr>
            <w:tcW w:w="3063" w:type="dxa"/>
            <w:gridSpan w:val="3"/>
          </w:tcPr>
          <w:p w:rsidR="007F1A18" w:rsidRPr="00481D2D" w:rsidRDefault="007F1A18" w:rsidP="007F1A18">
            <w:pPr>
              <w:keepNext/>
              <w:keepLines/>
              <w:spacing w:after="0"/>
              <w:jc w:val="center"/>
              <w:rPr>
                <w:rFonts w:ascii="Arial" w:hAnsi="Arial"/>
                <w:b/>
                <w:sz w:val="18"/>
              </w:rPr>
            </w:pPr>
            <w:r w:rsidRPr="00481D2D">
              <w:rPr>
                <w:rFonts w:ascii="Arial" w:hAnsi="Arial"/>
                <w:b/>
                <w:sz w:val="18"/>
              </w:rPr>
              <w:t>Sending</w:t>
            </w:r>
          </w:p>
        </w:tc>
        <w:tc>
          <w:tcPr>
            <w:tcW w:w="3063" w:type="dxa"/>
            <w:gridSpan w:val="3"/>
          </w:tcPr>
          <w:p w:rsidR="007F1A18" w:rsidRPr="00481D2D" w:rsidRDefault="007F1A18" w:rsidP="007F1A18">
            <w:pPr>
              <w:keepNext/>
              <w:keepLines/>
              <w:spacing w:after="0"/>
              <w:jc w:val="center"/>
              <w:rPr>
                <w:rFonts w:ascii="Arial" w:hAnsi="Arial"/>
                <w:sz w:val="18"/>
              </w:rPr>
            </w:pPr>
            <w:r w:rsidRPr="00481D2D">
              <w:rPr>
                <w:rFonts w:ascii="Arial" w:hAnsi="Arial"/>
                <w:b/>
                <w:sz w:val="18"/>
              </w:rPr>
              <w:t>Receiving</w:t>
            </w:r>
          </w:p>
        </w:tc>
      </w:tr>
      <w:tr w:rsidR="007F1A18" w:rsidRPr="00481D2D" w:rsidTr="007F1A18">
        <w:trPr>
          <w:cantSplit/>
        </w:trPr>
        <w:tc>
          <w:tcPr>
            <w:tcW w:w="851" w:type="dxa"/>
            <w:vMerge/>
          </w:tcPr>
          <w:p w:rsidR="007F1A18" w:rsidRPr="00481D2D" w:rsidRDefault="007F1A18" w:rsidP="007F1A18">
            <w:pPr>
              <w:keepNext/>
              <w:keepLines/>
              <w:spacing w:after="0"/>
              <w:jc w:val="center"/>
              <w:rPr>
                <w:rFonts w:ascii="Arial" w:hAnsi="Arial"/>
                <w:b/>
                <w:sz w:val="18"/>
              </w:rPr>
            </w:pPr>
          </w:p>
        </w:tc>
        <w:tc>
          <w:tcPr>
            <w:tcW w:w="2665" w:type="dxa"/>
            <w:vMerge/>
          </w:tcPr>
          <w:p w:rsidR="007F1A18" w:rsidRPr="00481D2D" w:rsidRDefault="007F1A18" w:rsidP="007F1A18">
            <w:pPr>
              <w:keepNext/>
              <w:keepLines/>
              <w:spacing w:after="0"/>
              <w:jc w:val="center"/>
              <w:rPr>
                <w:rFonts w:ascii="Arial" w:hAnsi="Arial"/>
                <w:b/>
                <w:sz w:val="18"/>
              </w:rPr>
            </w:pPr>
          </w:p>
        </w:tc>
        <w:tc>
          <w:tcPr>
            <w:tcW w:w="1021" w:type="dxa"/>
          </w:tcPr>
          <w:p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c>
          <w:tcPr>
            <w:tcW w:w="1021" w:type="dxa"/>
          </w:tcPr>
          <w:p w:rsidR="007F1A18" w:rsidRPr="00481D2D" w:rsidRDefault="007F1A18" w:rsidP="007F1A18">
            <w:pPr>
              <w:keepNext/>
              <w:keepLines/>
              <w:spacing w:after="0"/>
              <w:jc w:val="center"/>
              <w:rPr>
                <w:rFonts w:ascii="Arial" w:hAnsi="Arial"/>
                <w:b/>
                <w:sz w:val="18"/>
              </w:rPr>
            </w:pPr>
            <w:r w:rsidRPr="00481D2D">
              <w:rPr>
                <w:rFonts w:ascii="Arial" w:hAnsi="Arial"/>
                <w:b/>
                <w:sz w:val="18"/>
              </w:rPr>
              <w:t>Ref.</w:t>
            </w:r>
          </w:p>
        </w:tc>
        <w:tc>
          <w:tcPr>
            <w:tcW w:w="1021" w:type="dxa"/>
          </w:tcPr>
          <w:p w:rsidR="007F1A18" w:rsidRPr="00481D2D" w:rsidRDefault="007F1A18" w:rsidP="007F1A18">
            <w:pPr>
              <w:keepNext/>
              <w:keepLines/>
              <w:spacing w:after="0"/>
              <w:jc w:val="center"/>
              <w:rPr>
                <w:rFonts w:ascii="Arial" w:hAnsi="Arial"/>
                <w:b/>
                <w:sz w:val="18"/>
              </w:rPr>
            </w:pPr>
            <w:r w:rsidRPr="00481D2D">
              <w:rPr>
                <w:rFonts w:ascii="Arial" w:hAnsi="Arial"/>
                <w:b/>
                <w:sz w:val="18"/>
              </w:rPr>
              <w:t>RFC status</w:t>
            </w:r>
          </w:p>
        </w:tc>
        <w:tc>
          <w:tcPr>
            <w:tcW w:w="1021" w:type="dxa"/>
          </w:tcPr>
          <w:p w:rsidR="007F1A18" w:rsidRPr="00481D2D" w:rsidRDefault="007F1A18" w:rsidP="007F1A18">
            <w:pPr>
              <w:keepNext/>
              <w:keepLines/>
              <w:spacing w:after="0"/>
              <w:jc w:val="center"/>
              <w:rPr>
                <w:rFonts w:ascii="Arial" w:hAnsi="Arial"/>
                <w:b/>
                <w:sz w:val="18"/>
              </w:rPr>
            </w:pPr>
            <w:r w:rsidRPr="00481D2D">
              <w:rPr>
                <w:rFonts w:ascii="Arial" w:hAnsi="Arial"/>
                <w:b/>
                <w:sz w:val="18"/>
              </w:rPr>
              <w:t>Profile status</w:t>
            </w:r>
          </w:p>
        </w:tc>
      </w:tr>
      <w:tr w:rsidR="007F1A18" w:rsidRPr="00481D2D" w:rsidTr="007F1A18">
        <w:tc>
          <w:tcPr>
            <w:tcW w:w="851" w:type="dxa"/>
          </w:tcPr>
          <w:p w:rsidR="007F1A18" w:rsidRPr="00481D2D" w:rsidRDefault="007F1A18" w:rsidP="007F1A18">
            <w:pPr>
              <w:keepNext/>
              <w:keepLines/>
              <w:spacing w:after="0"/>
              <w:rPr>
                <w:rFonts w:ascii="Arial" w:hAnsi="Arial"/>
                <w:sz w:val="18"/>
              </w:rPr>
            </w:pPr>
            <w:r w:rsidRPr="00481D2D">
              <w:rPr>
                <w:rFonts w:ascii="Arial" w:hAnsi="Arial"/>
                <w:sz w:val="18"/>
              </w:rPr>
              <w:t>1</w:t>
            </w:r>
          </w:p>
        </w:tc>
        <w:tc>
          <w:tcPr>
            <w:tcW w:w="2665" w:type="dxa"/>
          </w:tcPr>
          <w:p w:rsidR="007F1A18" w:rsidRPr="00481D2D" w:rsidRDefault="007F1A18" w:rsidP="007F1A18">
            <w:pPr>
              <w:keepNext/>
              <w:keepLines/>
              <w:spacing w:after="0"/>
              <w:rPr>
                <w:rFonts w:ascii="Arial" w:hAnsi="Arial"/>
                <w:sz w:val="18"/>
              </w:rPr>
            </w:pPr>
            <w:r w:rsidRPr="00481D2D">
              <w:t>Accept-Resource-Priority</w:t>
            </w:r>
          </w:p>
        </w:tc>
        <w:tc>
          <w:tcPr>
            <w:tcW w:w="1021" w:type="dxa"/>
          </w:tcPr>
          <w:p w:rsidR="007F1A18" w:rsidRPr="00481D2D" w:rsidRDefault="007F1A18" w:rsidP="007F1A18">
            <w:pPr>
              <w:keepNext/>
              <w:keepLines/>
              <w:spacing w:after="0"/>
              <w:rPr>
                <w:rFonts w:ascii="Arial" w:hAnsi="Arial"/>
                <w:sz w:val="18"/>
              </w:rPr>
            </w:pPr>
            <w:r w:rsidRPr="00481D2D">
              <w:t>[116] 3.2</w:t>
            </w:r>
          </w:p>
        </w:tc>
        <w:tc>
          <w:tcPr>
            <w:tcW w:w="1021" w:type="dxa"/>
          </w:tcPr>
          <w:p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rsidR="007F1A18" w:rsidRPr="00481D2D" w:rsidRDefault="007F1A18" w:rsidP="007F1A18">
            <w:pPr>
              <w:keepNext/>
              <w:keepLines/>
              <w:spacing w:after="0"/>
              <w:rPr>
                <w:rFonts w:ascii="Arial" w:hAnsi="Arial"/>
                <w:sz w:val="18"/>
              </w:rPr>
            </w:pPr>
            <w:r w:rsidRPr="00481D2D">
              <w:t>[116] 3.2</w:t>
            </w:r>
          </w:p>
        </w:tc>
        <w:tc>
          <w:tcPr>
            <w:tcW w:w="1021" w:type="dxa"/>
          </w:tcPr>
          <w:p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c>
          <w:tcPr>
            <w:tcW w:w="1021" w:type="dxa"/>
          </w:tcPr>
          <w:p w:rsidR="007F1A18" w:rsidRPr="00481D2D" w:rsidRDefault="007F1A18" w:rsidP="007F1A18">
            <w:pPr>
              <w:keepNext/>
              <w:keepLines/>
              <w:spacing w:after="0"/>
              <w:rPr>
                <w:rFonts w:ascii="Arial" w:hAnsi="Arial"/>
                <w:sz w:val="18"/>
                <w:lang w:eastAsia="ja-JP"/>
              </w:rPr>
            </w:pPr>
            <w:r w:rsidRPr="00481D2D">
              <w:t>c</w:t>
            </w:r>
            <w:r w:rsidRPr="00481D2D">
              <w:rPr>
                <w:rFonts w:hint="eastAsia"/>
                <w:lang w:eastAsia="ja-JP"/>
              </w:rPr>
              <w:t>1</w:t>
            </w:r>
          </w:p>
        </w:tc>
      </w:tr>
      <w:tr w:rsidR="007F1A18" w:rsidRPr="00481D2D" w:rsidTr="007F1A18">
        <w:tc>
          <w:tcPr>
            <w:tcW w:w="9642" w:type="dxa"/>
            <w:gridSpan w:val="8"/>
          </w:tcPr>
          <w:p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7F1A18" w:rsidRPr="00481D2D" w:rsidRDefault="007F1A18" w:rsidP="007F1A18">
      <w:pPr>
        <w:keepNext/>
        <w:keepLines/>
      </w:pPr>
    </w:p>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104D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104E: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8 OR A.6/9 OR A.6/10 OR A.6/11OR A.6/12 – Additional for 401 (Unauthorized) response</w:t>
      </w:r>
    </w:p>
    <w:p w:rsidR="00897956" w:rsidRPr="00481D2D" w:rsidRDefault="00897956">
      <w:pPr>
        <w:pStyle w:val="TH"/>
      </w:pPr>
      <w:r w:rsidRPr="00481D2D">
        <w:t>Table A.104F: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104G: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104H: Void</w:t>
      </w:r>
    </w:p>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104I: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232FBB" w:rsidRPr="00481D2D" w:rsidRDefault="00232FBB" w:rsidP="00232FBB">
      <w:pPr>
        <w:pStyle w:val="TH"/>
      </w:pPr>
      <w:r w:rsidRPr="00481D2D">
        <w:t xml:space="preserve">Table A.104IA: </w:t>
      </w:r>
      <w:r w:rsidR="00756BCF" w:rsidRPr="00481D2D">
        <w:t>Void</w:t>
      </w:r>
    </w:p>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04J: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15B - - PUBLISH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104JA: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76393"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104K: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104L: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29 - - Additional for 423 (Interval Too Brief) response</w:t>
      </w:r>
    </w:p>
    <w:p w:rsidR="00897956" w:rsidRPr="00481D2D" w:rsidRDefault="00897956">
      <w:pPr>
        <w:pStyle w:val="TH"/>
      </w:pPr>
      <w:r w:rsidRPr="00481D2D">
        <w:t>Table A.104M: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Min-Expires</w:t>
            </w:r>
          </w:p>
        </w:tc>
        <w:tc>
          <w:tcPr>
            <w:tcW w:w="1021" w:type="dxa"/>
          </w:tcPr>
          <w:p w:rsidR="00897956" w:rsidRPr="00481D2D" w:rsidRDefault="00897956">
            <w:pPr>
              <w:pStyle w:val="TAL"/>
            </w:pPr>
            <w:r w:rsidRPr="00481D2D">
              <w:t>[26] 20.23, [70]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3, [70]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pStyle w:val="TH"/>
      </w:pPr>
      <w:r w:rsidRPr="00481D2D">
        <w:t>Table A.104N: Void</w:t>
      </w:r>
    </w:p>
    <w:p w:rsidR="00897956" w:rsidRPr="00481D2D" w:rsidRDefault="00897956">
      <w:pPr>
        <w:keepNext/>
        <w:keepLines/>
      </w:pPr>
      <w:r w:rsidRPr="00481D2D">
        <w:t>Prerequisite A.5/15B - - PUBLISH response</w:t>
      </w:r>
    </w:p>
    <w:p w:rsidR="00897956" w:rsidRPr="00481D2D" w:rsidRDefault="00897956">
      <w:pPr>
        <w:keepNext/>
        <w:keepLines/>
      </w:pPr>
      <w:r w:rsidRPr="00481D2D">
        <w:t>Prerequisite: A.6/39 - - Additional for 489 (Bad Event) response</w:t>
      </w:r>
    </w:p>
    <w:p w:rsidR="00897956" w:rsidRPr="00481D2D" w:rsidRDefault="00897956">
      <w:pPr>
        <w:pStyle w:val="TH"/>
      </w:pPr>
      <w:r w:rsidRPr="00481D2D">
        <w:t>Table A.104O: Supported header</w:t>
      </w:r>
      <w:r w:rsidR="0097639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28] 8.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8] 8.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756BCF" w:rsidRPr="00481D2D" w:rsidRDefault="00756BCF" w:rsidP="00756BCF">
      <w:pPr>
        <w:keepNext/>
        <w:keepLines/>
      </w:pPr>
      <w:r w:rsidRPr="00481D2D">
        <w:t>Prerequisite A.5/15B - - PUBLISH response</w:t>
      </w:r>
    </w:p>
    <w:p w:rsidR="00756BCF" w:rsidRPr="00481D2D" w:rsidRDefault="00756BCF" w:rsidP="00756BCF">
      <w:pPr>
        <w:keepNext/>
        <w:keepLines/>
      </w:pPr>
      <w:r w:rsidRPr="00481D2D">
        <w:t>Prerequisite: A.6/46 - - Additional for 504 (Server Time-out) response</w:t>
      </w:r>
    </w:p>
    <w:p w:rsidR="00756BCF" w:rsidRPr="00481D2D" w:rsidRDefault="00756BCF" w:rsidP="00756BCF">
      <w:pPr>
        <w:pStyle w:val="TH"/>
      </w:pPr>
      <w:r w:rsidRPr="00481D2D">
        <w:t>Table A.104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rsidTr="00B62F81">
        <w:trPr>
          <w:cantSplit/>
        </w:trPr>
        <w:tc>
          <w:tcPr>
            <w:tcW w:w="851" w:type="dxa"/>
            <w:vMerge w:val="restart"/>
          </w:tcPr>
          <w:p w:rsidR="00756BCF" w:rsidRPr="00481D2D" w:rsidRDefault="00756BCF" w:rsidP="00B62F81">
            <w:pPr>
              <w:pStyle w:val="TAH"/>
            </w:pPr>
            <w:r w:rsidRPr="00481D2D">
              <w:t>Item</w:t>
            </w:r>
          </w:p>
        </w:tc>
        <w:tc>
          <w:tcPr>
            <w:tcW w:w="2665" w:type="dxa"/>
            <w:vMerge w:val="restart"/>
          </w:tcPr>
          <w:p w:rsidR="00756BCF" w:rsidRPr="00481D2D" w:rsidRDefault="00756BCF" w:rsidP="00B62F81">
            <w:pPr>
              <w:pStyle w:val="TAH"/>
            </w:pPr>
            <w:r w:rsidRPr="00481D2D">
              <w:t>Header field</w:t>
            </w:r>
          </w:p>
        </w:tc>
        <w:tc>
          <w:tcPr>
            <w:tcW w:w="3063" w:type="dxa"/>
            <w:gridSpan w:val="3"/>
          </w:tcPr>
          <w:p w:rsidR="00756BCF" w:rsidRPr="00481D2D" w:rsidRDefault="00756BCF" w:rsidP="00B62F81">
            <w:pPr>
              <w:pStyle w:val="TAH"/>
            </w:pPr>
            <w:r w:rsidRPr="00481D2D">
              <w:t>Sending</w:t>
            </w:r>
          </w:p>
        </w:tc>
        <w:tc>
          <w:tcPr>
            <w:tcW w:w="3063" w:type="dxa"/>
            <w:gridSpan w:val="3"/>
          </w:tcPr>
          <w:p w:rsidR="00756BCF" w:rsidRPr="00481D2D" w:rsidRDefault="00756BCF" w:rsidP="00B62F81">
            <w:pPr>
              <w:pStyle w:val="TAH"/>
              <w:rPr>
                <w:b w:val="0"/>
              </w:rPr>
            </w:pPr>
            <w:r w:rsidRPr="00481D2D">
              <w:t>Receiving</w:t>
            </w:r>
          </w:p>
        </w:tc>
      </w:tr>
      <w:tr w:rsidR="00756BCF" w:rsidRPr="00481D2D" w:rsidTr="00B62F81">
        <w:trPr>
          <w:cantSplit/>
        </w:trPr>
        <w:tc>
          <w:tcPr>
            <w:tcW w:w="851" w:type="dxa"/>
            <w:vMerge/>
          </w:tcPr>
          <w:p w:rsidR="00756BCF" w:rsidRPr="00481D2D" w:rsidRDefault="00756BCF" w:rsidP="00B62F81">
            <w:pPr>
              <w:pStyle w:val="TAH"/>
            </w:pPr>
          </w:p>
        </w:tc>
        <w:tc>
          <w:tcPr>
            <w:tcW w:w="2665" w:type="dxa"/>
            <w:vMerge/>
          </w:tcPr>
          <w:p w:rsidR="00756BCF" w:rsidRPr="00481D2D" w:rsidRDefault="00756BCF" w:rsidP="00B62F81">
            <w:pPr>
              <w:pStyle w:val="TAH"/>
            </w:pP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r>
      <w:tr w:rsidR="00756BCF" w:rsidRPr="00481D2D" w:rsidTr="00B62F81">
        <w:tc>
          <w:tcPr>
            <w:tcW w:w="851" w:type="dxa"/>
          </w:tcPr>
          <w:p w:rsidR="00756BCF" w:rsidRPr="00481D2D" w:rsidRDefault="00756BCF" w:rsidP="00B62F81">
            <w:pPr>
              <w:pStyle w:val="TAL"/>
            </w:pPr>
            <w:r w:rsidRPr="00481D2D">
              <w:t>1</w:t>
            </w:r>
          </w:p>
        </w:tc>
        <w:tc>
          <w:tcPr>
            <w:tcW w:w="2665" w:type="dxa"/>
          </w:tcPr>
          <w:p w:rsidR="00756BCF" w:rsidRPr="00481D2D" w:rsidRDefault="00756BCF" w:rsidP="00B62F81">
            <w:pPr>
              <w:pStyle w:val="TAL"/>
            </w:pPr>
            <w:r w:rsidRPr="00481D2D">
              <w:t>Restoration-Info</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c1</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n/a</w:t>
            </w:r>
          </w:p>
        </w:tc>
      </w:tr>
      <w:tr w:rsidR="00756BCF" w:rsidRPr="00481D2D" w:rsidTr="00B62F81">
        <w:tc>
          <w:tcPr>
            <w:tcW w:w="9642" w:type="dxa"/>
            <w:gridSpan w:val="8"/>
          </w:tcPr>
          <w:p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756BCF" w:rsidRPr="00481D2D" w:rsidRDefault="00756BCF" w:rsidP="00756BCF">
      <w:pPr>
        <w:keepNext/>
        <w:keepLines/>
      </w:pPr>
    </w:p>
    <w:p w:rsidR="00897956" w:rsidRPr="00481D2D" w:rsidRDefault="00897956">
      <w:pPr>
        <w:keepNext/>
        <w:keepLines/>
      </w:pPr>
      <w:r w:rsidRPr="00481D2D">
        <w:t>Prerequisite A.5/15B - - PUBLISH response</w:t>
      </w:r>
    </w:p>
    <w:p w:rsidR="00897956" w:rsidRPr="00481D2D" w:rsidRDefault="00897956">
      <w:pPr>
        <w:pStyle w:val="TH"/>
      </w:pPr>
      <w:r w:rsidRPr="00481D2D">
        <w:t>Table A.104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32" w:name="_Toc146257669"/>
      <w:r w:rsidRPr="00481D2D">
        <w:t>A.2.1.4.11</w:t>
      </w:r>
      <w:r w:rsidRPr="00481D2D">
        <w:tab/>
        <w:t>REFER method</w:t>
      </w:r>
      <w:bookmarkEnd w:id="1232"/>
    </w:p>
    <w:p w:rsidR="00897956" w:rsidRPr="00481D2D" w:rsidRDefault="00897956">
      <w:pPr>
        <w:keepNext/>
        <w:keepLines/>
      </w:pPr>
      <w:r w:rsidRPr="00481D2D">
        <w:t>Prerequisite A.5/16 - - REFER request</w:t>
      </w:r>
    </w:p>
    <w:p w:rsidR="00897956" w:rsidRPr="00481D2D" w:rsidRDefault="00897956">
      <w:pPr>
        <w:pStyle w:val="TH"/>
      </w:pPr>
      <w:r w:rsidRPr="00481D2D">
        <w:t>Table A.105: Supported header</w:t>
      </w:r>
      <w:r w:rsidR="0097639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0B</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5</w:t>
            </w:r>
          </w:p>
        </w:tc>
        <w:tc>
          <w:tcPr>
            <w:tcW w:w="1021" w:type="dxa"/>
          </w:tcPr>
          <w:p w:rsidR="00897956" w:rsidRPr="00481D2D" w:rsidRDefault="00897956">
            <w:pPr>
              <w:pStyle w:val="TAL"/>
            </w:pPr>
            <w:r w:rsidRPr="00481D2D">
              <w:t>c25</w:t>
            </w:r>
          </w:p>
        </w:tc>
      </w:tr>
      <w:tr w:rsidR="00897956" w:rsidRPr="00481D2D">
        <w:tc>
          <w:tcPr>
            <w:tcW w:w="851" w:type="dxa"/>
          </w:tcPr>
          <w:p w:rsidR="00897956" w:rsidRPr="00481D2D" w:rsidRDefault="00897956">
            <w:pPr>
              <w:pStyle w:val="TAL"/>
            </w:pPr>
            <w:r w:rsidRPr="00481D2D">
              <w:t>0C</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905E5" w:rsidRPr="00481D2D">
        <w:tc>
          <w:tcPr>
            <w:tcW w:w="851" w:type="dxa"/>
          </w:tcPr>
          <w:p w:rsidR="00E905E5" w:rsidRPr="00481D2D" w:rsidRDefault="00E905E5" w:rsidP="00E905E5">
            <w:pPr>
              <w:pStyle w:val="TAL"/>
            </w:pPr>
            <w:r w:rsidRPr="00481D2D">
              <w:t>1AA</w:t>
            </w:r>
          </w:p>
        </w:tc>
        <w:tc>
          <w:tcPr>
            <w:tcW w:w="2665" w:type="dxa"/>
          </w:tcPr>
          <w:p w:rsidR="00E905E5" w:rsidRPr="00481D2D" w:rsidRDefault="00E905E5" w:rsidP="00E905E5">
            <w:pPr>
              <w:pStyle w:val="TAL"/>
            </w:pPr>
            <w:r w:rsidRPr="00481D2D">
              <w:rPr>
                <w:rFonts w:eastAsia="SimSun"/>
                <w:lang w:eastAsia="zh-CN"/>
              </w:rPr>
              <w:t>Additional-Identity</w:t>
            </w:r>
          </w:p>
        </w:tc>
        <w:tc>
          <w:tcPr>
            <w:tcW w:w="1021" w:type="dxa"/>
          </w:tcPr>
          <w:p w:rsidR="00E905E5" w:rsidRPr="00481D2D" w:rsidRDefault="00E905E5" w:rsidP="00E905E5">
            <w:pPr>
              <w:pStyle w:val="TAL"/>
            </w:pPr>
            <w:r w:rsidRPr="00481D2D">
              <w:t>7.2.20</w:t>
            </w:r>
          </w:p>
        </w:tc>
        <w:tc>
          <w:tcPr>
            <w:tcW w:w="1021" w:type="dxa"/>
          </w:tcPr>
          <w:p w:rsidR="00E905E5" w:rsidRPr="00481D2D" w:rsidRDefault="00E905E5" w:rsidP="00E905E5">
            <w:pPr>
              <w:pStyle w:val="TAL"/>
            </w:pPr>
            <w:r w:rsidRPr="00481D2D">
              <w:t>n/a</w:t>
            </w:r>
          </w:p>
        </w:tc>
        <w:tc>
          <w:tcPr>
            <w:tcW w:w="1021" w:type="dxa"/>
          </w:tcPr>
          <w:p w:rsidR="00E905E5" w:rsidRPr="00481D2D" w:rsidRDefault="00E905E5" w:rsidP="00E905E5">
            <w:pPr>
              <w:pStyle w:val="TAL"/>
            </w:pPr>
            <w:r w:rsidRPr="00481D2D">
              <w:t>c54</w:t>
            </w:r>
          </w:p>
        </w:tc>
        <w:tc>
          <w:tcPr>
            <w:tcW w:w="1021" w:type="dxa"/>
          </w:tcPr>
          <w:p w:rsidR="00E905E5" w:rsidRPr="00481D2D" w:rsidRDefault="00E905E5" w:rsidP="00E905E5">
            <w:pPr>
              <w:pStyle w:val="TAL"/>
            </w:pPr>
            <w:r w:rsidRPr="00481D2D">
              <w:t>7.2.20</w:t>
            </w:r>
          </w:p>
        </w:tc>
        <w:tc>
          <w:tcPr>
            <w:tcW w:w="1021" w:type="dxa"/>
          </w:tcPr>
          <w:p w:rsidR="00E905E5" w:rsidRPr="00481D2D" w:rsidRDefault="00E905E5" w:rsidP="00E905E5">
            <w:pPr>
              <w:pStyle w:val="TAL"/>
            </w:pPr>
            <w:r w:rsidRPr="00481D2D">
              <w:t>n/a</w:t>
            </w:r>
          </w:p>
        </w:tc>
        <w:tc>
          <w:tcPr>
            <w:tcW w:w="1021" w:type="dxa"/>
          </w:tcPr>
          <w:p w:rsidR="00E905E5" w:rsidRPr="00481D2D" w:rsidRDefault="00E905E5" w:rsidP="00E905E5">
            <w:pPr>
              <w:pStyle w:val="TAL"/>
            </w:pPr>
            <w:r w:rsidRPr="00481D2D">
              <w:t>c55</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573B6" w:rsidRPr="00481D2D" w:rsidTr="00C621C9">
        <w:tc>
          <w:tcPr>
            <w:tcW w:w="851" w:type="dxa"/>
          </w:tcPr>
          <w:p w:rsidR="002573B6" w:rsidRPr="00481D2D" w:rsidRDefault="002573B6" w:rsidP="00C621C9">
            <w:pPr>
              <w:pStyle w:val="TAL"/>
            </w:pPr>
            <w:r w:rsidRPr="00481D2D">
              <w:t>4A</w:t>
            </w:r>
          </w:p>
        </w:tc>
        <w:tc>
          <w:tcPr>
            <w:tcW w:w="2665" w:type="dxa"/>
          </w:tcPr>
          <w:p w:rsidR="002573B6" w:rsidRPr="00481D2D" w:rsidRDefault="002573B6" w:rsidP="00C621C9">
            <w:pPr>
              <w:pStyle w:val="TAL"/>
            </w:pPr>
            <w:r w:rsidRPr="00481D2D">
              <w:rPr>
                <w:lang w:eastAsia="zh-CN"/>
              </w:rPr>
              <w:t>Cellular-Network-Info</w:t>
            </w:r>
          </w:p>
        </w:tc>
        <w:tc>
          <w:tcPr>
            <w:tcW w:w="1021" w:type="dxa"/>
          </w:tcPr>
          <w:p w:rsidR="002573B6" w:rsidRPr="00481D2D" w:rsidRDefault="002573B6" w:rsidP="00C621C9">
            <w:pPr>
              <w:pStyle w:val="TAL"/>
            </w:pPr>
            <w:r w:rsidRPr="00481D2D">
              <w:t>7.2.15</w:t>
            </w:r>
          </w:p>
        </w:tc>
        <w:tc>
          <w:tcPr>
            <w:tcW w:w="1021" w:type="dxa"/>
          </w:tcPr>
          <w:p w:rsidR="002573B6" w:rsidRPr="00481D2D" w:rsidRDefault="002573B6" w:rsidP="00C621C9">
            <w:pPr>
              <w:pStyle w:val="TAL"/>
            </w:pPr>
            <w:r w:rsidRPr="00481D2D">
              <w:t>n/a</w:t>
            </w:r>
          </w:p>
        </w:tc>
        <w:tc>
          <w:tcPr>
            <w:tcW w:w="1021" w:type="dxa"/>
          </w:tcPr>
          <w:p w:rsidR="002573B6" w:rsidRPr="00481D2D" w:rsidRDefault="002573B6" w:rsidP="00C621C9">
            <w:pPr>
              <w:pStyle w:val="TAL"/>
            </w:pPr>
            <w:r w:rsidRPr="00481D2D">
              <w:t>c48</w:t>
            </w:r>
          </w:p>
        </w:tc>
        <w:tc>
          <w:tcPr>
            <w:tcW w:w="1021" w:type="dxa"/>
          </w:tcPr>
          <w:p w:rsidR="002573B6" w:rsidRPr="00481D2D" w:rsidRDefault="002573B6" w:rsidP="00C621C9">
            <w:pPr>
              <w:pStyle w:val="TAL"/>
            </w:pPr>
            <w:r w:rsidRPr="00481D2D">
              <w:t>7.2.15</w:t>
            </w:r>
          </w:p>
        </w:tc>
        <w:tc>
          <w:tcPr>
            <w:tcW w:w="1021" w:type="dxa"/>
          </w:tcPr>
          <w:p w:rsidR="002573B6" w:rsidRPr="00481D2D" w:rsidRDefault="002573B6" w:rsidP="00C621C9">
            <w:pPr>
              <w:pStyle w:val="TAL"/>
            </w:pPr>
            <w:r w:rsidRPr="00481D2D">
              <w:t>n/a</w:t>
            </w:r>
          </w:p>
        </w:tc>
        <w:tc>
          <w:tcPr>
            <w:tcW w:w="1021" w:type="dxa"/>
          </w:tcPr>
          <w:p w:rsidR="002573B6" w:rsidRPr="00481D2D" w:rsidRDefault="002573B6" w:rsidP="00C621C9">
            <w:pPr>
              <w:pStyle w:val="TAL"/>
            </w:pPr>
            <w:r w:rsidRPr="00481D2D">
              <w:t>c49</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A</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B</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5B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52</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53</w:t>
            </w:r>
          </w:p>
        </w:tc>
      </w:tr>
      <w:tr w:rsidR="00897956" w:rsidRPr="00481D2D">
        <w:tc>
          <w:tcPr>
            <w:tcW w:w="851" w:type="dxa"/>
          </w:tcPr>
          <w:p w:rsidR="00897956" w:rsidRPr="00481D2D" w:rsidRDefault="00897956">
            <w:pPr>
              <w:pStyle w:val="TAL"/>
            </w:pPr>
            <w:r w:rsidRPr="00481D2D">
              <w:t>5C</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9E5D72" w:rsidRPr="00481D2D" w:rsidTr="00D61096">
        <w:tc>
          <w:tcPr>
            <w:tcW w:w="85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45</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11A</w:t>
            </w:r>
          </w:p>
        </w:tc>
        <w:tc>
          <w:tcPr>
            <w:tcW w:w="2665" w:type="dxa"/>
          </w:tcPr>
          <w:p w:rsidR="00EE72FB" w:rsidRPr="00481D2D" w:rsidRDefault="00EE72FB">
            <w:pPr>
              <w:pStyle w:val="TAL"/>
            </w:pPr>
            <w:r w:rsidRPr="00481D2D">
              <w:t>Geolocation</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26</w:t>
            </w:r>
          </w:p>
        </w:tc>
        <w:tc>
          <w:tcPr>
            <w:tcW w:w="1021" w:type="dxa"/>
          </w:tcPr>
          <w:p w:rsidR="00EE72FB" w:rsidRPr="00481D2D" w:rsidRDefault="00EE72FB">
            <w:pPr>
              <w:pStyle w:val="TAL"/>
            </w:pPr>
            <w:r w:rsidRPr="00481D2D">
              <w:t>c26</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26</w:t>
            </w:r>
          </w:p>
        </w:tc>
        <w:tc>
          <w:tcPr>
            <w:tcW w:w="1021" w:type="dxa"/>
          </w:tcPr>
          <w:p w:rsidR="00EE72FB" w:rsidRPr="00481D2D" w:rsidRDefault="00EE72FB">
            <w:pPr>
              <w:pStyle w:val="TAL"/>
            </w:pPr>
            <w:r w:rsidRPr="00481D2D">
              <w:t>c26</w:t>
            </w:r>
          </w:p>
        </w:tc>
      </w:tr>
      <w:tr w:rsidR="00847F92" w:rsidRPr="00481D2D" w:rsidTr="00847F92">
        <w:tc>
          <w:tcPr>
            <w:tcW w:w="851" w:type="dxa"/>
          </w:tcPr>
          <w:p w:rsidR="00847F92" w:rsidRPr="00481D2D" w:rsidRDefault="00847F92" w:rsidP="00847F92">
            <w:pPr>
              <w:pStyle w:val="TAL"/>
            </w:pPr>
            <w:r w:rsidRPr="00481D2D">
              <w:t>11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c26</w:t>
            </w:r>
          </w:p>
        </w:tc>
      </w:tr>
      <w:tr w:rsidR="00EE72FB" w:rsidRPr="00481D2D">
        <w:tc>
          <w:tcPr>
            <w:tcW w:w="851" w:type="dxa"/>
          </w:tcPr>
          <w:p w:rsidR="00EE72FB" w:rsidRPr="00481D2D" w:rsidRDefault="00EE72FB">
            <w:pPr>
              <w:pStyle w:val="TAL"/>
            </w:pPr>
            <w:r w:rsidRPr="00481D2D">
              <w:t>11</w:t>
            </w:r>
            <w:r w:rsidR="00847F92" w:rsidRPr="00481D2D">
              <w:t>C</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c24</w:t>
            </w:r>
          </w:p>
        </w:tc>
      </w:tr>
      <w:tr w:rsidR="00755651" w:rsidRPr="00481D2D">
        <w:tc>
          <w:tcPr>
            <w:tcW w:w="851" w:type="dxa"/>
          </w:tcPr>
          <w:p w:rsidR="00755651" w:rsidRPr="00481D2D" w:rsidRDefault="00755651" w:rsidP="00755651">
            <w:pPr>
              <w:pStyle w:val="TAL"/>
            </w:pPr>
            <w:r w:rsidRPr="00481D2D">
              <w:t>11</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30</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1</w:t>
            </w:r>
          </w:p>
        </w:tc>
        <w:tc>
          <w:tcPr>
            <w:tcW w:w="1021" w:type="dxa"/>
          </w:tcPr>
          <w:p w:rsidR="00755651" w:rsidRPr="00481D2D" w:rsidRDefault="00755651" w:rsidP="00755651">
            <w:pPr>
              <w:pStyle w:val="TAL"/>
            </w:pPr>
            <w:r w:rsidRPr="00481D2D">
              <w:t>c31</w:t>
            </w:r>
          </w:p>
        </w:tc>
      </w:tr>
      <w:tr w:rsidR="00EE72FB" w:rsidRPr="00481D2D">
        <w:tc>
          <w:tcPr>
            <w:tcW w:w="851" w:type="dxa"/>
          </w:tcPr>
          <w:p w:rsidR="00EE72FB" w:rsidRPr="00481D2D" w:rsidRDefault="00EE72FB">
            <w:pPr>
              <w:pStyle w:val="TAL"/>
            </w:pPr>
            <w:r w:rsidRPr="00481D2D">
              <w:t>12</w:t>
            </w:r>
          </w:p>
        </w:tc>
        <w:tc>
          <w:tcPr>
            <w:tcW w:w="2665" w:type="dxa"/>
          </w:tcPr>
          <w:p w:rsidR="00EE72FB" w:rsidRPr="00481D2D" w:rsidRDefault="00EE72FB">
            <w:pPr>
              <w:pStyle w:val="TAL"/>
            </w:pPr>
            <w:r w:rsidRPr="00481D2D">
              <w:t>Max-Forwards</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n/a</w:t>
            </w:r>
          </w:p>
        </w:tc>
        <w:tc>
          <w:tcPr>
            <w:tcW w:w="1021" w:type="dxa"/>
          </w:tcPr>
          <w:p w:rsidR="00EE72FB" w:rsidRPr="00481D2D" w:rsidRDefault="002D6C77">
            <w:pPr>
              <w:pStyle w:val="TAL"/>
            </w:pPr>
            <w:r w:rsidRPr="00481D2D">
              <w:t>c39</w:t>
            </w:r>
          </w:p>
        </w:tc>
      </w:tr>
      <w:tr w:rsidR="00EE72FB" w:rsidRPr="00481D2D">
        <w:tc>
          <w:tcPr>
            <w:tcW w:w="851" w:type="dxa"/>
          </w:tcPr>
          <w:p w:rsidR="00EE72FB" w:rsidRPr="00481D2D" w:rsidRDefault="00EE72FB">
            <w:pPr>
              <w:pStyle w:val="TAL"/>
            </w:pPr>
            <w:r w:rsidRPr="00481D2D">
              <w:t>13</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4</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4A</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7C3194" w:rsidRPr="00481D2D">
              <w:t xml:space="preserve">, [234] </w:t>
            </w:r>
            <w:r w:rsidR="001F7DC1" w:rsidRPr="00481D2D">
              <w:t>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52] 4.4</w:t>
            </w:r>
            <w:r w:rsidR="007C3194" w:rsidRPr="00481D2D">
              <w:t xml:space="preserve">, [234] </w:t>
            </w:r>
            <w:r w:rsidR="001F7DC1" w:rsidRPr="00481D2D">
              <w:t>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4</w:t>
            </w:r>
          </w:p>
        </w:tc>
      </w:tr>
      <w:tr w:rsidR="00EE72FB" w:rsidRPr="00481D2D">
        <w:tc>
          <w:tcPr>
            <w:tcW w:w="851" w:type="dxa"/>
          </w:tcPr>
          <w:p w:rsidR="00EE72FB" w:rsidRPr="00481D2D" w:rsidRDefault="00EE72FB">
            <w:pPr>
              <w:pStyle w:val="TAL"/>
            </w:pPr>
            <w:r w:rsidRPr="00481D2D">
              <w:t>14B</w:t>
            </w:r>
          </w:p>
        </w:tc>
        <w:tc>
          <w:tcPr>
            <w:tcW w:w="2665" w:type="dxa"/>
          </w:tcPr>
          <w:p w:rsidR="00EE72FB" w:rsidRPr="00481D2D" w:rsidRDefault="00EE72FB">
            <w:pPr>
              <w:pStyle w:val="TAL"/>
            </w:pPr>
            <w:r w:rsidRPr="00481D2D">
              <w:t>P-Asserted-Identity</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n/a</w:t>
            </w:r>
          </w:p>
        </w:tc>
        <w:tc>
          <w:tcPr>
            <w:tcW w:w="1021" w:type="dxa"/>
          </w:tcPr>
          <w:p w:rsidR="00EE72FB" w:rsidRPr="00481D2D" w:rsidRDefault="00666A4D">
            <w:pPr>
              <w:pStyle w:val="TAL"/>
            </w:pPr>
            <w:r w:rsidRPr="00481D2D">
              <w:t>c50</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8</w:t>
            </w:r>
          </w:p>
        </w:tc>
      </w:tr>
      <w:tr w:rsidR="00FC5C37" w:rsidRPr="00481D2D">
        <w:tc>
          <w:tcPr>
            <w:tcW w:w="851" w:type="dxa"/>
          </w:tcPr>
          <w:p w:rsidR="00FC5C37" w:rsidRPr="00481D2D" w:rsidRDefault="00FC5C37">
            <w:pPr>
              <w:pStyle w:val="TAL"/>
            </w:pPr>
            <w:r w:rsidRPr="00481D2D">
              <w:t>14C</w:t>
            </w:r>
          </w:p>
        </w:tc>
        <w:tc>
          <w:tcPr>
            <w:tcW w:w="2665" w:type="dxa"/>
          </w:tcPr>
          <w:p w:rsidR="00FC5C37" w:rsidRPr="00481D2D" w:rsidRDefault="00FC5C37">
            <w:pPr>
              <w:pStyle w:val="TAL"/>
            </w:pPr>
            <w:r w:rsidRPr="00481D2D">
              <w:t>P-Asserted-Service</w:t>
            </w:r>
          </w:p>
        </w:tc>
        <w:tc>
          <w:tcPr>
            <w:tcW w:w="1021" w:type="dxa"/>
          </w:tcPr>
          <w:p w:rsidR="00FC5C37" w:rsidRPr="00481D2D" w:rsidRDefault="00FC5C37">
            <w:pPr>
              <w:pStyle w:val="TAL"/>
            </w:pPr>
            <w:r w:rsidRPr="00481D2D">
              <w:t>[121] 4.1</w:t>
            </w:r>
          </w:p>
        </w:tc>
        <w:tc>
          <w:tcPr>
            <w:tcW w:w="1021" w:type="dxa"/>
          </w:tcPr>
          <w:p w:rsidR="00FC5C37" w:rsidRPr="00481D2D" w:rsidRDefault="00FC5C37">
            <w:pPr>
              <w:pStyle w:val="TAL"/>
            </w:pPr>
            <w:r w:rsidRPr="00481D2D">
              <w:t>n/a</w:t>
            </w:r>
          </w:p>
        </w:tc>
        <w:tc>
          <w:tcPr>
            <w:tcW w:w="1021" w:type="dxa"/>
          </w:tcPr>
          <w:p w:rsidR="00FC5C37" w:rsidRPr="00481D2D" w:rsidRDefault="000634B3">
            <w:pPr>
              <w:pStyle w:val="TAL"/>
            </w:pPr>
            <w:r w:rsidRPr="00481D2D">
              <w:t>c51</w:t>
            </w:r>
          </w:p>
        </w:tc>
        <w:tc>
          <w:tcPr>
            <w:tcW w:w="1021" w:type="dxa"/>
          </w:tcPr>
          <w:p w:rsidR="00FC5C37" w:rsidRPr="00481D2D" w:rsidRDefault="00FC5C37">
            <w:pPr>
              <w:pStyle w:val="TAL"/>
            </w:pPr>
            <w:r w:rsidRPr="00481D2D">
              <w:t>[121] 4.1</w:t>
            </w:r>
          </w:p>
        </w:tc>
        <w:tc>
          <w:tcPr>
            <w:tcW w:w="1021" w:type="dxa"/>
          </w:tcPr>
          <w:p w:rsidR="00FC5C37" w:rsidRPr="00481D2D" w:rsidRDefault="00FC5C37">
            <w:pPr>
              <w:pStyle w:val="TAL"/>
            </w:pPr>
            <w:r w:rsidRPr="00481D2D">
              <w:t>c29</w:t>
            </w:r>
          </w:p>
        </w:tc>
        <w:tc>
          <w:tcPr>
            <w:tcW w:w="1021" w:type="dxa"/>
          </w:tcPr>
          <w:p w:rsidR="00FC5C37" w:rsidRPr="00481D2D" w:rsidRDefault="00FC5C37">
            <w:pPr>
              <w:pStyle w:val="TAL"/>
            </w:pPr>
            <w:r w:rsidRPr="00481D2D">
              <w:t>c29</w:t>
            </w:r>
          </w:p>
        </w:tc>
      </w:tr>
      <w:tr w:rsidR="00EE72FB" w:rsidRPr="00481D2D">
        <w:tc>
          <w:tcPr>
            <w:tcW w:w="851" w:type="dxa"/>
          </w:tcPr>
          <w:p w:rsidR="00EE72FB" w:rsidRPr="00481D2D" w:rsidRDefault="00EE72FB">
            <w:pPr>
              <w:pStyle w:val="TAL"/>
            </w:pPr>
            <w:r w:rsidRPr="00481D2D">
              <w:t>14</w:t>
            </w:r>
            <w:r w:rsidR="00FC5C37" w:rsidRPr="00481D2D">
              <w:t>D</w:t>
            </w:r>
          </w:p>
        </w:tc>
        <w:tc>
          <w:tcPr>
            <w:tcW w:w="2665" w:type="dxa"/>
          </w:tcPr>
          <w:p w:rsidR="00EE72FB" w:rsidRPr="00481D2D" w:rsidRDefault="00EE72FB">
            <w:pPr>
              <w:pStyle w:val="TAL"/>
            </w:pPr>
            <w:r w:rsidRPr="00481D2D">
              <w:t>P-Called-Party-ID</w:t>
            </w:r>
          </w:p>
        </w:tc>
        <w:tc>
          <w:tcPr>
            <w:tcW w:w="1021" w:type="dxa"/>
          </w:tcPr>
          <w:p w:rsidR="00EE72FB" w:rsidRPr="00481D2D" w:rsidRDefault="00EE72FB">
            <w:pPr>
              <w:pStyle w:val="TAL"/>
            </w:pPr>
            <w:r w:rsidRPr="00481D2D">
              <w:t>[52] 4.2</w:t>
            </w:r>
            <w:r w:rsidR="00B403CD" w:rsidRPr="00481D2D">
              <w:t>, [52A] 4</w:t>
            </w:r>
          </w:p>
        </w:tc>
        <w:tc>
          <w:tcPr>
            <w:tcW w:w="1021" w:type="dxa"/>
          </w:tcPr>
          <w:p w:rsidR="00EE72FB" w:rsidRPr="00481D2D" w:rsidRDefault="00EE72FB">
            <w:pPr>
              <w:pStyle w:val="TAL"/>
            </w:pPr>
            <w:r w:rsidRPr="00481D2D">
              <w:t>x</w:t>
            </w:r>
          </w:p>
        </w:tc>
        <w:tc>
          <w:tcPr>
            <w:tcW w:w="1021" w:type="dxa"/>
          </w:tcPr>
          <w:p w:rsidR="00EE72FB" w:rsidRPr="00481D2D" w:rsidRDefault="00EE72FB">
            <w:pPr>
              <w:pStyle w:val="TAL"/>
            </w:pPr>
            <w:r w:rsidRPr="00481D2D">
              <w:t>x</w:t>
            </w:r>
          </w:p>
        </w:tc>
        <w:tc>
          <w:tcPr>
            <w:tcW w:w="1021" w:type="dxa"/>
          </w:tcPr>
          <w:p w:rsidR="00EE72FB" w:rsidRPr="00481D2D" w:rsidRDefault="00EE72FB">
            <w:pPr>
              <w:pStyle w:val="TAL"/>
            </w:pPr>
            <w:r w:rsidRPr="00481D2D">
              <w:t>[52] 4.2</w:t>
            </w:r>
            <w:r w:rsidR="00B403CD" w:rsidRPr="00481D2D">
              <w:t>, [52A] 4</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0</w:t>
            </w:r>
          </w:p>
        </w:tc>
      </w:tr>
      <w:tr w:rsidR="00EE72FB" w:rsidRPr="00481D2D">
        <w:tc>
          <w:tcPr>
            <w:tcW w:w="851" w:type="dxa"/>
          </w:tcPr>
          <w:p w:rsidR="00EE72FB" w:rsidRPr="00481D2D" w:rsidRDefault="00EE72FB">
            <w:pPr>
              <w:pStyle w:val="TAL"/>
            </w:pPr>
            <w:r w:rsidRPr="00481D2D">
              <w:t>14</w:t>
            </w:r>
            <w:r w:rsidR="00FC5C37" w:rsidRPr="00481D2D">
              <w:t>E</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p>
        </w:tc>
        <w:tc>
          <w:tcPr>
            <w:tcW w:w="1021" w:type="dxa"/>
          </w:tcPr>
          <w:p w:rsidR="00EE72FB" w:rsidRPr="00481D2D" w:rsidRDefault="00EE72FB">
            <w:pPr>
              <w:pStyle w:val="TAL"/>
            </w:pPr>
            <w:r w:rsidRPr="00481D2D">
              <w:t>c17</w:t>
            </w:r>
          </w:p>
        </w:tc>
        <w:tc>
          <w:tcPr>
            <w:tcW w:w="1021" w:type="dxa"/>
          </w:tcPr>
          <w:p w:rsidR="00EE72FB" w:rsidRPr="00481D2D" w:rsidRDefault="00EE72FB">
            <w:pPr>
              <w:pStyle w:val="TAL"/>
            </w:pPr>
            <w:r w:rsidRPr="00481D2D">
              <w:t>c18</w:t>
            </w:r>
          </w:p>
        </w:tc>
        <w:tc>
          <w:tcPr>
            <w:tcW w:w="1021" w:type="dxa"/>
          </w:tcPr>
          <w:p w:rsidR="00EE72FB" w:rsidRPr="00481D2D" w:rsidRDefault="00EE72FB">
            <w:pPr>
              <w:pStyle w:val="TAL"/>
            </w:pPr>
            <w:r w:rsidRPr="00481D2D">
              <w:t>[52] 4.5</w:t>
            </w:r>
          </w:p>
        </w:tc>
        <w:tc>
          <w:tcPr>
            <w:tcW w:w="1021" w:type="dxa"/>
          </w:tcPr>
          <w:p w:rsidR="00EE72FB" w:rsidRPr="00481D2D" w:rsidRDefault="00EE72FB">
            <w:pPr>
              <w:pStyle w:val="TAL"/>
            </w:pPr>
            <w:r w:rsidRPr="00481D2D">
              <w:t>c17</w:t>
            </w:r>
          </w:p>
        </w:tc>
        <w:tc>
          <w:tcPr>
            <w:tcW w:w="1021" w:type="dxa"/>
          </w:tcPr>
          <w:p w:rsidR="00EE72FB" w:rsidRPr="00481D2D" w:rsidRDefault="00EE72FB">
            <w:pPr>
              <w:pStyle w:val="TAL"/>
            </w:pPr>
            <w:r w:rsidRPr="00481D2D">
              <w:t>c18</w:t>
            </w:r>
          </w:p>
        </w:tc>
      </w:tr>
      <w:tr w:rsidR="00EE72FB" w:rsidRPr="00481D2D">
        <w:tc>
          <w:tcPr>
            <w:tcW w:w="851" w:type="dxa"/>
          </w:tcPr>
          <w:p w:rsidR="00EE72FB" w:rsidRPr="00481D2D" w:rsidRDefault="00EE72FB">
            <w:pPr>
              <w:pStyle w:val="TAL"/>
            </w:pPr>
            <w:r w:rsidRPr="00481D2D">
              <w:t>14</w:t>
            </w:r>
            <w:r w:rsidR="00FC5C37" w:rsidRPr="00481D2D">
              <w:t>F</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p>
        </w:tc>
        <w:tc>
          <w:tcPr>
            <w:tcW w:w="1021" w:type="dxa"/>
          </w:tcPr>
          <w:p w:rsidR="00EE72FB" w:rsidRPr="00481D2D" w:rsidRDefault="00EE72FB">
            <w:pPr>
              <w:pStyle w:val="TAL"/>
            </w:pPr>
            <w:r w:rsidRPr="00481D2D">
              <w:t>c15</w:t>
            </w:r>
          </w:p>
        </w:tc>
        <w:tc>
          <w:tcPr>
            <w:tcW w:w="1021" w:type="dxa"/>
          </w:tcPr>
          <w:p w:rsidR="00EE72FB" w:rsidRPr="00481D2D" w:rsidRDefault="00EE72FB">
            <w:pPr>
              <w:pStyle w:val="TAL"/>
            </w:pPr>
            <w:r w:rsidRPr="00481D2D">
              <w:t>c16</w:t>
            </w:r>
          </w:p>
        </w:tc>
        <w:tc>
          <w:tcPr>
            <w:tcW w:w="1021" w:type="dxa"/>
          </w:tcPr>
          <w:p w:rsidR="00EE72FB" w:rsidRPr="00481D2D" w:rsidRDefault="00EE72FB">
            <w:pPr>
              <w:pStyle w:val="TAL"/>
            </w:pPr>
            <w:r w:rsidRPr="00481D2D">
              <w:t>[52] 4.6</w:t>
            </w:r>
          </w:p>
        </w:tc>
        <w:tc>
          <w:tcPr>
            <w:tcW w:w="1021" w:type="dxa"/>
          </w:tcPr>
          <w:p w:rsidR="00EE72FB" w:rsidRPr="00481D2D" w:rsidRDefault="00EE72FB">
            <w:pPr>
              <w:pStyle w:val="TAL"/>
            </w:pPr>
            <w:r w:rsidRPr="00481D2D">
              <w:t>c15</w:t>
            </w:r>
          </w:p>
        </w:tc>
        <w:tc>
          <w:tcPr>
            <w:tcW w:w="1021" w:type="dxa"/>
          </w:tcPr>
          <w:p w:rsidR="00EE72FB" w:rsidRPr="00481D2D" w:rsidRDefault="00EE72FB">
            <w:pPr>
              <w:pStyle w:val="TAL"/>
            </w:pPr>
            <w:r w:rsidRPr="00481D2D">
              <w:t>c16</w:t>
            </w:r>
          </w:p>
        </w:tc>
      </w:tr>
      <w:tr w:rsidR="00EE72FB" w:rsidRPr="00481D2D">
        <w:tc>
          <w:tcPr>
            <w:tcW w:w="851" w:type="dxa"/>
          </w:tcPr>
          <w:p w:rsidR="00EE72FB" w:rsidRPr="00481D2D" w:rsidRDefault="00EE72FB">
            <w:pPr>
              <w:pStyle w:val="TAL"/>
            </w:pPr>
            <w:r w:rsidRPr="00481D2D">
              <w:t>14</w:t>
            </w:r>
            <w:r w:rsidR="001F5150" w:rsidRPr="00481D2D">
              <w:t>H</w:t>
            </w:r>
          </w:p>
        </w:tc>
        <w:tc>
          <w:tcPr>
            <w:tcW w:w="2665" w:type="dxa"/>
          </w:tcPr>
          <w:p w:rsidR="00EE72FB" w:rsidRPr="00481D2D" w:rsidRDefault="00EE72FB">
            <w:pPr>
              <w:pStyle w:val="TAL"/>
            </w:pPr>
            <w:r w:rsidRPr="00481D2D">
              <w:t>P-Preferred-Identity</w:t>
            </w:r>
          </w:p>
        </w:tc>
        <w:tc>
          <w:tcPr>
            <w:tcW w:w="1021" w:type="dxa"/>
          </w:tcPr>
          <w:p w:rsidR="00EE72FB" w:rsidRPr="00481D2D" w:rsidRDefault="00EE72FB">
            <w:pPr>
              <w:pStyle w:val="TAL"/>
            </w:pPr>
            <w:r w:rsidRPr="00481D2D">
              <w:t>[34] 9.2</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34] 9.2</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FC5C37" w:rsidRPr="00481D2D">
        <w:tc>
          <w:tcPr>
            <w:tcW w:w="851" w:type="dxa"/>
          </w:tcPr>
          <w:p w:rsidR="00FC5C37" w:rsidRPr="00481D2D" w:rsidRDefault="00FC5C37">
            <w:pPr>
              <w:pStyle w:val="TAL"/>
            </w:pPr>
            <w:r w:rsidRPr="00481D2D">
              <w:t>14</w:t>
            </w:r>
            <w:r w:rsidR="001F5150" w:rsidRPr="00481D2D">
              <w:t>I</w:t>
            </w:r>
          </w:p>
        </w:tc>
        <w:tc>
          <w:tcPr>
            <w:tcW w:w="2665" w:type="dxa"/>
          </w:tcPr>
          <w:p w:rsidR="00FC5C37" w:rsidRPr="00481D2D" w:rsidRDefault="00FC5C37">
            <w:pPr>
              <w:pStyle w:val="TAL"/>
            </w:pPr>
            <w:r w:rsidRPr="00481D2D">
              <w:t>P-Preferred-Service</w:t>
            </w:r>
          </w:p>
        </w:tc>
        <w:tc>
          <w:tcPr>
            <w:tcW w:w="1021" w:type="dxa"/>
          </w:tcPr>
          <w:p w:rsidR="00FC5C37" w:rsidRPr="00481D2D" w:rsidRDefault="00FC5C37">
            <w:pPr>
              <w:pStyle w:val="TAL"/>
            </w:pPr>
            <w:r w:rsidRPr="00481D2D">
              <w:t>[121] 4.2</w:t>
            </w:r>
          </w:p>
        </w:tc>
        <w:tc>
          <w:tcPr>
            <w:tcW w:w="1021" w:type="dxa"/>
          </w:tcPr>
          <w:p w:rsidR="00FC5C37" w:rsidRPr="00481D2D" w:rsidRDefault="00FC5C37">
            <w:pPr>
              <w:pStyle w:val="TAL"/>
            </w:pPr>
            <w:r w:rsidRPr="00481D2D">
              <w:t>c28</w:t>
            </w:r>
          </w:p>
        </w:tc>
        <w:tc>
          <w:tcPr>
            <w:tcW w:w="1021" w:type="dxa"/>
          </w:tcPr>
          <w:p w:rsidR="00FC5C37" w:rsidRPr="00481D2D" w:rsidRDefault="00FC5C37">
            <w:pPr>
              <w:pStyle w:val="TAL"/>
            </w:pPr>
            <w:r w:rsidRPr="00481D2D">
              <w:t>c27</w:t>
            </w:r>
          </w:p>
        </w:tc>
        <w:tc>
          <w:tcPr>
            <w:tcW w:w="1021" w:type="dxa"/>
          </w:tcPr>
          <w:p w:rsidR="00FC5C37" w:rsidRPr="00481D2D" w:rsidRDefault="00FC5C37">
            <w:pPr>
              <w:pStyle w:val="TAL"/>
            </w:pPr>
            <w:r w:rsidRPr="00481D2D">
              <w:t>[121] 4.2</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121E58" w:rsidRPr="00481D2D">
        <w:tc>
          <w:tcPr>
            <w:tcW w:w="851" w:type="dxa"/>
          </w:tcPr>
          <w:p w:rsidR="00121E58" w:rsidRPr="00481D2D" w:rsidRDefault="00121E58" w:rsidP="00121E58">
            <w:pPr>
              <w:pStyle w:val="TAL"/>
            </w:pPr>
            <w:r w:rsidRPr="00481D2D">
              <w:t>14J</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6</w:t>
            </w:r>
          </w:p>
        </w:tc>
        <w:tc>
          <w:tcPr>
            <w:tcW w:w="1021" w:type="dxa"/>
          </w:tcPr>
          <w:p w:rsidR="00121E58" w:rsidRPr="00481D2D" w:rsidRDefault="00121E58" w:rsidP="00121E58">
            <w:pPr>
              <w:pStyle w:val="TAL"/>
            </w:pPr>
            <w:r w:rsidRPr="00481D2D">
              <w:t>c36</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6</w:t>
            </w:r>
          </w:p>
        </w:tc>
        <w:tc>
          <w:tcPr>
            <w:tcW w:w="1021" w:type="dxa"/>
          </w:tcPr>
          <w:p w:rsidR="00121E58" w:rsidRPr="00481D2D" w:rsidRDefault="00121E58" w:rsidP="00121E58">
            <w:pPr>
              <w:pStyle w:val="TAL"/>
            </w:pPr>
            <w:r w:rsidRPr="00481D2D">
              <w:t>c36</w:t>
            </w:r>
          </w:p>
        </w:tc>
      </w:tr>
      <w:tr w:rsidR="00FC5C37" w:rsidRPr="00481D2D">
        <w:tc>
          <w:tcPr>
            <w:tcW w:w="851" w:type="dxa"/>
          </w:tcPr>
          <w:p w:rsidR="00FC5C37" w:rsidRPr="00481D2D" w:rsidRDefault="00FC5C37">
            <w:pPr>
              <w:pStyle w:val="TAL"/>
            </w:pPr>
            <w:r w:rsidRPr="00481D2D">
              <w:t>14</w:t>
            </w:r>
            <w:r w:rsidR="00121E58" w:rsidRPr="00481D2D">
              <w:t>K</w:t>
            </w:r>
          </w:p>
        </w:tc>
        <w:tc>
          <w:tcPr>
            <w:tcW w:w="2665" w:type="dxa"/>
          </w:tcPr>
          <w:p w:rsidR="00FC5C37" w:rsidRPr="00481D2D" w:rsidRDefault="00FC5C37">
            <w:pPr>
              <w:pStyle w:val="TAL"/>
            </w:pPr>
            <w:r w:rsidRPr="00481D2D">
              <w:t>P-Profile-Key</w:t>
            </w:r>
          </w:p>
        </w:tc>
        <w:tc>
          <w:tcPr>
            <w:tcW w:w="1021" w:type="dxa"/>
          </w:tcPr>
          <w:p w:rsidR="00FC5C37" w:rsidRPr="00481D2D" w:rsidRDefault="00FC5C37">
            <w:pPr>
              <w:pStyle w:val="TAL"/>
            </w:pPr>
            <w:r w:rsidRPr="00481D2D">
              <w:t>[97] 5</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97] 5</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AE0B1F" w:rsidRPr="00481D2D" w:rsidTr="00B1067A">
        <w:tc>
          <w:tcPr>
            <w:tcW w:w="851" w:type="dxa"/>
          </w:tcPr>
          <w:p w:rsidR="00AE0B1F" w:rsidRPr="00481D2D" w:rsidRDefault="00AE0B1F" w:rsidP="00B1067A">
            <w:pPr>
              <w:pStyle w:val="TAL"/>
            </w:pPr>
            <w:r w:rsidRPr="00481D2D">
              <w:t>14L</w:t>
            </w:r>
          </w:p>
        </w:tc>
        <w:tc>
          <w:tcPr>
            <w:tcW w:w="2665" w:type="dxa"/>
          </w:tcPr>
          <w:p w:rsidR="00AE0B1F" w:rsidRPr="00481D2D" w:rsidRDefault="00AE0B1F" w:rsidP="00B1067A">
            <w:pPr>
              <w:pStyle w:val="TAL"/>
            </w:pPr>
            <w:r w:rsidRPr="00481D2D">
              <w:t>P-Served-User</w:t>
            </w:r>
          </w:p>
        </w:tc>
        <w:tc>
          <w:tcPr>
            <w:tcW w:w="1021" w:type="dxa"/>
          </w:tcPr>
          <w:p w:rsidR="00AE0B1F" w:rsidRPr="00481D2D" w:rsidRDefault="00AE0B1F" w:rsidP="00B1067A">
            <w:pPr>
              <w:pStyle w:val="TAL"/>
            </w:pPr>
            <w:r w:rsidRPr="00481D2D">
              <w:t>[133] 6</w:t>
            </w:r>
          </w:p>
        </w:tc>
        <w:tc>
          <w:tcPr>
            <w:tcW w:w="1021" w:type="dxa"/>
          </w:tcPr>
          <w:p w:rsidR="00AE0B1F" w:rsidRPr="00481D2D" w:rsidRDefault="00AE0B1F" w:rsidP="00B1067A">
            <w:pPr>
              <w:pStyle w:val="TAL"/>
            </w:pPr>
            <w:r w:rsidRPr="00481D2D">
              <w:t>c41</w:t>
            </w:r>
          </w:p>
        </w:tc>
        <w:tc>
          <w:tcPr>
            <w:tcW w:w="1021" w:type="dxa"/>
          </w:tcPr>
          <w:p w:rsidR="00AE0B1F" w:rsidRPr="00481D2D" w:rsidRDefault="00AE0B1F" w:rsidP="00B1067A">
            <w:pPr>
              <w:pStyle w:val="TAL"/>
            </w:pPr>
            <w:r w:rsidRPr="00481D2D">
              <w:t>c41</w:t>
            </w:r>
          </w:p>
        </w:tc>
        <w:tc>
          <w:tcPr>
            <w:tcW w:w="1021" w:type="dxa"/>
          </w:tcPr>
          <w:p w:rsidR="00AE0B1F" w:rsidRPr="00481D2D" w:rsidRDefault="00AE0B1F" w:rsidP="00B1067A">
            <w:pPr>
              <w:pStyle w:val="TAL"/>
            </w:pPr>
            <w:r w:rsidRPr="00481D2D">
              <w:t>[133] 6</w:t>
            </w:r>
          </w:p>
        </w:tc>
        <w:tc>
          <w:tcPr>
            <w:tcW w:w="1021" w:type="dxa"/>
          </w:tcPr>
          <w:p w:rsidR="00AE0B1F" w:rsidRPr="00481D2D" w:rsidRDefault="00AE0B1F" w:rsidP="00B1067A">
            <w:pPr>
              <w:pStyle w:val="TAL"/>
            </w:pPr>
            <w:r w:rsidRPr="00481D2D">
              <w:t>c41</w:t>
            </w:r>
          </w:p>
        </w:tc>
        <w:tc>
          <w:tcPr>
            <w:tcW w:w="1021" w:type="dxa"/>
          </w:tcPr>
          <w:p w:rsidR="00AE0B1F" w:rsidRPr="00481D2D" w:rsidRDefault="00AE0B1F" w:rsidP="00B1067A">
            <w:pPr>
              <w:pStyle w:val="TAL"/>
            </w:pPr>
            <w:r w:rsidRPr="00481D2D">
              <w:t>c41</w:t>
            </w:r>
          </w:p>
        </w:tc>
      </w:tr>
      <w:tr w:rsidR="00FC5C37" w:rsidRPr="00481D2D">
        <w:tc>
          <w:tcPr>
            <w:tcW w:w="851" w:type="dxa"/>
          </w:tcPr>
          <w:p w:rsidR="00FC5C37" w:rsidRPr="00481D2D" w:rsidRDefault="00FC5C37">
            <w:pPr>
              <w:pStyle w:val="TAL"/>
            </w:pPr>
            <w:r w:rsidRPr="00481D2D">
              <w:t>14</w:t>
            </w:r>
            <w:r w:rsidR="00AE0B1F" w:rsidRPr="00481D2D">
              <w:t>M</w:t>
            </w:r>
          </w:p>
        </w:tc>
        <w:tc>
          <w:tcPr>
            <w:tcW w:w="2665" w:type="dxa"/>
          </w:tcPr>
          <w:p w:rsidR="00FC5C37" w:rsidRPr="00481D2D" w:rsidRDefault="00FC5C37">
            <w:pPr>
              <w:pStyle w:val="TAL"/>
            </w:pPr>
            <w:r w:rsidRPr="00481D2D">
              <w:t>P-User-Database</w:t>
            </w:r>
          </w:p>
        </w:tc>
        <w:tc>
          <w:tcPr>
            <w:tcW w:w="1021" w:type="dxa"/>
          </w:tcPr>
          <w:p w:rsidR="00FC5C37" w:rsidRPr="00481D2D" w:rsidRDefault="00FC5C37">
            <w:pPr>
              <w:pStyle w:val="TAL"/>
            </w:pPr>
            <w:r w:rsidRPr="00481D2D">
              <w:t>[82] 4</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82] 4</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14</w:t>
            </w:r>
            <w:r w:rsidR="00AE0B1F" w:rsidRPr="00481D2D">
              <w:t>N</w:t>
            </w:r>
          </w:p>
        </w:tc>
        <w:tc>
          <w:tcPr>
            <w:tcW w:w="2665" w:type="dxa"/>
          </w:tcPr>
          <w:p w:rsidR="00FC5C37" w:rsidRPr="00481D2D" w:rsidRDefault="00FC5C37">
            <w:pPr>
              <w:pStyle w:val="TAL"/>
            </w:pPr>
            <w:r w:rsidRPr="00481D2D">
              <w:t>P-Visited-Network-ID</w:t>
            </w:r>
          </w:p>
        </w:tc>
        <w:tc>
          <w:tcPr>
            <w:tcW w:w="1021" w:type="dxa"/>
          </w:tcPr>
          <w:p w:rsidR="00FC5C37" w:rsidRPr="00481D2D" w:rsidRDefault="00FC5C37">
            <w:pPr>
              <w:pStyle w:val="TAL"/>
            </w:pPr>
            <w:r w:rsidRPr="00481D2D">
              <w:t>[52] 4.3</w:t>
            </w:r>
          </w:p>
        </w:tc>
        <w:tc>
          <w:tcPr>
            <w:tcW w:w="1021" w:type="dxa"/>
          </w:tcPr>
          <w:p w:rsidR="00FC5C37" w:rsidRPr="00481D2D" w:rsidRDefault="00FC5C37">
            <w:pPr>
              <w:pStyle w:val="TAL"/>
            </w:pPr>
            <w:r w:rsidRPr="00481D2D">
              <w:t>x (note 1)</w:t>
            </w:r>
          </w:p>
        </w:tc>
        <w:tc>
          <w:tcPr>
            <w:tcW w:w="1021" w:type="dxa"/>
          </w:tcPr>
          <w:p w:rsidR="00FC5C37" w:rsidRPr="00481D2D" w:rsidRDefault="00FC5C37">
            <w:pPr>
              <w:pStyle w:val="TAL"/>
            </w:pPr>
            <w:r w:rsidRPr="00481D2D">
              <w:t>x</w:t>
            </w:r>
          </w:p>
        </w:tc>
        <w:tc>
          <w:tcPr>
            <w:tcW w:w="1021" w:type="dxa"/>
          </w:tcPr>
          <w:p w:rsidR="00FC5C37" w:rsidRPr="00481D2D" w:rsidRDefault="00FC5C37">
            <w:pPr>
              <w:pStyle w:val="TAL"/>
            </w:pPr>
            <w:r w:rsidRPr="00481D2D">
              <w:t>[52] 4.3</w:t>
            </w:r>
          </w:p>
        </w:tc>
        <w:tc>
          <w:tcPr>
            <w:tcW w:w="1021" w:type="dxa"/>
          </w:tcPr>
          <w:p w:rsidR="00FC5C37" w:rsidRPr="00481D2D" w:rsidRDefault="00FC5C37">
            <w:pPr>
              <w:pStyle w:val="TAL"/>
            </w:pPr>
            <w:r w:rsidRPr="00481D2D">
              <w:t>c11</w:t>
            </w:r>
          </w:p>
        </w:tc>
        <w:tc>
          <w:tcPr>
            <w:tcW w:w="1021" w:type="dxa"/>
          </w:tcPr>
          <w:p w:rsidR="00FC5C37" w:rsidRPr="00481D2D" w:rsidRDefault="00FC5C37">
            <w:pPr>
              <w:pStyle w:val="TAL"/>
            </w:pPr>
            <w:r w:rsidRPr="00481D2D">
              <w:t>n/a</w:t>
            </w:r>
          </w:p>
        </w:tc>
      </w:tr>
      <w:tr w:rsidR="00FC5C37" w:rsidRPr="00481D2D">
        <w:tc>
          <w:tcPr>
            <w:tcW w:w="851" w:type="dxa"/>
          </w:tcPr>
          <w:p w:rsidR="00121E58" w:rsidRPr="00481D2D" w:rsidRDefault="00FC5C37">
            <w:pPr>
              <w:pStyle w:val="TAL"/>
            </w:pPr>
            <w:r w:rsidRPr="00481D2D">
              <w:t>14</w:t>
            </w:r>
            <w:r w:rsidR="00AE0B1F" w:rsidRPr="00481D2D">
              <w:t>O</w:t>
            </w:r>
          </w:p>
        </w:tc>
        <w:tc>
          <w:tcPr>
            <w:tcW w:w="2665" w:type="dxa"/>
          </w:tcPr>
          <w:p w:rsidR="00FC5C37" w:rsidRPr="00481D2D" w:rsidRDefault="00FC5C37">
            <w:pPr>
              <w:pStyle w:val="TAL"/>
            </w:pPr>
            <w:r w:rsidRPr="00481D2D">
              <w:t>Privacy</w:t>
            </w:r>
          </w:p>
        </w:tc>
        <w:tc>
          <w:tcPr>
            <w:tcW w:w="1021" w:type="dxa"/>
          </w:tcPr>
          <w:p w:rsidR="00FC5C37" w:rsidRPr="00481D2D" w:rsidRDefault="00FC5C37">
            <w:pPr>
              <w:pStyle w:val="TAL"/>
            </w:pPr>
            <w:r w:rsidRPr="00481D2D">
              <w:t>[33] 4.2</w:t>
            </w:r>
          </w:p>
        </w:tc>
        <w:tc>
          <w:tcPr>
            <w:tcW w:w="1021" w:type="dxa"/>
          </w:tcPr>
          <w:p w:rsidR="00FC5C37" w:rsidRPr="00481D2D" w:rsidRDefault="00FC5C37">
            <w:pPr>
              <w:pStyle w:val="TAL"/>
            </w:pPr>
            <w:r w:rsidRPr="00481D2D">
              <w:t>c9</w:t>
            </w:r>
          </w:p>
        </w:tc>
        <w:tc>
          <w:tcPr>
            <w:tcW w:w="1021" w:type="dxa"/>
          </w:tcPr>
          <w:p w:rsidR="00FC5C37" w:rsidRPr="00481D2D" w:rsidRDefault="00FC5C37">
            <w:pPr>
              <w:pStyle w:val="TAL"/>
            </w:pPr>
            <w:r w:rsidRPr="00481D2D">
              <w:t>c9</w:t>
            </w:r>
          </w:p>
        </w:tc>
        <w:tc>
          <w:tcPr>
            <w:tcW w:w="1021" w:type="dxa"/>
          </w:tcPr>
          <w:p w:rsidR="00FC5C37" w:rsidRPr="00481D2D" w:rsidRDefault="00FC5C37">
            <w:pPr>
              <w:pStyle w:val="TAL"/>
            </w:pPr>
            <w:r w:rsidRPr="00481D2D">
              <w:t>[33] 4.2</w:t>
            </w:r>
          </w:p>
        </w:tc>
        <w:tc>
          <w:tcPr>
            <w:tcW w:w="1021" w:type="dxa"/>
          </w:tcPr>
          <w:p w:rsidR="00FC5C37" w:rsidRPr="00481D2D" w:rsidRDefault="00FC5C37">
            <w:pPr>
              <w:pStyle w:val="TAL"/>
            </w:pPr>
            <w:r w:rsidRPr="00481D2D">
              <w:t>c9</w:t>
            </w:r>
          </w:p>
        </w:tc>
        <w:tc>
          <w:tcPr>
            <w:tcW w:w="1021" w:type="dxa"/>
          </w:tcPr>
          <w:p w:rsidR="00FC5C37" w:rsidRPr="00481D2D" w:rsidRDefault="00FC5C37">
            <w:pPr>
              <w:pStyle w:val="TAL"/>
            </w:pPr>
            <w:r w:rsidRPr="00481D2D">
              <w:t>c9</w:t>
            </w:r>
          </w:p>
        </w:tc>
      </w:tr>
      <w:tr w:rsidR="00FC5C37" w:rsidRPr="00481D2D">
        <w:tc>
          <w:tcPr>
            <w:tcW w:w="851" w:type="dxa"/>
          </w:tcPr>
          <w:p w:rsidR="00FC5C37" w:rsidRPr="00481D2D" w:rsidRDefault="00FC5C37">
            <w:pPr>
              <w:pStyle w:val="TAL"/>
            </w:pPr>
            <w:r w:rsidRPr="00481D2D">
              <w:t>15</w:t>
            </w:r>
          </w:p>
        </w:tc>
        <w:tc>
          <w:tcPr>
            <w:tcW w:w="2665" w:type="dxa"/>
          </w:tcPr>
          <w:p w:rsidR="00FC5C37" w:rsidRPr="00481D2D" w:rsidRDefault="00FC5C37">
            <w:pPr>
              <w:pStyle w:val="TAL"/>
            </w:pPr>
            <w:r w:rsidRPr="00481D2D">
              <w:t>Proxy-Authorization</w:t>
            </w:r>
          </w:p>
        </w:tc>
        <w:tc>
          <w:tcPr>
            <w:tcW w:w="1021" w:type="dxa"/>
          </w:tcPr>
          <w:p w:rsidR="00FC5C37" w:rsidRPr="00481D2D" w:rsidRDefault="00FC5C37">
            <w:pPr>
              <w:pStyle w:val="TAL"/>
            </w:pPr>
            <w:r w:rsidRPr="00481D2D">
              <w:t>[26] 20.28</w:t>
            </w:r>
          </w:p>
        </w:tc>
        <w:tc>
          <w:tcPr>
            <w:tcW w:w="1021" w:type="dxa"/>
          </w:tcPr>
          <w:p w:rsidR="00FC5C37" w:rsidRPr="00481D2D" w:rsidRDefault="00FC5C37">
            <w:pPr>
              <w:pStyle w:val="TAL"/>
            </w:pPr>
            <w:r w:rsidRPr="00481D2D">
              <w:t>c5</w:t>
            </w:r>
          </w:p>
        </w:tc>
        <w:tc>
          <w:tcPr>
            <w:tcW w:w="1021" w:type="dxa"/>
          </w:tcPr>
          <w:p w:rsidR="00FC5C37" w:rsidRPr="00481D2D" w:rsidRDefault="00FC5C37">
            <w:pPr>
              <w:pStyle w:val="TAL"/>
            </w:pPr>
            <w:r w:rsidRPr="00481D2D">
              <w:t>c5</w:t>
            </w:r>
          </w:p>
        </w:tc>
        <w:tc>
          <w:tcPr>
            <w:tcW w:w="1021" w:type="dxa"/>
          </w:tcPr>
          <w:p w:rsidR="00FC5C37" w:rsidRPr="00481D2D" w:rsidRDefault="00FC5C37">
            <w:pPr>
              <w:pStyle w:val="TAL"/>
            </w:pPr>
            <w:r w:rsidRPr="00481D2D">
              <w:t>[26] 20.28</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16</w:t>
            </w:r>
          </w:p>
        </w:tc>
        <w:tc>
          <w:tcPr>
            <w:tcW w:w="2665" w:type="dxa"/>
          </w:tcPr>
          <w:p w:rsidR="00FC5C37" w:rsidRPr="00481D2D" w:rsidRDefault="00FC5C37">
            <w:pPr>
              <w:pStyle w:val="TAL"/>
            </w:pPr>
            <w:r w:rsidRPr="00481D2D">
              <w:t>Proxy-Require</w:t>
            </w:r>
          </w:p>
        </w:tc>
        <w:tc>
          <w:tcPr>
            <w:tcW w:w="1021" w:type="dxa"/>
          </w:tcPr>
          <w:p w:rsidR="00FC5C37" w:rsidRPr="00481D2D" w:rsidRDefault="00FC5C37">
            <w:pPr>
              <w:pStyle w:val="TAL"/>
            </w:pPr>
            <w:r w:rsidRPr="00481D2D">
              <w:t>[26] 20.29</w:t>
            </w:r>
          </w:p>
        </w:tc>
        <w:tc>
          <w:tcPr>
            <w:tcW w:w="1021" w:type="dxa"/>
          </w:tcPr>
          <w:p w:rsidR="00FC5C37" w:rsidRPr="00481D2D" w:rsidRDefault="00FC5C37">
            <w:pPr>
              <w:pStyle w:val="TAL"/>
            </w:pPr>
            <w:r w:rsidRPr="00481D2D">
              <w:t>o</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26] 20.29</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16A</w:t>
            </w:r>
          </w:p>
        </w:tc>
        <w:tc>
          <w:tcPr>
            <w:tcW w:w="2665" w:type="dxa"/>
          </w:tcPr>
          <w:p w:rsidR="00FC5C37" w:rsidRPr="00481D2D" w:rsidRDefault="00FC5C37">
            <w:pPr>
              <w:pStyle w:val="TAL"/>
            </w:pPr>
            <w:r w:rsidRPr="00481D2D">
              <w:t>Reason</w:t>
            </w:r>
          </w:p>
        </w:tc>
        <w:tc>
          <w:tcPr>
            <w:tcW w:w="1021" w:type="dxa"/>
          </w:tcPr>
          <w:p w:rsidR="00FC5C37" w:rsidRPr="00481D2D" w:rsidRDefault="00FC5C37">
            <w:pPr>
              <w:pStyle w:val="TAL"/>
            </w:pPr>
            <w:r w:rsidRPr="00481D2D">
              <w:t>[34A] 2</w:t>
            </w:r>
          </w:p>
        </w:tc>
        <w:tc>
          <w:tcPr>
            <w:tcW w:w="1021" w:type="dxa"/>
          </w:tcPr>
          <w:p w:rsidR="00FC5C37" w:rsidRPr="00481D2D" w:rsidRDefault="00FC5C37">
            <w:pPr>
              <w:pStyle w:val="TAL"/>
            </w:pPr>
            <w:r w:rsidRPr="00481D2D">
              <w:t>c21</w:t>
            </w:r>
          </w:p>
        </w:tc>
        <w:tc>
          <w:tcPr>
            <w:tcW w:w="1021" w:type="dxa"/>
          </w:tcPr>
          <w:p w:rsidR="00FC5C37" w:rsidRPr="00481D2D" w:rsidRDefault="00FC5C37">
            <w:pPr>
              <w:pStyle w:val="TAL"/>
            </w:pPr>
            <w:r w:rsidRPr="00481D2D">
              <w:t>c21</w:t>
            </w:r>
          </w:p>
        </w:tc>
        <w:tc>
          <w:tcPr>
            <w:tcW w:w="1021" w:type="dxa"/>
          </w:tcPr>
          <w:p w:rsidR="00FC5C37" w:rsidRPr="00481D2D" w:rsidRDefault="00FC5C37">
            <w:pPr>
              <w:pStyle w:val="TAL"/>
            </w:pPr>
            <w:r w:rsidRPr="00481D2D">
              <w:t>[34A] 2</w:t>
            </w:r>
          </w:p>
        </w:tc>
        <w:tc>
          <w:tcPr>
            <w:tcW w:w="1021" w:type="dxa"/>
          </w:tcPr>
          <w:p w:rsidR="00FC5C37" w:rsidRPr="00481D2D" w:rsidRDefault="00FC5C37">
            <w:pPr>
              <w:pStyle w:val="TAL"/>
            </w:pPr>
            <w:r w:rsidRPr="00481D2D">
              <w:t>c21</w:t>
            </w:r>
          </w:p>
        </w:tc>
        <w:tc>
          <w:tcPr>
            <w:tcW w:w="1021" w:type="dxa"/>
          </w:tcPr>
          <w:p w:rsidR="00FC5C37" w:rsidRPr="00481D2D" w:rsidRDefault="00FC5C37">
            <w:pPr>
              <w:pStyle w:val="TAL"/>
            </w:pPr>
            <w:r w:rsidRPr="00481D2D">
              <w:t>c21</w:t>
            </w:r>
          </w:p>
        </w:tc>
      </w:tr>
      <w:tr w:rsidR="00FC5C37" w:rsidRPr="00481D2D">
        <w:tc>
          <w:tcPr>
            <w:tcW w:w="851" w:type="dxa"/>
          </w:tcPr>
          <w:p w:rsidR="00FC5C37" w:rsidRPr="00481D2D" w:rsidRDefault="00FC5C37">
            <w:pPr>
              <w:pStyle w:val="TAL"/>
            </w:pPr>
            <w:r w:rsidRPr="00481D2D">
              <w:t>17</w:t>
            </w:r>
          </w:p>
        </w:tc>
        <w:tc>
          <w:tcPr>
            <w:tcW w:w="2665" w:type="dxa"/>
          </w:tcPr>
          <w:p w:rsidR="00FC5C37" w:rsidRPr="00481D2D" w:rsidRDefault="00FC5C37">
            <w:pPr>
              <w:pStyle w:val="TAL"/>
            </w:pPr>
            <w:r w:rsidRPr="00481D2D">
              <w:t>Record-Route</w:t>
            </w:r>
          </w:p>
        </w:tc>
        <w:tc>
          <w:tcPr>
            <w:tcW w:w="1021" w:type="dxa"/>
          </w:tcPr>
          <w:p w:rsidR="00FC5C37" w:rsidRPr="00481D2D" w:rsidRDefault="00FC5C37">
            <w:pPr>
              <w:pStyle w:val="TAL"/>
            </w:pPr>
            <w:r w:rsidRPr="00481D2D">
              <w:t>[26] 20.30</w:t>
            </w:r>
          </w:p>
        </w:tc>
        <w:tc>
          <w:tcPr>
            <w:tcW w:w="1021" w:type="dxa"/>
          </w:tcPr>
          <w:p w:rsidR="00FC5C37" w:rsidRPr="00481D2D" w:rsidRDefault="00FC5C37">
            <w:pPr>
              <w:pStyle w:val="TAL"/>
            </w:pPr>
            <w:r w:rsidRPr="00481D2D">
              <w:t>n/a</w:t>
            </w:r>
          </w:p>
        </w:tc>
        <w:tc>
          <w:tcPr>
            <w:tcW w:w="1021" w:type="dxa"/>
          </w:tcPr>
          <w:p w:rsidR="00FC5C37" w:rsidRPr="00481D2D" w:rsidRDefault="002D6C77">
            <w:pPr>
              <w:pStyle w:val="TAL"/>
            </w:pPr>
            <w:r w:rsidRPr="00481D2D">
              <w:t>c39</w:t>
            </w:r>
          </w:p>
        </w:tc>
        <w:tc>
          <w:tcPr>
            <w:tcW w:w="1021" w:type="dxa"/>
          </w:tcPr>
          <w:p w:rsidR="00FC5C37" w:rsidRPr="00481D2D" w:rsidRDefault="00FC5C37">
            <w:pPr>
              <w:pStyle w:val="TAL"/>
            </w:pPr>
            <w:r w:rsidRPr="00481D2D">
              <w:t>[26] 20.30</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ED10F7" w:rsidRPr="00481D2D" w:rsidTr="008D1124">
        <w:tc>
          <w:tcPr>
            <w:tcW w:w="851" w:type="dxa"/>
          </w:tcPr>
          <w:p w:rsidR="00ED10F7" w:rsidRPr="00481D2D" w:rsidRDefault="00ED10F7" w:rsidP="008D1124">
            <w:pPr>
              <w:pStyle w:val="TAL"/>
            </w:pPr>
            <w:r w:rsidRPr="00481D2D">
              <w:t>17A</w:t>
            </w:r>
          </w:p>
        </w:tc>
        <w:tc>
          <w:tcPr>
            <w:tcW w:w="2665" w:type="dxa"/>
          </w:tcPr>
          <w:p w:rsidR="00ED10F7" w:rsidRPr="00481D2D" w:rsidRDefault="00ED10F7" w:rsidP="008D1124">
            <w:pPr>
              <w:pStyle w:val="TAL"/>
            </w:pPr>
            <w:r w:rsidRPr="00481D2D">
              <w:t>Refer-Sub</w:t>
            </w:r>
          </w:p>
        </w:tc>
        <w:tc>
          <w:tcPr>
            <w:tcW w:w="1021" w:type="dxa"/>
          </w:tcPr>
          <w:p w:rsidR="00ED10F7" w:rsidRPr="00481D2D" w:rsidRDefault="008453E3" w:rsidP="008D1124">
            <w:pPr>
              <w:pStyle w:val="TAL"/>
            </w:pPr>
            <w:r w:rsidRPr="00481D2D">
              <w:t>[173</w:t>
            </w:r>
            <w:r w:rsidR="00ED10F7" w:rsidRPr="00481D2D">
              <w:t>] 4</w:t>
            </w:r>
          </w:p>
        </w:tc>
        <w:tc>
          <w:tcPr>
            <w:tcW w:w="1021" w:type="dxa"/>
          </w:tcPr>
          <w:p w:rsidR="00ED10F7" w:rsidRPr="00481D2D" w:rsidRDefault="00ED10F7" w:rsidP="008D1124">
            <w:pPr>
              <w:pStyle w:val="TAL"/>
            </w:pPr>
            <w:r w:rsidRPr="00481D2D">
              <w:t>c40</w:t>
            </w:r>
          </w:p>
        </w:tc>
        <w:tc>
          <w:tcPr>
            <w:tcW w:w="1021" w:type="dxa"/>
          </w:tcPr>
          <w:p w:rsidR="00ED10F7" w:rsidRPr="00481D2D" w:rsidRDefault="00ED10F7" w:rsidP="008D1124">
            <w:pPr>
              <w:pStyle w:val="TAL"/>
            </w:pPr>
            <w:r w:rsidRPr="00481D2D">
              <w:t>c40</w:t>
            </w:r>
          </w:p>
        </w:tc>
        <w:tc>
          <w:tcPr>
            <w:tcW w:w="1021" w:type="dxa"/>
          </w:tcPr>
          <w:p w:rsidR="00ED10F7" w:rsidRPr="00481D2D" w:rsidRDefault="008453E3" w:rsidP="008D1124">
            <w:pPr>
              <w:pStyle w:val="TAL"/>
            </w:pPr>
            <w:r w:rsidRPr="00481D2D">
              <w:t>[173</w:t>
            </w:r>
            <w:r w:rsidR="00ED10F7" w:rsidRPr="00481D2D">
              <w:t>] 4</w:t>
            </w:r>
          </w:p>
        </w:tc>
        <w:tc>
          <w:tcPr>
            <w:tcW w:w="1021" w:type="dxa"/>
          </w:tcPr>
          <w:p w:rsidR="00ED10F7" w:rsidRPr="00481D2D" w:rsidRDefault="00ED10F7" w:rsidP="008D1124">
            <w:pPr>
              <w:pStyle w:val="TAL"/>
            </w:pPr>
            <w:r w:rsidRPr="00481D2D">
              <w:t>c40</w:t>
            </w:r>
          </w:p>
        </w:tc>
        <w:tc>
          <w:tcPr>
            <w:tcW w:w="1021" w:type="dxa"/>
          </w:tcPr>
          <w:p w:rsidR="00ED10F7" w:rsidRPr="00481D2D" w:rsidRDefault="00ED10F7" w:rsidP="008D1124">
            <w:pPr>
              <w:pStyle w:val="TAL"/>
            </w:pPr>
            <w:r w:rsidRPr="00481D2D">
              <w:t>c40</w:t>
            </w:r>
          </w:p>
        </w:tc>
      </w:tr>
      <w:tr w:rsidR="00FC5C37" w:rsidRPr="00481D2D">
        <w:tc>
          <w:tcPr>
            <w:tcW w:w="851" w:type="dxa"/>
          </w:tcPr>
          <w:p w:rsidR="00FC5C37" w:rsidRPr="00481D2D" w:rsidRDefault="00FC5C37">
            <w:pPr>
              <w:pStyle w:val="TAL"/>
            </w:pPr>
            <w:r w:rsidRPr="00481D2D">
              <w:t>18</w:t>
            </w:r>
          </w:p>
        </w:tc>
        <w:tc>
          <w:tcPr>
            <w:tcW w:w="2665" w:type="dxa"/>
          </w:tcPr>
          <w:p w:rsidR="00FC5C37" w:rsidRPr="00481D2D" w:rsidRDefault="00FC5C37">
            <w:pPr>
              <w:pStyle w:val="TAL"/>
            </w:pPr>
            <w:r w:rsidRPr="00481D2D">
              <w:t>Refer-To</w:t>
            </w:r>
          </w:p>
        </w:tc>
        <w:tc>
          <w:tcPr>
            <w:tcW w:w="1021" w:type="dxa"/>
          </w:tcPr>
          <w:p w:rsidR="00FC5C37" w:rsidRPr="00481D2D" w:rsidRDefault="00FC5C37">
            <w:pPr>
              <w:pStyle w:val="TAL"/>
            </w:pPr>
            <w:r w:rsidRPr="00481D2D">
              <w:t>[36] 3</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36] 3</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FC5C37" w:rsidRPr="00481D2D">
        <w:tc>
          <w:tcPr>
            <w:tcW w:w="851" w:type="dxa"/>
          </w:tcPr>
          <w:p w:rsidR="00FC5C37" w:rsidRPr="00481D2D" w:rsidRDefault="00FC5C37">
            <w:pPr>
              <w:pStyle w:val="TAL"/>
            </w:pPr>
            <w:r w:rsidRPr="00481D2D">
              <w:t>18A</w:t>
            </w:r>
          </w:p>
        </w:tc>
        <w:tc>
          <w:tcPr>
            <w:tcW w:w="2665" w:type="dxa"/>
          </w:tcPr>
          <w:p w:rsidR="00FC5C37" w:rsidRPr="00481D2D" w:rsidRDefault="00FC5C37">
            <w:pPr>
              <w:pStyle w:val="TAL"/>
            </w:pPr>
            <w:r w:rsidRPr="00481D2D">
              <w:t>Referred-By</w:t>
            </w:r>
          </w:p>
        </w:tc>
        <w:tc>
          <w:tcPr>
            <w:tcW w:w="1021" w:type="dxa"/>
          </w:tcPr>
          <w:p w:rsidR="00FC5C37" w:rsidRPr="00481D2D" w:rsidRDefault="00FC5C37">
            <w:pPr>
              <w:pStyle w:val="TAL"/>
            </w:pPr>
            <w:r w:rsidRPr="00481D2D">
              <w:t>[59] 3</w:t>
            </w:r>
          </w:p>
        </w:tc>
        <w:tc>
          <w:tcPr>
            <w:tcW w:w="1021" w:type="dxa"/>
          </w:tcPr>
          <w:p w:rsidR="00FC5C37" w:rsidRPr="00481D2D" w:rsidRDefault="00FC5C37">
            <w:pPr>
              <w:pStyle w:val="TAL"/>
            </w:pPr>
            <w:r w:rsidRPr="00481D2D">
              <w:t>c23</w:t>
            </w:r>
          </w:p>
        </w:tc>
        <w:tc>
          <w:tcPr>
            <w:tcW w:w="1021" w:type="dxa"/>
          </w:tcPr>
          <w:p w:rsidR="00FC5C37" w:rsidRPr="00481D2D" w:rsidRDefault="00FC5C37">
            <w:pPr>
              <w:pStyle w:val="TAL"/>
            </w:pPr>
            <w:r w:rsidRPr="00481D2D">
              <w:t>c23</w:t>
            </w:r>
          </w:p>
        </w:tc>
        <w:tc>
          <w:tcPr>
            <w:tcW w:w="1021" w:type="dxa"/>
          </w:tcPr>
          <w:p w:rsidR="00FC5C37" w:rsidRPr="00481D2D" w:rsidRDefault="00FC5C37">
            <w:pPr>
              <w:pStyle w:val="TAL"/>
            </w:pPr>
            <w:r w:rsidRPr="00481D2D">
              <w:t>[59] 3</w:t>
            </w:r>
          </w:p>
        </w:tc>
        <w:tc>
          <w:tcPr>
            <w:tcW w:w="1021" w:type="dxa"/>
          </w:tcPr>
          <w:p w:rsidR="00FC5C37" w:rsidRPr="00481D2D" w:rsidRDefault="00FC5C37">
            <w:pPr>
              <w:pStyle w:val="TAL"/>
            </w:pPr>
            <w:r w:rsidRPr="00481D2D">
              <w:t>c23</w:t>
            </w:r>
          </w:p>
        </w:tc>
        <w:tc>
          <w:tcPr>
            <w:tcW w:w="1021" w:type="dxa"/>
          </w:tcPr>
          <w:p w:rsidR="00FC5C37" w:rsidRPr="00481D2D" w:rsidRDefault="00FC5C37">
            <w:pPr>
              <w:pStyle w:val="TAL"/>
            </w:pPr>
            <w:r w:rsidRPr="00481D2D">
              <w:t>c23</w:t>
            </w:r>
          </w:p>
        </w:tc>
      </w:tr>
      <w:tr w:rsidR="00FC5C37" w:rsidRPr="00481D2D">
        <w:tc>
          <w:tcPr>
            <w:tcW w:w="851" w:type="dxa"/>
          </w:tcPr>
          <w:p w:rsidR="00FC5C37" w:rsidRPr="00481D2D" w:rsidRDefault="00FC5C37">
            <w:pPr>
              <w:pStyle w:val="TAL"/>
            </w:pPr>
            <w:r w:rsidRPr="00481D2D">
              <w:t>18B</w:t>
            </w:r>
          </w:p>
        </w:tc>
        <w:tc>
          <w:tcPr>
            <w:tcW w:w="2665" w:type="dxa"/>
          </w:tcPr>
          <w:p w:rsidR="00FC5C37" w:rsidRPr="00481D2D" w:rsidRDefault="00FC5C37">
            <w:pPr>
              <w:pStyle w:val="TAL"/>
            </w:pPr>
            <w:r w:rsidRPr="00481D2D">
              <w:t>Reject-Contact</w:t>
            </w:r>
          </w:p>
        </w:tc>
        <w:tc>
          <w:tcPr>
            <w:tcW w:w="1021" w:type="dxa"/>
          </w:tcPr>
          <w:p w:rsidR="00FC5C37" w:rsidRPr="00481D2D" w:rsidRDefault="00FC5C37">
            <w:pPr>
              <w:pStyle w:val="TAL"/>
            </w:pPr>
            <w:r w:rsidRPr="00481D2D">
              <w:t>[56B] 9.2</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56B] 9.2</w:t>
            </w:r>
          </w:p>
        </w:tc>
        <w:tc>
          <w:tcPr>
            <w:tcW w:w="1021" w:type="dxa"/>
          </w:tcPr>
          <w:p w:rsidR="00FC5C37" w:rsidRPr="00481D2D" w:rsidRDefault="00FC5C37">
            <w:pPr>
              <w:pStyle w:val="TAL"/>
            </w:pPr>
            <w:r w:rsidRPr="00481D2D">
              <w:t>c25</w:t>
            </w:r>
          </w:p>
        </w:tc>
        <w:tc>
          <w:tcPr>
            <w:tcW w:w="1021" w:type="dxa"/>
          </w:tcPr>
          <w:p w:rsidR="00FC5C37" w:rsidRPr="00481D2D" w:rsidRDefault="00FC5C37">
            <w:pPr>
              <w:pStyle w:val="TAL"/>
            </w:pPr>
            <w:r w:rsidRPr="00481D2D">
              <w:t>c25</w:t>
            </w:r>
          </w:p>
        </w:tc>
      </w:tr>
      <w:tr w:rsidR="004D2BD2" w:rsidRPr="00481D2D" w:rsidTr="005F1F74">
        <w:tc>
          <w:tcPr>
            <w:tcW w:w="851" w:type="dxa"/>
          </w:tcPr>
          <w:p w:rsidR="004D2BD2" w:rsidRPr="00481D2D" w:rsidRDefault="004D2BD2" w:rsidP="005F1F74">
            <w:pPr>
              <w:pStyle w:val="TAL"/>
            </w:pPr>
            <w:r w:rsidRPr="00481D2D">
              <w:t>18C</w:t>
            </w:r>
          </w:p>
        </w:tc>
        <w:tc>
          <w:tcPr>
            <w:tcW w:w="2665" w:type="dxa"/>
          </w:tcPr>
          <w:p w:rsidR="004D2BD2" w:rsidRPr="00481D2D" w:rsidRDefault="004D2BD2" w:rsidP="005F1F74">
            <w:pPr>
              <w:pStyle w:val="TAL"/>
            </w:pPr>
            <w:r w:rsidRPr="00481D2D">
              <w:t>Relayed-Charge</w:t>
            </w:r>
          </w:p>
        </w:tc>
        <w:tc>
          <w:tcPr>
            <w:tcW w:w="1021" w:type="dxa"/>
          </w:tcPr>
          <w:p w:rsidR="004D2BD2" w:rsidRPr="00481D2D" w:rsidRDefault="004D2BD2" w:rsidP="005F1F74">
            <w:pPr>
              <w:pStyle w:val="TAL"/>
            </w:pPr>
            <w:r w:rsidRPr="00481D2D">
              <w:t>7.2.12</w:t>
            </w:r>
          </w:p>
        </w:tc>
        <w:tc>
          <w:tcPr>
            <w:tcW w:w="1021" w:type="dxa"/>
          </w:tcPr>
          <w:p w:rsidR="004D2BD2" w:rsidRPr="00481D2D" w:rsidRDefault="004D2BD2" w:rsidP="005F1F74">
            <w:pPr>
              <w:pStyle w:val="TAL"/>
            </w:pPr>
            <w:r w:rsidRPr="00481D2D">
              <w:t>n/a</w:t>
            </w:r>
          </w:p>
        </w:tc>
        <w:tc>
          <w:tcPr>
            <w:tcW w:w="1021" w:type="dxa"/>
          </w:tcPr>
          <w:p w:rsidR="004D2BD2" w:rsidRPr="00481D2D" w:rsidRDefault="004D2BD2" w:rsidP="005F1F74">
            <w:pPr>
              <w:pStyle w:val="TAL"/>
            </w:pPr>
            <w:r w:rsidRPr="00481D2D">
              <w:t>c47</w:t>
            </w:r>
          </w:p>
        </w:tc>
        <w:tc>
          <w:tcPr>
            <w:tcW w:w="1021" w:type="dxa"/>
          </w:tcPr>
          <w:p w:rsidR="004D2BD2" w:rsidRPr="00481D2D" w:rsidRDefault="004D2BD2" w:rsidP="005F1F74">
            <w:pPr>
              <w:pStyle w:val="TAL"/>
            </w:pPr>
            <w:r w:rsidRPr="00481D2D">
              <w:t>7.2.12</w:t>
            </w:r>
          </w:p>
        </w:tc>
        <w:tc>
          <w:tcPr>
            <w:tcW w:w="1021" w:type="dxa"/>
          </w:tcPr>
          <w:p w:rsidR="004D2BD2" w:rsidRPr="00481D2D" w:rsidRDefault="004D2BD2" w:rsidP="005F1F74">
            <w:pPr>
              <w:pStyle w:val="TAL"/>
            </w:pPr>
            <w:r w:rsidRPr="00481D2D">
              <w:t>n/a</w:t>
            </w:r>
          </w:p>
        </w:tc>
        <w:tc>
          <w:tcPr>
            <w:tcW w:w="1021" w:type="dxa"/>
          </w:tcPr>
          <w:p w:rsidR="004D2BD2" w:rsidRPr="00481D2D" w:rsidRDefault="004D2BD2" w:rsidP="005F1F74">
            <w:pPr>
              <w:pStyle w:val="TAL"/>
            </w:pPr>
            <w:r w:rsidRPr="00481D2D">
              <w:t>c47</w:t>
            </w:r>
          </w:p>
        </w:tc>
      </w:tr>
      <w:tr w:rsidR="00FC5C37" w:rsidRPr="00481D2D">
        <w:tc>
          <w:tcPr>
            <w:tcW w:w="851" w:type="dxa"/>
          </w:tcPr>
          <w:p w:rsidR="00FC5C37" w:rsidRPr="00481D2D" w:rsidRDefault="00FC5C37">
            <w:pPr>
              <w:pStyle w:val="TAL"/>
            </w:pPr>
            <w:r w:rsidRPr="00481D2D">
              <w:t>18</w:t>
            </w:r>
            <w:r w:rsidR="004D2BD2" w:rsidRPr="00481D2D">
              <w:t>D</w:t>
            </w:r>
          </w:p>
        </w:tc>
        <w:tc>
          <w:tcPr>
            <w:tcW w:w="2665" w:type="dxa"/>
          </w:tcPr>
          <w:p w:rsidR="00FC5C37" w:rsidRPr="00481D2D" w:rsidRDefault="00FC5C37">
            <w:pPr>
              <w:pStyle w:val="TAL"/>
            </w:pPr>
            <w:r w:rsidRPr="00481D2D">
              <w:t>Request-Disposition</w:t>
            </w:r>
          </w:p>
        </w:tc>
        <w:tc>
          <w:tcPr>
            <w:tcW w:w="1021" w:type="dxa"/>
          </w:tcPr>
          <w:p w:rsidR="00FC5C37" w:rsidRPr="00481D2D" w:rsidRDefault="00FC5C37">
            <w:pPr>
              <w:pStyle w:val="TAL"/>
            </w:pPr>
            <w:r w:rsidRPr="00481D2D">
              <w:t>[56B] 9.1</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56B] 9.1</w:t>
            </w:r>
          </w:p>
        </w:tc>
        <w:tc>
          <w:tcPr>
            <w:tcW w:w="1021" w:type="dxa"/>
          </w:tcPr>
          <w:p w:rsidR="00FC5C37" w:rsidRPr="00481D2D" w:rsidRDefault="00FC5C37">
            <w:pPr>
              <w:pStyle w:val="TAL"/>
            </w:pPr>
            <w:r w:rsidRPr="00481D2D">
              <w:t>c25</w:t>
            </w:r>
          </w:p>
        </w:tc>
        <w:tc>
          <w:tcPr>
            <w:tcW w:w="1021" w:type="dxa"/>
          </w:tcPr>
          <w:p w:rsidR="00FC5C37" w:rsidRPr="00481D2D" w:rsidRDefault="00FC5C37">
            <w:pPr>
              <w:pStyle w:val="TAL"/>
            </w:pPr>
            <w:r w:rsidRPr="00481D2D">
              <w:t>c25</w:t>
            </w:r>
          </w:p>
        </w:tc>
      </w:tr>
      <w:tr w:rsidR="00FC5C37" w:rsidRPr="00481D2D">
        <w:tc>
          <w:tcPr>
            <w:tcW w:w="851" w:type="dxa"/>
          </w:tcPr>
          <w:p w:rsidR="00FC5C37" w:rsidRPr="00481D2D" w:rsidRDefault="00FC5C37">
            <w:pPr>
              <w:pStyle w:val="TAL"/>
            </w:pPr>
            <w:r w:rsidRPr="00481D2D">
              <w:t>19</w:t>
            </w:r>
          </w:p>
        </w:tc>
        <w:tc>
          <w:tcPr>
            <w:tcW w:w="2665" w:type="dxa"/>
          </w:tcPr>
          <w:p w:rsidR="00FC5C37" w:rsidRPr="00481D2D" w:rsidRDefault="00FC5C37">
            <w:pPr>
              <w:pStyle w:val="TAL"/>
            </w:pPr>
            <w:r w:rsidRPr="00481D2D">
              <w:t>Require</w:t>
            </w:r>
          </w:p>
        </w:tc>
        <w:tc>
          <w:tcPr>
            <w:tcW w:w="1021" w:type="dxa"/>
          </w:tcPr>
          <w:p w:rsidR="00FC5C37" w:rsidRPr="00481D2D" w:rsidRDefault="00FC5C37">
            <w:pPr>
              <w:pStyle w:val="TAL"/>
            </w:pPr>
            <w:r w:rsidRPr="00481D2D">
              <w:t>[26] 20.32</w:t>
            </w:r>
          </w:p>
        </w:tc>
        <w:tc>
          <w:tcPr>
            <w:tcW w:w="1021" w:type="dxa"/>
          </w:tcPr>
          <w:p w:rsidR="00FC5C37" w:rsidRPr="00481D2D" w:rsidRDefault="003E4202">
            <w:pPr>
              <w:pStyle w:val="TAL"/>
            </w:pPr>
            <w:r w:rsidRPr="00481D2D">
              <w:t>m</w:t>
            </w:r>
          </w:p>
        </w:tc>
        <w:tc>
          <w:tcPr>
            <w:tcW w:w="1021" w:type="dxa"/>
          </w:tcPr>
          <w:p w:rsidR="00FC5C37" w:rsidRPr="00481D2D" w:rsidRDefault="003E4202">
            <w:pPr>
              <w:pStyle w:val="TAL"/>
            </w:pPr>
            <w:r w:rsidRPr="00481D2D">
              <w:t>m</w:t>
            </w:r>
          </w:p>
        </w:tc>
        <w:tc>
          <w:tcPr>
            <w:tcW w:w="1021" w:type="dxa"/>
          </w:tcPr>
          <w:p w:rsidR="00FC5C37" w:rsidRPr="00481D2D" w:rsidRDefault="00FC5C37">
            <w:pPr>
              <w:pStyle w:val="TAL"/>
            </w:pPr>
            <w:r w:rsidRPr="00481D2D">
              <w:t>[26] 20.32</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FC5C37" w:rsidRPr="00481D2D">
        <w:tc>
          <w:tcPr>
            <w:tcW w:w="851" w:type="dxa"/>
          </w:tcPr>
          <w:p w:rsidR="00FC5C37" w:rsidRPr="00481D2D" w:rsidRDefault="00FC5C37" w:rsidP="00546923">
            <w:pPr>
              <w:pStyle w:val="TAL"/>
            </w:pPr>
            <w:r w:rsidRPr="00481D2D">
              <w:t>19A</w:t>
            </w:r>
          </w:p>
        </w:tc>
        <w:tc>
          <w:tcPr>
            <w:tcW w:w="2665" w:type="dxa"/>
          </w:tcPr>
          <w:p w:rsidR="00FC5C37" w:rsidRPr="00481D2D" w:rsidRDefault="00FC5C37" w:rsidP="00546923">
            <w:pPr>
              <w:pStyle w:val="TAL"/>
            </w:pPr>
            <w:r w:rsidRPr="00481D2D">
              <w:t>Resource-Priority</w:t>
            </w:r>
          </w:p>
        </w:tc>
        <w:tc>
          <w:tcPr>
            <w:tcW w:w="1021" w:type="dxa"/>
          </w:tcPr>
          <w:p w:rsidR="00FC5C37" w:rsidRPr="00481D2D" w:rsidRDefault="00FC5C37" w:rsidP="00546923">
            <w:pPr>
              <w:pStyle w:val="TAL"/>
            </w:pPr>
            <w:r w:rsidRPr="00481D2D">
              <w:t>[116] 3.1</w:t>
            </w:r>
          </w:p>
        </w:tc>
        <w:tc>
          <w:tcPr>
            <w:tcW w:w="1021" w:type="dxa"/>
          </w:tcPr>
          <w:p w:rsidR="00FC5C37" w:rsidRPr="00481D2D" w:rsidRDefault="00FC5C37" w:rsidP="00546923">
            <w:pPr>
              <w:pStyle w:val="TAL"/>
            </w:pPr>
            <w:r w:rsidRPr="00481D2D">
              <w:t>c33</w:t>
            </w:r>
          </w:p>
        </w:tc>
        <w:tc>
          <w:tcPr>
            <w:tcW w:w="1021" w:type="dxa"/>
          </w:tcPr>
          <w:p w:rsidR="00FC5C37" w:rsidRPr="00481D2D" w:rsidRDefault="00FC5C37" w:rsidP="00546923">
            <w:pPr>
              <w:pStyle w:val="TAL"/>
            </w:pPr>
            <w:r w:rsidRPr="00481D2D">
              <w:t>c33</w:t>
            </w:r>
          </w:p>
        </w:tc>
        <w:tc>
          <w:tcPr>
            <w:tcW w:w="1021" w:type="dxa"/>
          </w:tcPr>
          <w:p w:rsidR="00FC5C37" w:rsidRPr="00481D2D" w:rsidRDefault="00FC5C37" w:rsidP="00546923">
            <w:pPr>
              <w:pStyle w:val="TAL"/>
            </w:pPr>
            <w:r w:rsidRPr="00481D2D">
              <w:t>[116] 3.1</w:t>
            </w:r>
          </w:p>
        </w:tc>
        <w:tc>
          <w:tcPr>
            <w:tcW w:w="1021" w:type="dxa"/>
          </w:tcPr>
          <w:p w:rsidR="00FC5C37" w:rsidRPr="00481D2D" w:rsidRDefault="00FC5C37" w:rsidP="00546923">
            <w:pPr>
              <w:pStyle w:val="TAL"/>
            </w:pPr>
            <w:r w:rsidRPr="00481D2D">
              <w:t>c33</w:t>
            </w:r>
          </w:p>
        </w:tc>
        <w:tc>
          <w:tcPr>
            <w:tcW w:w="1021" w:type="dxa"/>
          </w:tcPr>
          <w:p w:rsidR="00FC5C37" w:rsidRPr="00481D2D" w:rsidRDefault="00FC5C37" w:rsidP="00546923">
            <w:pPr>
              <w:pStyle w:val="TAL"/>
            </w:pPr>
            <w:r w:rsidRPr="00481D2D">
              <w:t>c33</w:t>
            </w:r>
          </w:p>
        </w:tc>
      </w:tr>
      <w:tr w:rsidR="00FC5C37" w:rsidRPr="00481D2D">
        <w:tc>
          <w:tcPr>
            <w:tcW w:w="851" w:type="dxa"/>
          </w:tcPr>
          <w:p w:rsidR="00FC5C37" w:rsidRPr="00481D2D" w:rsidRDefault="00FC5C37">
            <w:pPr>
              <w:pStyle w:val="TAL"/>
            </w:pPr>
            <w:r w:rsidRPr="00481D2D">
              <w:t>20</w:t>
            </w:r>
          </w:p>
        </w:tc>
        <w:tc>
          <w:tcPr>
            <w:tcW w:w="2665" w:type="dxa"/>
          </w:tcPr>
          <w:p w:rsidR="00FC5C37" w:rsidRPr="00481D2D" w:rsidRDefault="00FC5C37">
            <w:pPr>
              <w:pStyle w:val="TAL"/>
            </w:pPr>
            <w:r w:rsidRPr="00481D2D">
              <w:t>Route</w:t>
            </w:r>
          </w:p>
        </w:tc>
        <w:tc>
          <w:tcPr>
            <w:tcW w:w="1021" w:type="dxa"/>
          </w:tcPr>
          <w:p w:rsidR="00FC5C37" w:rsidRPr="00481D2D" w:rsidRDefault="00FC5C37">
            <w:pPr>
              <w:pStyle w:val="TAL"/>
            </w:pPr>
            <w:r w:rsidRPr="00481D2D">
              <w:t>[26] 20.34</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26] 20.34</w:t>
            </w:r>
          </w:p>
        </w:tc>
        <w:tc>
          <w:tcPr>
            <w:tcW w:w="1021" w:type="dxa"/>
          </w:tcPr>
          <w:p w:rsidR="00FC5C37" w:rsidRPr="00481D2D" w:rsidRDefault="00FC5C37">
            <w:pPr>
              <w:pStyle w:val="TAL"/>
            </w:pPr>
            <w:r w:rsidRPr="00481D2D">
              <w:t>n/a</w:t>
            </w:r>
          </w:p>
        </w:tc>
        <w:tc>
          <w:tcPr>
            <w:tcW w:w="1021" w:type="dxa"/>
          </w:tcPr>
          <w:p w:rsidR="00FC5C37" w:rsidRPr="00481D2D" w:rsidRDefault="002D6C77">
            <w:pPr>
              <w:pStyle w:val="TAL"/>
            </w:pPr>
            <w:r w:rsidRPr="00481D2D">
              <w:t>c39</w:t>
            </w:r>
          </w:p>
        </w:tc>
      </w:tr>
      <w:tr w:rsidR="00FC5C37" w:rsidRPr="00481D2D">
        <w:tc>
          <w:tcPr>
            <w:tcW w:w="851" w:type="dxa"/>
          </w:tcPr>
          <w:p w:rsidR="00FC5C37" w:rsidRPr="00481D2D" w:rsidRDefault="00FC5C37">
            <w:pPr>
              <w:pStyle w:val="TAL"/>
            </w:pPr>
            <w:r w:rsidRPr="00481D2D">
              <w:t>20A</w:t>
            </w:r>
          </w:p>
        </w:tc>
        <w:tc>
          <w:tcPr>
            <w:tcW w:w="2665" w:type="dxa"/>
          </w:tcPr>
          <w:p w:rsidR="00FC5C37" w:rsidRPr="00481D2D" w:rsidRDefault="00FC5C37">
            <w:pPr>
              <w:pStyle w:val="TAL"/>
            </w:pPr>
            <w:r w:rsidRPr="00481D2D">
              <w:t>Security-Client</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c19</w:t>
            </w:r>
          </w:p>
        </w:tc>
        <w:tc>
          <w:tcPr>
            <w:tcW w:w="1021" w:type="dxa"/>
          </w:tcPr>
          <w:p w:rsidR="00FC5C37" w:rsidRPr="00481D2D" w:rsidRDefault="00FC5C37">
            <w:pPr>
              <w:pStyle w:val="TAL"/>
            </w:pPr>
            <w:r w:rsidRPr="00481D2D">
              <w:t>c19</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20B</w:t>
            </w:r>
          </w:p>
        </w:tc>
        <w:tc>
          <w:tcPr>
            <w:tcW w:w="2665" w:type="dxa"/>
          </w:tcPr>
          <w:p w:rsidR="00FC5C37" w:rsidRPr="00481D2D" w:rsidRDefault="00FC5C37">
            <w:pPr>
              <w:pStyle w:val="TAL"/>
            </w:pPr>
            <w:r w:rsidRPr="00481D2D">
              <w:t>Security-Verify</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c20</w:t>
            </w:r>
          </w:p>
        </w:tc>
        <w:tc>
          <w:tcPr>
            <w:tcW w:w="1021" w:type="dxa"/>
          </w:tcPr>
          <w:p w:rsidR="00FC5C37" w:rsidRPr="00481D2D" w:rsidRDefault="00FC5C37">
            <w:pPr>
              <w:pStyle w:val="TAL"/>
            </w:pPr>
            <w:r w:rsidRPr="00481D2D">
              <w:t>c20</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047EC0" w:rsidRPr="00481D2D" w:rsidTr="00047EC0">
        <w:tc>
          <w:tcPr>
            <w:tcW w:w="851" w:type="dxa"/>
          </w:tcPr>
          <w:p w:rsidR="00047EC0" w:rsidRPr="00481D2D" w:rsidRDefault="00047EC0" w:rsidP="00047EC0">
            <w:pPr>
              <w:pStyle w:val="TAL"/>
            </w:pPr>
            <w:r w:rsidRPr="00481D2D">
              <w:t>20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2</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2</w:t>
            </w:r>
          </w:p>
        </w:tc>
      </w:tr>
      <w:tr w:rsidR="00FC5C37" w:rsidRPr="00481D2D">
        <w:tc>
          <w:tcPr>
            <w:tcW w:w="851" w:type="dxa"/>
          </w:tcPr>
          <w:p w:rsidR="00FC5C37" w:rsidRPr="00481D2D" w:rsidRDefault="00FC5C37">
            <w:pPr>
              <w:pStyle w:val="TAL"/>
            </w:pPr>
            <w:r w:rsidRPr="00481D2D">
              <w:t>21</w:t>
            </w:r>
          </w:p>
        </w:tc>
        <w:tc>
          <w:tcPr>
            <w:tcW w:w="2665" w:type="dxa"/>
          </w:tcPr>
          <w:p w:rsidR="00FC5C37" w:rsidRPr="00481D2D" w:rsidRDefault="00FC5C37">
            <w:pPr>
              <w:pStyle w:val="TAL"/>
            </w:pPr>
            <w:r w:rsidRPr="00481D2D">
              <w:t>Supported</w:t>
            </w:r>
          </w:p>
        </w:tc>
        <w:tc>
          <w:tcPr>
            <w:tcW w:w="1021" w:type="dxa"/>
          </w:tcPr>
          <w:p w:rsidR="00FC5C37" w:rsidRPr="00481D2D" w:rsidRDefault="00FC5C37">
            <w:pPr>
              <w:pStyle w:val="TAL"/>
            </w:pPr>
            <w:r w:rsidRPr="00481D2D">
              <w:t>[26] 20.37, [26] 7.1</w:t>
            </w:r>
          </w:p>
        </w:tc>
        <w:tc>
          <w:tcPr>
            <w:tcW w:w="1021" w:type="dxa"/>
          </w:tcPr>
          <w:p w:rsidR="00FC5C37" w:rsidRPr="00481D2D" w:rsidRDefault="00FC5C37">
            <w:pPr>
              <w:pStyle w:val="TAL"/>
            </w:pPr>
            <w:r w:rsidRPr="00481D2D">
              <w:t>o</w:t>
            </w:r>
          </w:p>
        </w:tc>
        <w:tc>
          <w:tcPr>
            <w:tcW w:w="1021" w:type="dxa"/>
          </w:tcPr>
          <w:p w:rsidR="00FC5C37" w:rsidRPr="00481D2D" w:rsidRDefault="00FC5C37">
            <w:pPr>
              <w:pStyle w:val="TAL"/>
            </w:pPr>
            <w:r w:rsidRPr="00481D2D">
              <w:t>o</w:t>
            </w:r>
          </w:p>
        </w:tc>
        <w:tc>
          <w:tcPr>
            <w:tcW w:w="1021" w:type="dxa"/>
          </w:tcPr>
          <w:p w:rsidR="00FC5C37" w:rsidRPr="00481D2D" w:rsidRDefault="00FC5C37">
            <w:pPr>
              <w:pStyle w:val="TAL"/>
            </w:pPr>
            <w:r w:rsidRPr="00481D2D">
              <w:t>[26] 20.37, [26] 7.1</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555723" w:rsidRPr="00481D2D" w:rsidTr="000F13B1">
        <w:tc>
          <w:tcPr>
            <w:tcW w:w="851" w:type="dxa"/>
          </w:tcPr>
          <w:p w:rsidR="00555723" w:rsidRPr="00481D2D" w:rsidRDefault="00555723" w:rsidP="000F13B1">
            <w:pPr>
              <w:pStyle w:val="TAL"/>
              <w:rPr>
                <w:lang w:eastAsia="ja-JP"/>
              </w:rPr>
            </w:pPr>
            <w:r w:rsidRPr="00481D2D">
              <w:rPr>
                <w:lang w:eastAsia="ja-JP"/>
              </w:rPr>
              <w:t>21A</w:t>
            </w:r>
          </w:p>
        </w:tc>
        <w:tc>
          <w:tcPr>
            <w:tcW w:w="2665" w:type="dxa"/>
          </w:tcPr>
          <w:p w:rsidR="00555723" w:rsidRPr="00481D2D" w:rsidRDefault="00555723" w:rsidP="000F13B1">
            <w:pPr>
              <w:pStyle w:val="TAL"/>
            </w:pPr>
            <w:r w:rsidRPr="00481D2D">
              <w:t>Target-Dialog</w:t>
            </w:r>
          </w:p>
        </w:tc>
        <w:tc>
          <w:tcPr>
            <w:tcW w:w="1021" w:type="dxa"/>
          </w:tcPr>
          <w:p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555723" w:rsidRPr="00481D2D" w:rsidRDefault="00555723" w:rsidP="000F13B1">
            <w:pPr>
              <w:pStyle w:val="TAL"/>
              <w:rPr>
                <w:lang w:eastAsia="ja-JP"/>
              </w:rPr>
            </w:pPr>
            <w:r w:rsidRPr="00481D2D">
              <w:rPr>
                <w:lang w:eastAsia="ja-JP"/>
              </w:rPr>
              <w:t>c43</w:t>
            </w:r>
          </w:p>
        </w:tc>
        <w:tc>
          <w:tcPr>
            <w:tcW w:w="1021" w:type="dxa"/>
          </w:tcPr>
          <w:p w:rsidR="00555723" w:rsidRPr="00481D2D" w:rsidRDefault="00555723" w:rsidP="000F13B1">
            <w:pPr>
              <w:pStyle w:val="TAL"/>
              <w:rPr>
                <w:lang w:eastAsia="ja-JP"/>
              </w:rPr>
            </w:pPr>
            <w:r w:rsidRPr="00481D2D">
              <w:rPr>
                <w:lang w:eastAsia="ja-JP"/>
              </w:rPr>
              <w:t>c43</w:t>
            </w:r>
          </w:p>
        </w:tc>
        <w:tc>
          <w:tcPr>
            <w:tcW w:w="1021" w:type="dxa"/>
          </w:tcPr>
          <w:p w:rsidR="00555723" w:rsidRPr="00481D2D" w:rsidRDefault="00555723"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555723" w:rsidRPr="00481D2D" w:rsidRDefault="00555723" w:rsidP="000F13B1">
            <w:pPr>
              <w:pStyle w:val="TAL"/>
              <w:rPr>
                <w:lang w:eastAsia="ja-JP"/>
              </w:rPr>
            </w:pPr>
            <w:r w:rsidRPr="00481D2D">
              <w:rPr>
                <w:lang w:eastAsia="ja-JP"/>
              </w:rPr>
              <w:t>c44</w:t>
            </w:r>
          </w:p>
        </w:tc>
        <w:tc>
          <w:tcPr>
            <w:tcW w:w="1021" w:type="dxa"/>
          </w:tcPr>
          <w:p w:rsidR="00555723" w:rsidRPr="00481D2D" w:rsidRDefault="00555723" w:rsidP="000F13B1">
            <w:pPr>
              <w:pStyle w:val="TAL"/>
              <w:rPr>
                <w:lang w:eastAsia="ja-JP"/>
              </w:rPr>
            </w:pPr>
            <w:r w:rsidRPr="00481D2D">
              <w:rPr>
                <w:lang w:eastAsia="ja-JP"/>
              </w:rPr>
              <w:t>c44</w:t>
            </w:r>
          </w:p>
        </w:tc>
      </w:tr>
      <w:tr w:rsidR="00FC5C37" w:rsidRPr="00481D2D">
        <w:tc>
          <w:tcPr>
            <w:tcW w:w="851" w:type="dxa"/>
          </w:tcPr>
          <w:p w:rsidR="00FC5C37" w:rsidRPr="00481D2D" w:rsidRDefault="00FC5C37">
            <w:pPr>
              <w:pStyle w:val="TAL"/>
            </w:pPr>
            <w:r w:rsidRPr="00481D2D">
              <w:t>22</w:t>
            </w:r>
          </w:p>
        </w:tc>
        <w:tc>
          <w:tcPr>
            <w:tcW w:w="2665" w:type="dxa"/>
          </w:tcPr>
          <w:p w:rsidR="00FC5C37" w:rsidRPr="00481D2D" w:rsidRDefault="00FC5C37">
            <w:pPr>
              <w:pStyle w:val="TAL"/>
            </w:pPr>
            <w:r w:rsidRPr="00481D2D">
              <w:t>Timestamp</w:t>
            </w:r>
          </w:p>
        </w:tc>
        <w:tc>
          <w:tcPr>
            <w:tcW w:w="1021" w:type="dxa"/>
          </w:tcPr>
          <w:p w:rsidR="00FC5C37" w:rsidRPr="00481D2D" w:rsidRDefault="00FC5C37">
            <w:pPr>
              <w:pStyle w:val="TAL"/>
            </w:pPr>
            <w:r w:rsidRPr="00481D2D">
              <w:t>[26] 20.38</w:t>
            </w:r>
          </w:p>
        </w:tc>
        <w:tc>
          <w:tcPr>
            <w:tcW w:w="1021" w:type="dxa"/>
          </w:tcPr>
          <w:p w:rsidR="00FC5C37" w:rsidRPr="00481D2D" w:rsidRDefault="00FC5C37">
            <w:pPr>
              <w:pStyle w:val="TAL"/>
            </w:pPr>
            <w:r w:rsidRPr="00481D2D">
              <w:t>c6</w:t>
            </w:r>
          </w:p>
        </w:tc>
        <w:tc>
          <w:tcPr>
            <w:tcW w:w="1021" w:type="dxa"/>
          </w:tcPr>
          <w:p w:rsidR="00FC5C37" w:rsidRPr="00481D2D" w:rsidRDefault="00FC5C37">
            <w:pPr>
              <w:pStyle w:val="TAL"/>
            </w:pPr>
            <w:r w:rsidRPr="00481D2D">
              <w:t>c6</w:t>
            </w:r>
          </w:p>
        </w:tc>
        <w:tc>
          <w:tcPr>
            <w:tcW w:w="1021" w:type="dxa"/>
          </w:tcPr>
          <w:p w:rsidR="00FC5C37" w:rsidRPr="00481D2D" w:rsidRDefault="00FC5C37">
            <w:pPr>
              <w:pStyle w:val="TAL"/>
            </w:pPr>
            <w:r w:rsidRPr="00481D2D">
              <w:t>[26] 20.38</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FC5C37" w:rsidRPr="00481D2D">
        <w:tc>
          <w:tcPr>
            <w:tcW w:w="851" w:type="dxa"/>
          </w:tcPr>
          <w:p w:rsidR="00FC5C37" w:rsidRPr="00481D2D" w:rsidRDefault="00FC5C37">
            <w:pPr>
              <w:pStyle w:val="TAL"/>
            </w:pPr>
            <w:r w:rsidRPr="00481D2D">
              <w:t>23</w:t>
            </w:r>
          </w:p>
        </w:tc>
        <w:tc>
          <w:tcPr>
            <w:tcW w:w="2665" w:type="dxa"/>
          </w:tcPr>
          <w:p w:rsidR="00FC5C37" w:rsidRPr="00481D2D" w:rsidRDefault="00FC5C37">
            <w:pPr>
              <w:pStyle w:val="TAL"/>
            </w:pPr>
            <w:r w:rsidRPr="00481D2D">
              <w:t>To</w:t>
            </w:r>
          </w:p>
        </w:tc>
        <w:tc>
          <w:tcPr>
            <w:tcW w:w="1021" w:type="dxa"/>
          </w:tcPr>
          <w:p w:rsidR="00FC5C37" w:rsidRPr="00481D2D" w:rsidRDefault="00FC5C37">
            <w:pPr>
              <w:pStyle w:val="TAL"/>
            </w:pPr>
            <w:r w:rsidRPr="00481D2D">
              <w:t>[26] 20.39</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26] 20.39</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826B9F" w:rsidRPr="00481D2D">
        <w:tc>
          <w:tcPr>
            <w:tcW w:w="851" w:type="dxa"/>
          </w:tcPr>
          <w:p w:rsidR="00826B9F" w:rsidRPr="00481D2D" w:rsidRDefault="00826B9F">
            <w:pPr>
              <w:pStyle w:val="TAL"/>
            </w:pPr>
            <w:r w:rsidRPr="00481D2D">
              <w:t>23A</w:t>
            </w:r>
          </w:p>
        </w:tc>
        <w:tc>
          <w:tcPr>
            <w:tcW w:w="2665" w:type="dxa"/>
          </w:tcPr>
          <w:p w:rsidR="00826B9F" w:rsidRPr="00481D2D" w:rsidRDefault="00826B9F">
            <w:pPr>
              <w:pStyle w:val="TAL"/>
            </w:pPr>
            <w:r w:rsidRPr="00481D2D">
              <w:t>Trigger-Consent</w:t>
            </w:r>
          </w:p>
        </w:tc>
        <w:tc>
          <w:tcPr>
            <w:tcW w:w="1021" w:type="dxa"/>
          </w:tcPr>
          <w:p w:rsidR="00826B9F" w:rsidRPr="00481D2D" w:rsidRDefault="00826B9F">
            <w:pPr>
              <w:pStyle w:val="TAL"/>
            </w:pPr>
            <w:r w:rsidRPr="00481D2D">
              <w:t>[125] 5.11.2</w:t>
            </w:r>
          </w:p>
        </w:tc>
        <w:tc>
          <w:tcPr>
            <w:tcW w:w="1021" w:type="dxa"/>
          </w:tcPr>
          <w:p w:rsidR="00826B9F" w:rsidRPr="00481D2D" w:rsidRDefault="00826B9F">
            <w:pPr>
              <w:pStyle w:val="TAL"/>
            </w:pPr>
            <w:r w:rsidRPr="00481D2D">
              <w:t>c34</w:t>
            </w:r>
          </w:p>
        </w:tc>
        <w:tc>
          <w:tcPr>
            <w:tcW w:w="1021" w:type="dxa"/>
          </w:tcPr>
          <w:p w:rsidR="00826B9F" w:rsidRPr="00481D2D" w:rsidRDefault="00826B9F">
            <w:pPr>
              <w:pStyle w:val="TAL"/>
            </w:pPr>
            <w:r w:rsidRPr="00481D2D">
              <w:t>c34</w:t>
            </w:r>
          </w:p>
        </w:tc>
        <w:tc>
          <w:tcPr>
            <w:tcW w:w="1021" w:type="dxa"/>
          </w:tcPr>
          <w:p w:rsidR="00826B9F" w:rsidRPr="00481D2D" w:rsidRDefault="00826B9F">
            <w:pPr>
              <w:pStyle w:val="TAL"/>
            </w:pPr>
            <w:r w:rsidRPr="00481D2D">
              <w:t>[125] 5.11.2</w:t>
            </w:r>
          </w:p>
        </w:tc>
        <w:tc>
          <w:tcPr>
            <w:tcW w:w="1021" w:type="dxa"/>
          </w:tcPr>
          <w:p w:rsidR="00826B9F" w:rsidRPr="00481D2D" w:rsidRDefault="00826B9F">
            <w:pPr>
              <w:pStyle w:val="TAL"/>
            </w:pPr>
            <w:r w:rsidRPr="00481D2D">
              <w:t>c35</w:t>
            </w:r>
          </w:p>
        </w:tc>
        <w:tc>
          <w:tcPr>
            <w:tcW w:w="1021" w:type="dxa"/>
          </w:tcPr>
          <w:p w:rsidR="00826B9F" w:rsidRPr="00481D2D" w:rsidRDefault="00826B9F">
            <w:pPr>
              <w:pStyle w:val="TAL"/>
            </w:pPr>
            <w:r w:rsidRPr="00481D2D">
              <w:t>c35</w:t>
            </w:r>
          </w:p>
        </w:tc>
      </w:tr>
      <w:tr w:rsidR="00826B9F" w:rsidRPr="00481D2D">
        <w:tc>
          <w:tcPr>
            <w:tcW w:w="851" w:type="dxa"/>
          </w:tcPr>
          <w:p w:rsidR="00826B9F" w:rsidRPr="00481D2D" w:rsidRDefault="00826B9F">
            <w:pPr>
              <w:pStyle w:val="TAL"/>
            </w:pPr>
            <w:r w:rsidRPr="00481D2D">
              <w:t>24</w:t>
            </w:r>
          </w:p>
        </w:tc>
        <w:tc>
          <w:tcPr>
            <w:tcW w:w="2665" w:type="dxa"/>
          </w:tcPr>
          <w:p w:rsidR="00826B9F" w:rsidRPr="00481D2D" w:rsidRDefault="00826B9F">
            <w:pPr>
              <w:pStyle w:val="TAL"/>
            </w:pPr>
            <w:r w:rsidRPr="00481D2D">
              <w:t>User-Agent</w:t>
            </w:r>
          </w:p>
        </w:tc>
        <w:tc>
          <w:tcPr>
            <w:tcW w:w="1021" w:type="dxa"/>
          </w:tcPr>
          <w:p w:rsidR="00826B9F" w:rsidRPr="00481D2D" w:rsidRDefault="00826B9F">
            <w:pPr>
              <w:pStyle w:val="TAL"/>
            </w:pPr>
            <w:r w:rsidRPr="00481D2D">
              <w:t>[26] 20.41</w:t>
            </w:r>
          </w:p>
        </w:tc>
        <w:tc>
          <w:tcPr>
            <w:tcW w:w="1021" w:type="dxa"/>
          </w:tcPr>
          <w:p w:rsidR="00826B9F" w:rsidRPr="00481D2D" w:rsidRDefault="00826B9F">
            <w:pPr>
              <w:pStyle w:val="TAL"/>
            </w:pPr>
            <w:r w:rsidRPr="00481D2D">
              <w:t>o</w:t>
            </w:r>
          </w:p>
        </w:tc>
        <w:tc>
          <w:tcPr>
            <w:tcW w:w="1021" w:type="dxa"/>
          </w:tcPr>
          <w:p w:rsidR="00826B9F" w:rsidRPr="00481D2D" w:rsidRDefault="00826B9F">
            <w:pPr>
              <w:pStyle w:val="TAL"/>
            </w:pPr>
            <w:r w:rsidRPr="00481D2D">
              <w:t>o</w:t>
            </w:r>
          </w:p>
        </w:tc>
        <w:tc>
          <w:tcPr>
            <w:tcW w:w="1021" w:type="dxa"/>
          </w:tcPr>
          <w:p w:rsidR="00826B9F" w:rsidRPr="00481D2D" w:rsidRDefault="00826B9F">
            <w:pPr>
              <w:pStyle w:val="TAL"/>
            </w:pPr>
            <w:r w:rsidRPr="00481D2D">
              <w:t>[26] 20.41</w:t>
            </w:r>
          </w:p>
        </w:tc>
        <w:tc>
          <w:tcPr>
            <w:tcW w:w="1021" w:type="dxa"/>
          </w:tcPr>
          <w:p w:rsidR="00826B9F" w:rsidRPr="00481D2D" w:rsidRDefault="00826B9F">
            <w:pPr>
              <w:pStyle w:val="TAL"/>
            </w:pPr>
            <w:r w:rsidRPr="00481D2D">
              <w:t>o</w:t>
            </w:r>
          </w:p>
        </w:tc>
        <w:tc>
          <w:tcPr>
            <w:tcW w:w="1021" w:type="dxa"/>
          </w:tcPr>
          <w:p w:rsidR="00826B9F" w:rsidRPr="00481D2D" w:rsidRDefault="00826B9F">
            <w:pPr>
              <w:pStyle w:val="TAL"/>
            </w:pPr>
            <w:r w:rsidRPr="00481D2D">
              <w:t>o</w:t>
            </w:r>
          </w:p>
        </w:tc>
      </w:tr>
      <w:tr w:rsidR="00826B9F" w:rsidRPr="00481D2D">
        <w:tc>
          <w:tcPr>
            <w:tcW w:w="851" w:type="dxa"/>
          </w:tcPr>
          <w:p w:rsidR="00826B9F" w:rsidRPr="00481D2D" w:rsidRDefault="00826B9F">
            <w:pPr>
              <w:pStyle w:val="TAL"/>
            </w:pPr>
            <w:r w:rsidRPr="00481D2D">
              <w:t>25</w:t>
            </w:r>
          </w:p>
        </w:tc>
        <w:tc>
          <w:tcPr>
            <w:tcW w:w="2665" w:type="dxa"/>
          </w:tcPr>
          <w:p w:rsidR="00826B9F" w:rsidRPr="00481D2D" w:rsidRDefault="00826B9F">
            <w:pPr>
              <w:pStyle w:val="TAL"/>
            </w:pPr>
            <w:r w:rsidRPr="00481D2D">
              <w:t>Via</w:t>
            </w:r>
          </w:p>
        </w:tc>
        <w:tc>
          <w:tcPr>
            <w:tcW w:w="1021" w:type="dxa"/>
          </w:tcPr>
          <w:p w:rsidR="00826B9F" w:rsidRPr="00481D2D" w:rsidRDefault="00826B9F">
            <w:pPr>
              <w:pStyle w:val="TAL"/>
            </w:pPr>
            <w:r w:rsidRPr="00481D2D">
              <w:t>[26] 20.4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0.4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r>
      <w:tr w:rsidR="00826B9F" w:rsidRPr="00481D2D">
        <w:trPr>
          <w:cantSplit/>
        </w:trPr>
        <w:tc>
          <w:tcPr>
            <w:tcW w:w="9642" w:type="dxa"/>
            <w:gridSpan w:val="8"/>
          </w:tcPr>
          <w:p w:rsidR="00826B9F" w:rsidRPr="00481D2D" w:rsidRDefault="00826B9F">
            <w:pPr>
              <w:pStyle w:val="TAN"/>
            </w:pPr>
            <w:r w:rsidRPr="00481D2D">
              <w:t>c1:</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rsidR="00826B9F" w:rsidRPr="00481D2D" w:rsidRDefault="00826B9F">
            <w:pPr>
              <w:pStyle w:val="TAN"/>
            </w:pPr>
            <w:r w:rsidRPr="00481D2D">
              <w:t>c2:</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826B9F" w:rsidRPr="00481D2D" w:rsidRDefault="00826B9F">
            <w:pPr>
              <w:pStyle w:val="TAN"/>
            </w:pPr>
            <w:r w:rsidRPr="00481D2D">
              <w:t>c6:</w:t>
            </w:r>
            <w:r w:rsidRPr="00481D2D">
              <w:tab/>
              <w:t xml:space="preserve">IF A.4/6 THEN o </w:t>
            </w:r>
            <w:smartTag w:uri="urn:schemas-microsoft-com:office:smarttags" w:element="stockticker">
              <w:r w:rsidRPr="00481D2D">
                <w:t>ELSE</w:t>
              </w:r>
            </w:smartTag>
            <w:r w:rsidRPr="00481D2D">
              <w:t xml:space="preserve"> n/a - - timestamping of requests.</w:t>
            </w:r>
          </w:p>
          <w:p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rsidR="00826B9F" w:rsidRPr="00481D2D" w:rsidRDefault="00826B9F">
            <w:pPr>
              <w:pStyle w:val="TAN"/>
            </w:pPr>
            <w:r w:rsidRPr="00481D2D">
              <w:t>c8:</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826B9F" w:rsidRPr="00481D2D" w:rsidRDefault="00826B9F">
            <w:pPr>
              <w:pStyle w:val="TAN"/>
              <w:rPr>
                <w:b/>
                <w:bCs/>
              </w:rPr>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2).</w:t>
            </w:r>
          </w:p>
          <w:p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rsidR="00826B9F" w:rsidRPr="00481D2D" w:rsidRDefault="00826B9F">
            <w:pPr>
              <w:pStyle w:val="TAN"/>
            </w:pPr>
            <w:r w:rsidRPr="00481D2D">
              <w:t>c2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826B9F" w:rsidRPr="00481D2D" w:rsidRDefault="00826B9F" w:rsidP="00EE72FB">
            <w:pPr>
              <w:pStyle w:val="TAN"/>
            </w:pPr>
            <w:r w:rsidRPr="00481D2D">
              <w:t>c25:</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826B9F" w:rsidRPr="00481D2D" w:rsidRDefault="00826B9F" w:rsidP="00546923">
            <w:pPr>
              <w:pStyle w:val="TAN"/>
            </w:pPr>
            <w:r w:rsidRPr="00481D2D">
              <w:t>c26:</w:t>
            </w:r>
            <w:r w:rsidRPr="00481D2D">
              <w:tab/>
              <w:t xml:space="preserve">IF A.4/60 THEN m </w:t>
            </w:r>
            <w:smartTag w:uri="urn:schemas-microsoft-com:office:smarttags" w:element="stockticker">
              <w:r w:rsidRPr="00481D2D">
                <w:t>ELSE</w:t>
              </w:r>
            </w:smartTag>
            <w:r w:rsidRPr="00481D2D">
              <w:t xml:space="preserve"> n/a - - SIP location conveyance.</w:t>
            </w:r>
          </w:p>
          <w:p w:rsidR="00826B9F" w:rsidRPr="00481D2D" w:rsidRDefault="00826B9F" w:rsidP="00FC5C37">
            <w:pPr>
              <w:pStyle w:val="TAN"/>
            </w:pPr>
            <w:r w:rsidRPr="00481D2D">
              <w:t>c27:</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rsidR="00826B9F" w:rsidRPr="00481D2D" w:rsidRDefault="00826B9F" w:rsidP="00FC5C37">
            <w:pPr>
              <w:pStyle w:val="TAN"/>
            </w:pPr>
            <w:r w:rsidRPr="00481D2D">
              <w:t>c28:</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rsidR="00826B9F" w:rsidRPr="00481D2D" w:rsidRDefault="00826B9F" w:rsidP="00FC5C37">
            <w:pPr>
              <w:pStyle w:val="TAN"/>
            </w:pPr>
            <w:r w:rsidRPr="00481D2D">
              <w:t>c29:</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rsidR="00755651" w:rsidRPr="00481D2D" w:rsidRDefault="00755651" w:rsidP="00755651">
            <w:pPr>
              <w:pStyle w:val="TAN"/>
              <w:rPr>
                <w:rFonts w:eastAsia="SimSun"/>
                <w:lang w:eastAsia="zh-CN"/>
              </w:rPr>
            </w:pPr>
            <w:r w:rsidRPr="00481D2D">
              <w:rPr>
                <w:szCs w:val="24"/>
              </w:rPr>
              <w:t>c30:</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rsidR="00755651" w:rsidRPr="00481D2D" w:rsidRDefault="00755651" w:rsidP="00755651">
            <w:pPr>
              <w:pStyle w:val="TAN"/>
              <w:rPr>
                <w:rFonts w:eastAsia="SimSun"/>
                <w:lang w:eastAsia="zh-CN"/>
              </w:rPr>
            </w:pPr>
            <w:r w:rsidRPr="00481D2D">
              <w:rPr>
                <w:rFonts w:eastAsia="SimSun"/>
                <w:lang w:eastAsia="zh-CN"/>
              </w:rPr>
              <w:t>c31:</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826B9F" w:rsidRPr="00481D2D" w:rsidRDefault="00826B9F" w:rsidP="00826B9F">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826B9F" w:rsidRPr="00481D2D" w:rsidRDefault="00826B9F" w:rsidP="00826B9F">
            <w:pPr>
              <w:pStyle w:val="TAN"/>
            </w:pPr>
            <w:r w:rsidRPr="00481D2D">
              <w:t>c34:</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rsidR="00924BB1" w:rsidRPr="00481D2D" w:rsidRDefault="00826B9F" w:rsidP="00924BB1">
            <w:pPr>
              <w:pStyle w:val="TAN"/>
            </w:pPr>
            <w:r w:rsidRPr="00481D2D">
              <w:t>c35:</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rsidR="001F5150" w:rsidRPr="00481D2D" w:rsidRDefault="00924BB1" w:rsidP="001F5150">
            <w:pPr>
              <w:pStyle w:val="TAN"/>
            </w:pPr>
            <w:r w:rsidRPr="00481D2D">
              <w:t>c36:</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rsidR="00ED10F7" w:rsidRPr="00481D2D" w:rsidRDefault="002D6C77" w:rsidP="00ED10F7">
            <w:pPr>
              <w:pStyle w:val="TAN"/>
            </w:pPr>
            <w:r w:rsidRPr="00481D2D">
              <w:t>c39:</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00ED10F7" w:rsidRPr="00481D2D">
              <w:t>.</w:t>
            </w:r>
          </w:p>
          <w:p w:rsidR="00AE0B1F" w:rsidRPr="00481D2D" w:rsidRDefault="00ED10F7" w:rsidP="00AE0B1F">
            <w:pPr>
              <w:pStyle w:val="TAN"/>
            </w:pPr>
            <w:r w:rsidRPr="00481D2D">
              <w:t>c40:</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rsidR="00047EC0" w:rsidRPr="00481D2D" w:rsidRDefault="00AE0B1F" w:rsidP="00047EC0">
            <w:pPr>
              <w:pStyle w:val="TAN"/>
            </w:pPr>
            <w:r w:rsidRPr="00481D2D">
              <w:t>c41:</w:t>
            </w:r>
            <w:r w:rsidRPr="00481D2D">
              <w:tab/>
              <w:t xml:space="preserve">IF A.4/78 THEN m </w:t>
            </w:r>
            <w:smartTag w:uri="urn:schemas-microsoft-com:office:smarttags" w:element="stockticker">
              <w:r w:rsidRPr="00481D2D">
                <w:t>ELSE</w:t>
              </w:r>
            </w:smartTag>
            <w:r w:rsidRPr="00481D2D">
              <w:t xml:space="preserve"> n/a - - the SIP P-Served-User private header.</w:t>
            </w:r>
          </w:p>
          <w:p w:rsidR="00555723" w:rsidRPr="00481D2D" w:rsidRDefault="00047EC0" w:rsidP="00555723">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555723" w:rsidRPr="00481D2D" w:rsidRDefault="00555723" w:rsidP="00555723">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w:t>
            </w:r>
            <w:r w:rsidRPr="00481D2D">
              <w:rPr>
                <w:rFonts w:hint="eastAsia"/>
                <w:lang w:eastAsia="ja-JP"/>
              </w:rPr>
              <w:t>o</w:t>
            </w:r>
            <w:r w:rsidRPr="00481D2D">
              <w:rPr>
                <w:rFonts w:eastAsia="SimSun"/>
                <w:lang w:eastAsia="zh-CN"/>
              </w:rPr>
              <w:t xml:space="preserve">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rsidR="009E5D72" w:rsidRPr="00481D2D" w:rsidRDefault="00555723" w:rsidP="009E5D72">
            <w:pPr>
              <w:pStyle w:val="TAN"/>
              <w:rPr>
                <w:rFonts w:eastAsia="SimSun"/>
                <w:lang w:eastAsia="zh-CN"/>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t>IF A.4/</w:t>
            </w:r>
            <w:r w:rsidR="009B2951" w:rsidRPr="00481D2D">
              <w:rPr>
                <w:rFonts w:eastAsia="SimSun"/>
                <w:lang w:eastAsia="zh-CN"/>
              </w:rPr>
              <w:t>99</w:t>
            </w:r>
            <w:r w:rsidRPr="00481D2D">
              <w:rPr>
                <w:rFonts w:eastAsia="SimSun"/>
                <w:lang w:eastAsia="zh-CN"/>
              </w:rPr>
              <w:t xml:space="preserve">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request authorization through dialog Identification in the session initiation protocol.</w:t>
            </w:r>
          </w:p>
          <w:p w:rsidR="0083577D" w:rsidRPr="00481D2D" w:rsidRDefault="009E5D72"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26B9F"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4D2BD2" w:rsidRPr="00481D2D" w:rsidRDefault="004D2BD2"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2573B6" w:rsidRPr="00481D2D" w:rsidRDefault="002573B6" w:rsidP="002573B6">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2573B6"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0634B3" w:rsidRPr="00481D2D" w:rsidRDefault="00666A4D" w:rsidP="000634B3">
            <w:pPr>
              <w:pStyle w:val="TAN"/>
            </w:pPr>
            <w:r w:rsidRPr="00481D2D">
              <w:t>c50:</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2573B6"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E905E5" w:rsidRPr="00481D2D" w:rsidRDefault="00E905E5" w:rsidP="00E905E5">
            <w:pPr>
              <w:pStyle w:val="TAN"/>
            </w:pPr>
            <w:r w:rsidRPr="00481D2D">
              <w:t>c54:</w:t>
            </w:r>
            <w:r w:rsidRPr="00481D2D">
              <w:tab/>
              <w:t xml:space="preserve">IF A.4/124 THEN o ELSE n/a - - the </w:t>
            </w:r>
            <w:r w:rsidRPr="00481D2D">
              <w:rPr>
                <w:rFonts w:eastAsia="SimSun"/>
                <w:lang w:eastAsia="zh-CN"/>
              </w:rPr>
              <w:t>Additional-Identity</w:t>
            </w:r>
            <w:r w:rsidRPr="00481D2D">
              <w:t xml:space="preserve"> header field extension.</w:t>
            </w:r>
          </w:p>
          <w:p w:rsidR="00E905E5" w:rsidRPr="00481D2D" w:rsidRDefault="00E905E5" w:rsidP="00E905E5">
            <w:pPr>
              <w:pStyle w:val="TAN"/>
            </w:pPr>
            <w:r w:rsidRPr="00481D2D">
              <w:t>c55:</w:t>
            </w:r>
            <w:r w:rsidRPr="00481D2D">
              <w:tab/>
              <w:t xml:space="preserve">IF A.4/124 THEN m ELSE n/a - - the </w:t>
            </w:r>
            <w:r w:rsidRPr="00481D2D">
              <w:rPr>
                <w:rFonts w:eastAsia="SimSun"/>
                <w:lang w:eastAsia="zh-CN"/>
              </w:rPr>
              <w:t>Additional-Identity</w:t>
            </w:r>
            <w:r w:rsidRPr="00481D2D">
              <w:t xml:space="preserve"> header field extension.</w:t>
            </w:r>
          </w:p>
        </w:tc>
      </w:tr>
      <w:tr w:rsidR="00826B9F" w:rsidRPr="00481D2D">
        <w:trPr>
          <w:cantSplit/>
        </w:trPr>
        <w:tc>
          <w:tcPr>
            <w:tcW w:w="9642" w:type="dxa"/>
            <w:gridSpan w:val="8"/>
          </w:tcPr>
          <w:p w:rsidR="00826B9F" w:rsidRPr="00481D2D" w:rsidRDefault="00826B9F">
            <w:pPr>
              <w:pStyle w:val="TAN"/>
            </w:pPr>
            <w:r w:rsidRPr="00481D2D">
              <w:t>NOTE 1:</w:t>
            </w:r>
            <w:r w:rsidRPr="00481D2D">
              <w:tab/>
              <w:t xml:space="preserve">The strength of this requirement in </w:t>
            </w:r>
            <w:r w:rsidR="00730BF5" w:rsidRPr="00481D2D">
              <w:t>RFC 7315</w:t>
            </w:r>
            <w:r w:rsidR="00375C1D" w:rsidRPr="00481D2D">
              <w:t> </w:t>
            </w:r>
            <w:r w:rsidRPr="00481D2D">
              <w:t>[52] is SHOULD NOT, rather than MUST NOT.</w:t>
            </w:r>
          </w:p>
          <w:p w:rsidR="00826B9F" w:rsidRPr="00481D2D" w:rsidRDefault="00826B9F">
            <w:pPr>
              <w:pStyle w:val="TAN"/>
            </w:pPr>
            <w:r w:rsidRPr="00481D2D">
              <w:t>NOTE 2:</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rsidR="00897956" w:rsidRPr="00481D2D" w:rsidRDefault="00897956"/>
    <w:p w:rsidR="00897956" w:rsidRPr="00481D2D" w:rsidRDefault="00897956">
      <w:pPr>
        <w:keepNext/>
        <w:keepLines/>
      </w:pPr>
      <w:r w:rsidRPr="00481D2D">
        <w:t>Prerequisite A.5/16 - - REFER request</w:t>
      </w:r>
    </w:p>
    <w:p w:rsidR="00897956" w:rsidRPr="00481D2D" w:rsidRDefault="00897956">
      <w:pPr>
        <w:pStyle w:val="TH"/>
      </w:pPr>
      <w:r w:rsidRPr="00481D2D">
        <w:t>Table A.106: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ED10F7" w:rsidRPr="00481D2D">
        <w:tc>
          <w:tcPr>
            <w:tcW w:w="851" w:type="dxa"/>
          </w:tcPr>
          <w:p w:rsidR="00ED10F7" w:rsidRPr="00481D2D" w:rsidRDefault="00ED10F7">
            <w:pPr>
              <w:pStyle w:val="TAL"/>
            </w:pPr>
            <w:r w:rsidRPr="00481D2D">
              <w:t>1</w:t>
            </w:r>
          </w:p>
        </w:tc>
        <w:tc>
          <w:tcPr>
            <w:tcW w:w="2665" w:type="dxa"/>
          </w:tcPr>
          <w:p w:rsidR="00ED10F7" w:rsidRPr="00481D2D" w:rsidRDefault="00ED10F7">
            <w:pPr>
              <w:pStyle w:val="TAL"/>
            </w:pPr>
            <w:r w:rsidRPr="00481D2D">
              <w:t>application/vnd.3gpp.mid-call+xml</w:t>
            </w:r>
          </w:p>
        </w:tc>
        <w:tc>
          <w:tcPr>
            <w:tcW w:w="1021" w:type="dxa"/>
          </w:tcPr>
          <w:p w:rsidR="00ED10F7" w:rsidRPr="00481D2D" w:rsidRDefault="00ED10F7">
            <w:pPr>
              <w:pStyle w:val="TAL"/>
            </w:pPr>
            <w:r w:rsidRPr="00481D2D">
              <w:t>[8M] D</w:t>
            </w:r>
          </w:p>
        </w:tc>
        <w:tc>
          <w:tcPr>
            <w:tcW w:w="1021" w:type="dxa"/>
          </w:tcPr>
          <w:p w:rsidR="00ED10F7" w:rsidRPr="00481D2D" w:rsidRDefault="00ED10F7">
            <w:pPr>
              <w:pStyle w:val="TAL"/>
            </w:pPr>
            <w:r w:rsidRPr="00481D2D">
              <w:t>n/a</w:t>
            </w:r>
          </w:p>
        </w:tc>
        <w:tc>
          <w:tcPr>
            <w:tcW w:w="1021" w:type="dxa"/>
          </w:tcPr>
          <w:p w:rsidR="00ED10F7" w:rsidRPr="00481D2D" w:rsidRDefault="00ED10F7">
            <w:pPr>
              <w:pStyle w:val="TAL"/>
            </w:pPr>
            <w:r w:rsidRPr="00481D2D">
              <w:t>o</w:t>
            </w:r>
          </w:p>
        </w:tc>
        <w:tc>
          <w:tcPr>
            <w:tcW w:w="1021" w:type="dxa"/>
          </w:tcPr>
          <w:p w:rsidR="00ED10F7" w:rsidRPr="00481D2D" w:rsidRDefault="00ED10F7">
            <w:pPr>
              <w:pStyle w:val="TAL"/>
            </w:pPr>
            <w:r w:rsidRPr="00481D2D">
              <w:t>[8M] D</w:t>
            </w:r>
          </w:p>
        </w:tc>
        <w:tc>
          <w:tcPr>
            <w:tcW w:w="1021" w:type="dxa"/>
          </w:tcPr>
          <w:p w:rsidR="00ED10F7" w:rsidRPr="00481D2D" w:rsidRDefault="00ED10F7">
            <w:pPr>
              <w:pStyle w:val="TAL"/>
            </w:pPr>
            <w:r w:rsidRPr="00481D2D">
              <w:t>n/a</w:t>
            </w:r>
          </w:p>
        </w:tc>
        <w:tc>
          <w:tcPr>
            <w:tcW w:w="1021" w:type="dxa"/>
          </w:tcPr>
          <w:p w:rsidR="00ED10F7" w:rsidRPr="00481D2D" w:rsidRDefault="00ED10F7">
            <w:pPr>
              <w:pStyle w:val="TAL"/>
            </w:pPr>
            <w:r w:rsidRPr="00481D2D">
              <w:t>o</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C16614">
        <w:tc>
          <w:tcPr>
            <w:tcW w:w="9642" w:type="dxa"/>
            <w:gridSpan w:val="8"/>
          </w:tcPr>
          <w:p w:rsidR="00343E5B" w:rsidRPr="00481D2D" w:rsidRDefault="00343E5B" w:rsidP="00C16614">
            <w:pPr>
              <w:pStyle w:val="TAN"/>
              <w:widowControl w:val="0"/>
            </w:pPr>
            <w:r w:rsidRPr="00481D2D">
              <w:t>c1:</w:t>
            </w:r>
            <w:r w:rsidRPr="00481D2D">
              <w:tab/>
              <w:t>IF A.3A/102 OR A.3A/103 THEN m ELSE n/a - - MCPTT client, MCPTT server.</w:t>
            </w:r>
          </w:p>
        </w:tc>
      </w:tr>
    </w:tbl>
    <w:p w:rsidR="00897956" w:rsidRPr="00481D2D" w:rsidRDefault="00897956"/>
    <w:p w:rsidR="00897956" w:rsidRPr="00481D2D" w:rsidRDefault="00897956">
      <w:pPr>
        <w:pStyle w:val="TH"/>
      </w:pPr>
      <w:r w:rsidRPr="00481D2D">
        <w:t>Table A.107: Void</w:t>
      </w:r>
    </w:p>
    <w:p w:rsidR="00897956" w:rsidRPr="00481D2D" w:rsidRDefault="00897956">
      <w:pPr>
        <w:keepNext/>
        <w:keepLines/>
      </w:pPr>
      <w:r w:rsidRPr="00481D2D">
        <w:t>Prerequisite A.5/17 - - REFER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107A: Supported header</w:t>
      </w:r>
      <w:r w:rsidR="00976393" w:rsidRPr="00481D2D">
        <w:t xml:space="preserve"> field</w:t>
      </w:r>
      <w:r w:rsidRPr="00481D2D">
        <w:t xml:space="preserve">s within the REF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1F5150" w:rsidRPr="00481D2D" w:rsidRDefault="00897956" w:rsidP="001F515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1F5150">
            <w:pPr>
              <w:pStyle w:val="TAN"/>
            </w:pPr>
          </w:p>
        </w:tc>
      </w:tr>
    </w:tbl>
    <w:p w:rsidR="00897956" w:rsidRPr="00481D2D" w:rsidRDefault="00897956"/>
    <w:p w:rsidR="003F38A8" w:rsidRPr="00481D2D" w:rsidRDefault="003F38A8" w:rsidP="003F38A8">
      <w:pPr>
        <w:keepNext/>
        <w:keepLines/>
      </w:pPr>
      <w:r w:rsidRPr="00481D2D">
        <w:t>Prerequisite A.5/17 - - REFER response for all remaining status-codes</w:t>
      </w:r>
    </w:p>
    <w:p w:rsidR="00897956" w:rsidRPr="00481D2D" w:rsidRDefault="00897956">
      <w:pPr>
        <w:pStyle w:val="TH"/>
      </w:pPr>
      <w:r w:rsidRPr="00481D2D">
        <w:t>Table A.108: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64531" w:rsidRPr="00481D2D">
        <w:tc>
          <w:tcPr>
            <w:tcW w:w="851" w:type="dxa"/>
          </w:tcPr>
          <w:p w:rsidR="00A64531" w:rsidRPr="00481D2D" w:rsidRDefault="00A64531">
            <w:pPr>
              <w:pStyle w:val="TAL"/>
            </w:pPr>
            <w:r w:rsidRPr="00481D2D">
              <w:t>1A</w:t>
            </w:r>
          </w:p>
        </w:tc>
        <w:tc>
          <w:tcPr>
            <w:tcW w:w="2665" w:type="dxa"/>
          </w:tcPr>
          <w:p w:rsidR="00A64531" w:rsidRPr="00481D2D" w:rsidRDefault="00A64531">
            <w:pPr>
              <w:pStyle w:val="TAL"/>
            </w:pPr>
            <w:r w:rsidRPr="00481D2D">
              <w:rPr>
                <w:lang w:eastAsia="zh-CN"/>
              </w:rPr>
              <w:t>Cellular-Network-Info</w:t>
            </w:r>
          </w:p>
        </w:tc>
        <w:tc>
          <w:tcPr>
            <w:tcW w:w="1021" w:type="dxa"/>
          </w:tcPr>
          <w:p w:rsidR="00A64531" w:rsidRPr="00481D2D" w:rsidRDefault="00A64531">
            <w:pPr>
              <w:pStyle w:val="TAL"/>
            </w:pPr>
            <w:r w:rsidRPr="00481D2D">
              <w:t>7.2.15</w:t>
            </w:r>
          </w:p>
        </w:tc>
        <w:tc>
          <w:tcPr>
            <w:tcW w:w="1021" w:type="dxa"/>
          </w:tcPr>
          <w:p w:rsidR="00A64531" w:rsidRPr="00481D2D" w:rsidRDefault="00A64531">
            <w:pPr>
              <w:pStyle w:val="TAL"/>
            </w:pPr>
            <w:r w:rsidRPr="00481D2D">
              <w:t>n/a</w:t>
            </w:r>
          </w:p>
        </w:tc>
        <w:tc>
          <w:tcPr>
            <w:tcW w:w="1021" w:type="dxa"/>
          </w:tcPr>
          <w:p w:rsidR="00A64531" w:rsidRPr="00481D2D" w:rsidRDefault="00A64531">
            <w:pPr>
              <w:pStyle w:val="TAL"/>
            </w:pPr>
            <w:r w:rsidRPr="00481D2D">
              <w:t>c20</w:t>
            </w:r>
          </w:p>
        </w:tc>
        <w:tc>
          <w:tcPr>
            <w:tcW w:w="1021" w:type="dxa"/>
          </w:tcPr>
          <w:p w:rsidR="00A64531" w:rsidRPr="00481D2D" w:rsidRDefault="00A64531">
            <w:pPr>
              <w:pStyle w:val="TAL"/>
            </w:pPr>
            <w:r w:rsidRPr="00481D2D">
              <w:t>7.2.15</w:t>
            </w:r>
          </w:p>
        </w:tc>
        <w:tc>
          <w:tcPr>
            <w:tcW w:w="1021" w:type="dxa"/>
          </w:tcPr>
          <w:p w:rsidR="00A64531" w:rsidRPr="00481D2D" w:rsidRDefault="00A64531">
            <w:pPr>
              <w:pStyle w:val="TAL"/>
            </w:pPr>
            <w:r w:rsidRPr="00481D2D">
              <w:t>n/a</w:t>
            </w:r>
          </w:p>
        </w:tc>
        <w:tc>
          <w:tcPr>
            <w:tcW w:w="1021" w:type="dxa"/>
          </w:tcPr>
          <w:p w:rsidR="00A64531" w:rsidRPr="00481D2D" w:rsidRDefault="00A64531">
            <w:pPr>
              <w:pStyle w:val="TAL"/>
            </w:pPr>
            <w:r w:rsidRPr="00481D2D">
              <w:t>c21</w:t>
            </w:r>
          </w:p>
        </w:tc>
      </w:tr>
      <w:tr w:rsidR="00A64531" w:rsidRPr="00481D2D">
        <w:tc>
          <w:tcPr>
            <w:tcW w:w="851" w:type="dxa"/>
          </w:tcPr>
          <w:p w:rsidR="00A64531" w:rsidRPr="00481D2D" w:rsidRDefault="00A64531">
            <w:pPr>
              <w:pStyle w:val="TAL"/>
            </w:pPr>
            <w:r w:rsidRPr="00481D2D">
              <w:t>1B</w:t>
            </w:r>
          </w:p>
        </w:tc>
        <w:tc>
          <w:tcPr>
            <w:tcW w:w="2665" w:type="dxa"/>
          </w:tcPr>
          <w:p w:rsidR="00A64531" w:rsidRPr="00481D2D" w:rsidRDefault="00A64531">
            <w:pPr>
              <w:pStyle w:val="TAL"/>
            </w:pPr>
            <w:r w:rsidRPr="00481D2D">
              <w:t>Content-Disposition</w:t>
            </w:r>
          </w:p>
        </w:tc>
        <w:tc>
          <w:tcPr>
            <w:tcW w:w="1021" w:type="dxa"/>
          </w:tcPr>
          <w:p w:rsidR="00A64531" w:rsidRPr="00481D2D" w:rsidRDefault="00A64531">
            <w:pPr>
              <w:pStyle w:val="TAL"/>
            </w:pPr>
            <w:r w:rsidRPr="00481D2D">
              <w:t>[26] 20.11</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11</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2</w:t>
            </w:r>
          </w:p>
        </w:tc>
        <w:tc>
          <w:tcPr>
            <w:tcW w:w="2665" w:type="dxa"/>
          </w:tcPr>
          <w:p w:rsidR="00A64531" w:rsidRPr="00481D2D" w:rsidRDefault="00A64531">
            <w:pPr>
              <w:pStyle w:val="TAL"/>
            </w:pPr>
            <w:r w:rsidRPr="00481D2D">
              <w:t>Content-Encoding</w:t>
            </w:r>
          </w:p>
        </w:tc>
        <w:tc>
          <w:tcPr>
            <w:tcW w:w="1021" w:type="dxa"/>
          </w:tcPr>
          <w:p w:rsidR="00A64531" w:rsidRPr="00481D2D" w:rsidRDefault="00A64531">
            <w:pPr>
              <w:pStyle w:val="TAL"/>
            </w:pPr>
            <w:r w:rsidRPr="00481D2D">
              <w:t>[26] 20.12</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12</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EC061A" w:rsidRPr="00481D2D" w:rsidTr="0058236F">
        <w:tc>
          <w:tcPr>
            <w:tcW w:w="851" w:type="dxa"/>
          </w:tcPr>
          <w:p w:rsidR="00EC061A" w:rsidRPr="00481D2D" w:rsidRDefault="00EC061A" w:rsidP="0058236F">
            <w:pPr>
              <w:pStyle w:val="TAL"/>
            </w:pPr>
            <w:r w:rsidRPr="00481D2D">
              <w:t>2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23</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4</w:t>
            </w:r>
          </w:p>
        </w:tc>
      </w:tr>
      <w:tr w:rsidR="00A64531" w:rsidRPr="00481D2D">
        <w:tc>
          <w:tcPr>
            <w:tcW w:w="851" w:type="dxa"/>
          </w:tcPr>
          <w:p w:rsidR="00A64531" w:rsidRPr="00481D2D" w:rsidRDefault="00A64531">
            <w:pPr>
              <w:pStyle w:val="TAL"/>
            </w:pPr>
            <w:r w:rsidRPr="00481D2D">
              <w:t>3</w:t>
            </w:r>
          </w:p>
        </w:tc>
        <w:tc>
          <w:tcPr>
            <w:tcW w:w="2665" w:type="dxa"/>
          </w:tcPr>
          <w:p w:rsidR="00A64531" w:rsidRPr="00481D2D" w:rsidRDefault="00A64531">
            <w:pPr>
              <w:pStyle w:val="TAL"/>
            </w:pPr>
            <w:r w:rsidRPr="00481D2D">
              <w:t>Content-Language</w:t>
            </w:r>
          </w:p>
        </w:tc>
        <w:tc>
          <w:tcPr>
            <w:tcW w:w="1021" w:type="dxa"/>
          </w:tcPr>
          <w:p w:rsidR="00A64531" w:rsidRPr="00481D2D" w:rsidRDefault="00A64531">
            <w:pPr>
              <w:pStyle w:val="TAL"/>
            </w:pPr>
            <w:r w:rsidRPr="00481D2D">
              <w:t>[26] 20.13</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13</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4</w:t>
            </w:r>
          </w:p>
        </w:tc>
        <w:tc>
          <w:tcPr>
            <w:tcW w:w="2665" w:type="dxa"/>
          </w:tcPr>
          <w:p w:rsidR="00A64531" w:rsidRPr="00481D2D" w:rsidRDefault="00A64531">
            <w:pPr>
              <w:pStyle w:val="TAL"/>
            </w:pPr>
            <w:r w:rsidRPr="00481D2D">
              <w:t>Content-Length</w:t>
            </w:r>
          </w:p>
        </w:tc>
        <w:tc>
          <w:tcPr>
            <w:tcW w:w="1021" w:type="dxa"/>
          </w:tcPr>
          <w:p w:rsidR="00A64531" w:rsidRPr="00481D2D" w:rsidRDefault="00A64531">
            <w:pPr>
              <w:pStyle w:val="TAL"/>
            </w:pPr>
            <w:r w:rsidRPr="00481D2D">
              <w:t>[26] 20.14</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14</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5</w:t>
            </w:r>
          </w:p>
        </w:tc>
        <w:tc>
          <w:tcPr>
            <w:tcW w:w="2665" w:type="dxa"/>
          </w:tcPr>
          <w:p w:rsidR="00A64531" w:rsidRPr="00481D2D" w:rsidRDefault="00A64531">
            <w:pPr>
              <w:pStyle w:val="TAL"/>
            </w:pPr>
            <w:r w:rsidRPr="00481D2D">
              <w:t>Content-Type</w:t>
            </w:r>
          </w:p>
        </w:tc>
        <w:tc>
          <w:tcPr>
            <w:tcW w:w="1021" w:type="dxa"/>
          </w:tcPr>
          <w:p w:rsidR="00A64531" w:rsidRPr="00481D2D" w:rsidRDefault="00A64531">
            <w:pPr>
              <w:pStyle w:val="TAL"/>
            </w:pPr>
            <w:r w:rsidRPr="00481D2D">
              <w:t>[26] 20.15</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15</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6</w:t>
            </w:r>
          </w:p>
        </w:tc>
        <w:tc>
          <w:tcPr>
            <w:tcW w:w="2665" w:type="dxa"/>
          </w:tcPr>
          <w:p w:rsidR="00A64531" w:rsidRPr="00481D2D" w:rsidRDefault="00A64531">
            <w:pPr>
              <w:pStyle w:val="TAL"/>
            </w:pPr>
            <w:r w:rsidRPr="00481D2D">
              <w:t>CSeq</w:t>
            </w:r>
          </w:p>
        </w:tc>
        <w:tc>
          <w:tcPr>
            <w:tcW w:w="1021" w:type="dxa"/>
          </w:tcPr>
          <w:p w:rsidR="00A64531" w:rsidRPr="00481D2D" w:rsidRDefault="00A64531">
            <w:pPr>
              <w:pStyle w:val="TAL"/>
            </w:pPr>
            <w:r w:rsidRPr="00481D2D">
              <w:t>[26] 20.16</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16</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7</w:t>
            </w:r>
          </w:p>
        </w:tc>
        <w:tc>
          <w:tcPr>
            <w:tcW w:w="2665" w:type="dxa"/>
          </w:tcPr>
          <w:p w:rsidR="00A64531" w:rsidRPr="00481D2D" w:rsidRDefault="00A64531">
            <w:pPr>
              <w:pStyle w:val="TAL"/>
            </w:pPr>
            <w:r w:rsidRPr="00481D2D">
              <w:t>Date</w:t>
            </w:r>
          </w:p>
        </w:tc>
        <w:tc>
          <w:tcPr>
            <w:tcW w:w="1021" w:type="dxa"/>
          </w:tcPr>
          <w:p w:rsidR="00A64531" w:rsidRPr="00481D2D" w:rsidRDefault="00A64531">
            <w:pPr>
              <w:pStyle w:val="TAL"/>
            </w:pPr>
            <w:r w:rsidRPr="00481D2D">
              <w:t>[26] 20.17</w:t>
            </w:r>
          </w:p>
        </w:tc>
        <w:tc>
          <w:tcPr>
            <w:tcW w:w="1021" w:type="dxa"/>
          </w:tcPr>
          <w:p w:rsidR="00A64531" w:rsidRPr="00481D2D" w:rsidRDefault="00A64531">
            <w:pPr>
              <w:pStyle w:val="TAL"/>
            </w:pPr>
            <w:r w:rsidRPr="00481D2D">
              <w:t>c1</w:t>
            </w:r>
          </w:p>
        </w:tc>
        <w:tc>
          <w:tcPr>
            <w:tcW w:w="1021" w:type="dxa"/>
          </w:tcPr>
          <w:p w:rsidR="00A64531" w:rsidRPr="00481D2D" w:rsidRDefault="00A64531">
            <w:pPr>
              <w:pStyle w:val="TAL"/>
            </w:pPr>
            <w:r w:rsidRPr="00481D2D">
              <w:t>c1</w:t>
            </w:r>
          </w:p>
        </w:tc>
        <w:tc>
          <w:tcPr>
            <w:tcW w:w="1021" w:type="dxa"/>
          </w:tcPr>
          <w:p w:rsidR="00A64531" w:rsidRPr="00481D2D" w:rsidRDefault="00A64531">
            <w:pPr>
              <w:pStyle w:val="TAL"/>
            </w:pPr>
            <w:r w:rsidRPr="00481D2D">
              <w:t>[26] 20.17</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8</w:t>
            </w:r>
          </w:p>
        </w:tc>
        <w:tc>
          <w:tcPr>
            <w:tcW w:w="2665" w:type="dxa"/>
          </w:tcPr>
          <w:p w:rsidR="00A64531" w:rsidRPr="00481D2D" w:rsidRDefault="00A64531">
            <w:pPr>
              <w:pStyle w:val="TAL"/>
            </w:pPr>
            <w:r w:rsidRPr="00481D2D">
              <w:t>From</w:t>
            </w:r>
          </w:p>
        </w:tc>
        <w:tc>
          <w:tcPr>
            <w:tcW w:w="1021" w:type="dxa"/>
          </w:tcPr>
          <w:p w:rsidR="00A64531" w:rsidRPr="00481D2D" w:rsidRDefault="00A64531">
            <w:pPr>
              <w:pStyle w:val="TAL"/>
            </w:pPr>
            <w:r w:rsidRPr="00481D2D">
              <w:t>[26] 20.20</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20</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8A</w:t>
            </w:r>
          </w:p>
        </w:tc>
        <w:tc>
          <w:tcPr>
            <w:tcW w:w="2665" w:type="dxa"/>
          </w:tcPr>
          <w:p w:rsidR="00A64531" w:rsidRPr="00481D2D" w:rsidRDefault="00A64531">
            <w:pPr>
              <w:pStyle w:val="TAL"/>
            </w:pPr>
            <w:r w:rsidRPr="00481D2D">
              <w:t>Geolocation-Error</w:t>
            </w:r>
          </w:p>
        </w:tc>
        <w:tc>
          <w:tcPr>
            <w:tcW w:w="1021" w:type="dxa"/>
          </w:tcPr>
          <w:p w:rsidR="00A64531" w:rsidRPr="00481D2D" w:rsidRDefault="00A64531">
            <w:pPr>
              <w:pStyle w:val="TAL"/>
            </w:pPr>
            <w:r w:rsidRPr="00481D2D">
              <w:t>[89] 4.3</w:t>
            </w:r>
          </w:p>
        </w:tc>
        <w:tc>
          <w:tcPr>
            <w:tcW w:w="1021" w:type="dxa"/>
          </w:tcPr>
          <w:p w:rsidR="00A64531" w:rsidRPr="00481D2D" w:rsidRDefault="00A64531">
            <w:pPr>
              <w:pStyle w:val="TAL"/>
            </w:pPr>
            <w:r w:rsidRPr="00481D2D">
              <w:t>c15</w:t>
            </w:r>
          </w:p>
        </w:tc>
        <w:tc>
          <w:tcPr>
            <w:tcW w:w="1021" w:type="dxa"/>
          </w:tcPr>
          <w:p w:rsidR="00A64531" w:rsidRPr="00481D2D" w:rsidRDefault="00A64531">
            <w:pPr>
              <w:pStyle w:val="TAL"/>
            </w:pPr>
            <w:r w:rsidRPr="00481D2D">
              <w:t>c15</w:t>
            </w:r>
          </w:p>
        </w:tc>
        <w:tc>
          <w:tcPr>
            <w:tcW w:w="1021" w:type="dxa"/>
          </w:tcPr>
          <w:p w:rsidR="00A64531" w:rsidRPr="00481D2D" w:rsidRDefault="00A64531">
            <w:pPr>
              <w:pStyle w:val="TAL"/>
            </w:pPr>
            <w:r w:rsidRPr="00481D2D">
              <w:t>[89] 4.3</w:t>
            </w:r>
          </w:p>
        </w:tc>
        <w:tc>
          <w:tcPr>
            <w:tcW w:w="1021" w:type="dxa"/>
          </w:tcPr>
          <w:p w:rsidR="00A64531" w:rsidRPr="00481D2D" w:rsidRDefault="00A64531">
            <w:pPr>
              <w:pStyle w:val="TAL"/>
            </w:pPr>
            <w:r w:rsidRPr="00481D2D">
              <w:t>c15</w:t>
            </w:r>
          </w:p>
        </w:tc>
        <w:tc>
          <w:tcPr>
            <w:tcW w:w="1021" w:type="dxa"/>
          </w:tcPr>
          <w:p w:rsidR="00A64531" w:rsidRPr="00481D2D" w:rsidRDefault="00A64531">
            <w:pPr>
              <w:pStyle w:val="TAL"/>
            </w:pPr>
            <w:r w:rsidRPr="00481D2D">
              <w:t>c15</w:t>
            </w:r>
          </w:p>
        </w:tc>
      </w:tr>
      <w:tr w:rsidR="00A64531" w:rsidRPr="00481D2D">
        <w:tc>
          <w:tcPr>
            <w:tcW w:w="851" w:type="dxa"/>
          </w:tcPr>
          <w:p w:rsidR="00A64531" w:rsidRPr="00481D2D" w:rsidRDefault="00A64531">
            <w:pPr>
              <w:pStyle w:val="TAL"/>
            </w:pPr>
            <w:r w:rsidRPr="00481D2D">
              <w:t>8B</w:t>
            </w:r>
          </w:p>
        </w:tc>
        <w:tc>
          <w:tcPr>
            <w:tcW w:w="2665" w:type="dxa"/>
          </w:tcPr>
          <w:p w:rsidR="00A64531" w:rsidRPr="00481D2D" w:rsidRDefault="00A64531">
            <w:pPr>
              <w:pStyle w:val="TAL"/>
            </w:pPr>
            <w:r w:rsidRPr="00481D2D">
              <w:t>History-Info</w:t>
            </w:r>
          </w:p>
        </w:tc>
        <w:tc>
          <w:tcPr>
            <w:tcW w:w="1021" w:type="dxa"/>
          </w:tcPr>
          <w:p w:rsidR="00A64531" w:rsidRPr="00481D2D" w:rsidRDefault="00A64531">
            <w:pPr>
              <w:pStyle w:val="TAL"/>
            </w:pPr>
            <w:r w:rsidRPr="00481D2D">
              <w:t>[66] 4.1</w:t>
            </w:r>
          </w:p>
        </w:tc>
        <w:tc>
          <w:tcPr>
            <w:tcW w:w="1021" w:type="dxa"/>
          </w:tcPr>
          <w:p w:rsidR="00A64531" w:rsidRPr="00481D2D" w:rsidRDefault="00A64531">
            <w:pPr>
              <w:pStyle w:val="TAL"/>
            </w:pPr>
            <w:r w:rsidRPr="00481D2D">
              <w:t>c14</w:t>
            </w:r>
          </w:p>
        </w:tc>
        <w:tc>
          <w:tcPr>
            <w:tcW w:w="1021" w:type="dxa"/>
          </w:tcPr>
          <w:p w:rsidR="00A64531" w:rsidRPr="00481D2D" w:rsidRDefault="00A64531">
            <w:pPr>
              <w:pStyle w:val="TAL"/>
            </w:pPr>
            <w:r w:rsidRPr="00481D2D">
              <w:t>c14</w:t>
            </w:r>
          </w:p>
        </w:tc>
        <w:tc>
          <w:tcPr>
            <w:tcW w:w="1021" w:type="dxa"/>
          </w:tcPr>
          <w:p w:rsidR="00A64531" w:rsidRPr="00481D2D" w:rsidRDefault="00A64531">
            <w:pPr>
              <w:pStyle w:val="TAL"/>
            </w:pPr>
            <w:r w:rsidRPr="00481D2D">
              <w:t>[66] 4.1</w:t>
            </w:r>
          </w:p>
        </w:tc>
        <w:tc>
          <w:tcPr>
            <w:tcW w:w="1021" w:type="dxa"/>
          </w:tcPr>
          <w:p w:rsidR="00A64531" w:rsidRPr="00481D2D" w:rsidRDefault="00A64531">
            <w:pPr>
              <w:pStyle w:val="TAL"/>
            </w:pPr>
            <w:r w:rsidRPr="00481D2D">
              <w:t>c14</w:t>
            </w:r>
          </w:p>
        </w:tc>
        <w:tc>
          <w:tcPr>
            <w:tcW w:w="1021" w:type="dxa"/>
          </w:tcPr>
          <w:p w:rsidR="00A64531" w:rsidRPr="00481D2D" w:rsidRDefault="00A64531">
            <w:pPr>
              <w:pStyle w:val="TAL"/>
            </w:pPr>
            <w:r w:rsidRPr="00481D2D">
              <w:t>c14</w:t>
            </w:r>
          </w:p>
        </w:tc>
      </w:tr>
      <w:tr w:rsidR="00A64531" w:rsidRPr="00481D2D">
        <w:tc>
          <w:tcPr>
            <w:tcW w:w="851" w:type="dxa"/>
          </w:tcPr>
          <w:p w:rsidR="00A64531" w:rsidRPr="00481D2D" w:rsidRDefault="00A64531">
            <w:pPr>
              <w:pStyle w:val="TAL"/>
            </w:pPr>
            <w:r w:rsidRPr="00481D2D">
              <w:t>9</w:t>
            </w:r>
          </w:p>
        </w:tc>
        <w:tc>
          <w:tcPr>
            <w:tcW w:w="2665" w:type="dxa"/>
          </w:tcPr>
          <w:p w:rsidR="00A64531" w:rsidRPr="00481D2D" w:rsidRDefault="00A64531">
            <w:pPr>
              <w:pStyle w:val="TAL"/>
            </w:pPr>
            <w:r w:rsidRPr="00481D2D">
              <w:t>MIME-Version</w:t>
            </w:r>
          </w:p>
        </w:tc>
        <w:tc>
          <w:tcPr>
            <w:tcW w:w="1021" w:type="dxa"/>
          </w:tcPr>
          <w:p w:rsidR="00A64531" w:rsidRPr="00481D2D" w:rsidRDefault="00A64531">
            <w:pPr>
              <w:pStyle w:val="TAL"/>
            </w:pPr>
            <w:r w:rsidRPr="00481D2D">
              <w:t>[26] 20.24</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24</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10</w:t>
            </w:r>
          </w:p>
        </w:tc>
        <w:tc>
          <w:tcPr>
            <w:tcW w:w="2665" w:type="dxa"/>
          </w:tcPr>
          <w:p w:rsidR="00A64531" w:rsidRPr="00481D2D" w:rsidRDefault="00A64531">
            <w:pPr>
              <w:pStyle w:val="TAL"/>
            </w:pPr>
            <w:r w:rsidRPr="00481D2D">
              <w:t>Organization</w:t>
            </w:r>
          </w:p>
        </w:tc>
        <w:tc>
          <w:tcPr>
            <w:tcW w:w="1021" w:type="dxa"/>
          </w:tcPr>
          <w:p w:rsidR="00A64531" w:rsidRPr="00481D2D" w:rsidRDefault="00A64531">
            <w:pPr>
              <w:pStyle w:val="TAL"/>
            </w:pPr>
            <w:r w:rsidRPr="00481D2D">
              <w:t>[26] 20.25</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25</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r>
      <w:tr w:rsidR="00A64531" w:rsidRPr="00481D2D">
        <w:tc>
          <w:tcPr>
            <w:tcW w:w="851" w:type="dxa"/>
          </w:tcPr>
          <w:p w:rsidR="00A64531" w:rsidRPr="00481D2D" w:rsidRDefault="00A64531">
            <w:pPr>
              <w:pStyle w:val="TAL"/>
            </w:pPr>
            <w:r w:rsidRPr="00481D2D">
              <w:t>10A</w:t>
            </w:r>
          </w:p>
        </w:tc>
        <w:tc>
          <w:tcPr>
            <w:tcW w:w="2665" w:type="dxa"/>
          </w:tcPr>
          <w:p w:rsidR="00A64531" w:rsidRPr="00481D2D" w:rsidRDefault="00A64531">
            <w:pPr>
              <w:pStyle w:val="TAL"/>
            </w:pPr>
            <w:r w:rsidRPr="00481D2D">
              <w:t>P-Access-Network-Info</w:t>
            </w:r>
          </w:p>
        </w:tc>
        <w:tc>
          <w:tcPr>
            <w:tcW w:w="1021" w:type="dxa"/>
          </w:tcPr>
          <w:p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rsidR="00A64531" w:rsidRPr="00481D2D" w:rsidRDefault="00A64531">
            <w:pPr>
              <w:pStyle w:val="TAL"/>
            </w:pPr>
            <w:r w:rsidRPr="00481D2D">
              <w:t>c5</w:t>
            </w:r>
          </w:p>
        </w:tc>
        <w:tc>
          <w:tcPr>
            <w:tcW w:w="1021" w:type="dxa"/>
          </w:tcPr>
          <w:p w:rsidR="00A64531" w:rsidRPr="00481D2D" w:rsidRDefault="00A64531">
            <w:pPr>
              <w:pStyle w:val="TAL"/>
            </w:pPr>
            <w:r w:rsidRPr="00481D2D">
              <w:t>c6</w:t>
            </w:r>
          </w:p>
        </w:tc>
        <w:tc>
          <w:tcPr>
            <w:tcW w:w="1021" w:type="dxa"/>
          </w:tcPr>
          <w:p w:rsidR="00A64531" w:rsidRPr="00481D2D" w:rsidRDefault="00A64531">
            <w:pPr>
              <w:pStyle w:val="TAL"/>
            </w:pPr>
            <w:r w:rsidRPr="00481D2D">
              <w:t>[52] 4.4</w:t>
            </w:r>
            <w:r w:rsidR="00B403CD" w:rsidRPr="00481D2D">
              <w:t>, [52A] 4</w:t>
            </w:r>
            <w:r w:rsidRPr="00481D2D">
              <w:t xml:space="preserve">, [234] </w:t>
            </w:r>
            <w:r w:rsidR="001F7DC1" w:rsidRPr="00481D2D">
              <w:t>2</w:t>
            </w:r>
          </w:p>
        </w:tc>
        <w:tc>
          <w:tcPr>
            <w:tcW w:w="1021" w:type="dxa"/>
          </w:tcPr>
          <w:p w:rsidR="00A64531" w:rsidRPr="00481D2D" w:rsidRDefault="00A64531">
            <w:pPr>
              <w:pStyle w:val="TAL"/>
            </w:pPr>
            <w:r w:rsidRPr="00481D2D">
              <w:t>c5</w:t>
            </w:r>
          </w:p>
        </w:tc>
        <w:tc>
          <w:tcPr>
            <w:tcW w:w="1021" w:type="dxa"/>
          </w:tcPr>
          <w:p w:rsidR="00A64531" w:rsidRPr="00481D2D" w:rsidRDefault="00A64531">
            <w:pPr>
              <w:pStyle w:val="TAL"/>
            </w:pPr>
            <w:r w:rsidRPr="00481D2D">
              <w:t>c7</w:t>
            </w:r>
          </w:p>
        </w:tc>
      </w:tr>
      <w:tr w:rsidR="00A64531" w:rsidRPr="00481D2D">
        <w:tc>
          <w:tcPr>
            <w:tcW w:w="851" w:type="dxa"/>
          </w:tcPr>
          <w:p w:rsidR="00A64531" w:rsidRPr="00481D2D" w:rsidRDefault="00A64531">
            <w:pPr>
              <w:pStyle w:val="TAL"/>
            </w:pPr>
            <w:r w:rsidRPr="00481D2D">
              <w:t>10B</w:t>
            </w:r>
          </w:p>
        </w:tc>
        <w:tc>
          <w:tcPr>
            <w:tcW w:w="2665" w:type="dxa"/>
          </w:tcPr>
          <w:p w:rsidR="00A64531" w:rsidRPr="00481D2D" w:rsidRDefault="00A64531">
            <w:pPr>
              <w:pStyle w:val="TAL"/>
            </w:pPr>
            <w:r w:rsidRPr="00481D2D">
              <w:t>P-Asserted-Identity</w:t>
            </w:r>
          </w:p>
        </w:tc>
        <w:tc>
          <w:tcPr>
            <w:tcW w:w="1021" w:type="dxa"/>
          </w:tcPr>
          <w:p w:rsidR="00A64531" w:rsidRPr="00481D2D" w:rsidRDefault="00A64531">
            <w:pPr>
              <w:pStyle w:val="TAL"/>
            </w:pPr>
            <w:r w:rsidRPr="00481D2D">
              <w:t>[34] 9.1</w:t>
            </w:r>
          </w:p>
        </w:tc>
        <w:tc>
          <w:tcPr>
            <w:tcW w:w="1021" w:type="dxa"/>
          </w:tcPr>
          <w:p w:rsidR="00A64531" w:rsidRPr="00481D2D" w:rsidRDefault="00A64531">
            <w:pPr>
              <w:pStyle w:val="TAL"/>
            </w:pPr>
            <w:r w:rsidRPr="00481D2D">
              <w:t>n/a</w:t>
            </w:r>
          </w:p>
        </w:tc>
        <w:tc>
          <w:tcPr>
            <w:tcW w:w="1021" w:type="dxa"/>
          </w:tcPr>
          <w:p w:rsidR="00A64531" w:rsidRPr="00481D2D" w:rsidRDefault="00666A4D">
            <w:pPr>
              <w:pStyle w:val="TAL"/>
            </w:pPr>
            <w:r w:rsidRPr="00481D2D">
              <w:t>c22</w:t>
            </w:r>
          </w:p>
        </w:tc>
        <w:tc>
          <w:tcPr>
            <w:tcW w:w="1021" w:type="dxa"/>
          </w:tcPr>
          <w:p w:rsidR="00A64531" w:rsidRPr="00481D2D" w:rsidRDefault="00A64531">
            <w:pPr>
              <w:pStyle w:val="TAL"/>
            </w:pPr>
            <w:r w:rsidRPr="00481D2D">
              <w:t>[34] 9.1</w:t>
            </w:r>
          </w:p>
        </w:tc>
        <w:tc>
          <w:tcPr>
            <w:tcW w:w="1021" w:type="dxa"/>
          </w:tcPr>
          <w:p w:rsidR="00A64531" w:rsidRPr="00481D2D" w:rsidRDefault="00A64531">
            <w:pPr>
              <w:pStyle w:val="TAL"/>
            </w:pPr>
            <w:r w:rsidRPr="00481D2D">
              <w:t>c3</w:t>
            </w:r>
          </w:p>
        </w:tc>
        <w:tc>
          <w:tcPr>
            <w:tcW w:w="1021" w:type="dxa"/>
          </w:tcPr>
          <w:p w:rsidR="00A64531" w:rsidRPr="00481D2D" w:rsidRDefault="00A64531">
            <w:pPr>
              <w:pStyle w:val="TAL"/>
            </w:pPr>
            <w:r w:rsidRPr="00481D2D">
              <w:t>c3</w:t>
            </w:r>
          </w:p>
        </w:tc>
      </w:tr>
      <w:tr w:rsidR="00A64531" w:rsidRPr="00481D2D">
        <w:tc>
          <w:tcPr>
            <w:tcW w:w="851" w:type="dxa"/>
          </w:tcPr>
          <w:p w:rsidR="00A64531" w:rsidRPr="00481D2D" w:rsidRDefault="00A64531">
            <w:pPr>
              <w:pStyle w:val="TAL"/>
            </w:pPr>
            <w:r w:rsidRPr="00481D2D">
              <w:t>10C</w:t>
            </w:r>
          </w:p>
        </w:tc>
        <w:tc>
          <w:tcPr>
            <w:tcW w:w="2665" w:type="dxa"/>
          </w:tcPr>
          <w:p w:rsidR="00A64531" w:rsidRPr="00481D2D" w:rsidRDefault="00A64531">
            <w:pPr>
              <w:pStyle w:val="TAL"/>
            </w:pPr>
            <w:r w:rsidRPr="00481D2D">
              <w:t>P-Charging-Function-Addresses</w:t>
            </w:r>
          </w:p>
        </w:tc>
        <w:tc>
          <w:tcPr>
            <w:tcW w:w="1021" w:type="dxa"/>
          </w:tcPr>
          <w:p w:rsidR="00A64531" w:rsidRPr="00481D2D" w:rsidRDefault="00A64531">
            <w:pPr>
              <w:pStyle w:val="TAL"/>
            </w:pPr>
            <w:r w:rsidRPr="00481D2D">
              <w:t>[52] 4.5</w:t>
            </w:r>
            <w:r w:rsidR="00B403CD" w:rsidRPr="00481D2D">
              <w:t>, [52A] 4</w:t>
            </w:r>
          </w:p>
        </w:tc>
        <w:tc>
          <w:tcPr>
            <w:tcW w:w="1021" w:type="dxa"/>
          </w:tcPr>
          <w:p w:rsidR="00A64531" w:rsidRPr="00481D2D" w:rsidRDefault="00A64531">
            <w:pPr>
              <w:pStyle w:val="TAL"/>
            </w:pPr>
            <w:r w:rsidRPr="00481D2D">
              <w:t>c10</w:t>
            </w:r>
          </w:p>
        </w:tc>
        <w:tc>
          <w:tcPr>
            <w:tcW w:w="1021" w:type="dxa"/>
          </w:tcPr>
          <w:p w:rsidR="00A64531" w:rsidRPr="00481D2D" w:rsidRDefault="00A64531">
            <w:pPr>
              <w:pStyle w:val="TAL"/>
            </w:pPr>
            <w:r w:rsidRPr="00481D2D">
              <w:t>c11</w:t>
            </w:r>
          </w:p>
        </w:tc>
        <w:tc>
          <w:tcPr>
            <w:tcW w:w="1021" w:type="dxa"/>
          </w:tcPr>
          <w:p w:rsidR="00A64531" w:rsidRPr="00481D2D" w:rsidRDefault="00A64531">
            <w:pPr>
              <w:pStyle w:val="TAL"/>
            </w:pPr>
            <w:r w:rsidRPr="00481D2D">
              <w:t>[52] 4.5</w:t>
            </w:r>
            <w:r w:rsidR="00B403CD" w:rsidRPr="00481D2D">
              <w:t>, [52A] 4</w:t>
            </w:r>
          </w:p>
        </w:tc>
        <w:tc>
          <w:tcPr>
            <w:tcW w:w="1021" w:type="dxa"/>
          </w:tcPr>
          <w:p w:rsidR="00A64531" w:rsidRPr="00481D2D" w:rsidRDefault="00A64531">
            <w:pPr>
              <w:pStyle w:val="TAL"/>
            </w:pPr>
            <w:r w:rsidRPr="00481D2D">
              <w:t>c10</w:t>
            </w:r>
          </w:p>
        </w:tc>
        <w:tc>
          <w:tcPr>
            <w:tcW w:w="1021" w:type="dxa"/>
          </w:tcPr>
          <w:p w:rsidR="00A64531" w:rsidRPr="00481D2D" w:rsidRDefault="00A64531">
            <w:pPr>
              <w:pStyle w:val="TAL"/>
            </w:pPr>
            <w:r w:rsidRPr="00481D2D">
              <w:t>c11</w:t>
            </w:r>
          </w:p>
        </w:tc>
      </w:tr>
      <w:tr w:rsidR="00A64531" w:rsidRPr="00481D2D">
        <w:tc>
          <w:tcPr>
            <w:tcW w:w="851" w:type="dxa"/>
          </w:tcPr>
          <w:p w:rsidR="00A64531" w:rsidRPr="00481D2D" w:rsidRDefault="00A64531">
            <w:pPr>
              <w:pStyle w:val="TAL"/>
            </w:pPr>
            <w:r w:rsidRPr="00481D2D">
              <w:t>10D</w:t>
            </w:r>
          </w:p>
        </w:tc>
        <w:tc>
          <w:tcPr>
            <w:tcW w:w="2665" w:type="dxa"/>
          </w:tcPr>
          <w:p w:rsidR="00A64531" w:rsidRPr="00481D2D" w:rsidRDefault="00A64531">
            <w:pPr>
              <w:pStyle w:val="TAL"/>
            </w:pPr>
            <w:r w:rsidRPr="00481D2D">
              <w:t>P-Charging-Vector</w:t>
            </w:r>
          </w:p>
        </w:tc>
        <w:tc>
          <w:tcPr>
            <w:tcW w:w="1021" w:type="dxa"/>
          </w:tcPr>
          <w:p w:rsidR="00A64531" w:rsidRPr="00481D2D" w:rsidRDefault="00A64531">
            <w:pPr>
              <w:pStyle w:val="TAL"/>
            </w:pPr>
            <w:r w:rsidRPr="00481D2D">
              <w:t>[52] 4.6</w:t>
            </w:r>
            <w:r w:rsidR="00B403CD" w:rsidRPr="00481D2D">
              <w:t>, [52A] 4</w:t>
            </w:r>
          </w:p>
        </w:tc>
        <w:tc>
          <w:tcPr>
            <w:tcW w:w="1021" w:type="dxa"/>
          </w:tcPr>
          <w:p w:rsidR="00A64531" w:rsidRPr="00481D2D" w:rsidRDefault="00A64531">
            <w:pPr>
              <w:pStyle w:val="TAL"/>
            </w:pPr>
            <w:r w:rsidRPr="00481D2D">
              <w:t>c8</w:t>
            </w:r>
          </w:p>
        </w:tc>
        <w:tc>
          <w:tcPr>
            <w:tcW w:w="1021" w:type="dxa"/>
          </w:tcPr>
          <w:p w:rsidR="00A64531" w:rsidRPr="00481D2D" w:rsidRDefault="00A64531">
            <w:pPr>
              <w:pStyle w:val="TAL"/>
            </w:pPr>
            <w:r w:rsidRPr="00481D2D">
              <w:t>c9</w:t>
            </w:r>
          </w:p>
        </w:tc>
        <w:tc>
          <w:tcPr>
            <w:tcW w:w="1021" w:type="dxa"/>
          </w:tcPr>
          <w:p w:rsidR="00A64531" w:rsidRPr="00481D2D" w:rsidRDefault="00A64531">
            <w:pPr>
              <w:pStyle w:val="TAL"/>
            </w:pPr>
            <w:r w:rsidRPr="00481D2D">
              <w:t>[52] 4.6</w:t>
            </w:r>
            <w:r w:rsidR="00B403CD" w:rsidRPr="00481D2D">
              <w:t>, [52A] 4</w:t>
            </w:r>
          </w:p>
        </w:tc>
        <w:tc>
          <w:tcPr>
            <w:tcW w:w="1021" w:type="dxa"/>
          </w:tcPr>
          <w:p w:rsidR="00A64531" w:rsidRPr="00481D2D" w:rsidRDefault="00A64531">
            <w:pPr>
              <w:pStyle w:val="TAL"/>
            </w:pPr>
            <w:r w:rsidRPr="00481D2D">
              <w:t>c8</w:t>
            </w:r>
          </w:p>
        </w:tc>
        <w:tc>
          <w:tcPr>
            <w:tcW w:w="1021" w:type="dxa"/>
          </w:tcPr>
          <w:p w:rsidR="00A64531" w:rsidRPr="00481D2D" w:rsidRDefault="00A64531">
            <w:pPr>
              <w:pStyle w:val="TAL"/>
            </w:pPr>
            <w:r w:rsidRPr="00481D2D">
              <w:t>c9</w:t>
            </w:r>
          </w:p>
        </w:tc>
      </w:tr>
      <w:tr w:rsidR="00A64531" w:rsidRPr="00481D2D">
        <w:tc>
          <w:tcPr>
            <w:tcW w:w="851" w:type="dxa"/>
          </w:tcPr>
          <w:p w:rsidR="00A64531" w:rsidRPr="00481D2D" w:rsidRDefault="00A64531">
            <w:pPr>
              <w:pStyle w:val="TAL"/>
            </w:pPr>
            <w:r w:rsidRPr="00481D2D">
              <w:t>10F</w:t>
            </w:r>
          </w:p>
        </w:tc>
        <w:tc>
          <w:tcPr>
            <w:tcW w:w="2665" w:type="dxa"/>
          </w:tcPr>
          <w:p w:rsidR="00A64531" w:rsidRPr="00481D2D" w:rsidRDefault="00A64531">
            <w:pPr>
              <w:pStyle w:val="TAL"/>
            </w:pPr>
            <w:r w:rsidRPr="00481D2D">
              <w:t>P-Preferred-Identity</w:t>
            </w:r>
          </w:p>
        </w:tc>
        <w:tc>
          <w:tcPr>
            <w:tcW w:w="1021" w:type="dxa"/>
          </w:tcPr>
          <w:p w:rsidR="00A64531" w:rsidRPr="00481D2D" w:rsidRDefault="00A64531">
            <w:pPr>
              <w:pStyle w:val="TAL"/>
            </w:pPr>
            <w:r w:rsidRPr="00481D2D">
              <w:t>[34] 9.2</w:t>
            </w:r>
          </w:p>
        </w:tc>
        <w:tc>
          <w:tcPr>
            <w:tcW w:w="1021" w:type="dxa"/>
          </w:tcPr>
          <w:p w:rsidR="00A64531" w:rsidRPr="00481D2D" w:rsidRDefault="00A64531">
            <w:pPr>
              <w:pStyle w:val="TAL"/>
            </w:pPr>
            <w:r w:rsidRPr="00481D2D">
              <w:t>c3</w:t>
            </w:r>
          </w:p>
        </w:tc>
        <w:tc>
          <w:tcPr>
            <w:tcW w:w="1021" w:type="dxa"/>
          </w:tcPr>
          <w:p w:rsidR="00A64531" w:rsidRPr="00481D2D" w:rsidRDefault="00A64531">
            <w:pPr>
              <w:pStyle w:val="TAL"/>
            </w:pPr>
            <w:r w:rsidRPr="00481D2D">
              <w:t>x</w:t>
            </w:r>
          </w:p>
        </w:tc>
        <w:tc>
          <w:tcPr>
            <w:tcW w:w="1021" w:type="dxa"/>
          </w:tcPr>
          <w:p w:rsidR="00A64531" w:rsidRPr="00481D2D" w:rsidRDefault="00A64531">
            <w:pPr>
              <w:pStyle w:val="TAL"/>
            </w:pPr>
            <w:r w:rsidRPr="00481D2D">
              <w:t>[34] 9.2</w:t>
            </w:r>
          </w:p>
        </w:tc>
        <w:tc>
          <w:tcPr>
            <w:tcW w:w="1021" w:type="dxa"/>
          </w:tcPr>
          <w:p w:rsidR="00A64531" w:rsidRPr="00481D2D" w:rsidRDefault="00A64531">
            <w:pPr>
              <w:pStyle w:val="TAL"/>
            </w:pPr>
            <w:r w:rsidRPr="00481D2D">
              <w:t>n/a</w:t>
            </w:r>
          </w:p>
        </w:tc>
        <w:tc>
          <w:tcPr>
            <w:tcW w:w="1021" w:type="dxa"/>
          </w:tcPr>
          <w:p w:rsidR="00A64531" w:rsidRPr="00481D2D" w:rsidRDefault="00A64531">
            <w:pPr>
              <w:pStyle w:val="TAL"/>
            </w:pPr>
            <w:r w:rsidRPr="00481D2D">
              <w:t>n/a</w:t>
            </w:r>
          </w:p>
        </w:tc>
      </w:tr>
      <w:tr w:rsidR="00A64531" w:rsidRPr="00481D2D">
        <w:tc>
          <w:tcPr>
            <w:tcW w:w="851" w:type="dxa"/>
          </w:tcPr>
          <w:p w:rsidR="00A64531" w:rsidRPr="00481D2D" w:rsidRDefault="00A64531">
            <w:pPr>
              <w:pStyle w:val="TAL"/>
            </w:pPr>
            <w:r w:rsidRPr="00481D2D">
              <w:t>10G</w:t>
            </w:r>
          </w:p>
        </w:tc>
        <w:tc>
          <w:tcPr>
            <w:tcW w:w="2665" w:type="dxa"/>
          </w:tcPr>
          <w:p w:rsidR="00A64531" w:rsidRPr="00481D2D" w:rsidRDefault="00A64531">
            <w:pPr>
              <w:pStyle w:val="TAL"/>
            </w:pPr>
            <w:r w:rsidRPr="00481D2D">
              <w:t>Privacy</w:t>
            </w:r>
          </w:p>
        </w:tc>
        <w:tc>
          <w:tcPr>
            <w:tcW w:w="1021" w:type="dxa"/>
          </w:tcPr>
          <w:p w:rsidR="00A64531" w:rsidRPr="00481D2D" w:rsidRDefault="00A64531">
            <w:pPr>
              <w:pStyle w:val="TAL"/>
            </w:pPr>
            <w:r w:rsidRPr="00481D2D">
              <w:t>[33] 4.2</w:t>
            </w:r>
          </w:p>
        </w:tc>
        <w:tc>
          <w:tcPr>
            <w:tcW w:w="1021" w:type="dxa"/>
          </w:tcPr>
          <w:p w:rsidR="00A64531" w:rsidRPr="00481D2D" w:rsidRDefault="00A64531">
            <w:pPr>
              <w:pStyle w:val="TAL"/>
            </w:pPr>
            <w:r w:rsidRPr="00481D2D">
              <w:t>c4</w:t>
            </w:r>
          </w:p>
        </w:tc>
        <w:tc>
          <w:tcPr>
            <w:tcW w:w="1021" w:type="dxa"/>
          </w:tcPr>
          <w:p w:rsidR="00A64531" w:rsidRPr="00481D2D" w:rsidRDefault="00A64531">
            <w:pPr>
              <w:pStyle w:val="TAL"/>
            </w:pPr>
            <w:r w:rsidRPr="00481D2D">
              <w:t>c4</w:t>
            </w:r>
          </w:p>
        </w:tc>
        <w:tc>
          <w:tcPr>
            <w:tcW w:w="1021" w:type="dxa"/>
          </w:tcPr>
          <w:p w:rsidR="00A64531" w:rsidRPr="00481D2D" w:rsidRDefault="00A64531">
            <w:pPr>
              <w:pStyle w:val="TAL"/>
            </w:pPr>
            <w:r w:rsidRPr="00481D2D">
              <w:t>[33] 4.2</w:t>
            </w:r>
          </w:p>
        </w:tc>
        <w:tc>
          <w:tcPr>
            <w:tcW w:w="1021" w:type="dxa"/>
          </w:tcPr>
          <w:p w:rsidR="00A64531" w:rsidRPr="00481D2D" w:rsidRDefault="00A64531">
            <w:pPr>
              <w:pStyle w:val="TAL"/>
            </w:pPr>
            <w:r w:rsidRPr="00481D2D">
              <w:t>c4</w:t>
            </w:r>
          </w:p>
        </w:tc>
        <w:tc>
          <w:tcPr>
            <w:tcW w:w="1021" w:type="dxa"/>
          </w:tcPr>
          <w:p w:rsidR="00A64531" w:rsidRPr="00481D2D" w:rsidRDefault="00A64531">
            <w:pPr>
              <w:pStyle w:val="TAL"/>
            </w:pPr>
            <w:r w:rsidRPr="00481D2D">
              <w:t>c4</w:t>
            </w:r>
          </w:p>
        </w:tc>
      </w:tr>
      <w:tr w:rsidR="00A64531" w:rsidRPr="00481D2D" w:rsidTr="005F1F74">
        <w:tc>
          <w:tcPr>
            <w:tcW w:w="851" w:type="dxa"/>
          </w:tcPr>
          <w:p w:rsidR="00A64531" w:rsidRPr="00481D2D" w:rsidRDefault="00A64531" w:rsidP="005F1F74">
            <w:pPr>
              <w:pStyle w:val="TAL"/>
            </w:pPr>
            <w:r w:rsidRPr="00481D2D">
              <w:t>10H</w:t>
            </w:r>
          </w:p>
        </w:tc>
        <w:tc>
          <w:tcPr>
            <w:tcW w:w="2665" w:type="dxa"/>
          </w:tcPr>
          <w:p w:rsidR="00A64531" w:rsidRPr="00481D2D" w:rsidRDefault="00A64531" w:rsidP="005F1F74">
            <w:pPr>
              <w:pStyle w:val="TAL"/>
            </w:pPr>
            <w:r w:rsidRPr="00481D2D">
              <w:t>Relayed-Charge</w:t>
            </w:r>
          </w:p>
        </w:tc>
        <w:tc>
          <w:tcPr>
            <w:tcW w:w="1021" w:type="dxa"/>
          </w:tcPr>
          <w:p w:rsidR="00A64531" w:rsidRPr="00481D2D" w:rsidRDefault="00A64531" w:rsidP="005F1F74">
            <w:pPr>
              <w:pStyle w:val="TAL"/>
            </w:pPr>
            <w:r w:rsidRPr="00481D2D">
              <w:t>7.2.12</w:t>
            </w:r>
          </w:p>
        </w:tc>
        <w:tc>
          <w:tcPr>
            <w:tcW w:w="1021" w:type="dxa"/>
          </w:tcPr>
          <w:p w:rsidR="00A64531" w:rsidRPr="00481D2D" w:rsidRDefault="00A64531" w:rsidP="005F1F74">
            <w:pPr>
              <w:pStyle w:val="TAL"/>
            </w:pPr>
            <w:r w:rsidRPr="00481D2D">
              <w:t>n/a</w:t>
            </w:r>
          </w:p>
        </w:tc>
        <w:tc>
          <w:tcPr>
            <w:tcW w:w="1021" w:type="dxa"/>
          </w:tcPr>
          <w:p w:rsidR="00A64531" w:rsidRPr="00481D2D" w:rsidRDefault="00A64531" w:rsidP="005F1F74">
            <w:pPr>
              <w:pStyle w:val="TAL"/>
            </w:pPr>
            <w:r w:rsidRPr="00481D2D">
              <w:t>c19</w:t>
            </w:r>
          </w:p>
        </w:tc>
        <w:tc>
          <w:tcPr>
            <w:tcW w:w="1021" w:type="dxa"/>
          </w:tcPr>
          <w:p w:rsidR="00A64531" w:rsidRPr="00481D2D" w:rsidRDefault="00A64531" w:rsidP="005F1F74">
            <w:pPr>
              <w:pStyle w:val="TAL"/>
            </w:pPr>
            <w:r w:rsidRPr="00481D2D">
              <w:t>7.2.12</w:t>
            </w:r>
          </w:p>
        </w:tc>
        <w:tc>
          <w:tcPr>
            <w:tcW w:w="1021" w:type="dxa"/>
          </w:tcPr>
          <w:p w:rsidR="00A64531" w:rsidRPr="00481D2D" w:rsidRDefault="00A64531" w:rsidP="005F1F74">
            <w:pPr>
              <w:pStyle w:val="TAL"/>
            </w:pPr>
            <w:r w:rsidRPr="00481D2D">
              <w:t>n/a</w:t>
            </w:r>
          </w:p>
        </w:tc>
        <w:tc>
          <w:tcPr>
            <w:tcW w:w="1021" w:type="dxa"/>
          </w:tcPr>
          <w:p w:rsidR="00A64531" w:rsidRPr="00481D2D" w:rsidRDefault="00A64531" w:rsidP="005F1F74">
            <w:pPr>
              <w:pStyle w:val="TAL"/>
            </w:pPr>
            <w:r w:rsidRPr="00481D2D">
              <w:t>c19</w:t>
            </w:r>
          </w:p>
        </w:tc>
      </w:tr>
      <w:tr w:rsidR="00A64531" w:rsidRPr="00481D2D">
        <w:tc>
          <w:tcPr>
            <w:tcW w:w="851" w:type="dxa"/>
          </w:tcPr>
          <w:p w:rsidR="00A64531" w:rsidRPr="00481D2D" w:rsidRDefault="00A64531">
            <w:pPr>
              <w:pStyle w:val="TAL"/>
            </w:pPr>
            <w:r w:rsidRPr="00481D2D">
              <w:t>10I</w:t>
            </w:r>
          </w:p>
        </w:tc>
        <w:tc>
          <w:tcPr>
            <w:tcW w:w="2665" w:type="dxa"/>
          </w:tcPr>
          <w:p w:rsidR="00A64531" w:rsidRPr="00481D2D" w:rsidRDefault="00A64531">
            <w:pPr>
              <w:pStyle w:val="TAL"/>
            </w:pPr>
            <w:r w:rsidRPr="00481D2D">
              <w:t>Require</w:t>
            </w:r>
          </w:p>
        </w:tc>
        <w:tc>
          <w:tcPr>
            <w:tcW w:w="1021" w:type="dxa"/>
          </w:tcPr>
          <w:p w:rsidR="00A64531" w:rsidRPr="00481D2D" w:rsidRDefault="00A64531">
            <w:pPr>
              <w:pStyle w:val="TAL"/>
            </w:pPr>
            <w:r w:rsidRPr="00481D2D">
              <w:t>[26] 20.32</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32</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10J</w:t>
            </w:r>
          </w:p>
        </w:tc>
        <w:tc>
          <w:tcPr>
            <w:tcW w:w="2665" w:type="dxa"/>
          </w:tcPr>
          <w:p w:rsidR="00A64531" w:rsidRPr="00481D2D" w:rsidRDefault="00A64531">
            <w:pPr>
              <w:pStyle w:val="TAL"/>
            </w:pPr>
            <w:r w:rsidRPr="00481D2D">
              <w:t>Server</w:t>
            </w:r>
          </w:p>
        </w:tc>
        <w:tc>
          <w:tcPr>
            <w:tcW w:w="1021" w:type="dxa"/>
          </w:tcPr>
          <w:p w:rsidR="00A64531" w:rsidRPr="00481D2D" w:rsidRDefault="00A64531">
            <w:pPr>
              <w:pStyle w:val="TAL"/>
            </w:pPr>
            <w:r w:rsidRPr="00481D2D">
              <w:t>[26] 20.35</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35</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r>
      <w:tr w:rsidR="00A64531" w:rsidRPr="00481D2D" w:rsidTr="00047EC0">
        <w:tc>
          <w:tcPr>
            <w:tcW w:w="851" w:type="dxa"/>
          </w:tcPr>
          <w:p w:rsidR="00A64531" w:rsidRPr="00481D2D" w:rsidRDefault="00A64531" w:rsidP="00047EC0">
            <w:pPr>
              <w:pStyle w:val="TAL"/>
            </w:pPr>
            <w:r w:rsidRPr="00481D2D">
              <w:t>10K</w:t>
            </w:r>
          </w:p>
        </w:tc>
        <w:tc>
          <w:tcPr>
            <w:tcW w:w="2665" w:type="dxa"/>
          </w:tcPr>
          <w:p w:rsidR="00A64531" w:rsidRPr="00481D2D" w:rsidRDefault="00A64531" w:rsidP="00047EC0">
            <w:pPr>
              <w:pStyle w:val="TAL"/>
            </w:pPr>
            <w:r w:rsidRPr="00481D2D">
              <w:t>Session-ID</w:t>
            </w:r>
          </w:p>
        </w:tc>
        <w:tc>
          <w:tcPr>
            <w:tcW w:w="1021" w:type="dxa"/>
          </w:tcPr>
          <w:p w:rsidR="00A64531" w:rsidRPr="00481D2D" w:rsidRDefault="00A64531" w:rsidP="00047EC0">
            <w:pPr>
              <w:pStyle w:val="TAL"/>
            </w:pPr>
            <w:r w:rsidRPr="00481D2D">
              <w:t>[162]</w:t>
            </w:r>
          </w:p>
        </w:tc>
        <w:tc>
          <w:tcPr>
            <w:tcW w:w="1021" w:type="dxa"/>
          </w:tcPr>
          <w:p w:rsidR="00A64531" w:rsidRPr="00481D2D" w:rsidRDefault="00A64531" w:rsidP="00047EC0">
            <w:pPr>
              <w:pStyle w:val="TAL"/>
            </w:pPr>
            <w:r w:rsidRPr="00481D2D">
              <w:t>o</w:t>
            </w:r>
          </w:p>
        </w:tc>
        <w:tc>
          <w:tcPr>
            <w:tcW w:w="1021" w:type="dxa"/>
          </w:tcPr>
          <w:p w:rsidR="00A64531" w:rsidRPr="00481D2D" w:rsidRDefault="00A64531" w:rsidP="00047EC0">
            <w:pPr>
              <w:pStyle w:val="TAL"/>
            </w:pPr>
            <w:r w:rsidRPr="00481D2D">
              <w:t>c18</w:t>
            </w:r>
          </w:p>
        </w:tc>
        <w:tc>
          <w:tcPr>
            <w:tcW w:w="1021" w:type="dxa"/>
          </w:tcPr>
          <w:p w:rsidR="00A64531" w:rsidRPr="00481D2D" w:rsidRDefault="00A64531" w:rsidP="00047EC0">
            <w:pPr>
              <w:pStyle w:val="TAL"/>
            </w:pPr>
            <w:r w:rsidRPr="00481D2D">
              <w:t>[162]</w:t>
            </w:r>
          </w:p>
        </w:tc>
        <w:tc>
          <w:tcPr>
            <w:tcW w:w="1021" w:type="dxa"/>
          </w:tcPr>
          <w:p w:rsidR="00A64531" w:rsidRPr="00481D2D" w:rsidRDefault="00A64531" w:rsidP="00047EC0">
            <w:pPr>
              <w:pStyle w:val="TAL"/>
            </w:pPr>
            <w:r w:rsidRPr="00481D2D">
              <w:t>o</w:t>
            </w:r>
          </w:p>
        </w:tc>
        <w:tc>
          <w:tcPr>
            <w:tcW w:w="1021" w:type="dxa"/>
          </w:tcPr>
          <w:p w:rsidR="00A64531" w:rsidRPr="00481D2D" w:rsidRDefault="00A64531" w:rsidP="00047EC0">
            <w:pPr>
              <w:pStyle w:val="TAL"/>
            </w:pPr>
            <w:r w:rsidRPr="00481D2D">
              <w:t>c18</w:t>
            </w:r>
          </w:p>
        </w:tc>
      </w:tr>
      <w:tr w:rsidR="00A64531" w:rsidRPr="00481D2D">
        <w:tc>
          <w:tcPr>
            <w:tcW w:w="851" w:type="dxa"/>
          </w:tcPr>
          <w:p w:rsidR="00A64531" w:rsidRPr="00481D2D" w:rsidRDefault="00A64531">
            <w:pPr>
              <w:pStyle w:val="TAL"/>
            </w:pPr>
            <w:r w:rsidRPr="00481D2D">
              <w:t>11</w:t>
            </w:r>
          </w:p>
        </w:tc>
        <w:tc>
          <w:tcPr>
            <w:tcW w:w="2665" w:type="dxa"/>
          </w:tcPr>
          <w:p w:rsidR="00A64531" w:rsidRPr="00481D2D" w:rsidRDefault="00A64531">
            <w:pPr>
              <w:pStyle w:val="TAL"/>
            </w:pPr>
            <w:r w:rsidRPr="00481D2D">
              <w:t>Timestamp</w:t>
            </w:r>
          </w:p>
        </w:tc>
        <w:tc>
          <w:tcPr>
            <w:tcW w:w="1021" w:type="dxa"/>
          </w:tcPr>
          <w:p w:rsidR="00A64531" w:rsidRPr="00481D2D" w:rsidRDefault="00A64531">
            <w:pPr>
              <w:pStyle w:val="TAL"/>
            </w:pPr>
            <w:r w:rsidRPr="00481D2D">
              <w:t>[26] 20.38</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38</w:t>
            </w:r>
          </w:p>
        </w:tc>
        <w:tc>
          <w:tcPr>
            <w:tcW w:w="1021" w:type="dxa"/>
          </w:tcPr>
          <w:p w:rsidR="00A64531" w:rsidRPr="00481D2D" w:rsidRDefault="00A64531">
            <w:pPr>
              <w:pStyle w:val="TAL"/>
            </w:pPr>
            <w:r w:rsidRPr="00481D2D">
              <w:t>c2</w:t>
            </w:r>
          </w:p>
        </w:tc>
        <w:tc>
          <w:tcPr>
            <w:tcW w:w="1021" w:type="dxa"/>
          </w:tcPr>
          <w:p w:rsidR="00A64531" w:rsidRPr="00481D2D" w:rsidRDefault="00A64531">
            <w:pPr>
              <w:pStyle w:val="TAL"/>
            </w:pPr>
            <w:r w:rsidRPr="00481D2D">
              <w:t>c2</w:t>
            </w:r>
          </w:p>
        </w:tc>
      </w:tr>
      <w:tr w:rsidR="00A64531" w:rsidRPr="00481D2D">
        <w:tc>
          <w:tcPr>
            <w:tcW w:w="851" w:type="dxa"/>
          </w:tcPr>
          <w:p w:rsidR="00A64531" w:rsidRPr="00481D2D" w:rsidRDefault="00A64531">
            <w:pPr>
              <w:pStyle w:val="TAL"/>
            </w:pPr>
            <w:r w:rsidRPr="00481D2D">
              <w:t>12</w:t>
            </w:r>
          </w:p>
        </w:tc>
        <w:tc>
          <w:tcPr>
            <w:tcW w:w="2665" w:type="dxa"/>
          </w:tcPr>
          <w:p w:rsidR="00A64531" w:rsidRPr="00481D2D" w:rsidRDefault="00A64531">
            <w:pPr>
              <w:pStyle w:val="TAL"/>
            </w:pPr>
            <w:r w:rsidRPr="00481D2D">
              <w:t>To</w:t>
            </w:r>
          </w:p>
        </w:tc>
        <w:tc>
          <w:tcPr>
            <w:tcW w:w="1021" w:type="dxa"/>
          </w:tcPr>
          <w:p w:rsidR="00A64531" w:rsidRPr="00481D2D" w:rsidRDefault="00A64531">
            <w:pPr>
              <w:pStyle w:val="TAL"/>
            </w:pPr>
            <w:r w:rsidRPr="00481D2D">
              <w:t>[26] 20.39</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39</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12A</w:t>
            </w:r>
          </w:p>
        </w:tc>
        <w:tc>
          <w:tcPr>
            <w:tcW w:w="2665" w:type="dxa"/>
          </w:tcPr>
          <w:p w:rsidR="00A64531" w:rsidRPr="00481D2D" w:rsidRDefault="00A64531">
            <w:pPr>
              <w:pStyle w:val="TAL"/>
            </w:pPr>
            <w:r w:rsidRPr="00481D2D">
              <w:t>User-Agent</w:t>
            </w:r>
          </w:p>
        </w:tc>
        <w:tc>
          <w:tcPr>
            <w:tcW w:w="1021" w:type="dxa"/>
          </w:tcPr>
          <w:p w:rsidR="00A64531" w:rsidRPr="00481D2D" w:rsidRDefault="00A64531">
            <w:pPr>
              <w:pStyle w:val="TAL"/>
            </w:pPr>
            <w:r w:rsidRPr="00481D2D">
              <w:t>[26] 20.41</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41</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r>
      <w:tr w:rsidR="00A64531" w:rsidRPr="00481D2D">
        <w:tc>
          <w:tcPr>
            <w:tcW w:w="851" w:type="dxa"/>
          </w:tcPr>
          <w:p w:rsidR="00A64531" w:rsidRPr="00481D2D" w:rsidRDefault="00A64531">
            <w:pPr>
              <w:pStyle w:val="TAL"/>
            </w:pPr>
            <w:r w:rsidRPr="00481D2D">
              <w:t>13</w:t>
            </w:r>
          </w:p>
        </w:tc>
        <w:tc>
          <w:tcPr>
            <w:tcW w:w="2665" w:type="dxa"/>
          </w:tcPr>
          <w:p w:rsidR="00A64531" w:rsidRPr="00481D2D" w:rsidRDefault="00A64531">
            <w:pPr>
              <w:pStyle w:val="TAL"/>
            </w:pPr>
            <w:r w:rsidRPr="00481D2D">
              <w:t>Via</w:t>
            </w:r>
          </w:p>
        </w:tc>
        <w:tc>
          <w:tcPr>
            <w:tcW w:w="1021" w:type="dxa"/>
          </w:tcPr>
          <w:p w:rsidR="00A64531" w:rsidRPr="00481D2D" w:rsidRDefault="00A64531">
            <w:pPr>
              <w:pStyle w:val="TAL"/>
            </w:pPr>
            <w:r w:rsidRPr="00481D2D">
              <w:t>[26] 20.42</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26] 20.42</w:t>
            </w:r>
          </w:p>
        </w:tc>
        <w:tc>
          <w:tcPr>
            <w:tcW w:w="1021" w:type="dxa"/>
          </w:tcPr>
          <w:p w:rsidR="00A64531" w:rsidRPr="00481D2D" w:rsidRDefault="00A64531">
            <w:pPr>
              <w:pStyle w:val="TAL"/>
            </w:pPr>
            <w:r w:rsidRPr="00481D2D">
              <w:t>m</w:t>
            </w:r>
          </w:p>
        </w:tc>
        <w:tc>
          <w:tcPr>
            <w:tcW w:w="1021" w:type="dxa"/>
          </w:tcPr>
          <w:p w:rsidR="00A64531" w:rsidRPr="00481D2D" w:rsidRDefault="00A64531">
            <w:pPr>
              <w:pStyle w:val="TAL"/>
            </w:pPr>
            <w:r w:rsidRPr="00481D2D">
              <w:t>m</w:t>
            </w:r>
          </w:p>
        </w:tc>
      </w:tr>
      <w:tr w:rsidR="00A64531" w:rsidRPr="00481D2D">
        <w:tc>
          <w:tcPr>
            <w:tcW w:w="851" w:type="dxa"/>
          </w:tcPr>
          <w:p w:rsidR="00A64531" w:rsidRPr="00481D2D" w:rsidRDefault="00A64531">
            <w:pPr>
              <w:pStyle w:val="TAL"/>
            </w:pPr>
            <w:r w:rsidRPr="00481D2D">
              <w:t>14</w:t>
            </w:r>
          </w:p>
        </w:tc>
        <w:tc>
          <w:tcPr>
            <w:tcW w:w="2665" w:type="dxa"/>
          </w:tcPr>
          <w:p w:rsidR="00A64531" w:rsidRPr="00481D2D" w:rsidRDefault="00A64531">
            <w:pPr>
              <w:pStyle w:val="TAL"/>
            </w:pPr>
            <w:r w:rsidRPr="00481D2D">
              <w:t>Warning</w:t>
            </w:r>
          </w:p>
        </w:tc>
        <w:tc>
          <w:tcPr>
            <w:tcW w:w="1021" w:type="dxa"/>
          </w:tcPr>
          <w:p w:rsidR="00A64531" w:rsidRPr="00481D2D" w:rsidRDefault="00A64531">
            <w:pPr>
              <w:pStyle w:val="TAL"/>
            </w:pPr>
            <w:r w:rsidRPr="00481D2D">
              <w:t>[26] 20.43</w:t>
            </w:r>
          </w:p>
        </w:tc>
        <w:tc>
          <w:tcPr>
            <w:tcW w:w="1021" w:type="dxa"/>
          </w:tcPr>
          <w:p w:rsidR="00A64531" w:rsidRPr="00481D2D" w:rsidRDefault="00A64531">
            <w:pPr>
              <w:pStyle w:val="TAL"/>
            </w:pPr>
            <w:r w:rsidRPr="00481D2D">
              <w:t>o (note)</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26] 20.43</w:t>
            </w:r>
          </w:p>
        </w:tc>
        <w:tc>
          <w:tcPr>
            <w:tcW w:w="1021" w:type="dxa"/>
          </w:tcPr>
          <w:p w:rsidR="00A64531" w:rsidRPr="00481D2D" w:rsidRDefault="00A64531">
            <w:pPr>
              <w:pStyle w:val="TAL"/>
            </w:pPr>
            <w:r w:rsidRPr="00481D2D">
              <w:t>o</w:t>
            </w:r>
          </w:p>
        </w:tc>
        <w:tc>
          <w:tcPr>
            <w:tcW w:w="1021" w:type="dxa"/>
          </w:tcPr>
          <w:p w:rsidR="00A64531" w:rsidRPr="00481D2D" w:rsidRDefault="00A64531">
            <w:pPr>
              <w:pStyle w:val="TAL"/>
            </w:pPr>
            <w:r w:rsidRPr="00481D2D">
              <w:t>o</w:t>
            </w:r>
          </w:p>
        </w:tc>
      </w:tr>
      <w:tr w:rsidR="00A64531" w:rsidRPr="00481D2D">
        <w:trPr>
          <w:cantSplit/>
        </w:trPr>
        <w:tc>
          <w:tcPr>
            <w:tcW w:w="9642" w:type="dxa"/>
            <w:gridSpan w:val="8"/>
          </w:tcPr>
          <w:p w:rsidR="00A64531" w:rsidRPr="00481D2D" w:rsidRDefault="00A64531">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A64531" w:rsidRPr="00481D2D" w:rsidRDefault="00A64531">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A64531" w:rsidRPr="00481D2D" w:rsidRDefault="00A64531">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A64531" w:rsidRPr="00481D2D" w:rsidRDefault="00A64531">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A64531" w:rsidRPr="00481D2D" w:rsidRDefault="00A64531">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A64531" w:rsidRPr="00481D2D" w:rsidRDefault="00A64531">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A64531" w:rsidRPr="00481D2D" w:rsidRDefault="00A64531">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A64531" w:rsidRPr="00481D2D" w:rsidRDefault="00A64531">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A64531" w:rsidRPr="00481D2D" w:rsidRDefault="00A64531">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A64531" w:rsidRPr="00481D2D" w:rsidRDefault="00A64531">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A64531" w:rsidRPr="00481D2D" w:rsidRDefault="00A64531">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A64531" w:rsidRPr="00481D2D" w:rsidRDefault="00A64531">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rsidR="00A64531" w:rsidRPr="00481D2D" w:rsidRDefault="00A64531" w:rsidP="00EE72FB">
            <w:pPr>
              <w:pStyle w:val="TAN"/>
            </w:pPr>
            <w:r w:rsidRPr="00481D2D">
              <w:t>c14:</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A64531" w:rsidRPr="00481D2D" w:rsidRDefault="00A64531" w:rsidP="001F5150">
            <w:pPr>
              <w:pStyle w:val="TAN"/>
            </w:pPr>
            <w:r w:rsidRPr="00481D2D">
              <w:t>c15:</w:t>
            </w:r>
            <w:r w:rsidRPr="00481D2D">
              <w:tab/>
              <w:t xml:space="preserve">IF A.4/60 THEN m </w:t>
            </w:r>
            <w:smartTag w:uri="urn:schemas-microsoft-com:office:smarttags" w:element="stockticker">
              <w:r w:rsidRPr="00481D2D">
                <w:t>ELSE</w:t>
              </w:r>
            </w:smartTag>
            <w:r w:rsidRPr="00481D2D">
              <w:t xml:space="preserve"> n/a - - SIP location conveyance.</w:t>
            </w:r>
          </w:p>
          <w:p w:rsidR="00A64531" w:rsidRPr="00481D2D" w:rsidRDefault="00A64531" w:rsidP="00047EC0">
            <w:pPr>
              <w:pStyle w:val="TAN"/>
              <w:rPr>
                <w:rFonts w:eastAsia="SimSun"/>
                <w:lang w:eastAsia="zh-CN"/>
              </w:rPr>
            </w:pPr>
            <w:r w:rsidRPr="00481D2D">
              <w:rPr>
                <w:rFonts w:eastAsia="SimSun"/>
                <w:lang w:eastAsia="zh-CN"/>
              </w:rPr>
              <w:t>c1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A64531" w:rsidRPr="00481D2D" w:rsidRDefault="00A64531" w:rsidP="00047EC0">
            <w:pPr>
              <w:pStyle w:val="TAN"/>
            </w:pPr>
            <w:r w:rsidRPr="00481D2D">
              <w:t>c19:</w:t>
            </w:r>
            <w:r w:rsidRPr="00481D2D">
              <w:tab/>
              <w:t xml:space="preserve">IF A.4/111 THEN m </w:t>
            </w:r>
            <w:smartTag w:uri="urn:schemas-microsoft-com:office:smarttags" w:element="stockticker">
              <w:r w:rsidRPr="00481D2D">
                <w:t>ELSE</w:t>
              </w:r>
            </w:smartTag>
            <w:r w:rsidRPr="00481D2D">
              <w:t xml:space="preserve"> n/a - - the Relayed-Charge header field extension.</w:t>
            </w:r>
          </w:p>
          <w:p w:rsidR="00A64531" w:rsidRPr="00481D2D" w:rsidRDefault="00A64531" w:rsidP="00A64531">
            <w:pPr>
              <w:pStyle w:val="TAN"/>
            </w:pPr>
            <w:r w:rsidRPr="00481D2D">
              <w:t>c20:</w:t>
            </w:r>
            <w:r w:rsidRPr="00481D2D">
              <w:tab/>
              <w:t xml:space="preserve">IF A.4/113 AND A.3/1 THEN m ELSE n/a - - the </w:t>
            </w:r>
            <w:r w:rsidRPr="00481D2D">
              <w:rPr>
                <w:lang w:eastAsia="zh-CN"/>
              </w:rPr>
              <w:t>Cellular-Network-Info</w:t>
            </w:r>
            <w:r w:rsidRPr="00481D2D">
              <w:t xml:space="preserve"> extension and UE.</w:t>
            </w:r>
          </w:p>
          <w:p w:rsidR="00666A4D" w:rsidRPr="00481D2D" w:rsidRDefault="00A64531" w:rsidP="00666A4D">
            <w:pPr>
              <w:pStyle w:val="TAN"/>
            </w:pPr>
            <w:r w:rsidRPr="00481D2D">
              <w:t>c21:</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A64531" w:rsidRPr="00481D2D" w:rsidRDefault="00666A4D" w:rsidP="00666A4D">
            <w:pPr>
              <w:pStyle w:val="TAN"/>
            </w:pPr>
            <w:r w:rsidRPr="00481D2D">
              <w:t>c22:</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EC061A" w:rsidP="00EC061A">
            <w:pPr>
              <w:pStyle w:val="TAN"/>
            </w:pPr>
            <w:r w:rsidRPr="00481D2D">
              <w:rPr>
                <w:lang w:eastAsia="ja-JP"/>
              </w:rPr>
              <w:t>c2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EC061A" w:rsidRPr="00481D2D" w:rsidRDefault="00EC061A" w:rsidP="00EC061A">
            <w:pPr>
              <w:pStyle w:val="TAN"/>
            </w:pPr>
            <w:r w:rsidRPr="00481D2D">
              <w:rPr>
                <w:lang w:eastAsia="ja-JP"/>
              </w:rPr>
              <w:t>c2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A64531" w:rsidRPr="00481D2D">
        <w:trPr>
          <w:cantSplit/>
        </w:trPr>
        <w:tc>
          <w:tcPr>
            <w:tcW w:w="9642" w:type="dxa"/>
            <w:gridSpan w:val="8"/>
          </w:tcPr>
          <w:p w:rsidR="00A64531" w:rsidRPr="00481D2D" w:rsidRDefault="00A64531">
            <w:pPr>
              <w:pStyle w:val="TAN"/>
            </w:pPr>
            <w:r w:rsidRPr="00481D2D">
              <w:t>NOTE:</w:t>
            </w:r>
            <w:r w:rsidRPr="00481D2D">
              <w:tab/>
              <w:t>For a 488 (Not Acceptable Here) response, RFC 3261 [26] gives the status of this header field as SHOULD rather than OPTIONAL.</w:t>
            </w:r>
          </w:p>
        </w:tc>
      </w:tr>
    </w:tbl>
    <w:p w:rsidR="00897956" w:rsidRPr="00481D2D" w:rsidRDefault="00897956">
      <w:pPr>
        <w:keepNext/>
        <w:keepLines/>
      </w:pPr>
    </w:p>
    <w:p w:rsidR="00897956" w:rsidRPr="00481D2D" w:rsidRDefault="00897956">
      <w:pPr>
        <w:keepNext/>
        <w:keepLines/>
      </w:pPr>
      <w:r w:rsidRPr="00481D2D">
        <w:t>Prerequisite A.5/17 - - REFER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109: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5F1C66" w:rsidRPr="00481D2D" w:rsidTr="00E84D95">
        <w:tc>
          <w:tcPr>
            <w:tcW w:w="851" w:type="dxa"/>
          </w:tcPr>
          <w:p w:rsidR="005F1C66" w:rsidRPr="00481D2D" w:rsidRDefault="005F1C66" w:rsidP="00E84D95">
            <w:pPr>
              <w:pStyle w:val="TAL"/>
              <w:rPr>
                <w:lang w:eastAsia="ja-JP"/>
              </w:rPr>
            </w:pPr>
            <w:r w:rsidRPr="00481D2D">
              <w:rPr>
                <w:rFonts w:hint="eastAsia"/>
                <w:lang w:eastAsia="ja-JP"/>
              </w:rPr>
              <w:t>2A</w:t>
            </w:r>
          </w:p>
        </w:tc>
        <w:tc>
          <w:tcPr>
            <w:tcW w:w="2665" w:type="dxa"/>
          </w:tcPr>
          <w:p w:rsidR="005F1C66" w:rsidRPr="00481D2D" w:rsidRDefault="005F1C66" w:rsidP="00E84D95">
            <w:pPr>
              <w:pStyle w:val="TAL"/>
            </w:pPr>
            <w:r w:rsidRPr="00481D2D">
              <w:t>Contact</w:t>
            </w:r>
          </w:p>
        </w:tc>
        <w:tc>
          <w:tcPr>
            <w:tcW w:w="1021" w:type="dxa"/>
          </w:tcPr>
          <w:p w:rsidR="005F1C66" w:rsidRPr="00481D2D" w:rsidRDefault="005F1C66" w:rsidP="00E84D95">
            <w:pPr>
              <w:pStyle w:val="TAL"/>
            </w:pPr>
            <w:r w:rsidRPr="00481D2D">
              <w:t>[26] 20.10</w:t>
            </w:r>
          </w:p>
        </w:tc>
        <w:tc>
          <w:tcPr>
            <w:tcW w:w="1021" w:type="dxa"/>
          </w:tcPr>
          <w:p w:rsidR="005F1C66" w:rsidRPr="00481D2D" w:rsidRDefault="005F1C66" w:rsidP="00E84D95">
            <w:pPr>
              <w:pStyle w:val="TAL"/>
              <w:rPr>
                <w:lang w:eastAsia="ja-JP"/>
              </w:rPr>
            </w:pPr>
            <w:r w:rsidRPr="00481D2D">
              <w:rPr>
                <w:rFonts w:hint="eastAsia"/>
                <w:lang w:eastAsia="ja-JP"/>
              </w:rPr>
              <w:t>m</w:t>
            </w:r>
          </w:p>
        </w:tc>
        <w:tc>
          <w:tcPr>
            <w:tcW w:w="1021" w:type="dxa"/>
          </w:tcPr>
          <w:p w:rsidR="005F1C66" w:rsidRPr="00481D2D" w:rsidRDefault="005F1C66" w:rsidP="00E84D95">
            <w:pPr>
              <w:pStyle w:val="TAL"/>
              <w:rPr>
                <w:lang w:eastAsia="ja-JP"/>
              </w:rPr>
            </w:pPr>
            <w:r w:rsidRPr="00481D2D">
              <w:rPr>
                <w:rFonts w:hint="eastAsia"/>
                <w:lang w:eastAsia="ja-JP"/>
              </w:rPr>
              <w:t>m</w:t>
            </w:r>
          </w:p>
        </w:tc>
        <w:tc>
          <w:tcPr>
            <w:tcW w:w="1021" w:type="dxa"/>
          </w:tcPr>
          <w:p w:rsidR="005F1C66" w:rsidRPr="00481D2D" w:rsidRDefault="005F1C66" w:rsidP="00E84D95">
            <w:pPr>
              <w:pStyle w:val="TAL"/>
            </w:pPr>
            <w:r w:rsidRPr="00481D2D">
              <w:t>[26] 20.10</w:t>
            </w:r>
          </w:p>
        </w:tc>
        <w:tc>
          <w:tcPr>
            <w:tcW w:w="1021" w:type="dxa"/>
          </w:tcPr>
          <w:p w:rsidR="005F1C66" w:rsidRPr="00481D2D" w:rsidRDefault="005F1C66" w:rsidP="00E84D95">
            <w:pPr>
              <w:pStyle w:val="TAL"/>
            </w:pPr>
            <w:r w:rsidRPr="00481D2D">
              <w:t>m</w:t>
            </w:r>
          </w:p>
        </w:tc>
        <w:tc>
          <w:tcPr>
            <w:tcW w:w="1021" w:type="dxa"/>
          </w:tcPr>
          <w:p w:rsidR="005F1C66" w:rsidRPr="00481D2D" w:rsidRDefault="005F1C66" w:rsidP="00E84D95">
            <w:pPr>
              <w:pStyle w:val="TAL"/>
            </w:pPr>
            <w:r w:rsidRPr="00481D2D">
              <w:t>m</w:t>
            </w:r>
          </w:p>
        </w:tc>
      </w:tr>
      <w:tr w:rsidR="009E5D72" w:rsidRPr="00481D2D" w:rsidTr="00D61096">
        <w:tc>
          <w:tcPr>
            <w:tcW w:w="85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1</w:t>
            </w:r>
            <w:r w:rsidR="0083577D" w:rsidRPr="00481D2D">
              <w:t>5</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9E5D72" w:rsidRPr="00481D2D" w:rsidRDefault="009E5D72" w:rsidP="00D61096">
            <w:pPr>
              <w:pStyle w:val="TAL"/>
            </w:pPr>
            <w:r w:rsidRPr="00481D2D">
              <w:t>c14</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D10F7" w:rsidRPr="00481D2D" w:rsidTr="008D1124">
        <w:tc>
          <w:tcPr>
            <w:tcW w:w="851" w:type="dxa"/>
          </w:tcPr>
          <w:p w:rsidR="00ED10F7" w:rsidRPr="00481D2D" w:rsidRDefault="00ED10F7" w:rsidP="008D1124">
            <w:pPr>
              <w:pStyle w:val="TAL"/>
            </w:pPr>
            <w:r w:rsidRPr="00481D2D">
              <w:t>6</w:t>
            </w:r>
          </w:p>
        </w:tc>
        <w:tc>
          <w:tcPr>
            <w:tcW w:w="2665" w:type="dxa"/>
          </w:tcPr>
          <w:p w:rsidR="00ED10F7" w:rsidRPr="00481D2D" w:rsidRDefault="00ED10F7" w:rsidP="008D1124">
            <w:pPr>
              <w:pStyle w:val="TAL"/>
            </w:pPr>
            <w:r w:rsidRPr="00481D2D">
              <w:t>Refer-Sub</w:t>
            </w:r>
          </w:p>
        </w:tc>
        <w:tc>
          <w:tcPr>
            <w:tcW w:w="1021" w:type="dxa"/>
          </w:tcPr>
          <w:p w:rsidR="00ED10F7" w:rsidRPr="00481D2D" w:rsidRDefault="008453E3" w:rsidP="008D1124">
            <w:pPr>
              <w:pStyle w:val="TAL"/>
            </w:pPr>
            <w:r w:rsidRPr="00481D2D">
              <w:t>[</w:t>
            </w:r>
            <w:r w:rsidR="00400E54" w:rsidRPr="00481D2D">
              <w:t>173</w:t>
            </w:r>
            <w:r w:rsidR="00ED10F7" w:rsidRPr="00481D2D">
              <w:t>] 4</w:t>
            </w:r>
          </w:p>
        </w:tc>
        <w:tc>
          <w:tcPr>
            <w:tcW w:w="1021" w:type="dxa"/>
          </w:tcPr>
          <w:p w:rsidR="00ED10F7" w:rsidRPr="00481D2D" w:rsidRDefault="00ED10F7" w:rsidP="008D1124">
            <w:pPr>
              <w:pStyle w:val="TAL"/>
            </w:pPr>
            <w:r w:rsidRPr="00481D2D">
              <w:t>c13</w:t>
            </w:r>
          </w:p>
        </w:tc>
        <w:tc>
          <w:tcPr>
            <w:tcW w:w="1021" w:type="dxa"/>
          </w:tcPr>
          <w:p w:rsidR="00ED10F7" w:rsidRPr="00481D2D" w:rsidRDefault="00ED10F7" w:rsidP="008D1124">
            <w:pPr>
              <w:pStyle w:val="TAL"/>
            </w:pPr>
            <w:r w:rsidRPr="00481D2D">
              <w:t>c13</w:t>
            </w:r>
          </w:p>
        </w:tc>
        <w:tc>
          <w:tcPr>
            <w:tcW w:w="1021" w:type="dxa"/>
          </w:tcPr>
          <w:p w:rsidR="00ED10F7" w:rsidRPr="00481D2D" w:rsidRDefault="008453E3" w:rsidP="008D1124">
            <w:pPr>
              <w:pStyle w:val="TAL"/>
            </w:pPr>
            <w:r w:rsidRPr="00481D2D">
              <w:t>[</w:t>
            </w:r>
            <w:r w:rsidR="00400E54" w:rsidRPr="00481D2D">
              <w:t>173</w:t>
            </w:r>
            <w:r w:rsidR="00ED10F7" w:rsidRPr="00481D2D">
              <w:t>] 4</w:t>
            </w:r>
          </w:p>
        </w:tc>
        <w:tc>
          <w:tcPr>
            <w:tcW w:w="1021" w:type="dxa"/>
          </w:tcPr>
          <w:p w:rsidR="00ED10F7" w:rsidRPr="00481D2D" w:rsidRDefault="00ED10F7" w:rsidP="008D1124">
            <w:pPr>
              <w:pStyle w:val="TAL"/>
            </w:pPr>
            <w:r w:rsidRPr="00481D2D">
              <w:t>c13</w:t>
            </w:r>
          </w:p>
        </w:tc>
        <w:tc>
          <w:tcPr>
            <w:tcW w:w="1021" w:type="dxa"/>
          </w:tcPr>
          <w:p w:rsidR="00ED10F7" w:rsidRPr="00481D2D" w:rsidRDefault="00ED10F7" w:rsidP="008D1124">
            <w:pPr>
              <w:pStyle w:val="TAL"/>
            </w:pPr>
            <w:r w:rsidRPr="00481D2D">
              <w:t>c13</w:t>
            </w:r>
          </w:p>
        </w:tc>
      </w:tr>
      <w:tr w:rsidR="00757A70" w:rsidRPr="00481D2D" w:rsidTr="00C501D5">
        <w:tc>
          <w:tcPr>
            <w:tcW w:w="851" w:type="dxa"/>
          </w:tcPr>
          <w:p w:rsidR="00757A70" w:rsidRPr="00481D2D" w:rsidRDefault="00757A70" w:rsidP="00C501D5">
            <w:pPr>
              <w:pStyle w:val="TAL"/>
            </w:pPr>
          </w:p>
        </w:tc>
        <w:tc>
          <w:tcPr>
            <w:tcW w:w="2665" w:type="dxa"/>
          </w:tcPr>
          <w:p w:rsidR="00757A70" w:rsidRPr="00481D2D" w:rsidRDefault="00757A70" w:rsidP="00C501D5">
            <w:pPr>
              <w:pStyle w:val="TAL"/>
              <w:rPr>
                <w:rFonts w:eastAsia="MS Mincho"/>
              </w:rPr>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rsidR="00546923" w:rsidRPr="00481D2D" w:rsidRDefault="00897956" w:rsidP="00546923">
            <w:pPr>
              <w:pStyle w:val="TAN"/>
            </w:pPr>
            <w:r w:rsidRPr="00481D2D">
              <w:t>c4:</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rsidR="00ED10F7" w:rsidRPr="00481D2D" w:rsidRDefault="00546923" w:rsidP="00ED10F7">
            <w:pPr>
              <w:pStyle w:val="TAN"/>
              <w:rPr>
                <w:szCs w:val="24"/>
              </w:rPr>
            </w:pPr>
            <w:r w:rsidRPr="00481D2D">
              <w:t>c12:</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9E5D72" w:rsidRPr="00481D2D" w:rsidRDefault="00ED10F7" w:rsidP="009E5D72">
            <w:pPr>
              <w:pStyle w:val="TAN"/>
            </w:pPr>
            <w:r w:rsidRPr="00481D2D">
              <w:t>c13:</w:t>
            </w:r>
            <w:r w:rsidRPr="00481D2D">
              <w:tab/>
              <w:t>IF A.</w:t>
            </w:r>
            <w:r w:rsidR="006057C6" w:rsidRPr="00481D2D">
              <w:t>4/</w:t>
            </w:r>
            <w:r w:rsidRPr="00481D2D">
              <w:t xml:space="preserve">95 THEN m </w:t>
            </w:r>
            <w:smartTag w:uri="urn:schemas-microsoft-com:office:smarttags" w:element="stockticker">
              <w:r w:rsidRPr="00481D2D">
                <w:t>ELSE</w:t>
              </w:r>
            </w:smartTag>
            <w:r w:rsidRPr="00481D2D">
              <w:t xml:space="preserve"> n/a - - suppression of session initiation protocol REFER method implicit subscription.</w:t>
            </w:r>
          </w:p>
          <w:p w:rsidR="0083577D" w:rsidRPr="00481D2D" w:rsidRDefault="009E5D72" w:rsidP="0083577D">
            <w:pPr>
              <w:pStyle w:val="TAN"/>
            </w:pPr>
            <w:r w:rsidRPr="00481D2D">
              <w:t>c14:</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97956" w:rsidRPr="00481D2D" w:rsidRDefault="0083577D" w:rsidP="0083577D">
            <w:pPr>
              <w:pStyle w:val="TAN"/>
            </w:pPr>
            <w:r w:rsidRPr="00481D2D">
              <w:rPr>
                <w:lang w:eastAsia="ja-JP"/>
              </w:rPr>
              <w:t>c15:</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rsidR="00897956" w:rsidRPr="00481D2D" w:rsidRDefault="00897956"/>
    <w:p w:rsidR="00897956" w:rsidRPr="00481D2D" w:rsidRDefault="00897956">
      <w:pPr>
        <w:keepNext/>
        <w:keepLines/>
      </w:pPr>
      <w:r w:rsidRPr="00481D2D">
        <w:t>Prerequisite A.5/17 - - REFER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109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F1C66" w:rsidRPr="00481D2D" w:rsidTr="00E84D95">
        <w:trPr>
          <w:cantSplit/>
        </w:trPr>
        <w:tc>
          <w:tcPr>
            <w:tcW w:w="851" w:type="dxa"/>
          </w:tcPr>
          <w:p w:rsidR="005F1C66" w:rsidRPr="00481D2D" w:rsidRDefault="005F1C66" w:rsidP="00E84D95">
            <w:pPr>
              <w:pStyle w:val="TAL"/>
              <w:rPr>
                <w:lang w:eastAsia="ja-JP"/>
              </w:rPr>
            </w:pPr>
            <w:r w:rsidRPr="00481D2D">
              <w:rPr>
                <w:rFonts w:hint="eastAsia"/>
                <w:lang w:eastAsia="ja-JP"/>
              </w:rPr>
              <w:t>0</w:t>
            </w:r>
          </w:p>
        </w:tc>
        <w:tc>
          <w:tcPr>
            <w:tcW w:w="2665" w:type="dxa"/>
          </w:tcPr>
          <w:p w:rsidR="005F1C66" w:rsidRPr="00481D2D" w:rsidRDefault="005F1C66" w:rsidP="00E84D95">
            <w:pPr>
              <w:pStyle w:val="TAL"/>
            </w:pPr>
            <w:r w:rsidRPr="00481D2D">
              <w:t>Contact</w:t>
            </w:r>
          </w:p>
        </w:tc>
        <w:tc>
          <w:tcPr>
            <w:tcW w:w="1021" w:type="dxa"/>
          </w:tcPr>
          <w:p w:rsidR="005F1C66" w:rsidRPr="00481D2D" w:rsidRDefault="005F1C66" w:rsidP="00E84D95">
            <w:pPr>
              <w:pStyle w:val="TAL"/>
            </w:pPr>
            <w:r w:rsidRPr="00481D2D">
              <w:t>[26] 20.10</w:t>
            </w:r>
          </w:p>
        </w:tc>
        <w:tc>
          <w:tcPr>
            <w:tcW w:w="1021" w:type="dxa"/>
          </w:tcPr>
          <w:p w:rsidR="005F1C66" w:rsidRPr="00481D2D" w:rsidRDefault="005F1C66" w:rsidP="00E84D95">
            <w:pPr>
              <w:pStyle w:val="TAL"/>
              <w:rPr>
                <w:lang w:eastAsia="ja-JP"/>
              </w:rPr>
            </w:pPr>
            <w:r w:rsidRPr="00481D2D">
              <w:rPr>
                <w:rFonts w:hint="eastAsia"/>
                <w:lang w:eastAsia="ja-JP"/>
              </w:rPr>
              <w:t>o</w:t>
            </w:r>
          </w:p>
        </w:tc>
        <w:tc>
          <w:tcPr>
            <w:tcW w:w="1021" w:type="dxa"/>
          </w:tcPr>
          <w:p w:rsidR="005F1C66" w:rsidRPr="00481D2D" w:rsidRDefault="005F1C66" w:rsidP="00E84D95">
            <w:pPr>
              <w:pStyle w:val="TAL"/>
              <w:rPr>
                <w:lang w:eastAsia="ja-JP"/>
              </w:rPr>
            </w:pPr>
            <w:r w:rsidRPr="00481D2D">
              <w:rPr>
                <w:rFonts w:hint="eastAsia"/>
                <w:lang w:eastAsia="ja-JP"/>
              </w:rPr>
              <w:t>o</w:t>
            </w:r>
          </w:p>
        </w:tc>
        <w:tc>
          <w:tcPr>
            <w:tcW w:w="1021" w:type="dxa"/>
          </w:tcPr>
          <w:p w:rsidR="005F1C66" w:rsidRPr="00481D2D" w:rsidRDefault="005F1C66" w:rsidP="00E84D95">
            <w:pPr>
              <w:pStyle w:val="TAL"/>
            </w:pPr>
            <w:r w:rsidRPr="00481D2D">
              <w:t>[26] 20.10</w:t>
            </w:r>
          </w:p>
        </w:tc>
        <w:tc>
          <w:tcPr>
            <w:tcW w:w="1021" w:type="dxa"/>
          </w:tcPr>
          <w:p w:rsidR="005F1C66" w:rsidRPr="00481D2D" w:rsidRDefault="005F1C66" w:rsidP="00E84D95">
            <w:pPr>
              <w:pStyle w:val="TAL"/>
            </w:pPr>
            <w:r w:rsidRPr="00481D2D">
              <w:t>m</w:t>
            </w:r>
          </w:p>
        </w:tc>
        <w:tc>
          <w:tcPr>
            <w:tcW w:w="1021" w:type="dxa"/>
          </w:tcPr>
          <w:p w:rsidR="005F1C66" w:rsidRPr="00481D2D" w:rsidRDefault="005F1C66" w:rsidP="00E84D95">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pStyle w:val="TH"/>
      </w:pPr>
      <w:r w:rsidRPr="00481D2D">
        <w:t>Table A.110: Void</w:t>
      </w:r>
    </w:p>
    <w:p w:rsidR="00897956" w:rsidRPr="00481D2D" w:rsidRDefault="00897956">
      <w:pPr>
        <w:keepNext/>
        <w:keepLines/>
      </w:pPr>
      <w:r w:rsidRPr="00481D2D">
        <w:t>Prerequisite A.5/17 - - REFER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111: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17 - - REFER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112: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113: Void</w:t>
      </w:r>
    </w:p>
    <w:p w:rsidR="00897956" w:rsidRPr="00481D2D" w:rsidRDefault="00897956">
      <w:pPr>
        <w:keepNext/>
        <w:keepLines/>
      </w:pPr>
      <w:r w:rsidRPr="00481D2D">
        <w:t>Prerequisite A.5/17 - - REFER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114: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232FBB" w:rsidRPr="00481D2D" w:rsidRDefault="00232FBB" w:rsidP="00232FBB">
      <w:pPr>
        <w:pStyle w:val="TH"/>
      </w:pPr>
      <w:r w:rsidRPr="00481D2D">
        <w:t xml:space="preserve">Table A.114A: </w:t>
      </w:r>
      <w:r w:rsidR="00756BCF" w:rsidRPr="00481D2D">
        <w:t>Void</w:t>
      </w:r>
    </w:p>
    <w:p w:rsidR="00897956" w:rsidRPr="00481D2D" w:rsidRDefault="00897956">
      <w:pPr>
        <w:keepNext/>
        <w:keepLines/>
      </w:pPr>
      <w:r w:rsidRPr="00481D2D">
        <w:t>Prerequisite A.5/17 - - REFER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15: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17 - - REFER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115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76393"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17 - - REFER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116: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7 - - REFER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116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117: Void</w:t>
      </w:r>
    </w:p>
    <w:p w:rsidR="00826B9F" w:rsidRPr="00481D2D" w:rsidRDefault="00826B9F" w:rsidP="00826B9F">
      <w:pPr>
        <w:keepNext/>
        <w:keepLines/>
      </w:pPr>
      <w:r w:rsidRPr="00481D2D">
        <w:t>Prerequisite A.5/17 - - REFER response</w:t>
      </w:r>
    </w:p>
    <w:p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rsidR="00826B9F" w:rsidRPr="00481D2D" w:rsidRDefault="00826B9F" w:rsidP="00826B9F">
      <w:pPr>
        <w:pStyle w:val="TH"/>
      </w:pPr>
      <w:r w:rsidRPr="00481D2D">
        <w:t>Table A.117A: Supported header</w:t>
      </w:r>
      <w:r w:rsidR="0097639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trPr>
          <w:cantSplit/>
        </w:trPr>
        <w:tc>
          <w:tcPr>
            <w:tcW w:w="851" w:type="dxa"/>
            <w:vMerge w:val="restart"/>
          </w:tcPr>
          <w:p w:rsidR="00826B9F" w:rsidRPr="00481D2D" w:rsidRDefault="00826B9F" w:rsidP="00826B9F">
            <w:pPr>
              <w:pStyle w:val="TAH"/>
            </w:pPr>
            <w:r w:rsidRPr="00481D2D">
              <w:t>Item</w:t>
            </w:r>
          </w:p>
        </w:tc>
        <w:tc>
          <w:tcPr>
            <w:tcW w:w="2665" w:type="dxa"/>
            <w:vMerge w:val="restart"/>
          </w:tcPr>
          <w:p w:rsidR="00826B9F" w:rsidRPr="00481D2D" w:rsidRDefault="00826B9F" w:rsidP="00826B9F">
            <w:pPr>
              <w:pStyle w:val="TAH"/>
            </w:pPr>
            <w:r w:rsidRPr="00481D2D">
              <w:t>Header</w:t>
            </w:r>
            <w:r w:rsidR="00976393" w:rsidRPr="00481D2D">
              <w:t xml:space="preserve"> field</w:t>
            </w:r>
          </w:p>
        </w:tc>
        <w:tc>
          <w:tcPr>
            <w:tcW w:w="3063" w:type="dxa"/>
            <w:gridSpan w:val="3"/>
          </w:tcPr>
          <w:p w:rsidR="00826B9F" w:rsidRPr="00481D2D" w:rsidRDefault="00826B9F" w:rsidP="00826B9F">
            <w:pPr>
              <w:pStyle w:val="TAH"/>
            </w:pPr>
            <w:r w:rsidRPr="00481D2D">
              <w:t>Sending</w:t>
            </w:r>
          </w:p>
        </w:tc>
        <w:tc>
          <w:tcPr>
            <w:tcW w:w="3063" w:type="dxa"/>
            <w:gridSpan w:val="3"/>
          </w:tcPr>
          <w:p w:rsidR="00826B9F" w:rsidRPr="00481D2D" w:rsidRDefault="00826B9F" w:rsidP="00826B9F">
            <w:pPr>
              <w:pStyle w:val="TAH"/>
              <w:rPr>
                <w:b w:val="0"/>
              </w:rPr>
            </w:pPr>
            <w:r w:rsidRPr="00481D2D">
              <w:t>Receiving</w:t>
            </w:r>
          </w:p>
        </w:tc>
      </w:tr>
      <w:tr w:rsidR="00826B9F" w:rsidRPr="00481D2D">
        <w:trPr>
          <w:cantSplit/>
        </w:trPr>
        <w:tc>
          <w:tcPr>
            <w:tcW w:w="851" w:type="dxa"/>
            <w:vMerge/>
          </w:tcPr>
          <w:p w:rsidR="00826B9F" w:rsidRPr="00481D2D" w:rsidRDefault="00826B9F" w:rsidP="00826B9F">
            <w:pPr>
              <w:pStyle w:val="TAH"/>
            </w:pPr>
          </w:p>
        </w:tc>
        <w:tc>
          <w:tcPr>
            <w:tcW w:w="2665" w:type="dxa"/>
            <w:vMerge/>
          </w:tcPr>
          <w:p w:rsidR="00826B9F" w:rsidRPr="00481D2D" w:rsidRDefault="00826B9F" w:rsidP="00826B9F">
            <w:pPr>
              <w:pStyle w:val="TAH"/>
            </w:pP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r>
      <w:tr w:rsidR="00826B9F" w:rsidRPr="00481D2D">
        <w:tc>
          <w:tcPr>
            <w:tcW w:w="851" w:type="dxa"/>
          </w:tcPr>
          <w:p w:rsidR="00826B9F" w:rsidRPr="00481D2D" w:rsidRDefault="00826B9F" w:rsidP="00826B9F">
            <w:pPr>
              <w:pStyle w:val="TAL"/>
            </w:pPr>
            <w:r w:rsidRPr="00481D2D">
              <w:t>1</w:t>
            </w:r>
          </w:p>
        </w:tc>
        <w:tc>
          <w:tcPr>
            <w:tcW w:w="2665" w:type="dxa"/>
          </w:tcPr>
          <w:p w:rsidR="00826B9F" w:rsidRPr="00481D2D" w:rsidRDefault="00826B9F" w:rsidP="00826B9F">
            <w:pPr>
              <w:pStyle w:val="TAL"/>
            </w:pPr>
            <w:r w:rsidRPr="00481D2D">
              <w:t>Permission-Missing</w:t>
            </w:r>
          </w:p>
        </w:tc>
        <w:tc>
          <w:tcPr>
            <w:tcW w:w="1021" w:type="dxa"/>
          </w:tcPr>
          <w:p w:rsidR="00826B9F" w:rsidRPr="00481D2D" w:rsidRDefault="00684F5A" w:rsidP="00826B9F">
            <w:pPr>
              <w:pStyle w:val="TAL"/>
            </w:pPr>
            <w:r w:rsidRPr="00481D2D">
              <w:t>[125</w:t>
            </w:r>
            <w:r w:rsidR="00826B9F" w:rsidRPr="00481D2D">
              <w:t>]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c>
          <w:tcPr>
            <w:tcW w:w="1021" w:type="dxa"/>
          </w:tcPr>
          <w:p w:rsidR="00826B9F" w:rsidRPr="00481D2D" w:rsidRDefault="00684F5A" w:rsidP="00826B9F">
            <w:pPr>
              <w:pStyle w:val="TAL"/>
            </w:pPr>
            <w:r w:rsidRPr="00481D2D">
              <w:t>[125</w:t>
            </w:r>
            <w:r w:rsidR="00826B9F" w:rsidRPr="00481D2D">
              <w:t>]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r>
    </w:tbl>
    <w:p w:rsidR="00826B9F" w:rsidRPr="00481D2D" w:rsidRDefault="00826B9F" w:rsidP="00826B9F">
      <w:pPr>
        <w:keepNext/>
        <w:keepLines/>
      </w:pPr>
    </w:p>
    <w:p w:rsidR="00756BCF" w:rsidRPr="00481D2D" w:rsidRDefault="00756BCF" w:rsidP="00756BCF">
      <w:pPr>
        <w:keepNext/>
        <w:keepLines/>
      </w:pPr>
      <w:r w:rsidRPr="00481D2D">
        <w:t>Prerequisite A.5/17 - - REFER response</w:t>
      </w:r>
    </w:p>
    <w:p w:rsidR="00756BCF" w:rsidRPr="00481D2D" w:rsidRDefault="00756BCF" w:rsidP="00756BCF">
      <w:pPr>
        <w:keepNext/>
        <w:keepLines/>
      </w:pPr>
      <w:r w:rsidRPr="00481D2D">
        <w:t>Prerequisite: A.6/46 - - Additional for 504 (Server Time-out) response</w:t>
      </w:r>
    </w:p>
    <w:p w:rsidR="00756BCF" w:rsidRPr="00481D2D" w:rsidRDefault="00756BCF" w:rsidP="00756BCF">
      <w:pPr>
        <w:pStyle w:val="TH"/>
      </w:pPr>
      <w:r w:rsidRPr="00481D2D">
        <w:t>Table A.117B: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rsidTr="00B62F81">
        <w:trPr>
          <w:cantSplit/>
        </w:trPr>
        <w:tc>
          <w:tcPr>
            <w:tcW w:w="851" w:type="dxa"/>
            <w:vMerge w:val="restart"/>
          </w:tcPr>
          <w:p w:rsidR="00756BCF" w:rsidRPr="00481D2D" w:rsidRDefault="00756BCF" w:rsidP="00B62F81">
            <w:pPr>
              <w:pStyle w:val="TAH"/>
            </w:pPr>
            <w:r w:rsidRPr="00481D2D">
              <w:t>Item</w:t>
            </w:r>
          </w:p>
        </w:tc>
        <w:tc>
          <w:tcPr>
            <w:tcW w:w="2665" w:type="dxa"/>
            <w:vMerge w:val="restart"/>
          </w:tcPr>
          <w:p w:rsidR="00756BCF" w:rsidRPr="00481D2D" w:rsidRDefault="00756BCF" w:rsidP="00B62F81">
            <w:pPr>
              <w:pStyle w:val="TAH"/>
            </w:pPr>
            <w:r w:rsidRPr="00481D2D">
              <w:t>Header field</w:t>
            </w:r>
          </w:p>
        </w:tc>
        <w:tc>
          <w:tcPr>
            <w:tcW w:w="3063" w:type="dxa"/>
            <w:gridSpan w:val="3"/>
          </w:tcPr>
          <w:p w:rsidR="00756BCF" w:rsidRPr="00481D2D" w:rsidRDefault="00756BCF" w:rsidP="00B62F81">
            <w:pPr>
              <w:pStyle w:val="TAH"/>
            </w:pPr>
            <w:r w:rsidRPr="00481D2D">
              <w:t>Sending</w:t>
            </w:r>
          </w:p>
        </w:tc>
        <w:tc>
          <w:tcPr>
            <w:tcW w:w="3063" w:type="dxa"/>
            <w:gridSpan w:val="3"/>
          </w:tcPr>
          <w:p w:rsidR="00756BCF" w:rsidRPr="00481D2D" w:rsidRDefault="00756BCF" w:rsidP="00B62F81">
            <w:pPr>
              <w:pStyle w:val="TAH"/>
              <w:rPr>
                <w:b w:val="0"/>
              </w:rPr>
            </w:pPr>
            <w:r w:rsidRPr="00481D2D">
              <w:t>Receiving</w:t>
            </w:r>
          </w:p>
        </w:tc>
      </w:tr>
      <w:tr w:rsidR="00756BCF" w:rsidRPr="00481D2D" w:rsidTr="00B62F81">
        <w:trPr>
          <w:cantSplit/>
        </w:trPr>
        <w:tc>
          <w:tcPr>
            <w:tcW w:w="851" w:type="dxa"/>
            <w:vMerge/>
          </w:tcPr>
          <w:p w:rsidR="00756BCF" w:rsidRPr="00481D2D" w:rsidRDefault="00756BCF" w:rsidP="00B62F81">
            <w:pPr>
              <w:pStyle w:val="TAH"/>
            </w:pPr>
          </w:p>
        </w:tc>
        <w:tc>
          <w:tcPr>
            <w:tcW w:w="2665" w:type="dxa"/>
            <w:vMerge/>
          </w:tcPr>
          <w:p w:rsidR="00756BCF" w:rsidRPr="00481D2D" w:rsidRDefault="00756BCF" w:rsidP="00B62F81">
            <w:pPr>
              <w:pStyle w:val="TAH"/>
            </w:pP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r>
      <w:tr w:rsidR="00756BCF" w:rsidRPr="00481D2D" w:rsidTr="00B62F81">
        <w:tc>
          <w:tcPr>
            <w:tcW w:w="851" w:type="dxa"/>
          </w:tcPr>
          <w:p w:rsidR="00756BCF" w:rsidRPr="00481D2D" w:rsidRDefault="00756BCF" w:rsidP="00B62F81">
            <w:pPr>
              <w:pStyle w:val="TAL"/>
            </w:pPr>
            <w:r w:rsidRPr="00481D2D">
              <w:t>1</w:t>
            </w:r>
          </w:p>
        </w:tc>
        <w:tc>
          <w:tcPr>
            <w:tcW w:w="2665" w:type="dxa"/>
          </w:tcPr>
          <w:p w:rsidR="00756BCF" w:rsidRPr="00481D2D" w:rsidRDefault="00756BCF" w:rsidP="00B62F81">
            <w:pPr>
              <w:pStyle w:val="TAL"/>
            </w:pPr>
            <w:r w:rsidRPr="00481D2D">
              <w:t>Restoration-Info</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c1</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n/a</w:t>
            </w:r>
          </w:p>
        </w:tc>
      </w:tr>
      <w:tr w:rsidR="00756BCF" w:rsidRPr="00481D2D" w:rsidTr="00B62F81">
        <w:tc>
          <w:tcPr>
            <w:tcW w:w="9642" w:type="dxa"/>
            <w:gridSpan w:val="8"/>
          </w:tcPr>
          <w:p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756BCF" w:rsidRPr="00481D2D" w:rsidRDefault="00756BCF" w:rsidP="00756BCF">
      <w:pPr>
        <w:keepNext/>
        <w:keepLines/>
      </w:pPr>
    </w:p>
    <w:p w:rsidR="00897956" w:rsidRPr="00481D2D" w:rsidRDefault="00897956">
      <w:pPr>
        <w:keepNext/>
        <w:keepLines/>
      </w:pPr>
      <w:r w:rsidRPr="00481D2D">
        <w:t>Prerequisite A.5/17 - - REFER response</w:t>
      </w:r>
    </w:p>
    <w:p w:rsidR="00897956" w:rsidRPr="00481D2D" w:rsidRDefault="00897956">
      <w:pPr>
        <w:pStyle w:val="TH"/>
      </w:pPr>
      <w:r w:rsidRPr="00481D2D">
        <w:t>Table A.118: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33" w:name="_Toc146257670"/>
      <w:r w:rsidRPr="00481D2D">
        <w:t>A.2.1.4.12</w:t>
      </w:r>
      <w:r w:rsidRPr="00481D2D">
        <w:tab/>
        <w:t>REGISTER method</w:t>
      </w:r>
      <w:bookmarkEnd w:id="1233"/>
    </w:p>
    <w:p w:rsidR="00897956" w:rsidRPr="00481D2D" w:rsidRDefault="00897956">
      <w:pPr>
        <w:keepNext/>
        <w:keepLines/>
      </w:pPr>
      <w:r w:rsidRPr="00481D2D">
        <w:t>Prerequisite A.5/18 - - REGISTER request</w:t>
      </w:r>
    </w:p>
    <w:p w:rsidR="00897956" w:rsidRPr="00481D2D" w:rsidRDefault="00897956">
      <w:pPr>
        <w:pStyle w:val="TH"/>
      </w:pPr>
      <w:r w:rsidRPr="00481D2D">
        <w:t>Table A.119: Supported header</w:t>
      </w:r>
      <w:r w:rsidR="00976393"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 [49]</w:t>
            </w:r>
          </w:p>
        </w:tc>
        <w:tc>
          <w:tcPr>
            <w:tcW w:w="1021" w:type="dxa"/>
          </w:tcPr>
          <w:p w:rsidR="00897956" w:rsidRPr="00481D2D" w:rsidRDefault="00897956">
            <w:pPr>
              <w:pStyle w:val="TAL"/>
            </w:pPr>
            <w:r w:rsidRPr="00481D2D">
              <w:t>c2</w:t>
            </w:r>
          </w:p>
        </w:tc>
        <w:tc>
          <w:tcPr>
            <w:tcW w:w="1021" w:type="dxa"/>
          </w:tcPr>
          <w:p w:rsidR="00897956" w:rsidRPr="00481D2D" w:rsidRDefault="004D529F">
            <w:pPr>
              <w:pStyle w:val="TAL"/>
            </w:pPr>
            <w:r w:rsidRPr="00481D2D">
              <w:t>c29</w:t>
            </w:r>
          </w:p>
        </w:tc>
        <w:tc>
          <w:tcPr>
            <w:tcW w:w="1021" w:type="dxa"/>
          </w:tcPr>
          <w:p w:rsidR="00897956" w:rsidRPr="00481D2D" w:rsidRDefault="00897956">
            <w:pPr>
              <w:pStyle w:val="TAL"/>
            </w:pPr>
            <w:r w:rsidRPr="00481D2D">
              <w:t>[26] 20.7, [4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c22</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A64531" w:rsidRPr="00481D2D" w:rsidTr="00C621C9">
        <w:tc>
          <w:tcPr>
            <w:tcW w:w="851" w:type="dxa"/>
          </w:tcPr>
          <w:p w:rsidR="00A64531" w:rsidRPr="00481D2D" w:rsidRDefault="00A64531" w:rsidP="00C621C9">
            <w:pPr>
              <w:pStyle w:val="TAL"/>
            </w:pPr>
            <w:r w:rsidRPr="00481D2D">
              <w:t>7A</w:t>
            </w:r>
          </w:p>
        </w:tc>
        <w:tc>
          <w:tcPr>
            <w:tcW w:w="2665" w:type="dxa"/>
          </w:tcPr>
          <w:p w:rsidR="00A64531" w:rsidRPr="00481D2D" w:rsidRDefault="00A64531" w:rsidP="00C621C9">
            <w:pPr>
              <w:pStyle w:val="TAL"/>
            </w:pPr>
            <w:r w:rsidRPr="00481D2D">
              <w:rPr>
                <w:lang w:eastAsia="zh-CN"/>
              </w:rPr>
              <w:t>Cellular-Network-Info</w:t>
            </w:r>
          </w:p>
        </w:tc>
        <w:tc>
          <w:tcPr>
            <w:tcW w:w="1021" w:type="dxa"/>
          </w:tcPr>
          <w:p w:rsidR="00A64531" w:rsidRPr="00481D2D" w:rsidRDefault="00A64531" w:rsidP="00C621C9">
            <w:pPr>
              <w:pStyle w:val="TAL"/>
            </w:pPr>
            <w:r w:rsidRPr="00481D2D">
              <w:t>7.2.15</w:t>
            </w:r>
          </w:p>
        </w:tc>
        <w:tc>
          <w:tcPr>
            <w:tcW w:w="1021" w:type="dxa"/>
          </w:tcPr>
          <w:p w:rsidR="00A64531" w:rsidRPr="00481D2D" w:rsidRDefault="00A64531" w:rsidP="00C621C9">
            <w:pPr>
              <w:pStyle w:val="TAL"/>
            </w:pPr>
            <w:r w:rsidRPr="00481D2D">
              <w:t>n/a</w:t>
            </w:r>
          </w:p>
        </w:tc>
        <w:tc>
          <w:tcPr>
            <w:tcW w:w="1021" w:type="dxa"/>
          </w:tcPr>
          <w:p w:rsidR="00A64531" w:rsidRPr="00481D2D" w:rsidRDefault="00A64531" w:rsidP="00C621C9">
            <w:pPr>
              <w:pStyle w:val="TAL"/>
            </w:pPr>
            <w:r w:rsidRPr="00481D2D">
              <w:t>c43</w:t>
            </w:r>
          </w:p>
        </w:tc>
        <w:tc>
          <w:tcPr>
            <w:tcW w:w="1021" w:type="dxa"/>
          </w:tcPr>
          <w:p w:rsidR="00A64531" w:rsidRPr="00481D2D" w:rsidRDefault="00A64531" w:rsidP="00C621C9">
            <w:pPr>
              <w:pStyle w:val="TAL"/>
            </w:pPr>
            <w:r w:rsidRPr="00481D2D">
              <w:t>7.2.15</w:t>
            </w:r>
          </w:p>
        </w:tc>
        <w:tc>
          <w:tcPr>
            <w:tcW w:w="1021" w:type="dxa"/>
          </w:tcPr>
          <w:p w:rsidR="00A64531" w:rsidRPr="00481D2D" w:rsidRDefault="00A64531" w:rsidP="00C621C9">
            <w:pPr>
              <w:pStyle w:val="TAL"/>
            </w:pPr>
            <w:r w:rsidRPr="00481D2D">
              <w:t>n/a</w:t>
            </w:r>
          </w:p>
        </w:tc>
        <w:tc>
          <w:tcPr>
            <w:tcW w:w="1021" w:type="dxa"/>
          </w:tcPr>
          <w:p w:rsidR="00A64531" w:rsidRPr="00481D2D" w:rsidRDefault="00A64531" w:rsidP="00C621C9">
            <w:pPr>
              <w:pStyle w:val="TAL"/>
            </w:pPr>
            <w:r w:rsidRPr="00481D2D">
              <w:t>c44</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10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45</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46</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8680E" w:rsidRPr="00481D2D" w:rsidTr="00D61096">
        <w:tc>
          <w:tcPr>
            <w:tcW w:w="851" w:type="dxa"/>
          </w:tcPr>
          <w:p w:rsidR="0008680E" w:rsidRPr="00481D2D" w:rsidRDefault="0008680E" w:rsidP="00D61096">
            <w:pPr>
              <w:pStyle w:val="TAL"/>
            </w:pPr>
            <w:r w:rsidRPr="00481D2D">
              <w:t>16A</w:t>
            </w:r>
          </w:p>
        </w:tc>
        <w:tc>
          <w:tcPr>
            <w:tcW w:w="2665" w:type="dxa"/>
          </w:tcPr>
          <w:p w:rsidR="0008680E" w:rsidRPr="00481D2D" w:rsidRDefault="0008680E" w:rsidP="00D61096">
            <w:pPr>
              <w:pStyle w:val="TAL"/>
            </w:pPr>
            <w:r w:rsidRPr="00481D2D">
              <w:t>Feature-Caps</w:t>
            </w:r>
          </w:p>
        </w:tc>
        <w:tc>
          <w:tcPr>
            <w:tcW w:w="1021" w:type="dxa"/>
          </w:tcPr>
          <w:p w:rsidR="0008680E" w:rsidRPr="00481D2D" w:rsidRDefault="0008680E" w:rsidP="00D61096">
            <w:pPr>
              <w:pStyle w:val="TAL"/>
            </w:pPr>
            <w:r w:rsidRPr="00481D2D">
              <w:t>[190]</w:t>
            </w:r>
          </w:p>
        </w:tc>
        <w:tc>
          <w:tcPr>
            <w:tcW w:w="1021" w:type="dxa"/>
          </w:tcPr>
          <w:p w:rsidR="0008680E" w:rsidRPr="00481D2D" w:rsidRDefault="0008680E" w:rsidP="00D61096">
            <w:pPr>
              <w:pStyle w:val="TAL"/>
            </w:pPr>
            <w:r w:rsidRPr="00481D2D">
              <w:t>c</w:t>
            </w:r>
            <w:r w:rsidR="0083577D" w:rsidRPr="00481D2D">
              <w:t>40</w:t>
            </w:r>
          </w:p>
        </w:tc>
        <w:tc>
          <w:tcPr>
            <w:tcW w:w="1021" w:type="dxa"/>
          </w:tcPr>
          <w:p w:rsidR="0008680E" w:rsidRPr="00481D2D" w:rsidRDefault="0008680E" w:rsidP="00D61096">
            <w:pPr>
              <w:pStyle w:val="TAL"/>
            </w:pPr>
            <w:r w:rsidRPr="00481D2D">
              <w:t>c</w:t>
            </w:r>
            <w:r w:rsidR="0083577D" w:rsidRPr="00481D2D">
              <w:t>40</w:t>
            </w:r>
          </w:p>
        </w:tc>
        <w:tc>
          <w:tcPr>
            <w:tcW w:w="1021" w:type="dxa"/>
          </w:tcPr>
          <w:p w:rsidR="0008680E" w:rsidRPr="00481D2D" w:rsidRDefault="0008680E" w:rsidP="00D61096">
            <w:pPr>
              <w:pStyle w:val="TAL"/>
            </w:pPr>
            <w:r w:rsidRPr="00481D2D">
              <w:t>[190]</w:t>
            </w:r>
          </w:p>
        </w:tc>
        <w:tc>
          <w:tcPr>
            <w:tcW w:w="1021" w:type="dxa"/>
          </w:tcPr>
          <w:p w:rsidR="0008680E" w:rsidRPr="00481D2D" w:rsidRDefault="0008680E" w:rsidP="00D61096">
            <w:pPr>
              <w:pStyle w:val="TAL"/>
            </w:pPr>
            <w:r w:rsidRPr="00481D2D">
              <w:t>c39</w:t>
            </w:r>
          </w:p>
        </w:tc>
        <w:tc>
          <w:tcPr>
            <w:tcW w:w="1021" w:type="dxa"/>
          </w:tcPr>
          <w:p w:rsidR="0008680E" w:rsidRPr="00481D2D" w:rsidRDefault="0008680E" w:rsidP="00D61096">
            <w:pPr>
              <w:pStyle w:val="TAL"/>
            </w:pPr>
            <w:r w:rsidRPr="00481D2D">
              <w:t>c39</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17A</w:t>
            </w:r>
          </w:p>
        </w:tc>
        <w:tc>
          <w:tcPr>
            <w:tcW w:w="2665" w:type="dxa"/>
          </w:tcPr>
          <w:p w:rsidR="00EE72FB" w:rsidRPr="00481D2D" w:rsidRDefault="00EE72FB">
            <w:pPr>
              <w:pStyle w:val="TAL"/>
            </w:pPr>
            <w:r w:rsidRPr="00481D2D">
              <w:t>Geolocation</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31</w:t>
            </w:r>
          </w:p>
        </w:tc>
        <w:tc>
          <w:tcPr>
            <w:tcW w:w="1021" w:type="dxa"/>
          </w:tcPr>
          <w:p w:rsidR="00EE72FB" w:rsidRPr="00481D2D" w:rsidRDefault="00EE72FB">
            <w:pPr>
              <w:pStyle w:val="TAL"/>
            </w:pPr>
            <w:r w:rsidRPr="00481D2D">
              <w:t>c31</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31</w:t>
            </w:r>
          </w:p>
        </w:tc>
        <w:tc>
          <w:tcPr>
            <w:tcW w:w="1021" w:type="dxa"/>
          </w:tcPr>
          <w:p w:rsidR="00EE72FB" w:rsidRPr="00481D2D" w:rsidRDefault="00EE72FB">
            <w:pPr>
              <w:pStyle w:val="TAL"/>
            </w:pPr>
            <w:r w:rsidRPr="00481D2D">
              <w:t>c31</w:t>
            </w:r>
          </w:p>
        </w:tc>
      </w:tr>
      <w:tr w:rsidR="00847F92" w:rsidRPr="00481D2D" w:rsidTr="00847F92">
        <w:tc>
          <w:tcPr>
            <w:tcW w:w="851" w:type="dxa"/>
          </w:tcPr>
          <w:p w:rsidR="00847F92" w:rsidRPr="00481D2D" w:rsidRDefault="00847F92" w:rsidP="00847F92">
            <w:pPr>
              <w:pStyle w:val="TAL"/>
            </w:pPr>
            <w:r w:rsidRPr="00481D2D">
              <w:t>17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31</w:t>
            </w:r>
          </w:p>
        </w:tc>
        <w:tc>
          <w:tcPr>
            <w:tcW w:w="1021" w:type="dxa"/>
          </w:tcPr>
          <w:p w:rsidR="00847F92" w:rsidRPr="00481D2D" w:rsidRDefault="00847F92" w:rsidP="00847F92">
            <w:pPr>
              <w:pStyle w:val="TAL"/>
            </w:pPr>
            <w:r w:rsidRPr="00481D2D">
              <w:t>c31</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31</w:t>
            </w:r>
          </w:p>
        </w:tc>
        <w:tc>
          <w:tcPr>
            <w:tcW w:w="1021" w:type="dxa"/>
          </w:tcPr>
          <w:p w:rsidR="00847F92" w:rsidRPr="00481D2D" w:rsidRDefault="00847F92" w:rsidP="00847F92">
            <w:pPr>
              <w:pStyle w:val="TAL"/>
            </w:pPr>
            <w:r w:rsidRPr="00481D2D">
              <w:t>c31</w:t>
            </w:r>
          </w:p>
        </w:tc>
      </w:tr>
      <w:tr w:rsidR="00EE72FB" w:rsidRPr="00481D2D">
        <w:tc>
          <w:tcPr>
            <w:tcW w:w="851" w:type="dxa"/>
          </w:tcPr>
          <w:p w:rsidR="00EE72FB" w:rsidRPr="00481D2D" w:rsidRDefault="00EE72FB">
            <w:pPr>
              <w:pStyle w:val="TAL"/>
            </w:pPr>
            <w:r w:rsidRPr="00481D2D">
              <w:t>17</w:t>
            </w:r>
            <w:r w:rsidR="00847F92" w:rsidRPr="00481D2D">
              <w:t>C</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8</w:t>
            </w:r>
          </w:p>
        </w:tc>
        <w:tc>
          <w:tcPr>
            <w:tcW w:w="1021" w:type="dxa"/>
          </w:tcPr>
          <w:p w:rsidR="00EE72FB" w:rsidRPr="00481D2D" w:rsidRDefault="00EE72FB">
            <w:pPr>
              <w:pStyle w:val="TAL"/>
            </w:pPr>
            <w:r w:rsidRPr="00481D2D">
              <w:t>c28</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8</w:t>
            </w:r>
          </w:p>
        </w:tc>
        <w:tc>
          <w:tcPr>
            <w:tcW w:w="1021" w:type="dxa"/>
          </w:tcPr>
          <w:p w:rsidR="00EE72FB" w:rsidRPr="00481D2D" w:rsidRDefault="00EE72FB">
            <w:pPr>
              <w:pStyle w:val="TAL"/>
            </w:pPr>
            <w:r w:rsidRPr="00481D2D">
              <w:t>c28</w:t>
            </w:r>
          </w:p>
        </w:tc>
      </w:tr>
      <w:tr w:rsidR="00755651" w:rsidRPr="00481D2D">
        <w:tc>
          <w:tcPr>
            <w:tcW w:w="851" w:type="dxa"/>
          </w:tcPr>
          <w:p w:rsidR="00755651" w:rsidRPr="00481D2D" w:rsidRDefault="00755651" w:rsidP="00755651">
            <w:pPr>
              <w:pStyle w:val="TAL"/>
            </w:pPr>
            <w:r w:rsidRPr="00481D2D">
              <w:t>17</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35</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6</w:t>
            </w:r>
          </w:p>
        </w:tc>
        <w:tc>
          <w:tcPr>
            <w:tcW w:w="1021" w:type="dxa"/>
          </w:tcPr>
          <w:p w:rsidR="00755651" w:rsidRPr="00481D2D" w:rsidRDefault="00755651" w:rsidP="00755651">
            <w:pPr>
              <w:pStyle w:val="TAL"/>
            </w:pPr>
            <w:r w:rsidRPr="00481D2D">
              <w:t>c36</w:t>
            </w:r>
          </w:p>
        </w:tc>
      </w:tr>
      <w:tr w:rsidR="00EE72FB" w:rsidRPr="00481D2D">
        <w:tc>
          <w:tcPr>
            <w:tcW w:w="851" w:type="dxa"/>
          </w:tcPr>
          <w:p w:rsidR="00EE72FB" w:rsidRPr="00481D2D" w:rsidRDefault="00EE72FB">
            <w:pPr>
              <w:pStyle w:val="TAL"/>
            </w:pPr>
            <w:r w:rsidRPr="00481D2D">
              <w:t>18</w:t>
            </w:r>
          </w:p>
        </w:tc>
        <w:tc>
          <w:tcPr>
            <w:tcW w:w="2665" w:type="dxa"/>
          </w:tcPr>
          <w:p w:rsidR="00EE72FB" w:rsidRPr="00481D2D" w:rsidRDefault="00EE72FB">
            <w:pPr>
              <w:pStyle w:val="TAL"/>
            </w:pPr>
            <w:r w:rsidRPr="00481D2D">
              <w:t>Max-Forwards</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19</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20</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20A</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7C3194" w:rsidRPr="00481D2D">
              <w:t xml:space="preserve">, [234] </w:t>
            </w:r>
            <w:r w:rsidR="001F7DC1" w:rsidRPr="00481D2D">
              <w:t>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52] 4.4</w:t>
            </w:r>
            <w:r w:rsidR="007C3194" w:rsidRPr="00481D2D">
              <w:t xml:space="preserve">, [234] </w:t>
            </w:r>
            <w:r w:rsidR="001F7DC1" w:rsidRPr="00481D2D">
              <w:t>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4</w:t>
            </w:r>
          </w:p>
        </w:tc>
      </w:tr>
      <w:tr w:rsidR="00EE72FB" w:rsidRPr="00481D2D">
        <w:tc>
          <w:tcPr>
            <w:tcW w:w="851" w:type="dxa"/>
          </w:tcPr>
          <w:p w:rsidR="00EE72FB" w:rsidRPr="00481D2D" w:rsidRDefault="00EE72FB">
            <w:pPr>
              <w:pStyle w:val="TAL"/>
            </w:pPr>
            <w:r w:rsidRPr="00481D2D">
              <w:t>20B</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p>
        </w:tc>
        <w:tc>
          <w:tcPr>
            <w:tcW w:w="1021" w:type="dxa"/>
          </w:tcPr>
          <w:p w:rsidR="00EE72FB" w:rsidRPr="00481D2D" w:rsidRDefault="00EE72FB">
            <w:pPr>
              <w:pStyle w:val="TAL"/>
            </w:pPr>
            <w:r w:rsidRPr="00481D2D">
              <w:t>c17</w:t>
            </w:r>
          </w:p>
        </w:tc>
        <w:tc>
          <w:tcPr>
            <w:tcW w:w="1021" w:type="dxa"/>
          </w:tcPr>
          <w:p w:rsidR="00EE72FB" w:rsidRPr="00481D2D" w:rsidRDefault="00EE72FB">
            <w:pPr>
              <w:pStyle w:val="TAL"/>
            </w:pPr>
            <w:r w:rsidRPr="00481D2D">
              <w:t>c18</w:t>
            </w:r>
          </w:p>
        </w:tc>
        <w:tc>
          <w:tcPr>
            <w:tcW w:w="1021" w:type="dxa"/>
          </w:tcPr>
          <w:p w:rsidR="00EE72FB" w:rsidRPr="00481D2D" w:rsidRDefault="00EE72FB">
            <w:pPr>
              <w:pStyle w:val="TAL"/>
            </w:pPr>
            <w:r w:rsidRPr="00481D2D">
              <w:t>[52] 4.5</w:t>
            </w:r>
          </w:p>
        </w:tc>
        <w:tc>
          <w:tcPr>
            <w:tcW w:w="1021" w:type="dxa"/>
          </w:tcPr>
          <w:p w:rsidR="00EE72FB" w:rsidRPr="00481D2D" w:rsidRDefault="00EE72FB">
            <w:pPr>
              <w:pStyle w:val="TAL"/>
            </w:pPr>
            <w:r w:rsidRPr="00481D2D">
              <w:t>c17</w:t>
            </w:r>
          </w:p>
        </w:tc>
        <w:tc>
          <w:tcPr>
            <w:tcW w:w="1021" w:type="dxa"/>
          </w:tcPr>
          <w:p w:rsidR="00EE72FB" w:rsidRPr="00481D2D" w:rsidRDefault="00EE72FB">
            <w:pPr>
              <w:pStyle w:val="TAL"/>
            </w:pPr>
            <w:r w:rsidRPr="00481D2D">
              <w:t>c18</w:t>
            </w:r>
          </w:p>
        </w:tc>
      </w:tr>
      <w:tr w:rsidR="00EE72FB" w:rsidRPr="00481D2D">
        <w:tc>
          <w:tcPr>
            <w:tcW w:w="851" w:type="dxa"/>
          </w:tcPr>
          <w:p w:rsidR="00EE72FB" w:rsidRPr="00481D2D" w:rsidRDefault="00EE72FB">
            <w:pPr>
              <w:pStyle w:val="TAL"/>
            </w:pPr>
            <w:r w:rsidRPr="00481D2D">
              <w:t>20C</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p>
        </w:tc>
        <w:tc>
          <w:tcPr>
            <w:tcW w:w="1021" w:type="dxa"/>
          </w:tcPr>
          <w:p w:rsidR="00EE72FB" w:rsidRPr="00481D2D" w:rsidRDefault="00EE72FB">
            <w:pPr>
              <w:pStyle w:val="TAL"/>
            </w:pPr>
            <w:r w:rsidRPr="00481D2D">
              <w:t>c15</w:t>
            </w:r>
          </w:p>
        </w:tc>
        <w:tc>
          <w:tcPr>
            <w:tcW w:w="1021" w:type="dxa"/>
          </w:tcPr>
          <w:p w:rsidR="00EE72FB" w:rsidRPr="00481D2D" w:rsidRDefault="00EE72FB">
            <w:pPr>
              <w:pStyle w:val="TAL"/>
            </w:pPr>
            <w:r w:rsidRPr="00481D2D">
              <w:t>c16</w:t>
            </w:r>
          </w:p>
        </w:tc>
        <w:tc>
          <w:tcPr>
            <w:tcW w:w="1021" w:type="dxa"/>
          </w:tcPr>
          <w:p w:rsidR="00EE72FB" w:rsidRPr="00481D2D" w:rsidRDefault="00EE72FB">
            <w:pPr>
              <w:pStyle w:val="TAL"/>
            </w:pPr>
            <w:r w:rsidRPr="00481D2D">
              <w:t>[52] 4.6</w:t>
            </w:r>
          </w:p>
        </w:tc>
        <w:tc>
          <w:tcPr>
            <w:tcW w:w="1021" w:type="dxa"/>
          </w:tcPr>
          <w:p w:rsidR="00EE72FB" w:rsidRPr="00481D2D" w:rsidRDefault="00EE72FB">
            <w:pPr>
              <w:pStyle w:val="TAL"/>
            </w:pPr>
            <w:r w:rsidRPr="00481D2D">
              <w:t>c15</w:t>
            </w:r>
          </w:p>
        </w:tc>
        <w:tc>
          <w:tcPr>
            <w:tcW w:w="1021" w:type="dxa"/>
          </w:tcPr>
          <w:p w:rsidR="00EE72FB" w:rsidRPr="00481D2D" w:rsidRDefault="00EE72FB">
            <w:pPr>
              <w:pStyle w:val="TAL"/>
            </w:pPr>
            <w:r w:rsidRPr="00481D2D">
              <w:t>c16</w:t>
            </w:r>
          </w:p>
        </w:tc>
      </w:tr>
      <w:tr w:rsidR="00EE72FB" w:rsidRPr="00481D2D">
        <w:tc>
          <w:tcPr>
            <w:tcW w:w="851" w:type="dxa"/>
          </w:tcPr>
          <w:p w:rsidR="00EE72FB" w:rsidRPr="00481D2D" w:rsidRDefault="00EE72FB">
            <w:pPr>
              <w:pStyle w:val="TAL"/>
            </w:pPr>
            <w:r w:rsidRPr="00481D2D">
              <w:t>20</w:t>
            </w:r>
            <w:r w:rsidR="00055CB0" w:rsidRPr="00481D2D">
              <w:t>E</w:t>
            </w:r>
          </w:p>
        </w:tc>
        <w:tc>
          <w:tcPr>
            <w:tcW w:w="2665" w:type="dxa"/>
          </w:tcPr>
          <w:p w:rsidR="00EE72FB" w:rsidRPr="00481D2D" w:rsidRDefault="00EE72FB">
            <w:pPr>
              <w:pStyle w:val="TAL"/>
            </w:pPr>
            <w:r w:rsidRPr="00481D2D">
              <w:t>P-User-Database</w:t>
            </w:r>
          </w:p>
        </w:tc>
        <w:tc>
          <w:tcPr>
            <w:tcW w:w="1021" w:type="dxa"/>
          </w:tcPr>
          <w:p w:rsidR="00EE72FB" w:rsidRPr="00481D2D" w:rsidRDefault="00EE72FB">
            <w:pPr>
              <w:pStyle w:val="TAL"/>
            </w:pPr>
            <w:r w:rsidRPr="00481D2D">
              <w:t>[82] 4</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82] 4</w:t>
            </w:r>
          </w:p>
        </w:tc>
        <w:tc>
          <w:tcPr>
            <w:tcW w:w="1021" w:type="dxa"/>
          </w:tcPr>
          <w:p w:rsidR="00EE72FB" w:rsidRPr="00481D2D" w:rsidRDefault="00EE72FB">
            <w:pPr>
              <w:pStyle w:val="TAL"/>
            </w:pPr>
            <w:r w:rsidRPr="00481D2D">
              <w:t>c30</w:t>
            </w:r>
          </w:p>
        </w:tc>
        <w:tc>
          <w:tcPr>
            <w:tcW w:w="1021" w:type="dxa"/>
          </w:tcPr>
          <w:p w:rsidR="00EE72FB" w:rsidRPr="00481D2D" w:rsidRDefault="00EE72FB">
            <w:pPr>
              <w:pStyle w:val="TAL"/>
            </w:pPr>
            <w:r w:rsidRPr="00481D2D">
              <w:t>c30</w:t>
            </w:r>
          </w:p>
        </w:tc>
      </w:tr>
      <w:tr w:rsidR="00EE72FB" w:rsidRPr="00481D2D">
        <w:tc>
          <w:tcPr>
            <w:tcW w:w="851" w:type="dxa"/>
          </w:tcPr>
          <w:p w:rsidR="00EE72FB" w:rsidRPr="00481D2D" w:rsidRDefault="00EE72FB">
            <w:pPr>
              <w:pStyle w:val="TAL"/>
            </w:pPr>
            <w:r w:rsidRPr="00481D2D">
              <w:t>20</w:t>
            </w:r>
            <w:r w:rsidR="00055CB0" w:rsidRPr="00481D2D">
              <w:t>F</w:t>
            </w:r>
          </w:p>
        </w:tc>
        <w:tc>
          <w:tcPr>
            <w:tcW w:w="2665" w:type="dxa"/>
          </w:tcPr>
          <w:p w:rsidR="00EE72FB" w:rsidRPr="00481D2D" w:rsidRDefault="00EE72FB">
            <w:pPr>
              <w:pStyle w:val="TAL"/>
            </w:pPr>
            <w:r w:rsidRPr="00481D2D">
              <w:t>P-Visited-Network-ID</w:t>
            </w:r>
          </w:p>
        </w:tc>
        <w:tc>
          <w:tcPr>
            <w:tcW w:w="1021" w:type="dxa"/>
          </w:tcPr>
          <w:p w:rsidR="00EE72FB" w:rsidRPr="00481D2D" w:rsidRDefault="00EE72FB">
            <w:pPr>
              <w:pStyle w:val="TAL"/>
            </w:pPr>
            <w:r w:rsidRPr="00481D2D">
              <w:t>[52] 4.3</w:t>
            </w:r>
          </w:p>
        </w:tc>
        <w:tc>
          <w:tcPr>
            <w:tcW w:w="1021" w:type="dxa"/>
          </w:tcPr>
          <w:p w:rsidR="00EE72FB" w:rsidRPr="00481D2D" w:rsidRDefault="00EE72FB">
            <w:pPr>
              <w:pStyle w:val="TAL"/>
            </w:pPr>
            <w:r w:rsidRPr="00481D2D">
              <w:t>x (note 2)</w:t>
            </w:r>
          </w:p>
        </w:tc>
        <w:tc>
          <w:tcPr>
            <w:tcW w:w="1021" w:type="dxa"/>
          </w:tcPr>
          <w:p w:rsidR="00EE72FB" w:rsidRPr="00481D2D" w:rsidRDefault="00EE72FB">
            <w:pPr>
              <w:pStyle w:val="TAL"/>
            </w:pPr>
            <w:r w:rsidRPr="00481D2D">
              <w:t>x</w:t>
            </w:r>
          </w:p>
        </w:tc>
        <w:tc>
          <w:tcPr>
            <w:tcW w:w="1021" w:type="dxa"/>
          </w:tcPr>
          <w:p w:rsidR="00EE72FB" w:rsidRPr="00481D2D" w:rsidRDefault="00EE72FB">
            <w:pPr>
              <w:pStyle w:val="TAL"/>
            </w:pPr>
            <w:r w:rsidRPr="00481D2D">
              <w:t>[52] 4.3</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1</w:t>
            </w:r>
          </w:p>
        </w:tc>
      </w:tr>
      <w:tr w:rsidR="00EE72FB" w:rsidRPr="00481D2D">
        <w:tc>
          <w:tcPr>
            <w:tcW w:w="851" w:type="dxa"/>
          </w:tcPr>
          <w:p w:rsidR="00EE72FB" w:rsidRPr="00481D2D" w:rsidRDefault="00EE72FB">
            <w:pPr>
              <w:pStyle w:val="TAL"/>
            </w:pPr>
            <w:r w:rsidRPr="00481D2D">
              <w:t>20</w:t>
            </w:r>
            <w:r w:rsidR="00055CB0" w:rsidRPr="00481D2D">
              <w:t>G</w:t>
            </w:r>
          </w:p>
        </w:tc>
        <w:tc>
          <w:tcPr>
            <w:tcW w:w="2665" w:type="dxa"/>
          </w:tcPr>
          <w:p w:rsidR="00EE72FB" w:rsidRPr="00481D2D" w:rsidRDefault="00EE72FB">
            <w:pPr>
              <w:pStyle w:val="TAL"/>
            </w:pPr>
            <w:r w:rsidRPr="00481D2D">
              <w:t>Path</w:t>
            </w:r>
          </w:p>
        </w:tc>
        <w:tc>
          <w:tcPr>
            <w:tcW w:w="1021" w:type="dxa"/>
          </w:tcPr>
          <w:p w:rsidR="00EE72FB" w:rsidRPr="00481D2D" w:rsidRDefault="00EE72FB">
            <w:pPr>
              <w:pStyle w:val="TAL"/>
            </w:pPr>
            <w:r w:rsidRPr="00481D2D">
              <w:t>[35] 4</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35] 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c6</w:t>
            </w:r>
          </w:p>
        </w:tc>
      </w:tr>
      <w:tr w:rsidR="00EE72FB" w:rsidRPr="00481D2D">
        <w:tc>
          <w:tcPr>
            <w:tcW w:w="851" w:type="dxa"/>
          </w:tcPr>
          <w:p w:rsidR="00EE72FB" w:rsidRPr="00481D2D" w:rsidRDefault="00EE72FB">
            <w:pPr>
              <w:pStyle w:val="TAL"/>
            </w:pPr>
            <w:r w:rsidRPr="00481D2D">
              <w:t>20</w:t>
            </w:r>
            <w:r w:rsidR="00055CB0" w:rsidRPr="00481D2D">
              <w:t>H</w:t>
            </w:r>
          </w:p>
        </w:tc>
        <w:tc>
          <w:tcPr>
            <w:tcW w:w="2665" w:type="dxa"/>
          </w:tcPr>
          <w:p w:rsidR="00EE72FB" w:rsidRPr="00481D2D" w:rsidRDefault="00EE72FB">
            <w:pPr>
              <w:pStyle w:val="TAL"/>
            </w:pPr>
            <w:r w:rsidRPr="00481D2D">
              <w:t>Privacy</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1</w:t>
            </w:r>
          </w:p>
        </w:tc>
        <w:tc>
          <w:tcPr>
            <w:tcW w:w="2665" w:type="dxa"/>
          </w:tcPr>
          <w:p w:rsidR="00EE72FB" w:rsidRPr="00481D2D" w:rsidRDefault="00EE72FB">
            <w:pPr>
              <w:pStyle w:val="TAL"/>
            </w:pPr>
            <w:r w:rsidRPr="00481D2D">
              <w:t>Proxy-Authorization</w:t>
            </w:r>
          </w:p>
        </w:tc>
        <w:tc>
          <w:tcPr>
            <w:tcW w:w="1021" w:type="dxa"/>
          </w:tcPr>
          <w:p w:rsidR="00EE72FB" w:rsidRPr="00481D2D" w:rsidRDefault="00EE72FB">
            <w:pPr>
              <w:pStyle w:val="TAL"/>
            </w:pPr>
            <w:r w:rsidRPr="00481D2D">
              <w:t>[26] 20.28</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26] 20.28</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2</w:t>
            </w:r>
          </w:p>
        </w:tc>
        <w:tc>
          <w:tcPr>
            <w:tcW w:w="2665" w:type="dxa"/>
          </w:tcPr>
          <w:p w:rsidR="00EE72FB" w:rsidRPr="00481D2D" w:rsidRDefault="00EE72FB">
            <w:pPr>
              <w:pStyle w:val="TAL"/>
            </w:pPr>
            <w:r w:rsidRPr="00481D2D">
              <w:t>Proxy-Require</w:t>
            </w:r>
          </w:p>
        </w:tc>
        <w:tc>
          <w:tcPr>
            <w:tcW w:w="1021" w:type="dxa"/>
          </w:tcPr>
          <w:p w:rsidR="00EE72FB" w:rsidRPr="00481D2D" w:rsidRDefault="00EE72FB">
            <w:pPr>
              <w:pStyle w:val="TAL"/>
            </w:pPr>
            <w:r w:rsidRPr="00481D2D">
              <w:t>[26] 20.29</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 (note 1)</w:t>
            </w:r>
          </w:p>
        </w:tc>
        <w:tc>
          <w:tcPr>
            <w:tcW w:w="1021" w:type="dxa"/>
          </w:tcPr>
          <w:p w:rsidR="00EE72FB" w:rsidRPr="00481D2D" w:rsidRDefault="00EE72FB">
            <w:pPr>
              <w:pStyle w:val="TAL"/>
            </w:pPr>
            <w:r w:rsidRPr="00481D2D">
              <w:t>[26] 20.29</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2A</w:t>
            </w:r>
          </w:p>
        </w:tc>
        <w:tc>
          <w:tcPr>
            <w:tcW w:w="2665" w:type="dxa"/>
          </w:tcPr>
          <w:p w:rsidR="00EE72FB" w:rsidRPr="00481D2D" w:rsidRDefault="00EE72FB">
            <w:pPr>
              <w:pStyle w:val="TAL"/>
            </w:pPr>
            <w:r w:rsidRPr="00481D2D">
              <w:t>Reason</w:t>
            </w:r>
          </w:p>
        </w:tc>
        <w:tc>
          <w:tcPr>
            <w:tcW w:w="1021" w:type="dxa"/>
          </w:tcPr>
          <w:p w:rsidR="00EE72FB" w:rsidRPr="00481D2D" w:rsidRDefault="00EE72FB">
            <w:pPr>
              <w:pStyle w:val="TAL"/>
            </w:pPr>
            <w:r w:rsidRPr="00481D2D">
              <w:t>[34A] 2</w:t>
            </w:r>
          </w:p>
        </w:tc>
        <w:tc>
          <w:tcPr>
            <w:tcW w:w="1021" w:type="dxa"/>
          </w:tcPr>
          <w:p w:rsidR="00EE72FB" w:rsidRPr="00481D2D" w:rsidRDefault="00EE72FB">
            <w:pPr>
              <w:pStyle w:val="TAL"/>
            </w:pPr>
            <w:r w:rsidRPr="00481D2D">
              <w:t>c23</w:t>
            </w:r>
          </w:p>
        </w:tc>
        <w:tc>
          <w:tcPr>
            <w:tcW w:w="1021" w:type="dxa"/>
          </w:tcPr>
          <w:p w:rsidR="00EE72FB" w:rsidRPr="00481D2D" w:rsidRDefault="00EE72FB">
            <w:pPr>
              <w:pStyle w:val="TAL"/>
            </w:pPr>
            <w:r w:rsidRPr="00481D2D">
              <w:t>c23</w:t>
            </w:r>
          </w:p>
        </w:tc>
        <w:tc>
          <w:tcPr>
            <w:tcW w:w="1021" w:type="dxa"/>
          </w:tcPr>
          <w:p w:rsidR="00EE72FB" w:rsidRPr="00481D2D" w:rsidRDefault="00EE72FB">
            <w:pPr>
              <w:pStyle w:val="TAL"/>
            </w:pPr>
            <w:r w:rsidRPr="00481D2D">
              <w:t>[34A] 2</w:t>
            </w:r>
          </w:p>
        </w:tc>
        <w:tc>
          <w:tcPr>
            <w:tcW w:w="1021" w:type="dxa"/>
          </w:tcPr>
          <w:p w:rsidR="00EE72FB" w:rsidRPr="00481D2D" w:rsidRDefault="00EE72FB">
            <w:pPr>
              <w:pStyle w:val="TAL"/>
            </w:pPr>
            <w:r w:rsidRPr="00481D2D">
              <w:t>c23</w:t>
            </w:r>
          </w:p>
        </w:tc>
        <w:tc>
          <w:tcPr>
            <w:tcW w:w="1021" w:type="dxa"/>
          </w:tcPr>
          <w:p w:rsidR="00EE72FB" w:rsidRPr="00481D2D" w:rsidRDefault="00EE72FB">
            <w:pPr>
              <w:pStyle w:val="TAL"/>
            </w:pPr>
            <w:r w:rsidRPr="00481D2D">
              <w:t>c23</w:t>
            </w:r>
          </w:p>
        </w:tc>
      </w:tr>
      <w:tr w:rsidR="00A0769C" w:rsidRPr="00481D2D">
        <w:tc>
          <w:tcPr>
            <w:tcW w:w="851" w:type="dxa"/>
          </w:tcPr>
          <w:p w:rsidR="00A0769C" w:rsidRPr="00481D2D" w:rsidRDefault="00A0769C" w:rsidP="00CE4959">
            <w:pPr>
              <w:pStyle w:val="TAL"/>
            </w:pPr>
            <w:r w:rsidRPr="00481D2D">
              <w:t>22B</w:t>
            </w:r>
          </w:p>
        </w:tc>
        <w:tc>
          <w:tcPr>
            <w:tcW w:w="2665" w:type="dxa"/>
          </w:tcPr>
          <w:p w:rsidR="00A0769C" w:rsidRPr="00481D2D" w:rsidRDefault="00A0769C" w:rsidP="00CE4959">
            <w:pPr>
              <w:pStyle w:val="TAL"/>
            </w:pPr>
            <w:r w:rsidRPr="00481D2D">
              <w:t>Recv-Info</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37</w:t>
            </w:r>
          </w:p>
        </w:tc>
        <w:tc>
          <w:tcPr>
            <w:tcW w:w="1021" w:type="dxa"/>
          </w:tcPr>
          <w:p w:rsidR="00A0769C" w:rsidRPr="00481D2D" w:rsidRDefault="00A0769C" w:rsidP="00CE4959">
            <w:pPr>
              <w:pStyle w:val="TAL"/>
            </w:pPr>
            <w:r w:rsidRPr="00481D2D">
              <w:t>c37</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37</w:t>
            </w:r>
          </w:p>
        </w:tc>
        <w:tc>
          <w:tcPr>
            <w:tcW w:w="1021" w:type="dxa"/>
          </w:tcPr>
          <w:p w:rsidR="00A0769C" w:rsidRPr="00481D2D" w:rsidRDefault="00A0769C" w:rsidP="00CE4959">
            <w:pPr>
              <w:pStyle w:val="TAL"/>
            </w:pPr>
            <w:r w:rsidRPr="00481D2D">
              <w:t>c37</w:t>
            </w:r>
          </w:p>
        </w:tc>
      </w:tr>
      <w:tr w:rsidR="00EE72FB" w:rsidRPr="00481D2D">
        <w:tc>
          <w:tcPr>
            <w:tcW w:w="851" w:type="dxa"/>
          </w:tcPr>
          <w:p w:rsidR="00EE72FB" w:rsidRPr="00481D2D" w:rsidRDefault="00EE72FB">
            <w:pPr>
              <w:pStyle w:val="TAL"/>
            </w:pPr>
            <w:r w:rsidRPr="00481D2D">
              <w:t>22</w:t>
            </w:r>
            <w:r w:rsidR="00A0769C" w:rsidRPr="00481D2D">
              <w:t>C</w:t>
            </w:r>
          </w:p>
        </w:tc>
        <w:tc>
          <w:tcPr>
            <w:tcW w:w="2665" w:type="dxa"/>
          </w:tcPr>
          <w:p w:rsidR="00EE72FB" w:rsidRPr="00481D2D" w:rsidRDefault="00EE72FB">
            <w:pPr>
              <w:pStyle w:val="TAL"/>
            </w:pPr>
            <w:r w:rsidRPr="00481D2D">
              <w:t>Referred-By</w:t>
            </w:r>
          </w:p>
        </w:tc>
        <w:tc>
          <w:tcPr>
            <w:tcW w:w="1021" w:type="dxa"/>
          </w:tcPr>
          <w:p w:rsidR="00EE72FB" w:rsidRPr="00481D2D" w:rsidRDefault="00EE72FB">
            <w:pPr>
              <w:pStyle w:val="TAL"/>
            </w:pPr>
            <w:r w:rsidRPr="00481D2D">
              <w:t>[59] 3</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59] 3</w:t>
            </w:r>
          </w:p>
        </w:tc>
        <w:tc>
          <w:tcPr>
            <w:tcW w:w="1021" w:type="dxa"/>
          </w:tcPr>
          <w:p w:rsidR="00EE72FB" w:rsidRPr="00481D2D" w:rsidRDefault="00EE72FB">
            <w:pPr>
              <w:pStyle w:val="TAL"/>
            </w:pPr>
            <w:r w:rsidRPr="00481D2D">
              <w:t>c26</w:t>
            </w:r>
          </w:p>
        </w:tc>
        <w:tc>
          <w:tcPr>
            <w:tcW w:w="1021" w:type="dxa"/>
          </w:tcPr>
          <w:p w:rsidR="00EE72FB" w:rsidRPr="00481D2D" w:rsidRDefault="00EE72FB">
            <w:pPr>
              <w:pStyle w:val="TAL"/>
            </w:pPr>
            <w:r w:rsidRPr="00481D2D">
              <w:t>c26</w:t>
            </w:r>
          </w:p>
        </w:tc>
      </w:tr>
      <w:tr w:rsidR="00F84361" w:rsidRPr="00481D2D" w:rsidTr="005F1F74">
        <w:tc>
          <w:tcPr>
            <w:tcW w:w="851" w:type="dxa"/>
          </w:tcPr>
          <w:p w:rsidR="00F84361" w:rsidRPr="00481D2D" w:rsidRDefault="00F84361" w:rsidP="005F1F74">
            <w:pPr>
              <w:pStyle w:val="TAL"/>
            </w:pPr>
            <w:r w:rsidRPr="00481D2D">
              <w:t>22D</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41</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41</w:t>
            </w:r>
          </w:p>
        </w:tc>
      </w:tr>
      <w:tr w:rsidR="00EE72FB" w:rsidRPr="00481D2D">
        <w:tc>
          <w:tcPr>
            <w:tcW w:w="851" w:type="dxa"/>
          </w:tcPr>
          <w:p w:rsidR="00EE72FB" w:rsidRPr="00481D2D" w:rsidRDefault="00EE72FB">
            <w:pPr>
              <w:pStyle w:val="TAL"/>
            </w:pPr>
            <w:r w:rsidRPr="00481D2D">
              <w:t>22</w:t>
            </w:r>
            <w:r w:rsidR="00F84361" w:rsidRPr="00481D2D">
              <w:t>E</w:t>
            </w:r>
          </w:p>
        </w:tc>
        <w:tc>
          <w:tcPr>
            <w:tcW w:w="2665" w:type="dxa"/>
          </w:tcPr>
          <w:p w:rsidR="00EE72FB" w:rsidRPr="00481D2D" w:rsidRDefault="00EE72FB">
            <w:pPr>
              <w:pStyle w:val="TAL"/>
            </w:pPr>
            <w:r w:rsidRPr="00481D2D">
              <w:t>Request-Disposition</w:t>
            </w:r>
          </w:p>
        </w:tc>
        <w:tc>
          <w:tcPr>
            <w:tcW w:w="1021" w:type="dxa"/>
          </w:tcPr>
          <w:p w:rsidR="00EE72FB" w:rsidRPr="00481D2D" w:rsidRDefault="00EE72FB">
            <w:pPr>
              <w:pStyle w:val="TAL"/>
            </w:pPr>
            <w:r w:rsidRPr="00481D2D">
              <w:t>[56B] 9.1</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56B] 9.1</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3</w:t>
            </w:r>
          </w:p>
        </w:tc>
        <w:tc>
          <w:tcPr>
            <w:tcW w:w="2665" w:type="dxa"/>
          </w:tcPr>
          <w:p w:rsidR="00EE72FB" w:rsidRPr="00481D2D" w:rsidRDefault="00EE72FB">
            <w:pPr>
              <w:pStyle w:val="TAL"/>
            </w:pPr>
            <w:r w:rsidRPr="00481D2D">
              <w:t>Require</w:t>
            </w:r>
          </w:p>
        </w:tc>
        <w:tc>
          <w:tcPr>
            <w:tcW w:w="1021" w:type="dxa"/>
          </w:tcPr>
          <w:p w:rsidR="00EE72FB" w:rsidRPr="00481D2D" w:rsidRDefault="00EE72FB">
            <w:pPr>
              <w:pStyle w:val="TAL"/>
            </w:pPr>
            <w:r w:rsidRPr="00481D2D">
              <w:t>[26] 20.32</w:t>
            </w:r>
          </w:p>
        </w:tc>
        <w:tc>
          <w:tcPr>
            <w:tcW w:w="1021" w:type="dxa"/>
          </w:tcPr>
          <w:p w:rsidR="00EE72FB" w:rsidRPr="00481D2D" w:rsidRDefault="003E4202">
            <w:pPr>
              <w:pStyle w:val="TAL"/>
            </w:pPr>
            <w:r w:rsidRPr="00481D2D">
              <w:t>m</w:t>
            </w:r>
          </w:p>
        </w:tc>
        <w:tc>
          <w:tcPr>
            <w:tcW w:w="1021" w:type="dxa"/>
          </w:tcPr>
          <w:p w:rsidR="00EE72FB" w:rsidRPr="00481D2D" w:rsidRDefault="003E4202">
            <w:pPr>
              <w:pStyle w:val="TAL"/>
            </w:pPr>
            <w:r w:rsidRPr="00481D2D">
              <w:t>m</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546923" w:rsidRPr="00481D2D">
        <w:tc>
          <w:tcPr>
            <w:tcW w:w="851" w:type="dxa"/>
          </w:tcPr>
          <w:p w:rsidR="00546923" w:rsidRPr="00481D2D" w:rsidRDefault="00546923" w:rsidP="00546923">
            <w:pPr>
              <w:pStyle w:val="TAL"/>
            </w:pPr>
            <w:r w:rsidRPr="00481D2D">
              <w:t>23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E232F"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2</w:t>
            </w:r>
          </w:p>
        </w:tc>
        <w:tc>
          <w:tcPr>
            <w:tcW w:w="1021" w:type="dxa"/>
          </w:tcPr>
          <w:p w:rsidR="00546923" w:rsidRPr="00481D2D" w:rsidRDefault="00546923" w:rsidP="00546923">
            <w:pPr>
              <w:pStyle w:val="TAL"/>
            </w:pPr>
            <w:r w:rsidRPr="00481D2D">
              <w:t>c32</w:t>
            </w:r>
          </w:p>
        </w:tc>
        <w:tc>
          <w:tcPr>
            <w:tcW w:w="1021" w:type="dxa"/>
          </w:tcPr>
          <w:p w:rsidR="00546923" w:rsidRPr="00481D2D" w:rsidRDefault="00AE232F"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2</w:t>
            </w:r>
          </w:p>
        </w:tc>
        <w:tc>
          <w:tcPr>
            <w:tcW w:w="1021" w:type="dxa"/>
          </w:tcPr>
          <w:p w:rsidR="00546923" w:rsidRPr="00481D2D" w:rsidRDefault="00546923" w:rsidP="00546923">
            <w:pPr>
              <w:pStyle w:val="TAL"/>
            </w:pPr>
            <w:r w:rsidRPr="00481D2D">
              <w:t>c32</w:t>
            </w:r>
          </w:p>
        </w:tc>
      </w:tr>
      <w:tr w:rsidR="002C1550" w:rsidRPr="00481D2D" w:rsidTr="00496912">
        <w:tc>
          <w:tcPr>
            <w:tcW w:w="851" w:type="dxa"/>
          </w:tcPr>
          <w:p w:rsidR="002C1550" w:rsidRPr="00481D2D" w:rsidRDefault="002C1550" w:rsidP="00496912">
            <w:pPr>
              <w:pStyle w:val="TAL"/>
            </w:pPr>
            <w:r w:rsidRPr="00481D2D">
              <w:t>23B</w:t>
            </w:r>
          </w:p>
        </w:tc>
        <w:tc>
          <w:tcPr>
            <w:tcW w:w="2665" w:type="dxa"/>
          </w:tcPr>
          <w:p w:rsidR="002C1550" w:rsidRPr="00481D2D" w:rsidRDefault="002C1550" w:rsidP="00496912">
            <w:pPr>
              <w:pStyle w:val="TAL"/>
            </w:pPr>
            <w:r w:rsidRPr="00481D2D">
              <w:t>Resource-Share</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42</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42</w:t>
            </w:r>
          </w:p>
        </w:tc>
      </w:tr>
      <w:tr w:rsidR="00EE72FB" w:rsidRPr="00481D2D">
        <w:tc>
          <w:tcPr>
            <w:tcW w:w="851" w:type="dxa"/>
          </w:tcPr>
          <w:p w:rsidR="00EE72FB" w:rsidRPr="00481D2D" w:rsidRDefault="00EE72FB">
            <w:pPr>
              <w:pStyle w:val="TAL"/>
            </w:pPr>
            <w:r w:rsidRPr="00481D2D">
              <w:t>24</w:t>
            </w:r>
          </w:p>
        </w:tc>
        <w:tc>
          <w:tcPr>
            <w:tcW w:w="2665" w:type="dxa"/>
          </w:tcPr>
          <w:p w:rsidR="00EE72FB" w:rsidRPr="00481D2D" w:rsidRDefault="00EE72FB">
            <w:pPr>
              <w:pStyle w:val="TAL"/>
            </w:pPr>
            <w:r w:rsidRPr="00481D2D">
              <w:t>Route</w:t>
            </w:r>
          </w:p>
        </w:tc>
        <w:tc>
          <w:tcPr>
            <w:tcW w:w="1021" w:type="dxa"/>
          </w:tcPr>
          <w:p w:rsidR="00EE72FB" w:rsidRPr="00481D2D" w:rsidRDefault="00EE72FB">
            <w:pPr>
              <w:pStyle w:val="TAL"/>
            </w:pPr>
            <w:r w:rsidRPr="00481D2D">
              <w:t>[26] 20.34</w:t>
            </w:r>
          </w:p>
        </w:tc>
        <w:tc>
          <w:tcPr>
            <w:tcW w:w="1021" w:type="dxa"/>
          </w:tcPr>
          <w:p w:rsidR="00EE72FB" w:rsidRPr="00481D2D" w:rsidRDefault="00EE72FB">
            <w:pPr>
              <w:pStyle w:val="TAL"/>
            </w:pPr>
            <w:r w:rsidRPr="00481D2D">
              <w:t>o</w:t>
            </w:r>
          </w:p>
        </w:tc>
        <w:tc>
          <w:tcPr>
            <w:tcW w:w="1021" w:type="dxa"/>
          </w:tcPr>
          <w:p w:rsidR="00EE72FB" w:rsidRPr="00481D2D" w:rsidRDefault="0094272C">
            <w:pPr>
              <w:pStyle w:val="TAL"/>
            </w:pPr>
            <w:r w:rsidRPr="00481D2D">
              <w:t>x</w:t>
            </w:r>
          </w:p>
        </w:tc>
        <w:tc>
          <w:tcPr>
            <w:tcW w:w="1021" w:type="dxa"/>
          </w:tcPr>
          <w:p w:rsidR="00EE72FB" w:rsidRPr="00481D2D" w:rsidRDefault="00EE72FB">
            <w:pPr>
              <w:pStyle w:val="TAL"/>
            </w:pPr>
            <w:r w:rsidRPr="00481D2D">
              <w:t>[26] 20.34</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4A</w:t>
            </w:r>
          </w:p>
        </w:tc>
        <w:tc>
          <w:tcPr>
            <w:tcW w:w="2665" w:type="dxa"/>
          </w:tcPr>
          <w:p w:rsidR="00EE72FB" w:rsidRPr="00481D2D" w:rsidRDefault="00EE72FB">
            <w:pPr>
              <w:pStyle w:val="TAL"/>
            </w:pPr>
            <w:r w:rsidRPr="00481D2D">
              <w:t>Security-Client</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c19</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4B</w:t>
            </w:r>
          </w:p>
        </w:tc>
        <w:tc>
          <w:tcPr>
            <w:tcW w:w="2665" w:type="dxa"/>
          </w:tcPr>
          <w:p w:rsidR="00EE72FB" w:rsidRPr="00481D2D" w:rsidRDefault="00EE72FB">
            <w:pPr>
              <w:pStyle w:val="TAL"/>
            </w:pPr>
            <w:r w:rsidRPr="00481D2D">
              <w:t>Security-Verify</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n/a</w:t>
            </w:r>
          </w:p>
        </w:tc>
      </w:tr>
      <w:tr w:rsidR="00047EC0" w:rsidRPr="00481D2D" w:rsidTr="00047EC0">
        <w:tc>
          <w:tcPr>
            <w:tcW w:w="851" w:type="dxa"/>
          </w:tcPr>
          <w:p w:rsidR="00047EC0" w:rsidRPr="00481D2D" w:rsidRDefault="00047EC0" w:rsidP="00047EC0">
            <w:pPr>
              <w:pStyle w:val="TAL"/>
            </w:pPr>
            <w:r w:rsidRPr="00481D2D">
              <w:t>24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8</w:t>
            </w:r>
          </w:p>
        </w:tc>
      </w:tr>
      <w:tr w:rsidR="00EE72FB" w:rsidRPr="00481D2D">
        <w:tc>
          <w:tcPr>
            <w:tcW w:w="851" w:type="dxa"/>
          </w:tcPr>
          <w:p w:rsidR="00EE72FB" w:rsidRPr="00481D2D" w:rsidRDefault="00EE72FB">
            <w:pPr>
              <w:pStyle w:val="TAL"/>
            </w:pPr>
            <w:r w:rsidRPr="00481D2D">
              <w:t>25</w:t>
            </w:r>
          </w:p>
        </w:tc>
        <w:tc>
          <w:tcPr>
            <w:tcW w:w="2665" w:type="dxa"/>
          </w:tcPr>
          <w:p w:rsidR="00EE72FB" w:rsidRPr="00481D2D" w:rsidRDefault="00EE72FB">
            <w:pPr>
              <w:pStyle w:val="TAL"/>
            </w:pPr>
            <w:r w:rsidRPr="00481D2D">
              <w:t>Supported</w:t>
            </w:r>
          </w:p>
        </w:tc>
        <w:tc>
          <w:tcPr>
            <w:tcW w:w="1021" w:type="dxa"/>
          </w:tcPr>
          <w:p w:rsidR="00EE72FB" w:rsidRPr="00481D2D" w:rsidRDefault="00EE72FB">
            <w:pPr>
              <w:pStyle w:val="TAL"/>
            </w:pPr>
            <w:r w:rsidRPr="00481D2D">
              <w:t>[26] 20.37</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c29</w:t>
            </w:r>
          </w:p>
        </w:tc>
        <w:tc>
          <w:tcPr>
            <w:tcW w:w="1021" w:type="dxa"/>
          </w:tcPr>
          <w:p w:rsidR="00EE72FB" w:rsidRPr="00481D2D" w:rsidRDefault="00EE72FB">
            <w:pPr>
              <w:pStyle w:val="TAL"/>
            </w:pPr>
            <w:r w:rsidRPr="00481D2D">
              <w:t>[26] 20.37</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26</w:t>
            </w:r>
          </w:p>
        </w:tc>
        <w:tc>
          <w:tcPr>
            <w:tcW w:w="2665" w:type="dxa"/>
          </w:tcPr>
          <w:p w:rsidR="00EE72FB" w:rsidRPr="00481D2D" w:rsidRDefault="00EE72FB">
            <w:pPr>
              <w:pStyle w:val="TAL"/>
            </w:pPr>
            <w:r w:rsidRPr="00481D2D">
              <w:t>Timestamp</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c7</w:t>
            </w:r>
          </w:p>
        </w:tc>
      </w:tr>
      <w:tr w:rsidR="00EE72FB" w:rsidRPr="00481D2D">
        <w:tc>
          <w:tcPr>
            <w:tcW w:w="851" w:type="dxa"/>
          </w:tcPr>
          <w:p w:rsidR="00EE72FB" w:rsidRPr="00481D2D" w:rsidRDefault="00EE72FB">
            <w:pPr>
              <w:pStyle w:val="TAL"/>
            </w:pPr>
            <w:r w:rsidRPr="00481D2D">
              <w:t>27</w:t>
            </w:r>
          </w:p>
        </w:tc>
        <w:tc>
          <w:tcPr>
            <w:tcW w:w="2665" w:type="dxa"/>
          </w:tcPr>
          <w:p w:rsidR="00EE72FB" w:rsidRPr="00481D2D" w:rsidRDefault="00EE72FB">
            <w:pPr>
              <w:pStyle w:val="TAL"/>
            </w:pPr>
            <w:r w:rsidRPr="00481D2D">
              <w:t>To</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28</w:t>
            </w:r>
          </w:p>
        </w:tc>
        <w:tc>
          <w:tcPr>
            <w:tcW w:w="2665" w:type="dxa"/>
          </w:tcPr>
          <w:p w:rsidR="00EE72FB" w:rsidRPr="00481D2D" w:rsidRDefault="00EE72FB">
            <w:pPr>
              <w:pStyle w:val="TAL"/>
            </w:pPr>
            <w:r w:rsidRPr="00481D2D">
              <w:t>User-Agent</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29</w:t>
            </w:r>
          </w:p>
        </w:tc>
        <w:tc>
          <w:tcPr>
            <w:tcW w:w="2665" w:type="dxa"/>
          </w:tcPr>
          <w:p w:rsidR="00EE72FB" w:rsidRPr="00481D2D" w:rsidRDefault="00EE72FB">
            <w:pPr>
              <w:pStyle w:val="TAL"/>
            </w:pPr>
            <w:r w:rsidRPr="00481D2D">
              <w:t>Via</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rPr>
          <w:cantSplit/>
        </w:trPr>
        <w:tc>
          <w:tcPr>
            <w:tcW w:w="9642" w:type="dxa"/>
            <w:gridSpan w:val="8"/>
          </w:tcPr>
          <w:p w:rsidR="00EE72FB" w:rsidRPr="00481D2D" w:rsidRDefault="00EE72FB">
            <w:pPr>
              <w:pStyle w:val="TAN"/>
            </w:pPr>
            <w:r w:rsidRPr="00481D2D">
              <w:t>c1:</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rsidR="00EE72FB" w:rsidRPr="00481D2D" w:rsidRDefault="00EE72FB">
            <w:pPr>
              <w:pStyle w:val="TAN"/>
            </w:pPr>
            <w:r w:rsidRPr="00481D2D">
              <w:t>c2:</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rsidR="00EE72FB" w:rsidRPr="00481D2D" w:rsidRDefault="00EE72FB">
            <w:pPr>
              <w:pStyle w:val="TAN"/>
            </w:pPr>
            <w:r w:rsidRPr="00481D2D">
              <w:t>c3:</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EE72FB" w:rsidRPr="00481D2D" w:rsidRDefault="00EE72FB">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rsidR="00EE72FB" w:rsidRPr="00481D2D" w:rsidRDefault="00EE72FB">
            <w:pPr>
              <w:pStyle w:val="TAN"/>
            </w:pPr>
            <w:r w:rsidRPr="00481D2D">
              <w:t>c5:</w:t>
            </w:r>
            <w:r w:rsidRPr="00481D2D">
              <w:tab/>
              <w:t xml:space="preserve">IF A.4/24 THEN x </w:t>
            </w:r>
            <w:smartTag w:uri="urn:schemas-microsoft-com:office:smarttags" w:element="stockticker">
              <w:r w:rsidRPr="00481D2D">
                <w:t>ELSE</w:t>
              </w:r>
            </w:smartTag>
            <w:r w:rsidRPr="00481D2D">
              <w:t xml:space="preserve"> n/a - - session initiation protocol extension header field for registering non-adjacent contacts.</w:t>
            </w:r>
          </w:p>
          <w:p w:rsidR="00EE72FB" w:rsidRPr="00481D2D" w:rsidRDefault="00EE72FB">
            <w:pPr>
              <w:pStyle w:val="TAN"/>
            </w:pPr>
            <w:r w:rsidRPr="00481D2D">
              <w:t>c6:</w:t>
            </w:r>
            <w:r w:rsidRPr="00481D2D">
              <w:tab/>
              <w:t xml:space="preserve">IF A.3/4 THEN m </w:t>
            </w:r>
            <w:smartTag w:uri="urn:schemas-microsoft-com:office:smarttags" w:element="stockticker">
              <w:r w:rsidRPr="00481D2D">
                <w:t>ELSE</w:t>
              </w:r>
            </w:smartTag>
            <w:r w:rsidRPr="00481D2D">
              <w:t xml:space="preserve"> n/a. - - S-CSCF.</w:t>
            </w:r>
          </w:p>
          <w:p w:rsidR="00EE72FB" w:rsidRPr="00481D2D" w:rsidRDefault="00EE72FB">
            <w:pPr>
              <w:pStyle w:val="TAN"/>
            </w:pPr>
            <w:r w:rsidRPr="00481D2D">
              <w:t>c7:</w:t>
            </w:r>
            <w:r w:rsidRPr="00481D2D">
              <w:tab/>
              <w:t xml:space="preserve">IF A.4/6 THEN m </w:t>
            </w:r>
            <w:smartTag w:uri="urn:schemas-microsoft-com:office:smarttags" w:element="stockticker">
              <w:r w:rsidRPr="00481D2D">
                <w:t>ELSE</w:t>
              </w:r>
            </w:smartTag>
            <w:r w:rsidRPr="00481D2D">
              <w:t xml:space="preserve"> n/a - - timestamping of requests.</w:t>
            </w:r>
          </w:p>
          <w:p w:rsidR="00EE72FB" w:rsidRPr="00481D2D" w:rsidRDefault="00EE72FB">
            <w:pPr>
              <w:pStyle w:val="TAN"/>
            </w:pPr>
            <w:r w:rsidRPr="00481D2D">
              <w:t>c8:</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EE72FB" w:rsidRPr="00481D2D" w:rsidRDefault="00EE72FB">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EE72FB" w:rsidRPr="00481D2D" w:rsidRDefault="00EE72FB">
            <w:pPr>
              <w:pStyle w:val="TAN"/>
            </w:pPr>
            <w:r w:rsidRPr="00481D2D">
              <w:t>c10:</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EE72FB" w:rsidRPr="00481D2D" w:rsidRDefault="00EE72FB">
            <w:pPr>
              <w:pStyle w:val="TAN"/>
            </w:pPr>
            <w:r w:rsidRPr="00481D2D">
              <w:t>c11:</w:t>
            </w:r>
            <w:r w:rsidRPr="00481D2D">
              <w:tab/>
              <w:t xml:space="preserve">IF A.4/33 THEN m </w:t>
            </w:r>
            <w:smartTag w:uri="urn:schemas-microsoft-com:office:smarttags" w:element="stockticker">
              <w:r w:rsidRPr="00481D2D">
                <w:t>ELSE</w:t>
              </w:r>
            </w:smartTag>
            <w:r w:rsidRPr="00481D2D">
              <w:t xml:space="preserve"> n/a - - the P-Visited-Network-ID extension.</w:t>
            </w:r>
          </w:p>
          <w:p w:rsidR="00EE72FB" w:rsidRPr="00481D2D" w:rsidRDefault="00EE72FB">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1 OR A.3/4) THEN o </w:t>
            </w:r>
            <w:smartTag w:uri="urn:schemas-microsoft-com:office:smarttags" w:element="stockticker">
              <w:r w:rsidRPr="00481D2D">
                <w:t>ELSE</w:t>
              </w:r>
            </w:smartTag>
            <w:r w:rsidRPr="00481D2D">
              <w:t xml:space="preserve"> n/a - - the P-Access-Network-Info header extension and UE or S-CSCF.</w:t>
            </w:r>
          </w:p>
          <w:p w:rsidR="00EE72FB" w:rsidRPr="00481D2D" w:rsidRDefault="00EE72FB">
            <w:pPr>
              <w:pStyle w:val="TAN"/>
            </w:pPr>
            <w:r w:rsidRPr="00481D2D">
              <w:t>c14:</w:t>
            </w:r>
            <w:r w:rsidRPr="00481D2D">
              <w:tab/>
              <w:t xml:space="preserve">IF A.4/34 </w:t>
            </w:r>
            <w:smartTag w:uri="urn:schemas-microsoft-com:office:smarttags" w:element="stockticker">
              <w:r w:rsidRPr="00481D2D">
                <w:t>AND</w:t>
              </w:r>
            </w:smartTag>
            <w:r w:rsidRPr="00481D2D">
              <w:t xml:space="preserve"> (A.3/4 OR A.3/7A) THEN m </w:t>
            </w:r>
            <w:smartTag w:uri="urn:schemas-microsoft-com:office:smarttags" w:element="stockticker">
              <w:r w:rsidRPr="00481D2D">
                <w:t>ELSE</w:t>
              </w:r>
            </w:smartTag>
            <w:r w:rsidRPr="00481D2D">
              <w:t xml:space="preserve"> n/a - - the P-Access-Network-Info header extension and S-CSCF or AS acting as terminating UA.</w:t>
            </w:r>
          </w:p>
          <w:p w:rsidR="00EE72FB" w:rsidRPr="00481D2D" w:rsidRDefault="00EE72FB">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16:</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rsidR="00EE72FB" w:rsidRPr="00481D2D" w:rsidRDefault="00EE72FB">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8:</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rsidR="00EE72FB" w:rsidRPr="00481D2D" w:rsidRDefault="00EE72FB">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3).</w:t>
            </w:r>
          </w:p>
          <w:p w:rsidR="00EE72FB" w:rsidRPr="00481D2D" w:rsidRDefault="00EE72FB">
            <w:pPr>
              <w:pStyle w:val="TAN"/>
            </w:pPr>
            <w:r w:rsidRPr="00481D2D">
              <w:t>c20:</w:t>
            </w:r>
            <w:r w:rsidR="006E59FF" w:rsidRPr="00481D2D">
              <w:tab/>
            </w:r>
            <w:r w:rsidRPr="00481D2D">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rsidR="00EE72FB" w:rsidRPr="00481D2D" w:rsidRDefault="00EE72FB">
            <w:pPr>
              <w:pStyle w:val="TAN"/>
            </w:pPr>
            <w:r w:rsidRPr="00481D2D">
              <w:t>c21:</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p w:rsidR="00EE72FB" w:rsidRPr="00481D2D" w:rsidRDefault="00EE72FB">
            <w:pPr>
              <w:pStyle w:val="TAN"/>
            </w:pPr>
            <w:r w:rsidRPr="00481D2D">
              <w:t>c22:</w:t>
            </w:r>
            <w:r w:rsidRPr="00481D2D">
              <w:tab/>
              <w:t xml:space="preserve">IF A.3/4 THEN m </w:t>
            </w:r>
            <w:smartTag w:uri="urn:schemas-microsoft-com:office:smarttags" w:element="stockticker">
              <w:r w:rsidRPr="00481D2D">
                <w:t>ELSE</w:t>
              </w:r>
            </w:smartTag>
            <w:r w:rsidRPr="00481D2D">
              <w:t xml:space="preserve"> n/a - - S-CSCF.</w:t>
            </w:r>
          </w:p>
          <w:p w:rsidR="00EE72FB" w:rsidRPr="00481D2D" w:rsidRDefault="00EE72FB">
            <w:pPr>
              <w:pStyle w:val="TAN"/>
            </w:pPr>
            <w:r w:rsidRPr="00481D2D">
              <w:t>c23:</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EE72FB" w:rsidRPr="00481D2D" w:rsidRDefault="00EE72FB">
            <w:pPr>
              <w:pStyle w:val="TAN"/>
            </w:pPr>
            <w:r w:rsidRPr="00481D2D">
              <w:t>c24:</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EE72FB" w:rsidRPr="00481D2D" w:rsidRDefault="00EE72FB">
            <w:pPr>
              <w:pStyle w:val="TAN"/>
            </w:pPr>
            <w:r w:rsidRPr="00481D2D">
              <w:t>c25:</w:t>
            </w:r>
            <w:r w:rsidRPr="00481D2D">
              <w:tab/>
              <w:t xml:space="preserve">IF A.4/43 THEN m </w:t>
            </w:r>
            <w:smartTag w:uri="urn:schemas-microsoft-com:office:smarttags" w:element="stockticker">
              <w:r w:rsidRPr="00481D2D">
                <w:t>ELSE</w:t>
              </w:r>
            </w:smartTag>
            <w:r w:rsidRPr="00481D2D">
              <w:t xml:space="preserve"> n/a - - the SIP Referred-By mechanism.</w:t>
            </w:r>
          </w:p>
          <w:p w:rsidR="00EE72FB" w:rsidRPr="00481D2D" w:rsidRDefault="00EE72FB">
            <w:pPr>
              <w:pStyle w:val="TAN"/>
            </w:pPr>
            <w:r w:rsidRPr="00481D2D">
              <w:t>c26:</w:t>
            </w:r>
            <w:r w:rsidRPr="00481D2D">
              <w:tab/>
              <w:t xml:space="preserve">IF A.4/43 THEN o </w:t>
            </w:r>
            <w:smartTag w:uri="urn:schemas-microsoft-com:office:smarttags" w:element="stockticker">
              <w:r w:rsidRPr="00481D2D">
                <w:t>ELSE</w:t>
              </w:r>
            </w:smartTag>
            <w:r w:rsidRPr="00481D2D">
              <w:t xml:space="preserve"> n/a - - the SIP Referred-By mechanism.</w:t>
            </w:r>
          </w:p>
          <w:p w:rsidR="00EE72FB" w:rsidRPr="00481D2D" w:rsidRDefault="00EE72FB">
            <w:pPr>
              <w:pStyle w:val="TAN"/>
            </w:pPr>
            <w:r w:rsidRPr="00481D2D">
              <w:t>c27:</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rsidR="00EE72FB" w:rsidRPr="00481D2D" w:rsidRDefault="00EE72FB">
            <w:pPr>
              <w:pStyle w:val="TAN"/>
            </w:pPr>
            <w:r w:rsidRPr="00481D2D">
              <w:t>c28:</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EE72FB" w:rsidRPr="00481D2D" w:rsidRDefault="00EE72FB">
            <w:pPr>
              <w:pStyle w:val="TAN"/>
            </w:pPr>
            <w:r w:rsidRPr="00481D2D">
              <w:t>c29:</w:t>
            </w:r>
            <w:r w:rsidRPr="00481D2D">
              <w:tab/>
              <w:t xml:space="preserve">IF </w:t>
            </w:r>
            <w:r w:rsidR="006C2131" w:rsidRPr="00481D2D">
              <w:t>(</w:t>
            </w:r>
            <w:r w:rsidRPr="00481D2D">
              <w:t xml:space="preserve">A.3/1 </w:t>
            </w:r>
            <w:r w:rsidR="00313E0F" w:rsidRPr="00481D2D">
              <w:t>OR A.3A/81</w:t>
            </w:r>
            <w:r w:rsidR="006C2131" w:rsidRPr="00481D2D">
              <w:t xml:space="preserve">) </w:t>
            </w:r>
            <w:r w:rsidRPr="00481D2D">
              <w:t xml:space="preserve">THEN m </w:t>
            </w:r>
            <w:smartTag w:uri="urn:schemas-microsoft-com:office:smarttags" w:element="stockticker">
              <w:r w:rsidRPr="00481D2D">
                <w:t>ELSE</w:t>
              </w:r>
            </w:smartTag>
            <w:r w:rsidRPr="00481D2D">
              <w:t xml:space="preserve"> o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w:t>
            </w:r>
          </w:p>
          <w:p w:rsidR="00EE72FB" w:rsidRPr="00481D2D" w:rsidRDefault="00EE72FB" w:rsidP="00EE72FB">
            <w:pPr>
              <w:pStyle w:val="TAN"/>
            </w:pPr>
            <w:r w:rsidRPr="00481D2D">
              <w:t>c30:</w:t>
            </w:r>
            <w:r w:rsidRPr="00481D2D">
              <w:tab/>
              <w:t xml:space="preserve">IF A.4/48 THEN m </w:t>
            </w:r>
            <w:smartTag w:uri="urn:schemas-microsoft-com:office:smarttags" w:element="stockticker">
              <w:r w:rsidRPr="00481D2D">
                <w:t>ELSE</w:t>
              </w:r>
            </w:smartTag>
            <w:r w:rsidRPr="00481D2D">
              <w:t xml:space="preserve"> n/a - - the P-User-Database private header extension.</w:t>
            </w:r>
          </w:p>
          <w:p w:rsidR="00546923" w:rsidRPr="00481D2D" w:rsidRDefault="00EE72FB" w:rsidP="00546923">
            <w:pPr>
              <w:pStyle w:val="TAN"/>
            </w:pPr>
            <w:r w:rsidRPr="00481D2D">
              <w:t>c31:</w:t>
            </w:r>
            <w:r w:rsidRPr="00481D2D">
              <w:tab/>
              <w:t xml:space="preserve">IF A.4/60 THEN m </w:t>
            </w:r>
            <w:smartTag w:uri="urn:schemas-microsoft-com:office:smarttags" w:element="stockticker">
              <w:r w:rsidRPr="00481D2D">
                <w:t>ELSE</w:t>
              </w:r>
            </w:smartTag>
            <w:r w:rsidRPr="00481D2D">
              <w:t xml:space="preserve"> n/a - - SIP location conveyance.</w:t>
            </w:r>
          </w:p>
          <w:p w:rsidR="00055CB0" w:rsidRPr="00481D2D" w:rsidRDefault="00546923" w:rsidP="00055CB0">
            <w:pPr>
              <w:pStyle w:val="TAN"/>
              <w:rPr>
                <w:szCs w:val="24"/>
              </w:rPr>
            </w:pPr>
            <w:r w:rsidRPr="00481D2D">
              <w:rPr>
                <w:rFonts w:eastAsia="MS Mincho"/>
              </w:rPr>
              <w:t>c32:</w:t>
            </w:r>
            <w:r w:rsidRPr="00481D2D">
              <w:rPr>
                <w:rFonts w:eastAsia="MS Mincho"/>
              </w:rPr>
              <w:tab/>
              <w:t xml:space="preserve">IF A.4/7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755651" w:rsidRPr="00481D2D" w:rsidRDefault="00755651" w:rsidP="00755651">
            <w:pPr>
              <w:pStyle w:val="TAN"/>
              <w:rPr>
                <w:rFonts w:eastAsia="SimSun"/>
                <w:lang w:eastAsia="zh-CN"/>
              </w:rPr>
            </w:pPr>
            <w:r w:rsidRPr="00481D2D">
              <w:rPr>
                <w:szCs w:val="24"/>
              </w:rPr>
              <w:t>c35:</w:t>
            </w:r>
            <w:r w:rsidRPr="00481D2D">
              <w:rPr>
                <w:szCs w:val="24"/>
              </w:rPr>
              <w:tab/>
              <w:t xml:space="preserve">IF A.4/71 </w:t>
            </w:r>
            <w:smartTag w:uri="urn:schemas-microsoft-com:office:smarttags" w:element="stockticker">
              <w:r w:rsidRPr="00481D2D">
                <w:rPr>
                  <w:szCs w:val="24"/>
                </w:rPr>
                <w:t>AND</w:t>
              </w:r>
            </w:smartTag>
            <w:r w:rsidRPr="00481D2D">
              <w:rPr>
                <w:szCs w:val="24"/>
              </w:rPr>
              <w:t xml:space="preserve"> (A.3/9B OR A.3/9C </w:t>
            </w:r>
            <w:r w:rsidR="00EB2098" w:rsidRPr="00481D2D">
              <w:rPr>
                <w:szCs w:val="24"/>
              </w:rPr>
              <w:t xml:space="preserve">OR A.3/13B OR A.3/13C)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n/a - - </w:t>
            </w:r>
            <w:r w:rsidRPr="00481D2D">
              <w:t xml:space="preserve">IF A.4/71 </w:t>
            </w:r>
            <w:smartTag w:uri="urn:schemas-microsoft-com:office:smarttags" w:element="stockticker">
              <w:r w:rsidRPr="00481D2D">
                <w:t>AND</w:t>
              </w:r>
            </w:smartTag>
            <w:r w:rsidRPr="00481D2D">
              <w:t xml:space="preserve"> (A.3/9B OR A.3/9C) THEN m </w:t>
            </w:r>
            <w:smartTag w:uri="urn:schemas-microsoft-com:office:smarttags" w:element="stockticker">
              <w:r w:rsidRPr="00481D2D">
                <w:t>ELSE</w:t>
              </w:r>
            </w:smartTag>
            <w:r w:rsidRPr="00481D2D">
              <w:t xml:space="preserve"> n/a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Pr="00481D2D">
              <w:rPr>
                <w:rFonts w:eastAsia="SimSun"/>
                <w:lang w:eastAsia="zh-CN"/>
              </w:rPr>
              <w:t>.</w:t>
            </w:r>
          </w:p>
          <w:p w:rsidR="00A0769C" w:rsidRPr="00481D2D" w:rsidRDefault="00755651" w:rsidP="00A0769C">
            <w:pPr>
              <w:pStyle w:val="TAN"/>
              <w:rPr>
                <w:rFonts w:eastAsia="SimSun"/>
                <w:lang w:eastAsia="zh-CN"/>
              </w:rPr>
            </w:pPr>
            <w:r w:rsidRPr="00481D2D">
              <w:rPr>
                <w:rFonts w:eastAsia="SimSun"/>
                <w:lang w:eastAsia="zh-CN"/>
              </w:rPr>
              <w:t>c36:</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047EC0" w:rsidRPr="00481D2D" w:rsidRDefault="00A0769C" w:rsidP="00047EC0">
            <w:pPr>
              <w:pStyle w:val="TAN"/>
              <w:rPr>
                <w:rFonts w:eastAsia="SimSun"/>
                <w:lang w:eastAsia="zh-CN"/>
              </w:rPr>
            </w:pPr>
            <w:r w:rsidRPr="00481D2D">
              <w:t>c37:</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rsidR="0008680E" w:rsidRPr="00481D2D" w:rsidRDefault="00047EC0" w:rsidP="0008680E">
            <w:pPr>
              <w:pStyle w:val="TAN"/>
              <w:rPr>
                <w:rFonts w:eastAsia="SimSun"/>
                <w:lang w:eastAsia="zh-CN"/>
              </w:rPr>
            </w:pPr>
            <w:r w:rsidRPr="00481D2D">
              <w:rPr>
                <w:rFonts w:eastAsia="SimSun"/>
                <w:lang w:eastAsia="zh-CN"/>
              </w:rPr>
              <w:t>c38:</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83577D" w:rsidRPr="00481D2D" w:rsidRDefault="0008680E" w:rsidP="0083577D">
            <w:pPr>
              <w:pStyle w:val="TAN"/>
            </w:pPr>
            <w:r w:rsidRPr="00481D2D">
              <w:t>c39:</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EE72FB" w:rsidRPr="00481D2D" w:rsidRDefault="0083577D" w:rsidP="0083577D">
            <w:pPr>
              <w:pStyle w:val="TAN"/>
              <w:rPr>
                <w:lang w:eastAsia="ja-JP"/>
              </w:rPr>
            </w:pPr>
            <w:r w:rsidRPr="00481D2D">
              <w:rPr>
                <w:lang w:eastAsia="ja-JP"/>
              </w:rPr>
              <w:t>c40:</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2C1550" w:rsidRPr="00481D2D" w:rsidRDefault="00F84361" w:rsidP="002C1550">
            <w:pPr>
              <w:pStyle w:val="TAN"/>
            </w:pPr>
            <w:r w:rsidRPr="00481D2D">
              <w:t>c41:</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F84361" w:rsidRPr="00481D2D" w:rsidRDefault="002C1550" w:rsidP="002C1550">
            <w:pPr>
              <w:pStyle w:val="TAN"/>
            </w:pPr>
            <w:r w:rsidRPr="00481D2D">
              <w:rPr>
                <w:lang w:eastAsia="ja-JP"/>
              </w:rPr>
              <w:t>c42:</w:t>
            </w:r>
            <w:r w:rsidRPr="00481D2D">
              <w:rPr>
                <w:lang w:eastAsia="ja-JP"/>
              </w:rPr>
              <w:tab/>
            </w:r>
            <w:r w:rsidRPr="00481D2D">
              <w:t xml:space="preserve">IF A.4/112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resource sharing, AS.</w:t>
            </w:r>
          </w:p>
          <w:p w:rsidR="00A64531" w:rsidRPr="00481D2D" w:rsidRDefault="00A64531" w:rsidP="00A64531">
            <w:pPr>
              <w:pStyle w:val="TAN"/>
            </w:pPr>
            <w:r w:rsidRPr="00481D2D">
              <w:t>c43:</w:t>
            </w:r>
            <w:r w:rsidRPr="00481D2D">
              <w:tab/>
              <w:t xml:space="preserve">IF A.4/113 AND (A.3/1 OR A.3/4) THEN m ELSE n/a - - the </w:t>
            </w:r>
            <w:r w:rsidRPr="00481D2D">
              <w:rPr>
                <w:lang w:eastAsia="zh-CN"/>
              </w:rPr>
              <w:t>Cellular-Network-Info</w:t>
            </w:r>
            <w:r w:rsidRPr="00481D2D">
              <w:t xml:space="preserve"> header extension and UE or S-CSCF.</w:t>
            </w:r>
          </w:p>
          <w:p w:rsidR="00EC061A" w:rsidRPr="00481D2D" w:rsidRDefault="00A64531" w:rsidP="00EC061A">
            <w:pPr>
              <w:pStyle w:val="TAN"/>
            </w:pPr>
            <w:r w:rsidRPr="00481D2D">
              <w:t>c44:</w:t>
            </w:r>
            <w:r w:rsidRPr="00481D2D">
              <w:tab/>
              <w:t xml:space="preserve">IF A.4/113 AND (A.3/4 OR A.3/7A) THEN m ELSE n/a - - the </w:t>
            </w:r>
            <w:r w:rsidRPr="00481D2D">
              <w:rPr>
                <w:lang w:eastAsia="zh-CN"/>
              </w:rPr>
              <w:t>Cellular-Network-Info</w:t>
            </w:r>
            <w:r w:rsidRPr="00481D2D">
              <w:t xml:space="preserve"> header extension and S-CSCF or AS acting as terminating UA.</w:t>
            </w:r>
          </w:p>
          <w:p w:rsidR="00EC061A" w:rsidRPr="00481D2D" w:rsidRDefault="00EC061A" w:rsidP="00EC061A">
            <w:pPr>
              <w:pStyle w:val="TAN"/>
            </w:pPr>
            <w:r w:rsidRPr="00481D2D">
              <w:rPr>
                <w:lang w:eastAsia="ja-JP"/>
              </w:rPr>
              <w:t>c4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A64531" w:rsidRPr="00481D2D" w:rsidRDefault="00EC061A" w:rsidP="00EC061A">
            <w:pPr>
              <w:pStyle w:val="TAN"/>
            </w:pPr>
            <w:r w:rsidRPr="00481D2D">
              <w:rPr>
                <w:lang w:eastAsia="ja-JP"/>
              </w:rPr>
              <w:t>c4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trPr>
          <w:cantSplit/>
        </w:trPr>
        <w:tc>
          <w:tcPr>
            <w:tcW w:w="9642" w:type="dxa"/>
            <w:gridSpan w:val="8"/>
          </w:tcPr>
          <w:p w:rsidR="00EE72FB" w:rsidRPr="00481D2D" w:rsidRDefault="00EE72FB">
            <w:pPr>
              <w:pStyle w:val="TAN"/>
            </w:pPr>
            <w:r w:rsidRPr="00481D2D">
              <w:t>NOTE 1:</w:t>
            </w:r>
            <w:r w:rsidRPr="00481D2D">
              <w:tab/>
              <w:t>No distinction has been made in these tables between first use of a request on a From/To/Call-ID combination, and the usage in a subsequent one. Therefore the use of "o" etc. above has been included from a viewpoint of first usage.</w:t>
            </w:r>
          </w:p>
          <w:p w:rsidR="00EE72FB" w:rsidRPr="00481D2D" w:rsidRDefault="00EE72FB">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rsidR="00EE72FB" w:rsidRPr="00481D2D" w:rsidRDefault="00EE72FB">
            <w:pPr>
              <w:pStyle w:val="TAN"/>
            </w:pPr>
            <w:r w:rsidRPr="00481D2D">
              <w:t>NOTE 3:</w:t>
            </w:r>
            <w:r w:rsidRPr="00481D2D">
              <w:tab/>
              <w:t xml:space="preserve">Support of this header </w:t>
            </w:r>
            <w:r w:rsidR="00976393" w:rsidRPr="00481D2D">
              <w:t xml:space="preserve">field </w:t>
            </w:r>
            <w:r w:rsidRPr="00481D2D">
              <w:t>in this method is dependent on the security mechanism and the security architecture which is implemented.</w:t>
            </w:r>
          </w:p>
        </w:tc>
      </w:tr>
    </w:tbl>
    <w:p w:rsidR="00897956" w:rsidRPr="00481D2D" w:rsidRDefault="00897956">
      <w:pPr>
        <w:rPr>
          <w:strike/>
        </w:rPr>
      </w:pPr>
    </w:p>
    <w:p w:rsidR="00897956" w:rsidRPr="00481D2D" w:rsidRDefault="00897956">
      <w:pPr>
        <w:keepNext/>
        <w:keepLines/>
      </w:pPr>
      <w:r w:rsidRPr="00481D2D">
        <w:t>Prerequisite A.5/18 - - REGISTER request</w:t>
      </w:r>
    </w:p>
    <w:p w:rsidR="00897956" w:rsidRPr="00481D2D" w:rsidRDefault="00897956">
      <w:pPr>
        <w:pStyle w:val="TH"/>
      </w:pPr>
      <w:r w:rsidRPr="00481D2D">
        <w:t>Table A.120: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jc w:val="left"/>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1C5036" w:rsidRPr="00481D2D">
        <w:tc>
          <w:tcPr>
            <w:tcW w:w="851" w:type="dxa"/>
          </w:tcPr>
          <w:p w:rsidR="001C5036" w:rsidRPr="00481D2D" w:rsidRDefault="001C5036">
            <w:pPr>
              <w:pStyle w:val="TAL"/>
            </w:pPr>
            <w:r w:rsidRPr="00481D2D">
              <w:t>1</w:t>
            </w:r>
          </w:p>
        </w:tc>
        <w:tc>
          <w:tcPr>
            <w:tcW w:w="2665" w:type="dxa"/>
          </w:tcPr>
          <w:p w:rsidR="001C5036" w:rsidRPr="00481D2D" w:rsidRDefault="001C5036">
            <w:pPr>
              <w:pStyle w:val="TAL"/>
            </w:pPr>
            <w:r w:rsidRPr="00481D2D">
              <w:t>message/sip</w:t>
            </w:r>
          </w:p>
        </w:tc>
        <w:tc>
          <w:tcPr>
            <w:tcW w:w="1021" w:type="dxa"/>
          </w:tcPr>
          <w:p w:rsidR="001C5036" w:rsidRPr="00481D2D" w:rsidRDefault="001C5036">
            <w:pPr>
              <w:pStyle w:val="TAL"/>
            </w:pPr>
            <w:r w:rsidRPr="00481D2D">
              <w:t>[26] 27.5</w:t>
            </w:r>
          </w:p>
        </w:tc>
        <w:tc>
          <w:tcPr>
            <w:tcW w:w="1021" w:type="dxa"/>
          </w:tcPr>
          <w:p w:rsidR="001C5036" w:rsidRPr="00481D2D" w:rsidRDefault="001C5036">
            <w:pPr>
              <w:pStyle w:val="TAL"/>
            </w:pPr>
            <w:r w:rsidRPr="00481D2D">
              <w:t>n/a</w:t>
            </w:r>
          </w:p>
        </w:tc>
        <w:tc>
          <w:tcPr>
            <w:tcW w:w="1021" w:type="dxa"/>
          </w:tcPr>
          <w:p w:rsidR="001C5036" w:rsidRPr="00481D2D" w:rsidRDefault="001C5036">
            <w:pPr>
              <w:pStyle w:val="TAL"/>
            </w:pPr>
            <w:r w:rsidRPr="00481D2D">
              <w:t>c1</w:t>
            </w:r>
          </w:p>
        </w:tc>
        <w:tc>
          <w:tcPr>
            <w:tcW w:w="1021" w:type="dxa"/>
          </w:tcPr>
          <w:p w:rsidR="001C5036" w:rsidRPr="00481D2D" w:rsidRDefault="001C5036">
            <w:pPr>
              <w:pStyle w:val="TAL"/>
            </w:pPr>
            <w:r w:rsidRPr="00481D2D">
              <w:t>[26] 27.5</w:t>
            </w:r>
          </w:p>
        </w:tc>
        <w:tc>
          <w:tcPr>
            <w:tcW w:w="1021" w:type="dxa"/>
          </w:tcPr>
          <w:p w:rsidR="001C5036" w:rsidRPr="00481D2D" w:rsidRDefault="001C5036">
            <w:pPr>
              <w:pStyle w:val="TAL"/>
            </w:pPr>
            <w:r w:rsidRPr="00481D2D">
              <w:t>n/a</w:t>
            </w:r>
          </w:p>
        </w:tc>
        <w:tc>
          <w:tcPr>
            <w:tcW w:w="1021" w:type="dxa"/>
          </w:tcPr>
          <w:p w:rsidR="001C5036" w:rsidRPr="00481D2D" w:rsidRDefault="001C5036">
            <w:pPr>
              <w:pStyle w:val="TAL"/>
            </w:pPr>
            <w:r w:rsidRPr="00481D2D">
              <w:t>c2</w:t>
            </w:r>
          </w:p>
        </w:tc>
      </w:tr>
      <w:tr w:rsidR="001C5036" w:rsidRPr="00481D2D" w:rsidTr="001C5036">
        <w:tc>
          <w:tcPr>
            <w:tcW w:w="85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1C5036">
            <w:pPr>
              <w:pStyle w:val="TAL"/>
            </w:pPr>
            <w:r w:rsidRPr="00481D2D">
              <w:t>c2</w:t>
            </w:r>
          </w:p>
        </w:tc>
      </w:tr>
      <w:tr w:rsidR="00343E5B" w:rsidRPr="00481D2D" w:rsidTr="00C16614">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3</w:t>
            </w:r>
          </w:p>
        </w:tc>
      </w:tr>
      <w:tr w:rsidR="001C5036" w:rsidRPr="00481D2D" w:rsidTr="00064D88">
        <w:trPr>
          <w:cantSplit/>
        </w:trPr>
        <w:tc>
          <w:tcPr>
            <w:tcW w:w="9642" w:type="dxa"/>
            <w:gridSpan w:val="8"/>
          </w:tcPr>
          <w:p w:rsidR="001C5036" w:rsidRPr="00481D2D" w:rsidRDefault="001C5036" w:rsidP="001C5036">
            <w:pPr>
              <w:pStyle w:val="TAN"/>
            </w:pPr>
            <w:r w:rsidRPr="00481D2D">
              <w:t>c1:</w:t>
            </w:r>
            <w:r w:rsidRPr="00481D2D">
              <w:tab/>
              <w:t xml:space="preserve">IF A.3/4 THEN o </w:t>
            </w:r>
            <w:smartTag w:uri="urn:schemas-microsoft-com:office:smarttags" w:element="stockticker">
              <w:r w:rsidRPr="00481D2D">
                <w:t>ELSE</w:t>
              </w:r>
            </w:smartTag>
            <w:r w:rsidRPr="00481D2D">
              <w:t xml:space="preserve"> n/a - - S-CSCF.</w:t>
            </w:r>
          </w:p>
          <w:p w:rsidR="001C5036" w:rsidRPr="00481D2D" w:rsidRDefault="001C5036" w:rsidP="001C5036">
            <w:pPr>
              <w:pStyle w:val="TAN"/>
            </w:pPr>
            <w:r w:rsidRPr="00481D2D">
              <w:t>c2:</w:t>
            </w:r>
            <w:r w:rsidRPr="00481D2D">
              <w:tab/>
              <w:t xml:space="preserve">IF A.3/7 THEN o </w:t>
            </w:r>
            <w:smartTag w:uri="urn:schemas-microsoft-com:office:smarttags" w:element="stockticker">
              <w:r w:rsidRPr="00481D2D">
                <w:t>ELSE</w:t>
              </w:r>
            </w:smartTag>
            <w:r w:rsidRPr="00481D2D">
              <w:t xml:space="preserve"> n/a - - AS.</w:t>
            </w:r>
          </w:p>
          <w:p w:rsidR="00343E5B" w:rsidRPr="00481D2D" w:rsidRDefault="00343E5B" w:rsidP="001C5036">
            <w:pPr>
              <w:pStyle w:val="TAN"/>
            </w:pPr>
            <w:r w:rsidRPr="00481D2D">
              <w:t>c3:</w:t>
            </w:r>
            <w:r w:rsidRPr="00481D2D">
              <w:tab/>
              <w:t>IF A.3A/102 OR A.3A/103 THEN m ELSE n/a - - MCPTT client, MCPTT server.</w:t>
            </w:r>
          </w:p>
        </w:tc>
      </w:tr>
    </w:tbl>
    <w:p w:rsidR="00897956" w:rsidRPr="00481D2D" w:rsidRDefault="00897956"/>
    <w:p w:rsidR="00897956" w:rsidRPr="00481D2D" w:rsidRDefault="00897956">
      <w:pPr>
        <w:pStyle w:val="TH"/>
      </w:pPr>
      <w:r w:rsidRPr="00481D2D">
        <w:t>Table A.121: Void</w:t>
      </w:r>
    </w:p>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121A: Supported header</w:t>
      </w:r>
      <w:r w:rsidR="00976393" w:rsidRPr="00481D2D">
        <w:t xml:space="preserve"> field</w:t>
      </w:r>
      <w:r w:rsidRPr="00481D2D">
        <w:t xml:space="preserve">s within the REGISTER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055CB0">
            <w:pPr>
              <w:pStyle w:val="TAN"/>
            </w:pPr>
          </w:p>
        </w:tc>
      </w:tr>
    </w:tbl>
    <w:p w:rsidR="00897956" w:rsidRPr="00481D2D" w:rsidRDefault="00897956"/>
    <w:p w:rsidR="00897956" w:rsidRPr="00481D2D" w:rsidRDefault="00897956">
      <w:pPr>
        <w:keepNext/>
        <w:keepLines/>
      </w:pPr>
      <w:r w:rsidRPr="00481D2D">
        <w:t xml:space="preserve">Prerequisite A.5/19 - - REGISTER response for all </w:t>
      </w:r>
      <w:r w:rsidR="003F38A8" w:rsidRPr="00481D2D">
        <w:t xml:space="preserve">remaining </w:t>
      </w:r>
      <w:r w:rsidRPr="00481D2D">
        <w:t>status-codes</w:t>
      </w:r>
    </w:p>
    <w:p w:rsidR="00897956" w:rsidRPr="00481D2D" w:rsidRDefault="00897956">
      <w:pPr>
        <w:pStyle w:val="TH"/>
      </w:pPr>
      <w:r w:rsidRPr="00481D2D">
        <w:t>Table A.122: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3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15</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16</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9A</w:t>
            </w:r>
          </w:p>
        </w:tc>
        <w:tc>
          <w:tcPr>
            <w:tcW w:w="2665" w:type="dxa"/>
          </w:tcPr>
          <w:p w:rsidR="00EE72FB" w:rsidRPr="00481D2D" w:rsidRDefault="00EE72FB">
            <w:pPr>
              <w:pStyle w:val="TAL"/>
            </w:pPr>
            <w:r w:rsidRPr="00481D2D">
              <w:t>Geolocation</w:t>
            </w:r>
            <w:r w:rsidR="00FC320B" w:rsidRPr="00481D2D">
              <w:t>-Error</w:t>
            </w:r>
          </w:p>
        </w:tc>
        <w:tc>
          <w:tcPr>
            <w:tcW w:w="1021" w:type="dxa"/>
          </w:tcPr>
          <w:p w:rsidR="00EE72FB" w:rsidRPr="00481D2D" w:rsidRDefault="00EE72FB">
            <w:pPr>
              <w:pStyle w:val="TAL"/>
            </w:pPr>
            <w:r w:rsidRPr="00481D2D">
              <w:t xml:space="preserve">[89] </w:t>
            </w:r>
            <w:r w:rsidR="00FC320B" w:rsidRPr="00481D2D">
              <w:t>4.3</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 xml:space="preserve">[89] </w:t>
            </w:r>
            <w:r w:rsidR="00FC320B" w:rsidRPr="00481D2D">
              <w:t>4.3</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0</w:t>
            </w:r>
          </w:p>
        </w:tc>
      </w:tr>
      <w:tr w:rsidR="00EE72FB" w:rsidRPr="00481D2D">
        <w:tc>
          <w:tcPr>
            <w:tcW w:w="851" w:type="dxa"/>
          </w:tcPr>
          <w:p w:rsidR="00EE72FB" w:rsidRPr="00481D2D" w:rsidRDefault="00EE72FB">
            <w:pPr>
              <w:pStyle w:val="TAL"/>
            </w:pPr>
            <w:r w:rsidRPr="00481D2D">
              <w:t>9B</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 xml:space="preserve">[66] 4.1 </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c9</w:t>
            </w:r>
          </w:p>
        </w:tc>
      </w:tr>
      <w:tr w:rsidR="00EE72FB" w:rsidRPr="00481D2D">
        <w:tc>
          <w:tcPr>
            <w:tcW w:w="851" w:type="dxa"/>
          </w:tcPr>
          <w:p w:rsidR="00EE72FB" w:rsidRPr="00481D2D" w:rsidRDefault="00EE72FB">
            <w:pPr>
              <w:pStyle w:val="TAL"/>
            </w:pPr>
            <w:r w:rsidRPr="00481D2D">
              <w:t>10</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1</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1A</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52] 4.4</w:t>
            </w:r>
            <w:r w:rsidR="00B403CD" w:rsidRPr="00481D2D">
              <w:t>, [52A] 4</w:t>
            </w:r>
            <w:r w:rsidR="007C3194" w:rsidRPr="00481D2D">
              <w:t xml:space="preserve">, [234] </w:t>
            </w:r>
            <w:r w:rsidR="001F7DC1" w:rsidRPr="00481D2D">
              <w:t>2</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11B</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r w:rsidR="00B403CD" w:rsidRPr="00481D2D">
              <w:t>, [52A] 4</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52] 4.5</w:t>
            </w:r>
            <w:r w:rsidR="00B403CD" w:rsidRPr="00481D2D">
              <w:t>, [52A] 4</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c7</w:t>
            </w:r>
          </w:p>
        </w:tc>
      </w:tr>
      <w:tr w:rsidR="00EE72FB" w:rsidRPr="00481D2D">
        <w:tc>
          <w:tcPr>
            <w:tcW w:w="851" w:type="dxa"/>
          </w:tcPr>
          <w:p w:rsidR="00EE72FB" w:rsidRPr="00481D2D" w:rsidRDefault="00EE72FB">
            <w:pPr>
              <w:pStyle w:val="TAL"/>
            </w:pPr>
            <w:r w:rsidRPr="00481D2D">
              <w:t>11C</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r w:rsidR="00B403CD" w:rsidRPr="00481D2D">
              <w:t>, [52A] 4</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52] 4.6</w:t>
            </w:r>
            <w:r w:rsidR="00B403CD" w:rsidRPr="00481D2D">
              <w:t>, [52A] 4</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5</w:t>
            </w:r>
          </w:p>
        </w:tc>
      </w:tr>
      <w:tr w:rsidR="00EE72FB" w:rsidRPr="00481D2D">
        <w:tc>
          <w:tcPr>
            <w:tcW w:w="851" w:type="dxa"/>
          </w:tcPr>
          <w:p w:rsidR="00EE72FB" w:rsidRPr="00481D2D" w:rsidRDefault="00EE72FB">
            <w:pPr>
              <w:pStyle w:val="TAL"/>
            </w:pPr>
            <w:r w:rsidRPr="00481D2D">
              <w:t>11</w:t>
            </w:r>
            <w:r w:rsidR="00055CB0" w:rsidRPr="00481D2D">
              <w:t>E</w:t>
            </w:r>
          </w:p>
        </w:tc>
        <w:tc>
          <w:tcPr>
            <w:tcW w:w="2665" w:type="dxa"/>
          </w:tcPr>
          <w:p w:rsidR="00EE72FB" w:rsidRPr="00481D2D" w:rsidRDefault="00EE72FB">
            <w:pPr>
              <w:pStyle w:val="TAL"/>
            </w:pPr>
            <w:r w:rsidRPr="00481D2D">
              <w:t>Privacy</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n/a</w:t>
            </w:r>
          </w:p>
        </w:tc>
      </w:tr>
      <w:tr w:rsidR="00F84361" w:rsidRPr="00481D2D" w:rsidTr="005F1F74">
        <w:tc>
          <w:tcPr>
            <w:tcW w:w="851" w:type="dxa"/>
          </w:tcPr>
          <w:p w:rsidR="00F84361" w:rsidRPr="00481D2D" w:rsidRDefault="00F84361" w:rsidP="005F1F74">
            <w:pPr>
              <w:pStyle w:val="TAL"/>
            </w:pPr>
            <w:r w:rsidRPr="00481D2D">
              <w:t>11F</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14</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14</w:t>
            </w:r>
          </w:p>
        </w:tc>
      </w:tr>
      <w:tr w:rsidR="00EE72FB" w:rsidRPr="00481D2D">
        <w:tc>
          <w:tcPr>
            <w:tcW w:w="851" w:type="dxa"/>
          </w:tcPr>
          <w:p w:rsidR="00EE72FB" w:rsidRPr="00481D2D" w:rsidRDefault="00EE72FB">
            <w:pPr>
              <w:pStyle w:val="TAL"/>
            </w:pPr>
            <w:r w:rsidRPr="00481D2D">
              <w:t>11</w:t>
            </w:r>
            <w:r w:rsidR="00F84361" w:rsidRPr="00481D2D">
              <w:t>G</w:t>
            </w:r>
          </w:p>
        </w:tc>
        <w:tc>
          <w:tcPr>
            <w:tcW w:w="2665" w:type="dxa"/>
          </w:tcPr>
          <w:p w:rsidR="00EE72FB" w:rsidRPr="00481D2D" w:rsidRDefault="00EE72FB">
            <w:pPr>
              <w:pStyle w:val="TAL"/>
            </w:pPr>
            <w:r w:rsidRPr="00481D2D">
              <w:t>Require</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1</w:t>
            </w:r>
            <w:r w:rsidR="00F84361" w:rsidRPr="00481D2D">
              <w:t>H</w:t>
            </w:r>
          </w:p>
        </w:tc>
        <w:tc>
          <w:tcPr>
            <w:tcW w:w="2665" w:type="dxa"/>
          </w:tcPr>
          <w:p w:rsidR="00EE72FB" w:rsidRPr="00481D2D" w:rsidRDefault="00EE72FB">
            <w:pPr>
              <w:pStyle w:val="TAL"/>
            </w:pPr>
            <w:r w:rsidRPr="00481D2D">
              <w:t>Server</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047EC0" w:rsidRPr="00481D2D" w:rsidTr="00047EC0">
        <w:tc>
          <w:tcPr>
            <w:tcW w:w="851" w:type="dxa"/>
          </w:tcPr>
          <w:p w:rsidR="00047EC0" w:rsidRPr="00481D2D" w:rsidRDefault="00047EC0" w:rsidP="00047EC0">
            <w:pPr>
              <w:pStyle w:val="TAL"/>
            </w:pPr>
            <w:r w:rsidRPr="00481D2D">
              <w:t>11</w:t>
            </w:r>
            <w:r w:rsidR="00F84361" w:rsidRPr="00481D2D">
              <w:t>I</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3</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3</w:t>
            </w:r>
          </w:p>
        </w:tc>
      </w:tr>
      <w:tr w:rsidR="00EE72FB" w:rsidRPr="00481D2D">
        <w:tc>
          <w:tcPr>
            <w:tcW w:w="851" w:type="dxa"/>
          </w:tcPr>
          <w:p w:rsidR="00EE72FB" w:rsidRPr="00481D2D" w:rsidRDefault="00EE72FB">
            <w:pPr>
              <w:pStyle w:val="TAL"/>
            </w:pPr>
            <w:r w:rsidRPr="00481D2D">
              <w:t>12</w:t>
            </w:r>
          </w:p>
        </w:tc>
        <w:tc>
          <w:tcPr>
            <w:tcW w:w="2665" w:type="dxa"/>
          </w:tcPr>
          <w:p w:rsidR="00EE72FB" w:rsidRPr="00481D2D" w:rsidRDefault="00EE72FB">
            <w:pPr>
              <w:pStyle w:val="TAL"/>
            </w:pPr>
            <w:r w:rsidRPr="00481D2D">
              <w:t>Timestamp</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3</w:t>
            </w:r>
          </w:p>
        </w:tc>
        <w:tc>
          <w:tcPr>
            <w:tcW w:w="2665" w:type="dxa"/>
          </w:tcPr>
          <w:p w:rsidR="00EE72FB" w:rsidRPr="00481D2D" w:rsidRDefault="00EE72FB">
            <w:pPr>
              <w:pStyle w:val="TAL"/>
            </w:pPr>
            <w:r w:rsidRPr="00481D2D">
              <w:t>To</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3A</w:t>
            </w:r>
          </w:p>
        </w:tc>
        <w:tc>
          <w:tcPr>
            <w:tcW w:w="2665" w:type="dxa"/>
          </w:tcPr>
          <w:p w:rsidR="00EE72FB" w:rsidRPr="00481D2D" w:rsidRDefault="00EE72FB">
            <w:pPr>
              <w:pStyle w:val="TAL"/>
            </w:pPr>
            <w:r w:rsidRPr="00481D2D">
              <w:t>User-Agent</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4</w:t>
            </w:r>
          </w:p>
        </w:tc>
        <w:tc>
          <w:tcPr>
            <w:tcW w:w="2665" w:type="dxa"/>
          </w:tcPr>
          <w:p w:rsidR="00EE72FB" w:rsidRPr="00481D2D" w:rsidRDefault="00EE72FB">
            <w:pPr>
              <w:pStyle w:val="TAL"/>
            </w:pPr>
            <w:r w:rsidRPr="00481D2D">
              <w:t>Via</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5</w:t>
            </w:r>
          </w:p>
        </w:tc>
        <w:tc>
          <w:tcPr>
            <w:tcW w:w="2665" w:type="dxa"/>
          </w:tcPr>
          <w:p w:rsidR="00EE72FB" w:rsidRPr="00481D2D" w:rsidRDefault="00EE72FB">
            <w:pPr>
              <w:pStyle w:val="TAL"/>
            </w:pPr>
            <w:r w:rsidRPr="00481D2D">
              <w:t>Warning</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 (note)</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rPr>
          <w:cantSplit/>
        </w:trPr>
        <w:tc>
          <w:tcPr>
            <w:tcW w:w="9642" w:type="dxa"/>
            <w:gridSpan w:val="8"/>
          </w:tcPr>
          <w:p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EE72FB" w:rsidRPr="00481D2D" w:rsidRDefault="00EE72FB">
            <w:pPr>
              <w:pStyle w:val="TAN"/>
            </w:pPr>
            <w:r w:rsidRPr="00481D2D">
              <w:t>c2:</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EE72FB" w:rsidRPr="00481D2D" w:rsidRDefault="00EE72FB">
            <w:pPr>
              <w:pStyle w:val="TAN"/>
            </w:pPr>
            <w:r w:rsidRPr="00481D2D">
              <w:t>c3:</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EE72FB" w:rsidRPr="00481D2D" w:rsidRDefault="00EE72FB">
            <w:pPr>
              <w:pStyle w:val="TAN"/>
            </w:pPr>
            <w:r w:rsidRPr="00481D2D">
              <w:t>c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5:</w:t>
            </w:r>
            <w:r w:rsidRPr="00481D2D">
              <w:tab/>
              <w:t xml:space="preserve">IF A.4/36 OR A.3/4 THEN m </w:t>
            </w:r>
            <w:smartTag w:uri="urn:schemas-microsoft-com:office:smarttags" w:element="stockticker">
              <w:r w:rsidRPr="00481D2D">
                <w:t>ELSE</w:t>
              </w:r>
            </w:smartTag>
            <w:r w:rsidRPr="00481D2D">
              <w:t xml:space="preserve"> n/a - - the P-Charging-Vector header extension (including S-CSCF as registrar).</w:t>
            </w:r>
          </w:p>
          <w:p w:rsidR="00EE72FB" w:rsidRPr="00481D2D" w:rsidRDefault="00EE72FB">
            <w:pPr>
              <w:pStyle w:val="TAN"/>
            </w:pPr>
            <w:r w:rsidRPr="00481D2D">
              <w:t>c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7:</w:t>
            </w:r>
            <w:r w:rsidRPr="00481D2D">
              <w:tab/>
              <w:t xml:space="preserve">IF A.4/35 OR A.3/4 THEN m </w:t>
            </w:r>
            <w:smartTag w:uri="urn:schemas-microsoft-com:office:smarttags" w:element="stockticker">
              <w:r w:rsidRPr="00481D2D">
                <w:t>ELSE</w:t>
              </w:r>
            </w:smartTag>
            <w:r w:rsidRPr="00481D2D">
              <w:t xml:space="preserve"> n/a - - the P-Charging-Function-Addresses header extension (including S-CSCF as registrar).</w:t>
            </w:r>
          </w:p>
          <w:p w:rsidR="00EE72FB" w:rsidRPr="00481D2D" w:rsidRDefault="00EE72FB">
            <w:pPr>
              <w:pStyle w:val="TAN"/>
            </w:pPr>
            <w:r w:rsidRPr="00481D2D">
              <w:t>c8:</w:t>
            </w:r>
            <w:r w:rsidRPr="00481D2D">
              <w:tab/>
              <w:t xml:space="preserve">IF A.6/18 THEN m </w:t>
            </w:r>
            <w:smartTag w:uri="urn:schemas-microsoft-com:office:smarttags" w:element="stockticker">
              <w:r w:rsidRPr="00481D2D">
                <w:t>ELSE</w:t>
              </w:r>
            </w:smartTag>
            <w:r w:rsidRPr="00481D2D">
              <w:t xml:space="preserve"> o - - 405 (Method Not Allowed).</w:t>
            </w:r>
          </w:p>
          <w:p w:rsidR="00EE72FB" w:rsidRPr="00481D2D" w:rsidRDefault="00EE72FB" w:rsidP="00EE72FB">
            <w:pPr>
              <w:pStyle w:val="TAN"/>
            </w:pPr>
            <w:r w:rsidRPr="00481D2D">
              <w:t>c9:</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055CB0" w:rsidRPr="00481D2D" w:rsidRDefault="00EE72FB" w:rsidP="00055CB0">
            <w:pPr>
              <w:pStyle w:val="TAN"/>
            </w:pPr>
            <w:r w:rsidRPr="00481D2D">
              <w:t>c10:</w:t>
            </w:r>
            <w:r w:rsidRPr="00481D2D">
              <w:tab/>
              <w:t xml:space="preserve">IF A.4/60 THEN m </w:t>
            </w:r>
            <w:smartTag w:uri="urn:schemas-microsoft-com:office:smarttags" w:element="stockticker">
              <w:r w:rsidRPr="00481D2D">
                <w:t>ELSE</w:t>
              </w:r>
            </w:smartTag>
            <w:r w:rsidRPr="00481D2D">
              <w:t xml:space="preserve"> n/a - - SIP location conveyance.</w:t>
            </w:r>
          </w:p>
          <w:p w:rsidR="00EE72FB" w:rsidRPr="00481D2D" w:rsidRDefault="00047EC0" w:rsidP="00047EC0">
            <w:pPr>
              <w:pStyle w:val="TAN"/>
              <w:rPr>
                <w:rFonts w:eastAsia="SimSun"/>
                <w:lang w:eastAsia="zh-CN"/>
              </w:rPr>
            </w:pPr>
            <w:r w:rsidRPr="00481D2D">
              <w:rPr>
                <w:rFonts w:eastAsia="SimSun"/>
                <w:lang w:eastAsia="zh-CN"/>
              </w:rPr>
              <w:t>c13:</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EC061A" w:rsidRPr="00481D2D" w:rsidRDefault="00F84361" w:rsidP="00EC061A">
            <w:pPr>
              <w:pStyle w:val="TAN"/>
            </w:pPr>
            <w:r w:rsidRPr="00481D2D">
              <w:t>c14:</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EC061A" w:rsidRPr="00481D2D" w:rsidRDefault="00EC061A" w:rsidP="00EC061A">
            <w:pPr>
              <w:pStyle w:val="TAN"/>
            </w:pPr>
            <w:r w:rsidRPr="00481D2D">
              <w:rPr>
                <w:lang w:eastAsia="ja-JP"/>
              </w:rPr>
              <w:t>c15:</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F84361" w:rsidRPr="00481D2D" w:rsidRDefault="00EC061A" w:rsidP="00EC061A">
            <w:pPr>
              <w:pStyle w:val="TAN"/>
            </w:pPr>
            <w:r w:rsidRPr="00481D2D">
              <w:rPr>
                <w:lang w:eastAsia="ja-JP"/>
              </w:rPr>
              <w:t>c16:</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trPr>
          <w:cantSplit/>
        </w:trPr>
        <w:tc>
          <w:tcPr>
            <w:tcW w:w="9642" w:type="dxa"/>
            <w:gridSpan w:val="8"/>
          </w:tcPr>
          <w:p w:rsidR="00EE72FB" w:rsidRPr="00481D2D" w:rsidRDefault="00EE72FB">
            <w:pPr>
              <w:pStyle w:val="TAN"/>
            </w:pPr>
            <w:r w:rsidRPr="00481D2D">
              <w:t>NOTE:</w:t>
            </w:r>
            <w:r w:rsidRPr="00481D2D">
              <w:tab/>
              <w:t xml:space="preserve">For a 488 (Not Acceptable Here) response, RFC 3261 [26] gives the status of this header </w:t>
            </w:r>
            <w:r w:rsidR="00976393" w:rsidRPr="00481D2D">
              <w:t xml:space="preserve">field </w:t>
            </w:r>
            <w:r w:rsidRPr="00481D2D">
              <w:t>as SHOULD rather than OPTIONAL.</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123: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B</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546923" w:rsidRPr="00481D2D">
        <w:tc>
          <w:tcPr>
            <w:tcW w:w="851" w:type="dxa"/>
          </w:tcPr>
          <w:p w:rsidR="00546923" w:rsidRPr="00481D2D" w:rsidRDefault="00546923" w:rsidP="00546923">
            <w:pPr>
              <w:pStyle w:val="TAL"/>
            </w:pPr>
            <w:r w:rsidRPr="00481D2D">
              <w:t>1C</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8680E" w:rsidRPr="00481D2D" w:rsidTr="00D61096">
        <w:tc>
          <w:tcPr>
            <w:tcW w:w="851" w:type="dxa"/>
          </w:tcPr>
          <w:p w:rsidR="0008680E" w:rsidRPr="00481D2D" w:rsidRDefault="0008680E" w:rsidP="00D61096">
            <w:pPr>
              <w:pStyle w:val="TAL"/>
            </w:pPr>
            <w:r w:rsidRPr="00481D2D">
              <w:t>5A</w:t>
            </w:r>
          </w:p>
        </w:tc>
        <w:tc>
          <w:tcPr>
            <w:tcW w:w="2665" w:type="dxa"/>
          </w:tcPr>
          <w:p w:rsidR="0008680E" w:rsidRPr="00481D2D" w:rsidRDefault="0008680E" w:rsidP="00D61096">
            <w:pPr>
              <w:pStyle w:val="TAL"/>
            </w:pPr>
            <w:r w:rsidRPr="00481D2D">
              <w:t>Feature-Caps</w:t>
            </w:r>
          </w:p>
        </w:tc>
        <w:tc>
          <w:tcPr>
            <w:tcW w:w="1021" w:type="dxa"/>
          </w:tcPr>
          <w:p w:rsidR="0008680E" w:rsidRPr="00481D2D" w:rsidRDefault="0008680E" w:rsidP="00D61096">
            <w:pPr>
              <w:pStyle w:val="TAL"/>
            </w:pPr>
            <w:r w:rsidRPr="00481D2D">
              <w:t>[190]</w:t>
            </w:r>
          </w:p>
        </w:tc>
        <w:tc>
          <w:tcPr>
            <w:tcW w:w="1021" w:type="dxa"/>
          </w:tcPr>
          <w:p w:rsidR="0008680E" w:rsidRPr="00481D2D" w:rsidRDefault="0008680E" w:rsidP="00D61096">
            <w:pPr>
              <w:pStyle w:val="TAL"/>
            </w:pPr>
            <w:r w:rsidRPr="00481D2D">
              <w:t>c1</w:t>
            </w:r>
            <w:r w:rsidR="0083577D" w:rsidRPr="00481D2D">
              <w:t>8</w:t>
            </w:r>
          </w:p>
        </w:tc>
        <w:tc>
          <w:tcPr>
            <w:tcW w:w="1021" w:type="dxa"/>
          </w:tcPr>
          <w:p w:rsidR="0008680E" w:rsidRPr="00481D2D" w:rsidRDefault="0008680E" w:rsidP="00D61096">
            <w:pPr>
              <w:pStyle w:val="TAL"/>
            </w:pPr>
            <w:r w:rsidRPr="00481D2D">
              <w:t>c1</w:t>
            </w:r>
            <w:r w:rsidR="0083577D" w:rsidRPr="00481D2D">
              <w:t>8</w:t>
            </w:r>
          </w:p>
        </w:tc>
        <w:tc>
          <w:tcPr>
            <w:tcW w:w="1021" w:type="dxa"/>
          </w:tcPr>
          <w:p w:rsidR="0008680E" w:rsidRPr="00481D2D" w:rsidRDefault="0008680E" w:rsidP="00D61096">
            <w:pPr>
              <w:pStyle w:val="TAL"/>
            </w:pPr>
            <w:r w:rsidRPr="00481D2D">
              <w:t>[190]</w:t>
            </w:r>
          </w:p>
        </w:tc>
        <w:tc>
          <w:tcPr>
            <w:tcW w:w="1021" w:type="dxa"/>
          </w:tcPr>
          <w:p w:rsidR="0008680E" w:rsidRPr="00481D2D" w:rsidRDefault="0008680E" w:rsidP="00D61096">
            <w:pPr>
              <w:pStyle w:val="TAL"/>
            </w:pPr>
            <w:r w:rsidRPr="00481D2D">
              <w:t>c17</w:t>
            </w:r>
          </w:p>
        </w:tc>
        <w:tc>
          <w:tcPr>
            <w:tcW w:w="1021" w:type="dxa"/>
          </w:tcPr>
          <w:p w:rsidR="0008680E" w:rsidRPr="00481D2D" w:rsidRDefault="0008680E" w:rsidP="00D61096">
            <w:pPr>
              <w:pStyle w:val="TAL"/>
            </w:pPr>
            <w:r w:rsidRPr="00481D2D">
              <w:t>c17</w:t>
            </w:r>
          </w:p>
        </w:tc>
      </w:tr>
      <w:tr w:rsidR="00AE2A8E" w:rsidRPr="00481D2D">
        <w:tc>
          <w:tcPr>
            <w:tcW w:w="851" w:type="dxa"/>
          </w:tcPr>
          <w:p w:rsidR="00AE2A8E" w:rsidRPr="00481D2D" w:rsidRDefault="00AE2A8E" w:rsidP="00FD291F">
            <w:pPr>
              <w:pStyle w:val="TAL"/>
            </w:pPr>
            <w:r w:rsidRPr="00481D2D">
              <w:t>5</w:t>
            </w:r>
            <w:r w:rsidR="0008680E" w:rsidRPr="00481D2D">
              <w:t>B</w:t>
            </w:r>
          </w:p>
        </w:tc>
        <w:tc>
          <w:tcPr>
            <w:tcW w:w="2665" w:type="dxa"/>
          </w:tcPr>
          <w:p w:rsidR="00AE2A8E" w:rsidRPr="00481D2D" w:rsidRDefault="00AE2A8E" w:rsidP="00FD291F">
            <w:pPr>
              <w:pStyle w:val="TAL"/>
            </w:pPr>
            <w:r w:rsidRPr="00481D2D">
              <w:t>Flow-Timer</w:t>
            </w:r>
          </w:p>
        </w:tc>
        <w:tc>
          <w:tcPr>
            <w:tcW w:w="1021" w:type="dxa"/>
          </w:tcPr>
          <w:p w:rsidR="00AE2A8E" w:rsidRPr="00481D2D" w:rsidRDefault="00AE2A8E" w:rsidP="00FD291F">
            <w:pPr>
              <w:pStyle w:val="TAL"/>
            </w:pPr>
            <w:r w:rsidRPr="00481D2D">
              <w:t>[92] 11</w:t>
            </w:r>
          </w:p>
        </w:tc>
        <w:tc>
          <w:tcPr>
            <w:tcW w:w="1021" w:type="dxa"/>
          </w:tcPr>
          <w:p w:rsidR="00AE2A8E" w:rsidRPr="00481D2D" w:rsidRDefault="00AE2A8E" w:rsidP="00FD291F">
            <w:pPr>
              <w:pStyle w:val="TAL"/>
            </w:pPr>
            <w:r w:rsidRPr="00481D2D">
              <w:t>c15</w:t>
            </w:r>
          </w:p>
        </w:tc>
        <w:tc>
          <w:tcPr>
            <w:tcW w:w="1021" w:type="dxa"/>
          </w:tcPr>
          <w:p w:rsidR="00AE2A8E" w:rsidRPr="00481D2D" w:rsidRDefault="00AE2A8E" w:rsidP="00FD291F">
            <w:pPr>
              <w:pStyle w:val="TAL"/>
            </w:pPr>
            <w:r w:rsidRPr="00481D2D">
              <w:t>c15</w:t>
            </w:r>
          </w:p>
        </w:tc>
        <w:tc>
          <w:tcPr>
            <w:tcW w:w="1021" w:type="dxa"/>
          </w:tcPr>
          <w:p w:rsidR="00AE2A8E" w:rsidRPr="00481D2D" w:rsidRDefault="00AE2A8E" w:rsidP="00FD291F">
            <w:pPr>
              <w:pStyle w:val="TAL"/>
            </w:pPr>
            <w:r w:rsidRPr="00481D2D">
              <w:t>[92] 11</w:t>
            </w:r>
          </w:p>
        </w:tc>
        <w:tc>
          <w:tcPr>
            <w:tcW w:w="1021" w:type="dxa"/>
          </w:tcPr>
          <w:p w:rsidR="00AE2A8E" w:rsidRPr="00481D2D" w:rsidRDefault="00AE2A8E" w:rsidP="00FD291F">
            <w:pPr>
              <w:pStyle w:val="TAL"/>
            </w:pPr>
            <w:r w:rsidRPr="00481D2D">
              <w:t>c15</w:t>
            </w:r>
          </w:p>
        </w:tc>
        <w:tc>
          <w:tcPr>
            <w:tcW w:w="1021" w:type="dxa"/>
          </w:tcPr>
          <w:p w:rsidR="00AE2A8E" w:rsidRPr="00481D2D" w:rsidRDefault="00AE2A8E" w:rsidP="00FD291F">
            <w:pPr>
              <w:pStyle w:val="TAL"/>
            </w:pPr>
            <w:r w:rsidRPr="00481D2D">
              <w:t>c15</w:t>
            </w:r>
          </w:p>
        </w:tc>
      </w:tr>
      <w:tr w:rsidR="00897956" w:rsidRPr="00481D2D">
        <w:tc>
          <w:tcPr>
            <w:tcW w:w="851" w:type="dxa"/>
          </w:tcPr>
          <w:p w:rsidR="00897956" w:rsidRPr="00481D2D" w:rsidRDefault="00897956">
            <w:pPr>
              <w:pStyle w:val="TAL"/>
            </w:pPr>
            <w:r w:rsidRPr="00481D2D">
              <w:t>5</w:t>
            </w:r>
            <w:r w:rsidR="0008680E" w:rsidRPr="00481D2D">
              <w:t>C</w:t>
            </w:r>
          </w:p>
        </w:tc>
        <w:tc>
          <w:tcPr>
            <w:tcW w:w="2665" w:type="dxa"/>
          </w:tcPr>
          <w:p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rsidR="00897956" w:rsidRPr="00481D2D" w:rsidRDefault="00897956">
            <w:pPr>
              <w:pStyle w:val="TAL"/>
            </w:pPr>
            <w:r w:rsidRPr="00481D2D">
              <w:t>[52] 4.1</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2] 4.1</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Path</w:t>
            </w:r>
          </w:p>
        </w:tc>
        <w:tc>
          <w:tcPr>
            <w:tcW w:w="1021" w:type="dxa"/>
          </w:tcPr>
          <w:p w:rsidR="00897956" w:rsidRPr="00481D2D" w:rsidRDefault="00897956">
            <w:pPr>
              <w:pStyle w:val="TAL"/>
            </w:pPr>
            <w:r w:rsidRPr="00481D2D">
              <w:t>[35] 4</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35] 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757A70" w:rsidRPr="00481D2D" w:rsidTr="00C501D5">
        <w:tc>
          <w:tcPr>
            <w:tcW w:w="851" w:type="dxa"/>
          </w:tcPr>
          <w:p w:rsidR="00757A70" w:rsidRPr="00481D2D" w:rsidRDefault="00757A70" w:rsidP="00C501D5">
            <w:pPr>
              <w:pStyle w:val="TAL"/>
            </w:pPr>
            <w:r w:rsidRPr="00481D2D">
              <w:t>7</w:t>
            </w:r>
          </w:p>
        </w:tc>
        <w:tc>
          <w:tcPr>
            <w:tcW w:w="2665" w:type="dxa"/>
          </w:tcPr>
          <w:p w:rsidR="00757A70" w:rsidRPr="00481D2D" w:rsidRDefault="00757A70" w:rsidP="00C501D5">
            <w:pPr>
              <w:pStyle w:val="TAL"/>
            </w:pPr>
            <w:r w:rsidRPr="00481D2D">
              <w:rPr>
                <w:rFonts w:eastAsia="MS Mincho"/>
              </w:rPr>
              <w:t>Security-Server</w:t>
            </w:r>
          </w:p>
        </w:tc>
        <w:tc>
          <w:tcPr>
            <w:tcW w:w="1021" w:type="dxa"/>
          </w:tcPr>
          <w:p w:rsidR="00757A70" w:rsidRPr="00481D2D" w:rsidRDefault="00CD6A23" w:rsidP="00C501D5">
            <w:pPr>
              <w:pStyle w:val="TAL"/>
            </w:pPr>
            <w:r w:rsidRPr="00481D2D">
              <w:t>Subclause 7.2A.7</w:t>
            </w:r>
          </w:p>
        </w:tc>
        <w:tc>
          <w:tcPr>
            <w:tcW w:w="1021" w:type="dxa"/>
          </w:tcPr>
          <w:p w:rsidR="00757A70" w:rsidRPr="00481D2D" w:rsidRDefault="00CD6A23" w:rsidP="00C501D5">
            <w:pPr>
              <w:pStyle w:val="TAL"/>
            </w:pPr>
            <w:r w:rsidRPr="00481D2D">
              <w:t>n/a</w:t>
            </w:r>
          </w:p>
        </w:tc>
        <w:tc>
          <w:tcPr>
            <w:tcW w:w="1021" w:type="dxa"/>
          </w:tcPr>
          <w:p w:rsidR="00757A70" w:rsidRPr="00481D2D" w:rsidRDefault="00757A70" w:rsidP="00C501D5">
            <w:pPr>
              <w:pStyle w:val="TAL"/>
            </w:pPr>
            <w:r w:rsidRPr="00481D2D">
              <w:t>x</w:t>
            </w:r>
          </w:p>
        </w:tc>
        <w:tc>
          <w:tcPr>
            <w:tcW w:w="1021" w:type="dxa"/>
          </w:tcPr>
          <w:p w:rsidR="00757A70" w:rsidRPr="00481D2D" w:rsidRDefault="00CD6A23" w:rsidP="00C501D5">
            <w:pPr>
              <w:pStyle w:val="TAL"/>
            </w:pPr>
            <w:r w:rsidRPr="00481D2D">
              <w:t>Subclause 7.2A.7</w:t>
            </w:r>
          </w:p>
        </w:tc>
        <w:tc>
          <w:tcPr>
            <w:tcW w:w="1021" w:type="dxa"/>
          </w:tcPr>
          <w:p w:rsidR="00757A70" w:rsidRPr="00481D2D" w:rsidRDefault="00757A70" w:rsidP="00C501D5">
            <w:pPr>
              <w:pStyle w:val="TAL"/>
            </w:pPr>
            <w:r w:rsidRPr="00481D2D">
              <w:t>n/a</w:t>
            </w:r>
          </w:p>
        </w:tc>
        <w:tc>
          <w:tcPr>
            <w:tcW w:w="1021" w:type="dxa"/>
          </w:tcPr>
          <w:p w:rsidR="00757A70" w:rsidRPr="00481D2D" w:rsidRDefault="00757A70" w:rsidP="00C501D5">
            <w:pPr>
              <w:pStyle w:val="TAL"/>
            </w:pPr>
            <w:r w:rsidRPr="00481D2D">
              <w:t>c16</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Service-Route</w:t>
            </w:r>
          </w:p>
        </w:tc>
        <w:tc>
          <w:tcPr>
            <w:tcW w:w="1021" w:type="dxa"/>
          </w:tcPr>
          <w:p w:rsidR="00897956" w:rsidRPr="00481D2D" w:rsidRDefault="00897956">
            <w:pPr>
              <w:pStyle w:val="TAL"/>
            </w:pPr>
            <w:r w:rsidRPr="00481D2D">
              <w:t>[38] 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38] 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3/4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CSCF acting as registrar.</w:t>
            </w:r>
          </w:p>
          <w:p w:rsidR="00897956" w:rsidRPr="00481D2D" w:rsidRDefault="00897956">
            <w:pPr>
              <w:pStyle w:val="TAN"/>
            </w:pPr>
            <w:r w:rsidRPr="00481D2D">
              <w:t>c2:</w:t>
            </w:r>
            <w:r w:rsidRPr="00481D2D">
              <w:tab/>
              <w:t>IF A.3/4 OR A.3/1</w:t>
            </w:r>
            <w:r w:rsidR="00652A69" w:rsidRPr="00481D2D">
              <w:t xml:space="preserve"> </w:t>
            </w:r>
            <w:r w:rsidRPr="00481D2D">
              <w:t xml:space="preserve">THEN m </w:t>
            </w:r>
            <w:smartTag w:uri="urn:schemas-microsoft-com:office:smarttags" w:element="stockticker">
              <w:r w:rsidRPr="00481D2D">
                <w:t>ELSE</w:t>
              </w:r>
            </w:smartTag>
            <w:r w:rsidRPr="00481D2D">
              <w:t xml:space="preserve"> n/a. - - S-CSCF or UE.</w:t>
            </w:r>
          </w:p>
          <w:p w:rsidR="00897956" w:rsidRPr="00481D2D" w:rsidRDefault="00897956">
            <w:pPr>
              <w:pStyle w:val="TAN"/>
            </w:pPr>
            <w:r w:rsidRPr="00481D2D">
              <w:t>c3:</w:t>
            </w:r>
            <w:r w:rsidRPr="00481D2D">
              <w:tab/>
              <w:t xml:space="preserve">IF A.4/24 THEN m </w:t>
            </w:r>
            <w:smartTag w:uri="urn:schemas-microsoft-com:office:smarttags" w:element="stockticker">
              <w:r w:rsidRPr="00481D2D">
                <w:t>ELSE</w:t>
              </w:r>
            </w:smartTag>
            <w:r w:rsidRPr="00481D2D">
              <w:t xml:space="preserve"> n/a - - session initiation protocol extension header field for registering non-adjacent contacts.</w:t>
            </w:r>
          </w:p>
          <w:p w:rsidR="00897956" w:rsidRPr="00481D2D" w:rsidRDefault="00897956">
            <w:pPr>
              <w:pStyle w:val="TAN"/>
            </w:pPr>
            <w:r w:rsidRPr="00481D2D">
              <w:t>c4:</w:t>
            </w:r>
            <w:r w:rsidRPr="00481D2D">
              <w:tab/>
              <w:t xml:space="preserve">IF A.4/24 THEN o </w:t>
            </w:r>
            <w:smartTag w:uri="urn:schemas-microsoft-com:office:smarttags" w:element="stockticker">
              <w:r w:rsidRPr="00481D2D">
                <w:t>ELSE</w:t>
              </w:r>
            </w:smartTag>
            <w:r w:rsidRPr="00481D2D">
              <w:t xml:space="preserve"> n/a - - session initiation protocol extension header field for registering non-adjacent contacts.</w:t>
            </w:r>
          </w:p>
          <w:p w:rsidR="00897956" w:rsidRPr="00481D2D" w:rsidRDefault="00897956">
            <w:pPr>
              <w:pStyle w:val="TAN"/>
            </w:pPr>
            <w:r w:rsidRPr="00481D2D">
              <w:t>c5:</w:t>
            </w:r>
            <w:r w:rsidRPr="00481D2D">
              <w:tab/>
              <w:t xml:space="preserve">IF A.4/28 THEN m </w:t>
            </w:r>
            <w:smartTag w:uri="urn:schemas-microsoft-com:office:smarttags" w:element="stockticker">
              <w:r w:rsidRPr="00481D2D">
                <w:t>ELSE</w:t>
              </w:r>
            </w:smartTag>
            <w:r w:rsidRPr="00481D2D">
              <w:t xml:space="preserve"> n/a - - session initiation protocol extension header field for service route discovery during registration.</w:t>
            </w:r>
          </w:p>
          <w:p w:rsidR="00897956" w:rsidRPr="00481D2D" w:rsidRDefault="00897956">
            <w:pPr>
              <w:pStyle w:val="TAN"/>
            </w:pPr>
            <w:r w:rsidRPr="00481D2D">
              <w:t>c6:</w:t>
            </w:r>
            <w:r w:rsidRPr="00481D2D">
              <w:tab/>
              <w:t xml:space="preserve">IF A.4/8 THEN o </w:t>
            </w:r>
            <w:smartTag w:uri="urn:schemas-microsoft-com:office:smarttags" w:element="stockticker">
              <w:r w:rsidRPr="00481D2D">
                <w:t>ELSE</w:t>
              </w:r>
            </w:smartTag>
            <w:r w:rsidRPr="00481D2D">
              <w:t xml:space="preserve"> n/a - - authentication between UA and registrar.</w:t>
            </w:r>
          </w:p>
          <w:p w:rsidR="00897956" w:rsidRPr="00481D2D" w:rsidRDefault="00897956">
            <w:pPr>
              <w:pStyle w:val="TAN"/>
            </w:pPr>
            <w:r w:rsidRPr="00481D2D">
              <w:t>c7:</w:t>
            </w:r>
            <w:r w:rsidRPr="00481D2D">
              <w:tab/>
              <w:t xml:space="preserve">IF A.4/8 THEN m </w:t>
            </w:r>
            <w:smartTag w:uri="urn:schemas-microsoft-com:office:smarttags" w:element="stockticker">
              <w:r w:rsidRPr="00481D2D">
                <w:t>ELSE</w:t>
              </w:r>
            </w:smartTag>
            <w:r w:rsidRPr="00481D2D">
              <w:t xml:space="preserve"> n/a - - authentication between UA and registrar.</w:t>
            </w:r>
          </w:p>
          <w:p w:rsidR="00897956" w:rsidRPr="00481D2D" w:rsidRDefault="00897956">
            <w:pPr>
              <w:pStyle w:val="TAN"/>
            </w:pPr>
            <w:r w:rsidRPr="00481D2D">
              <w:t>c8:</w:t>
            </w:r>
            <w:r w:rsidRPr="00481D2D">
              <w:tab/>
              <w:t xml:space="preserve">IF A.4/2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registrar.</w:t>
            </w:r>
          </w:p>
          <w:p w:rsidR="00897956" w:rsidRPr="00481D2D" w:rsidRDefault="00897956">
            <w:pPr>
              <w:pStyle w:val="TAN"/>
            </w:pPr>
            <w:r w:rsidRPr="00481D2D">
              <w:t>c9:</w:t>
            </w:r>
            <w:r w:rsidRPr="00481D2D">
              <w:tab/>
              <w:t xml:space="preserve">IF A.3/1 </w:t>
            </w:r>
            <w:smartTag w:uri="urn:schemas-microsoft-com:office:smarttags" w:element="stockticker">
              <w:r w:rsidRPr="00481D2D">
                <w:t>AND</w:t>
              </w:r>
            </w:smartTag>
            <w:r w:rsidRPr="00481D2D">
              <w:t xml:space="preserve"> A.4/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S-CSCF.</w:t>
            </w:r>
          </w:p>
          <w:p w:rsidR="00897956" w:rsidRPr="00481D2D" w:rsidRDefault="00897956">
            <w:pPr>
              <w:pStyle w:val="TAN"/>
            </w:pPr>
            <w:r w:rsidRPr="00481D2D">
              <w:t>c10:</w:t>
            </w:r>
            <w:r w:rsidRPr="00481D2D">
              <w:tab/>
              <w:t xml:space="preserve">IF A.4/31 THEN o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w:t>
            </w:r>
          </w:p>
          <w:p w:rsidR="00897956" w:rsidRPr="00481D2D" w:rsidRDefault="00897956">
            <w:pPr>
              <w:pStyle w:val="TAN"/>
            </w:pPr>
            <w:r w:rsidRPr="00481D2D">
              <w:t>c11:</w:t>
            </w:r>
            <w:r w:rsidRPr="00481D2D">
              <w:tab/>
              <w:t xml:space="preserve">IF A.4/31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P-Assoc</w:t>
            </w:r>
            <w:r w:rsidR="00B403CD" w:rsidRPr="00481D2D">
              <w:t>i</w:t>
            </w:r>
            <w:r w:rsidRPr="00481D2D">
              <w:t>ated-</w:t>
            </w:r>
            <w:smartTag w:uri="urn:schemas-microsoft-com:office:smarttags" w:element="stockticker">
              <w:r w:rsidRPr="00481D2D">
                <w:t>URI</w:t>
              </w:r>
            </w:smartTag>
            <w:r w:rsidRPr="00481D2D">
              <w:t xml:space="preserve"> header extension and UE.</w:t>
            </w:r>
          </w:p>
          <w:p w:rsidR="00897956" w:rsidRPr="00481D2D" w:rsidRDefault="00897956">
            <w:pPr>
              <w:pStyle w:val="TAN"/>
            </w:pPr>
            <w:r w:rsidRPr="00481D2D">
              <w:t>c12:</w:t>
            </w:r>
            <w:r w:rsidRPr="00481D2D">
              <w:tab/>
              <w:t>IF A.4/2</w:t>
            </w:r>
            <w:r w:rsidR="00DB4626" w:rsidRPr="00481D2D">
              <w:t>2</w:t>
            </w:r>
            <w:r w:rsidRPr="00481D2D">
              <w:t xml:space="preserve"> THEN o </w:t>
            </w:r>
            <w:smartTag w:uri="urn:schemas-microsoft-com:office:smarttags" w:element="stockticker">
              <w:r w:rsidRPr="00481D2D">
                <w:t>ELSE</w:t>
              </w:r>
            </w:smartTag>
            <w:r w:rsidRPr="00481D2D">
              <w:t xml:space="preserve"> n/a - - </w:t>
            </w:r>
            <w:r w:rsidR="00DB4626" w:rsidRPr="00481D2D">
              <w:t>acting as the notifier of event information</w:t>
            </w:r>
            <w:r w:rsidRPr="00481D2D">
              <w:t>.</w:t>
            </w:r>
          </w:p>
          <w:p w:rsidR="00546923" w:rsidRPr="00481D2D" w:rsidRDefault="00897956" w:rsidP="00546923">
            <w:pPr>
              <w:pStyle w:val="TAN"/>
            </w:pPr>
            <w:r w:rsidRPr="00481D2D">
              <w:t>c13:</w:t>
            </w:r>
            <w:r w:rsidRPr="00481D2D">
              <w:tab/>
              <w:t>IF A.4/2</w:t>
            </w:r>
            <w:r w:rsidR="00DB4626" w:rsidRPr="00481D2D">
              <w:t>3</w:t>
            </w:r>
            <w:r w:rsidRPr="00481D2D">
              <w:t xml:space="preserve"> THEN m </w:t>
            </w:r>
            <w:smartTag w:uri="urn:schemas-microsoft-com:office:smarttags" w:element="stockticker">
              <w:r w:rsidRPr="00481D2D">
                <w:t>ELSE</w:t>
              </w:r>
            </w:smartTag>
            <w:r w:rsidRPr="00481D2D">
              <w:t xml:space="preserve"> n/a - - </w:t>
            </w:r>
            <w:r w:rsidR="00DB4626" w:rsidRPr="00481D2D">
              <w:t>acting as the subscriber to event information</w:t>
            </w:r>
            <w:r w:rsidRPr="00481D2D">
              <w:t>.</w:t>
            </w:r>
          </w:p>
          <w:p w:rsidR="00AE2A8E" w:rsidRPr="00481D2D" w:rsidRDefault="00546923" w:rsidP="00AE2A8E">
            <w:pPr>
              <w:pStyle w:val="TAN"/>
              <w:rPr>
                <w:szCs w:val="24"/>
              </w:rPr>
            </w:pPr>
            <w:r w:rsidRPr="00481D2D">
              <w:t>c14:</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rsidR="00757A70" w:rsidRPr="00481D2D" w:rsidRDefault="00AE2A8E" w:rsidP="00757A70">
            <w:pPr>
              <w:pStyle w:val="TAN"/>
              <w:rPr>
                <w:szCs w:val="24"/>
              </w:rPr>
            </w:pPr>
            <w:r w:rsidRPr="00481D2D">
              <w:rPr>
                <w:szCs w:val="24"/>
              </w:rPr>
              <w:t>c15:</w:t>
            </w:r>
            <w:r w:rsidRPr="00481D2D">
              <w:rPr>
                <w:szCs w:val="24"/>
              </w:rPr>
              <w:tab/>
              <w:t xml:space="preserve">IF A.4/57 THEN m </w:t>
            </w:r>
            <w:smartTag w:uri="urn:schemas-microsoft-com:office:smarttags" w:element="stockticker">
              <w:r w:rsidRPr="00481D2D">
                <w:rPr>
                  <w:szCs w:val="24"/>
                </w:rPr>
                <w:t>ELSE</w:t>
              </w:r>
            </w:smartTag>
            <w:r w:rsidRPr="00481D2D">
              <w:rPr>
                <w:szCs w:val="24"/>
              </w:rPr>
              <w:t xml:space="preserve"> n/a - - managing client initiated connections in SIP.</w:t>
            </w:r>
          </w:p>
          <w:p w:rsidR="0008680E" w:rsidRPr="00481D2D" w:rsidRDefault="00757A70" w:rsidP="0008680E">
            <w:pPr>
              <w:pStyle w:val="TAN"/>
            </w:pPr>
            <w:r w:rsidRPr="00481D2D">
              <w:t>c16:</w:t>
            </w:r>
            <w:r w:rsidRPr="00481D2D">
              <w:tab/>
              <w:t xml:space="preserve">IF A.4/37A THEN m </w:t>
            </w:r>
            <w:smartTag w:uri="urn:schemas-microsoft-com:office:smarttags" w:element="stockticker">
              <w:r w:rsidRPr="00481D2D">
                <w:t>ELSE</w:t>
              </w:r>
            </w:smartTag>
            <w:r w:rsidRPr="00481D2D">
              <w:t xml:space="preserve"> n/a - - mediasec header field parameter for marking security mechanisms related to media.</w:t>
            </w:r>
          </w:p>
          <w:p w:rsidR="0083577D" w:rsidRPr="00481D2D" w:rsidRDefault="0008680E" w:rsidP="0083577D">
            <w:pPr>
              <w:pStyle w:val="TAN"/>
            </w:pPr>
            <w:r w:rsidRPr="00481D2D">
              <w:t>c1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97956" w:rsidRPr="00481D2D" w:rsidRDefault="0083577D" w:rsidP="0083577D">
            <w:pPr>
              <w:pStyle w:val="TAN"/>
            </w:pPr>
            <w:r w:rsidRPr="00481D2D">
              <w:rPr>
                <w:lang w:eastAsia="ja-JP"/>
              </w:rPr>
              <w:t>c1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123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124: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 (note)</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125: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x</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p w:rsidR="00897956" w:rsidRPr="00481D2D" w:rsidRDefault="00897956">
            <w:pPr>
              <w:pStyle w:val="TAN"/>
            </w:pPr>
            <w:r w:rsidRPr="00481D2D">
              <w:t>c2:</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126: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127: Void</w:t>
      </w:r>
    </w:p>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128: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x</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8 THEN m </w:t>
            </w:r>
            <w:smartTag w:uri="urn:schemas-microsoft-com:office:smarttags" w:element="stockticker">
              <w:r w:rsidRPr="00481D2D">
                <w:t>ELSE</w:t>
              </w:r>
            </w:smartTag>
            <w:r w:rsidRPr="00481D2D">
              <w:t xml:space="preserve"> n/a - - support of authentication between UA and </w:t>
            </w:r>
            <w:r w:rsidR="0077193D" w:rsidRPr="00481D2D">
              <w:t>registrar</w:t>
            </w:r>
            <w:r w:rsidRPr="00481D2D">
              <w:t>.</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29: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19 - - REGISTER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129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76393"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130: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130A: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p w:rsidR="00897956" w:rsidRPr="00481D2D" w:rsidRDefault="00897956">
            <w:pPr>
              <w:pStyle w:val="TAN"/>
            </w:pPr>
            <w:r w:rsidRPr="00481D2D">
              <w:t>c2:</w:t>
            </w:r>
            <w:r w:rsidR="006E59FF" w:rsidRPr="00481D2D">
              <w:tab/>
            </w:r>
            <w:r w:rsidRPr="00481D2D">
              <w:t xml:space="preserve">IF A.4/37 </w:t>
            </w:r>
            <w:smartTag w:uri="urn:schemas-microsoft-com:office:smarttags" w:element="stockticker">
              <w:r w:rsidRPr="00481D2D">
                <w:t>AND</w:t>
              </w:r>
            </w:smartTag>
            <w:r w:rsidRPr="00481D2D">
              <w:t xml:space="preserve"> A.4/2 THEN m </w:t>
            </w:r>
            <w:smartTag w:uri="urn:schemas-microsoft-com:office:smarttags" w:element="stockticker">
              <w:r w:rsidRPr="00481D2D">
                <w:t>ELSE</w:t>
              </w:r>
            </w:smartTag>
            <w:r w:rsidRPr="00481D2D">
              <w:t xml:space="preserve"> n/a - - security mechanism agreement for the session initiation protocol and registrar.</w:t>
            </w:r>
          </w:p>
        </w:tc>
      </w:tr>
    </w:tbl>
    <w:p w:rsidR="00897956" w:rsidRPr="00481D2D" w:rsidRDefault="00897956"/>
    <w:p w:rsidR="00897956" w:rsidRPr="00481D2D" w:rsidRDefault="00897956">
      <w:pPr>
        <w:keepNext/>
        <w:keepLines/>
      </w:pPr>
      <w:r w:rsidRPr="00481D2D">
        <w:t>Prerequisite A.5/19 - - REGISTER response</w:t>
      </w:r>
    </w:p>
    <w:p w:rsidR="00897956" w:rsidRPr="00481D2D" w:rsidRDefault="00897956">
      <w:pPr>
        <w:keepNext/>
        <w:keepLines/>
      </w:pPr>
      <w:r w:rsidRPr="00481D2D">
        <w:t>Prerequisite: A.6/29 - - Additional for 423 (Interval Too Brief) response</w:t>
      </w:r>
    </w:p>
    <w:p w:rsidR="00897956" w:rsidRPr="00481D2D" w:rsidRDefault="00897956">
      <w:pPr>
        <w:pStyle w:val="TH"/>
      </w:pPr>
      <w:r w:rsidRPr="00481D2D">
        <w:t>Table A.131: Supported header</w:t>
      </w:r>
      <w:r w:rsidR="00976393"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Min-Expires</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pStyle w:val="TH"/>
      </w:pPr>
      <w:r w:rsidRPr="00481D2D">
        <w:t>Table A.132: Void</w:t>
      </w:r>
    </w:p>
    <w:p w:rsidR="00897956" w:rsidRPr="00481D2D" w:rsidRDefault="00897956">
      <w:pPr>
        <w:keepNext/>
        <w:keepLines/>
      </w:pPr>
      <w:r w:rsidRPr="00481D2D">
        <w:t>Prerequisite A.5/19 - - REGISTER response</w:t>
      </w:r>
    </w:p>
    <w:p w:rsidR="00897956" w:rsidRPr="00481D2D" w:rsidRDefault="00897956">
      <w:pPr>
        <w:pStyle w:val="TH"/>
      </w:pPr>
      <w:r w:rsidRPr="00481D2D">
        <w:t>Table A.133: Supported message bodie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34" w:name="_Toc146257671"/>
      <w:r w:rsidRPr="00481D2D">
        <w:t>A.2.1.4.13</w:t>
      </w:r>
      <w:r w:rsidRPr="00481D2D">
        <w:tab/>
        <w:t>SUBSCRIBE method</w:t>
      </w:r>
      <w:bookmarkEnd w:id="1234"/>
    </w:p>
    <w:p w:rsidR="00897956" w:rsidRPr="00481D2D" w:rsidRDefault="00897956">
      <w:pPr>
        <w:keepNext/>
        <w:keepLines/>
      </w:pPr>
      <w:r w:rsidRPr="00481D2D">
        <w:t>Prerequisite A.5/20 - - SUBSCRIBE request</w:t>
      </w:r>
    </w:p>
    <w:p w:rsidR="00897956" w:rsidRPr="00481D2D" w:rsidRDefault="00897956">
      <w:pPr>
        <w:pStyle w:val="TH"/>
      </w:pPr>
      <w:r w:rsidRPr="00481D2D">
        <w:t>Table A.134: Supported header</w:t>
      </w:r>
      <w:r w:rsidR="00976393"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6</w:t>
            </w:r>
          </w:p>
        </w:tc>
        <w:tc>
          <w:tcPr>
            <w:tcW w:w="1021" w:type="dxa"/>
          </w:tcPr>
          <w:p w:rsidR="00897956" w:rsidRPr="00481D2D" w:rsidRDefault="00897956">
            <w:pPr>
              <w:pStyle w:val="TAL"/>
            </w:pPr>
            <w:r w:rsidRPr="00481D2D">
              <w:t>c26</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 xml:space="preserve">[28] </w:t>
            </w:r>
            <w:r w:rsidR="007915D7"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52228" w:rsidRPr="00481D2D" w:rsidTr="00EB60E1">
        <w:tc>
          <w:tcPr>
            <w:tcW w:w="851" w:type="dxa"/>
          </w:tcPr>
          <w:p w:rsidR="00052228" w:rsidRPr="00481D2D" w:rsidRDefault="00052228" w:rsidP="00EB60E1">
            <w:pPr>
              <w:pStyle w:val="TAL"/>
            </w:pPr>
            <w:r w:rsidRPr="00481D2D">
              <w:t>6A</w:t>
            </w:r>
          </w:p>
        </w:tc>
        <w:tc>
          <w:tcPr>
            <w:tcW w:w="2665" w:type="dxa"/>
          </w:tcPr>
          <w:p w:rsidR="00052228" w:rsidRPr="00481D2D" w:rsidRDefault="00052228" w:rsidP="00EB60E1">
            <w:pPr>
              <w:pStyle w:val="TAL"/>
            </w:pPr>
            <w:r w:rsidRPr="00481D2D">
              <w:t>Call-Info</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o</w:t>
            </w:r>
          </w:p>
        </w:tc>
        <w:tc>
          <w:tcPr>
            <w:tcW w:w="1021" w:type="dxa"/>
          </w:tcPr>
          <w:p w:rsidR="00052228" w:rsidRPr="00481D2D" w:rsidRDefault="00052228" w:rsidP="00EB60E1">
            <w:pPr>
              <w:pStyle w:val="TAL"/>
            </w:pPr>
            <w:r w:rsidRPr="00481D2D">
              <w:t>o</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o</w:t>
            </w:r>
          </w:p>
        </w:tc>
        <w:tc>
          <w:tcPr>
            <w:tcW w:w="1021" w:type="dxa"/>
          </w:tcPr>
          <w:p w:rsidR="00052228" w:rsidRPr="00481D2D" w:rsidRDefault="00052228" w:rsidP="00EB60E1">
            <w:pPr>
              <w:pStyle w:val="TAL"/>
            </w:pPr>
            <w:r w:rsidRPr="00481D2D">
              <w:t>o</w:t>
            </w:r>
          </w:p>
        </w:tc>
      </w:tr>
      <w:tr w:rsidR="00983523" w:rsidRPr="00481D2D" w:rsidTr="00C621C9">
        <w:tc>
          <w:tcPr>
            <w:tcW w:w="851" w:type="dxa"/>
          </w:tcPr>
          <w:p w:rsidR="00983523" w:rsidRPr="00481D2D" w:rsidRDefault="00983523" w:rsidP="00C621C9">
            <w:pPr>
              <w:pStyle w:val="TAL"/>
            </w:pPr>
            <w:r w:rsidRPr="00481D2D">
              <w:t>6B</w:t>
            </w:r>
          </w:p>
        </w:tc>
        <w:tc>
          <w:tcPr>
            <w:tcW w:w="2665" w:type="dxa"/>
          </w:tcPr>
          <w:p w:rsidR="00983523" w:rsidRPr="00481D2D" w:rsidRDefault="00983523" w:rsidP="00C621C9">
            <w:pPr>
              <w:pStyle w:val="TAL"/>
            </w:pPr>
            <w:r w:rsidRPr="00481D2D">
              <w:rPr>
                <w:lang w:eastAsia="zh-CN"/>
              </w:rPr>
              <w:t>Cellular-Network-Info</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48</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49</w:t>
            </w:r>
          </w:p>
        </w:tc>
      </w:tr>
      <w:tr w:rsidR="00897956" w:rsidRPr="00481D2D">
        <w:tc>
          <w:tcPr>
            <w:tcW w:w="851" w:type="dxa"/>
          </w:tcPr>
          <w:p w:rsidR="00897956" w:rsidRPr="00481D2D" w:rsidRDefault="00897956">
            <w:pPr>
              <w:pStyle w:val="TAL"/>
            </w:pPr>
            <w:r w:rsidRPr="00481D2D">
              <w:t>6</w:t>
            </w:r>
            <w:r w:rsidR="00983523" w:rsidRPr="00481D2D">
              <w:t>C</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8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52</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53</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Event</w:t>
            </w:r>
          </w:p>
        </w:tc>
        <w:tc>
          <w:tcPr>
            <w:tcW w:w="1021" w:type="dxa"/>
          </w:tcPr>
          <w:p w:rsidR="00897956" w:rsidRPr="00481D2D" w:rsidRDefault="00897956">
            <w:pPr>
              <w:pStyle w:val="TAL"/>
            </w:pPr>
            <w:r w:rsidRPr="00481D2D">
              <w:t xml:space="preserve">[28] </w:t>
            </w:r>
            <w:r w:rsidR="008809F3" w:rsidRPr="00481D2D">
              <w:t>8</w:t>
            </w:r>
            <w:r w:rsidRPr="00481D2D">
              <w:t>.2.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o (note 1)</w:t>
            </w:r>
          </w:p>
        </w:tc>
        <w:tc>
          <w:tcPr>
            <w:tcW w:w="1021" w:type="dxa"/>
          </w:tcPr>
          <w:p w:rsidR="00897956" w:rsidRPr="00481D2D" w:rsidRDefault="00897956">
            <w:pPr>
              <w:pStyle w:val="TAL"/>
            </w:pPr>
            <w:r w:rsidRPr="00481D2D">
              <w:t>o (note 1)</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8680E" w:rsidRPr="00481D2D" w:rsidTr="00D61096">
        <w:tc>
          <w:tcPr>
            <w:tcW w:w="85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c4</w:t>
            </w:r>
            <w:r w:rsidR="0083577D" w:rsidRPr="00481D2D">
              <w:t>6</w:t>
            </w:r>
          </w:p>
        </w:tc>
        <w:tc>
          <w:tcPr>
            <w:tcW w:w="102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rsidR="0008680E" w:rsidRPr="00481D2D" w:rsidRDefault="0008680E" w:rsidP="00D61096">
            <w:pPr>
              <w:pStyle w:val="TAL"/>
            </w:pPr>
            <w:r w:rsidRPr="00481D2D">
              <w:t>c45</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16A</w:t>
            </w:r>
          </w:p>
        </w:tc>
        <w:tc>
          <w:tcPr>
            <w:tcW w:w="2665" w:type="dxa"/>
          </w:tcPr>
          <w:p w:rsidR="00EE72FB" w:rsidRPr="00481D2D" w:rsidRDefault="00EE72FB">
            <w:pPr>
              <w:pStyle w:val="TAL"/>
            </w:pPr>
            <w:r w:rsidRPr="00481D2D">
              <w:t>Geolocation</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27</w:t>
            </w:r>
          </w:p>
        </w:tc>
        <w:tc>
          <w:tcPr>
            <w:tcW w:w="1021" w:type="dxa"/>
          </w:tcPr>
          <w:p w:rsidR="00EE72FB" w:rsidRPr="00481D2D" w:rsidRDefault="00EE72FB">
            <w:pPr>
              <w:pStyle w:val="TAL"/>
            </w:pPr>
            <w:r w:rsidRPr="00481D2D">
              <w:t>c27</w:t>
            </w:r>
          </w:p>
        </w:tc>
        <w:tc>
          <w:tcPr>
            <w:tcW w:w="1021" w:type="dxa"/>
          </w:tcPr>
          <w:p w:rsidR="00EE72FB" w:rsidRPr="00481D2D" w:rsidRDefault="00EE72FB">
            <w:pPr>
              <w:pStyle w:val="TAL"/>
            </w:pPr>
            <w:r w:rsidRPr="00481D2D">
              <w:t xml:space="preserve">[89] </w:t>
            </w:r>
            <w:r w:rsidR="00FC320B" w:rsidRPr="00481D2D">
              <w:t>4.1</w:t>
            </w:r>
          </w:p>
        </w:tc>
        <w:tc>
          <w:tcPr>
            <w:tcW w:w="1021" w:type="dxa"/>
          </w:tcPr>
          <w:p w:rsidR="00EE72FB" w:rsidRPr="00481D2D" w:rsidRDefault="00EE72FB">
            <w:pPr>
              <w:pStyle w:val="TAL"/>
            </w:pPr>
            <w:r w:rsidRPr="00481D2D">
              <w:t>c27</w:t>
            </w:r>
          </w:p>
        </w:tc>
        <w:tc>
          <w:tcPr>
            <w:tcW w:w="1021" w:type="dxa"/>
          </w:tcPr>
          <w:p w:rsidR="00EE72FB" w:rsidRPr="00481D2D" w:rsidRDefault="00EE72FB">
            <w:pPr>
              <w:pStyle w:val="TAL"/>
            </w:pPr>
            <w:r w:rsidRPr="00481D2D">
              <w:t>c27</w:t>
            </w:r>
          </w:p>
        </w:tc>
      </w:tr>
      <w:tr w:rsidR="00847F92" w:rsidRPr="00481D2D" w:rsidTr="00847F92">
        <w:tc>
          <w:tcPr>
            <w:tcW w:w="851" w:type="dxa"/>
          </w:tcPr>
          <w:p w:rsidR="00847F92" w:rsidRPr="00481D2D" w:rsidRDefault="00847F92" w:rsidP="00847F92">
            <w:pPr>
              <w:pStyle w:val="TAL"/>
            </w:pPr>
            <w:r w:rsidRPr="00481D2D">
              <w:t>16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r>
      <w:tr w:rsidR="00EE72FB" w:rsidRPr="00481D2D">
        <w:tc>
          <w:tcPr>
            <w:tcW w:w="851" w:type="dxa"/>
          </w:tcPr>
          <w:p w:rsidR="00EE72FB" w:rsidRPr="00481D2D" w:rsidRDefault="00EE72FB">
            <w:pPr>
              <w:pStyle w:val="TAL"/>
            </w:pPr>
            <w:r w:rsidRPr="00481D2D">
              <w:t>16</w:t>
            </w:r>
            <w:r w:rsidR="00847F92" w:rsidRPr="00481D2D">
              <w:t>C</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r>
      <w:tr w:rsidR="00755651" w:rsidRPr="00481D2D">
        <w:tc>
          <w:tcPr>
            <w:tcW w:w="851" w:type="dxa"/>
          </w:tcPr>
          <w:p w:rsidR="00755651" w:rsidRPr="00481D2D" w:rsidRDefault="00755651" w:rsidP="00755651">
            <w:pPr>
              <w:pStyle w:val="TAL"/>
            </w:pPr>
            <w:r w:rsidRPr="00481D2D">
              <w:t>16</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38</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9</w:t>
            </w:r>
          </w:p>
        </w:tc>
        <w:tc>
          <w:tcPr>
            <w:tcW w:w="1021" w:type="dxa"/>
          </w:tcPr>
          <w:p w:rsidR="00755651" w:rsidRPr="00481D2D" w:rsidRDefault="00755651" w:rsidP="00755651">
            <w:pPr>
              <w:pStyle w:val="TAL"/>
            </w:pPr>
            <w:r w:rsidRPr="00481D2D">
              <w:t>c39</w:t>
            </w:r>
          </w:p>
        </w:tc>
      </w:tr>
      <w:tr w:rsidR="00EE72FB" w:rsidRPr="00481D2D">
        <w:tc>
          <w:tcPr>
            <w:tcW w:w="851" w:type="dxa"/>
          </w:tcPr>
          <w:p w:rsidR="00EE72FB" w:rsidRPr="00481D2D" w:rsidRDefault="00EE72FB">
            <w:pPr>
              <w:pStyle w:val="TAL"/>
            </w:pPr>
            <w:r w:rsidRPr="00481D2D">
              <w:t>17</w:t>
            </w:r>
          </w:p>
        </w:tc>
        <w:tc>
          <w:tcPr>
            <w:tcW w:w="2665" w:type="dxa"/>
          </w:tcPr>
          <w:p w:rsidR="00EE72FB" w:rsidRPr="00481D2D" w:rsidRDefault="00EE72FB">
            <w:pPr>
              <w:pStyle w:val="TAL"/>
            </w:pPr>
            <w:r w:rsidRPr="00481D2D">
              <w:t>Max-Forwards</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n/a</w:t>
            </w:r>
          </w:p>
        </w:tc>
        <w:tc>
          <w:tcPr>
            <w:tcW w:w="1021" w:type="dxa"/>
          </w:tcPr>
          <w:p w:rsidR="00EE72FB" w:rsidRPr="00481D2D" w:rsidRDefault="002D6C77">
            <w:pPr>
              <w:pStyle w:val="TAL"/>
            </w:pPr>
            <w:r w:rsidRPr="00481D2D">
              <w:t>c41</w:t>
            </w:r>
          </w:p>
        </w:tc>
      </w:tr>
      <w:tr w:rsidR="00EE72FB" w:rsidRPr="00481D2D">
        <w:tc>
          <w:tcPr>
            <w:tcW w:w="851" w:type="dxa"/>
          </w:tcPr>
          <w:p w:rsidR="00EE72FB" w:rsidRPr="00481D2D" w:rsidRDefault="00EE72FB">
            <w:pPr>
              <w:pStyle w:val="TAL"/>
            </w:pPr>
            <w:r w:rsidRPr="00481D2D">
              <w:t>18</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8A</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8B</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7C3194" w:rsidRPr="00481D2D">
              <w:t xml:space="preserve">, [234] </w:t>
            </w:r>
            <w:r w:rsidR="001F7DC1" w:rsidRPr="00481D2D">
              <w:t>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52] 4.4</w:t>
            </w:r>
            <w:r w:rsidR="007C3194" w:rsidRPr="00481D2D">
              <w:t xml:space="preserve">, [234] </w:t>
            </w:r>
            <w:r w:rsidR="001F7DC1" w:rsidRPr="00481D2D">
              <w:t>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4</w:t>
            </w:r>
          </w:p>
        </w:tc>
      </w:tr>
      <w:tr w:rsidR="00EE72FB" w:rsidRPr="00481D2D">
        <w:tc>
          <w:tcPr>
            <w:tcW w:w="851" w:type="dxa"/>
          </w:tcPr>
          <w:p w:rsidR="00EE72FB" w:rsidRPr="00481D2D" w:rsidRDefault="00EE72FB">
            <w:pPr>
              <w:pStyle w:val="TAL"/>
            </w:pPr>
            <w:r w:rsidRPr="00481D2D">
              <w:t>18C</w:t>
            </w:r>
          </w:p>
        </w:tc>
        <w:tc>
          <w:tcPr>
            <w:tcW w:w="2665" w:type="dxa"/>
          </w:tcPr>
          <w:p w:rsidR="00EE72FB" w:rsidRPr="00481D2D" w:rsidRDefault="00EE72FB">
            <w:pPr>
              <w:pStyle w:val="TAL"/>
            </w:pPr>
            <w:r w:rsidRPr="00481D2D">
              <w:t>P-Asserted-Identity</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n/a</w:t>
            </w:r>
          </w:p>
        </w:tc>
        <w:tc>
          <w:tcPr>
            <w:tcW w:w="1021" w:type="dxa"/>
          </w:tcPr>
          <w:p w:rsidR="00EE72FB" w:rsidRPr="00481D2D" w:rsidRDefault="00666A4D">
            <w:pPr>
              <w:pStyle w:val="TAL"/>
            </w:pPr>
            <w:r w:rsidRPr="00481D2D">
              <w:t>c50</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c6</w:t>
            </w:r>
          </w:p>
        </w:tc>
      </w:tr>
      <w:tr w:rsidR="00FC5C37" w:rsidRPr="00481D2D">
        <w:tc>
          <w:tcPr>
            <w:tcW w:w="851" w:type="dxa"/>
          </w:tcPr>
          <w:p w:rsidR="00FC5C37" w:rsidRPr="00481D2D" w:rsidRDefault="00FC5C37">
            <w:pPr>
              <w:pStyle w:val="TAL"/>
            </w:pPr>
            <w:r w:rsidRPr="00481D2D">
              <w:t>18D</w:t>
            </w:r>
          </w:p>
        </w:tc>
        <w:tc>
          <w:tcPr>
            <w:tcW w:w="2665" w:type="dxa"/>
          </w:tcPr>
          <w:p w:rsidR="00FC5C37" w:rsidRPr="00481D2D" w:rsidRDefault="00FC5C37">
            <w:pPr>
              <w:pStyle w:val="TAL"/>
            </w:pPr>
            <w:r w:rsidRPr="00481D2D">
              <w:t>P-Asserted-Service</w:t>
            </w:r>
          </w:p>
        </w:tc>
        <w:tc>
          <w:tcPr>
            <w:tcW w:w="1021" w:type="dxa"/>
          </w:tcPr>
          <w:p w:rsidR="00FC5C37" w:rsidRPr="00481D2D" w:rsidRDefault="00FC5C37">
            <w:pPr>
              <w:pStyle w:val="TAL"/>
            </w:pPr>
            <w:r w:rsidRPr="00481D2D">
              <w:t>[121] 4.1</w:t>
            </w:r>
          </w:p>
        </w:tc>
        <w:tc>
          <w:tcPr>
            <w:tcW w:w="1021" w:type="dxa"/>
          </w:tcPr>
          <w:p w:rsidR="00FC5C37" w:rsidRPr="00481D2D" w:rsidRDefault="00FC5C37">
            <w:pPr>
              <w:pStyle w:val="TAL"/>
            </w:pPr>
            <w:r w:rsidRPr="00481D2D">
              <w:t>n/a</w:t>
            </w:r>
          </w:p>
        </w:tc>
        <w:tc>
          <w:tcPr>
            <w:tcW w:w="1021" w:type="dxa"/>
          </w:tcPr>
          <w:p w:rsidR="00FC5C37" w:rsidRPr="00481D2D" w:rsidRDefault="000634B3">
            <w:pPr>
              <w:pStyle w:val="TAL"/>
            </w:pPr>
            <w:r w:rsidRPr="00481D2D">
              <w:t>c51</w:t>
            </w:r>
          </w:p>
        </w:tc>
        <w:tc>
          <w:tcPr>
            <w:tcW w:w="1021" w:type="dxa"/>
          </w:tcPr>
          <w:p w:rsidR="00FC5C37" w:rsidRPr="00481D2D" w:rsidRDefault="00FC5C37">
            <w:pPr>
              <w:pStyle w:val="TAL"/>
            </w:pPr>
            <w:r w:rsidRPr="00481D2D">
              <w:t>[121] 4.1</w:t>
            </w:r>
          </w:p>
        </w:tc>
        <w:tc>
          <w:tcPr>
            <w:tcW w:w="1021" w:type="dxa"/>
          </w:tcPr>
          <w:p w:rsidR="00FC5C37" w:rsidRPr="00481D2D" w:rsidRDefault="00FC5C37">
            <w:pPr>
              <w:pStyle w:val="TAL"/>
            </w:pPr>
            <w:r w:rsidRPr="00481D2D">
              <w:t>c32</w:t>
            </w:r>
          </w:p>
        </w:tc>
        <w:tc>
          <w:tcPr>
            <w:tcW w:w="1021" w:type="dxa"/>
          </w:tcPr>
          <w:p w:rsidR="00FC5C37" w:rsidRPr="00481D2D" w:rsidRDefault="00FC5C37">
            <w:pPr>
              <w:pStyle w:val="TAL"/>
            </w:pPr>
            <w:r w:rsidRPr="00481D2D">
              <w:t>c32</w:t>
            </w:r>
          </w:p>
        </w:tc>
      </w:tr>
      <w:tr w:rsidR="00FC5C37" w:rsidRPr="00481D2D">
        <w:tc>
          <w:tcPr>
            <w:tcW w:w="851" w:type="dxa"/>
          </w:tcPr>
          <w:p w:rsidR="00FC5C37" w:rsidRPr="00481D2D" w:rsidRDefault="00FC5C37">
            <w:pPr>
              <w:pStyle w:val="TAL"/>
            </w:pPr>
            <w:r w:rsidRPr="00481D2D">
              <w:t>18E</w:t>
            </w:r>
          </w:p>
        </w:tc>
        <w:tc>
          <w:tcPr>
            <w:tcW w:w="2665" w:type="dxa"/>
          </w:tcPr>
          <w:p w:rsidR="00FC5C37" w:rsidRPr="00481D2D" w:rsidRDefault="00FC5C37">
            <w:pPr>
              <w:pStyle w:val="TAL"/>
            </w:pPr>
            <w:r w:rsidRPr="00481D2D">
              <w:t>P-Called-Party-ID</w:t>
            </w:r>
          </w:p>
        </w:tc>
        <w:tc>
          <w:tcPr>
            <w:tcW w:w="1021" w:type="dxa"/>
          </w:tcPr>
          <w:p w:rsidR="00FC5C37" w:rsidRPr="00481D2D" w:rsidRDefault="00FC5C37">
            <w:pPr>
              <w:pStyle w:val="TAL"/>
            </w:pPr>
            <w:r w:rsidRPr="00481D2D">
              <w:t>[52] 4.2</w:t>
            </w:r>
          </w:p>
        </w:tc>
        <w:tc>
          <w:tcPr>
            <w:tcW w:w="1021" w:type="dxa"/>
          </w:tcPr>
          <w:p w:rsidR="00FC5C37" w:rsidRPr="00481D2D" w:rsidRDefault="00FC5C37">
            <w:pPr>
              <w:pStyle w:val="TAL"/>
            </w:pPr>
            <w:r w:rsidRPr="00481D2D">
              <w:t>x</w:t>
            </w:r>
          </w:p>
        </w:tc>
        <w:tc>
          <w:tcPr>
            <w:tcW w:w="1021" w:type="dxa"/>
          </w:tcPr>
          <w:p w:rsidR="00FC5C37" w:rsidRPr="00481D2D" w:rsidRDefault="00FC5C37">
            <w:pPr>
              <w:pStyle w:val="TAL"/>
            </w:pPr>
            <w:r w:rsidRPr="00481D2D">
              <w:t>x</w:t>
            </w:r>
          </w:p>
        </w:tc>
        <w:tc>
          <w:tcPr>
            <w:tcW w:w="1021" w:type="dxa"/>
          </w:tcPr>
          <w:p w:rsidR="00FC5C37" w:rsidRPr="00481D2D" w:rsidRDefault="00FC5C37">
            <w:pPr>
              <w:pStyle w:val="TAL"/>
            </w:pPr>
            <w:r w:rsidRPr="00481D2D">
              <w:t>[52] 4.2</w:t>
            </w:r>
          </w:p>
        </w:tc>
        <w:tc>
          <w:tcPr>
            <w:tcW w:w="1021" w:type="dxa"/>
          </w:tcPr>
          <w:p w:rsidR="00FC5C37" w:rsidRPr="00481D2D" w:rsidRDefault="00FC5C37">
            <w:pPr>
              <w:pStyle w:val="TAL"/>
            </w:pPr>
            <w:r w:rsidRPr="00481D2D">
              <w:t>c10</w:t>
            </w:r>
          </w:p>
        </w:tc>
        <w:tc>
          <w:tcPr>
            <w:tcW w:w="1021" w:type="dxa"/>
          </w:tcPr>
          <w:p w:rsidR="00FC5C37" w:rsidRPr="00481D2D" w:rsidRDefault="00FC5C37">
            <w:pPr>
              <w:pStyle w:val="TAL"/>
            </w:pPr>
            <w:r w:rsidRPr="00481D2D">
              <w:t>c10</w:t>
            </w:r>
          </w:p>
        </w:tc>
      </w:tr>
      <w:tr w:rsidR="00FC5C37" w:rsidRPr="00481D2D">
        <w:tc>
          <w:tcPr>
            <w:tcW w:w="851" w:type="dxa"/>
          </w:tcPr>
          <w:p w:rsidR="00FC5C37" w:rsidRPr="00481D2D" w:rsidRDefault="00FC5C37">
            <w:pPr>
              <w:pStyle w:val="TAL"/>
            </w:pPr>
            <w:r w:rsidRPr="00481D2D">
              <w:t>18F</w:t>
            </w:r>
          </w:p>
        </w:tc>
        <w:tc>
          <w:tcPr>
            <w:tcW w:w="2665" w:type="dxa"/>
          </w:tcPr>
          <w:p w:rsidR="00FC5C37" w:rsidRPr="00481D2D" w:rsidRDefault="00FC5C37">
            <w:pPr>
              <w:pStyle w:val="TAL"/>
            </w:pPr>
            <w:r w:rsidRPr="00481D2D">
              <w:t>P-Charging-Function-Addresses</w:t>
            </w:r>
          </w:p>
        </w:tc>
        <w:tc>
          <w:tcPr>
            <w:tcW w:w="1021" w:type="dxa"/>
          </w:tcPr>
          <w:p w:rsidR="00FC5C37" w:rsidRPr="00481D2D" w:rsidRDefault="00FC5C37">
            <w:pPr>
              <w:pStyle w:val="TAL"/>
            </w:pPr>
            <w:r w:rsidRPr="00481D2D">
              <w:t>[52] 4.5</w:t>
            </w:r>
          </w:p>
        </w:tc>
        <w:tc>
          <w:tcPr>
            <w:tcW w:w="1021" w:type="dxa"/>
          </w:tcPr>
          <w:p w:rsidR="00FC5C37" w:rsidRPr="00481D2D" w:rsidRDefault="00FC5C37">
            <w:pPr>
              <w:pStyle w:val="TAL"/>
            </w:pPr>
            <w:r w:rsidRPr="00481D2D">
              <w:t>c17</w:t>
            </w:r>
          </w:p>
        </w:tc>
        <w:tc>
          <w:tcPr>
            <w:tcW w:w="1021" w:type="dxa"/>
          </w:tcPr>
          <w:p w:rsidR="00FC5C37" w:rsidRPr="00481D2D" w:rsidRDefault="00FC5C37">
            <w:pPr>
              <w:pStyle w:val="TAL"/>
            </w:pPr>
            <w:r w:rsidRPr="00481D2D">
              <w:t>c18</w:t>
            </w:r>
          </w:p>
        </w:tc>
        <w:tc>
          <w:tcPr>
            <w:tcW w:w="1021" w:type="dxa"/>
          </w:tcPr>
          <w:p w:rsidR="00FC5C37" w:rsidRPr="00481D2D" w:rsidRDefault="00FC5C37">
            <w:pPr>
              <w:pStyle w:val="TAL"/>
            </w:pPr>
            <w:r w:rsidRPr="00481D2D">
              <w:t>[52] 4.5</w:t>
            </w:r>
          </w:p>
        </w:tc>
        <w:tc>
          <w:tcPr>
            <w:tcW w:w="1021" w:type="dxa"/>
          </w:tcPr>
          <w:p w:rsidR="00FC5C37" w:rsidRPr="00481D2D" w:rsidRDefault="00FC5C37">
            <w:pPr>
              <w:pStyle w:val="TAL"/>
            </w:pPr>
            <w:r w:rsidRPr="00481D2D">
              <w:t>c17</w:t>
            </w:r>
          </w:p>
        </w:tc>
        <w:tc>
          <w:tcPr>
            <w:tcW w:w="1021" w:type="dxa"/>
          </w:tcPr>
          <w:p w:rsidR="00FC5C37" w:rsidRPr="00481D2D" w:rsidRDefault="00FC5C37">
            <w:pPr>
              <w:pStyle w:val="TAL"/>
            </w:pPr>
            <w:r w:rsidRPr="00481D2D">
              <w:t>c18</w:t>
            </w:r>
          </w:p>
        </w:tc>
      </w:tr>
      <w:tr w:rsidR="00FC5C37" w:rsidRPr="00481D2D">
        <w:tc>
          <w:tcPr>
            <w:tcW w:w="851" w:type="dxa"/>
          </w:tcPr>
          <w:p w:rsidR="00FC5C37" w:rsidRPr="00481D2D" w:rsidRDefault="00FC5C37">
            <w:pPr>
              <w:pStyle w:val="TAL"/>
            </w:pPr>
            <w:r w:rsidRPr="00481D2D">
              <w:t>18G</w:t>
            </w:r>
          </w:p>
        </w:tc>
        <w:tc>
          <w:tcPr>
            <w:tcW w:w="2665" w:type="dxa"/>
          </w:tcPr>
          <w:p w:rsidR="00FC5C37" w:rsidRPr="00481D2D" w:rsidRDefault="00FC5C37">
            <w:pPr>
              <w:pStyle w:val="TAL"/>
            </w:pPr>
            <w:r w:rsidRPr="00481D2D">
              <w:t>P-Charging-Vector</w:t>
            </w:r>
          </w:p>
        </w:tc>
        <w:tc>
          <w:tcPr>
            <w:tcW w:w="1021" w:type="dxa"/>
          </w:tcPr>
          <w:p w:rsidR="00FC5C37" w:rsidRPr="00481D2D" w:rsidRDefault="00FC5C37">
            <w:pPr>
              <w:pStyle w:val="TAL"/>
            </w:pPr>
            <w:r w:rsidRPr="00481D2D">
              <w:t>[52] 4.6</w:t>
            </w:r>
          </w:p>
        </w:tc>
        <w:tc>
          <w:tcPr>
            <w:tcW w:w="1021" w:type="dxa"/>
          </w:tcPr>
          <w:p w:rsidR="00FC5C37" w:rsidRPr="00481D2D" w:rsidRDefault="00FC5C37">
            <w:pPr>
              <w:pStyle w:val="TAL"/>
            </w:pPr>
            <w:r w:rsidRPr="00481D2D">
              <w:t>c15</w:t>
            </w:r>
          </w:p>
        </w:tc>
        <w:tc>
          <w:tcPr>
            <w:tcW w:w="1021" w:type="dxa"/>
          </w:tcPr>
          <w:p w:rsidR="00FC5C37" w:rsidRPr="00481D2D" w:rsidRDefault="00FC5C37">
            <w:pPr>
              <w:pStyle w:val="TAL"/>
            </w:pPr>
            <w:r w:rsidRPr="00481D2D">
              <w:t>c16</w:t>
            </w:r>
          </w:p>
        </w:tc>
        <w:tc>
          <w:tcPr>
            <w:tcW w:w="1021" w:type="dxa"/>
          </w:tcPr>
          <w:p w:rsidR="00FC5C37" w:rsidRPr="00481D2D" w:rsidRDefault="00FC5C37">
            <w:pPr>
              <w:pStyle w:val="TAL"/>
            </w:pPr>
            <w:r w:rsidRPr="00481D2D">
              <w:t>[52] 4.6</w:t>
            </w:r>
          </w:p>
        </w:tc>
        <w:tc>
          <w:tcPr>
            <w:tcW w:w="1021" w:type="dxa"/>
          </w:tcPr>
          <w:p w:rsidR="00FC5C37" w:rsidRPr="00481D2D" w:rsidRDefault="00FC5C37">
            <w:pPr>
              <w:pStyle w:val="TAL"/>
            </w:pPr>
            <w:r w:rsidRPr="00481D2D">
              <w:t>c15</w:t>
            </w:r>
          </w:p>
        </w:tc>
        <w:tc>
          <w:tcPr>
            <w:tcW w:w="1021" w:type="dxa"/>
          </w:tcPr>
          <w:p w:rsidR="00FC5C37" w:rsidRPr="00481D2D" w:rsidRDefault="00FC5C37">
            <w:pPr>
              <w:pStyle w:val="TAL"/>
            </w:pPr>
            <w:r w:rsidRPr="00481D2D">
              <w:t>c16</w:t>
            </w:r>
          </w:p>
        </w:tc>
      </w:tr>
      <w:tr w:rsidR="00FC5C37" w:rsidRPr="00481D2D">
        <w:tc>
          <w:tcPr>
            <w:tcW w:w="851" w:type="dxa"/>
          </w:tcPr>
          <w:p w:rsidR="00FC5C37" w:rsidRPr="00481D2D" w:rsidRDefault="00FC5C37">
            <w:pPr>
              <w:pStyle w:val="TAL"/>
            </w:pPr>
            <w:r w:rsidRPr="00481D2D">
              <w:t>18</w:t>
            </w:r>
            <w:r w:rsidR="00055CB0" w:rsidRPr="00481D2D">
              <w:t>I</w:t>
            </w:r>
          </w:p>
        </w:tc>
        <w:tc>
          <w:tcPr>
            <w:tcW w:w="2665" w:type="dxa"/>
          </w:tcPr>
          <w:p w:rsidR="00FC5C37" w:rsidRPr="00481D2D" w:rsidRDefault="00FC5C37">
            <w:pPr>
              <w:pStyle w:val="TAL"/>
            </w:pPr>
            <w:r w:rsidRPr="00481D2D">
              <w:t>P-Preferred-Identity</w:t>
            </w:r>
          </w:p>
        </w:tc>
        <w:tc>
          <w:tcPr>
            <w:tcW w:w="1021" w:type="dxa"/>
          </w:tcPr>
          <w:p w:rsidR="00FC5C37" w:rsidRPr="00481D2D" w:rsidRDefault="00FC5C37">
            <w:pPr>
              <w:pStyle w:val="TAL"/>
            </w:pPr>
            <w:r w:rsidRPr="00481D2D">
              <w:t>[34] 9.2</w:t>
            </w:r>
          </w:p>
        </w:tc>
        <w:tc>
          <w:tcPr>
            <w:tcW w:w="1021" w:type="dxa"/>
          </w:tcPr>
          <w:p w:rsidR="00FC5C37" w:rsidRPr="00481D2D" w:rsidRDefault="00FC5C37">
            <w:pPr>
              <w:pStyle w:val="TAL"/>
            </w:pPr>
            <w:r w:rsidRPr="00481D2D">
              <w:t>c6</w:t>
            </w:r>
          </w:p>
        </w:tc>
        <w:tc>
          <w:tcPr>
            <w:tcW w:w="1021" w:type="dxa"/>
          </w:tcPr>
          <w:p w:rsidR="00FC5C37" w:rsidRPr="00481D2D" w:rsidRDefault="00FC5C37">
            <w:pPr>
              <w:pStyle w:val="TAL"/>
            </w:pPr>
            <w:r w:rsidRPr="00481D2D">
              <w:t>c7</w:t>
            </w:r>
          </w:p>
        </w:tc>
        <w:tc>
          <w:tcPr>
            <w:tcW w:w="1021" w:type="dxa"/>
          </w:tcPr>
          <w:p w:rsidR="00FC5C37" w:rsidRPr="00481D2D" w:rsidRDefault="00FC5C37">
            <w:pPr>
              <w:pStyle w:val="TAL"/>
            </w:pPr>
            <w:r w:rsidRPr="00481D2D">
              <w:t>[34] 9.2</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18</w:t>
            </w:r>
            <w:r w:rsidR="00055CB0" w:rsidRPr="00481D2D">
              <w:t>J</w:t>
            </w:r>
          </w:p>
        </w:tc>
        <w:tc>
          <w:tcPr>
            <w:tcW w:w="2665" w:type="dxa"/>
          </w:tcPr>
          <w:p w:rsidR="00FC5C37" w:rsidRPr="00481D2D" w:rsidRDefault="00FC5C37">
            <w:pPr>
              <w:pStyle w:val="TAL"/>
            </w:pPr>
            <w:r w:rsidRPr="00481D2D">
              <w:t>P-Preferred-Service</w:t>
            </w:r>
          </w:p>
        </w:tc>
        <w:tc>
          <w:tcPr>
            <w:tcW w:w="1021" w:type="dxa"/>
          </w:tcPr>
          <w:p w:rsidR="00FC5C37" w:rsidRPr="00481D2D" w:rsidRDefault="00FC5C37">
            <w:pPr>
              <w:pStyle w:val="TAL"/>
            </w:pPr>
            <w:r w:rsidRPr="00481D2D">
              <w:t>[121] 4.2</w:t>
            </w:r>
          </w:p>
        </w:tc>
        <w:tc>
          <w:tcPr>
            <w:tcW w:w="1021" w:type="dxa"/>
          </w:tcPr>
          <w:p w:rsidR="00FC5C37" w:rsidRPr="00481D2D" w:rsidRDefault="00FC5C37">
            <w:pPr>
              <w:pStyle w:val="TAL"/>
            </w:pPr>
            <w:r w:rsidRPr="00481D2D">
              <w:t>c31</w:t>
            </w:r>
          </w:p>
        </w:tc>
        <w:tc>
          <w:tcPr>
            <w:tcW w:w="1021" w:type="dxa"/>
          </w:tcPr>
          <w:p w:rsidR="00FC5C37" w:rsidRPr="00481D2D" w:rsidRDefault="00FC5C37">
            <w:pPr>
              <w:pStyle w:val="TAL"/>
            </w:pPr>
            <w:r w:rsidRPr="00481D2D">
              <w:t>c30</w:t>
            </w:r>
          </w:p>
        </w:tc>
        <w:tc>
          <w:tcPr>
            <w:tcW w:w="1021" w:type="dxa"/>
          </w:tcPr>
          <w:p w:rsidR="00FC5C37" w:rsidRPr="00481D2D" w:rsidRDefault="00FC5C37">
            <w:pPr>
              <w:pStyle w:val="TAL"/>
            </w:pPr>
            <w:r w:rsidRPr="00481D2D">
              <w:t>[121] 4.2</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121E58" w:rsidRPr="00481D2D">
        <w:tc>
          <w:tcPr>
            <w:tcW w:w="851" w:type="dxa"/>
          </w:tcPr>
          <w:p w:rsidR="00121E58" w:rsidRPr="00481D2D" w:rsidRDefault="00121E58" w:rsidP="00121E58">
            <w:pPr>
              <w:pStyle w:val="TAL"/>
            </w:pPr>
            <w:r w:rsidRPr="00481D2D">
              <w:t>18K</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5</w:t>
            </w:r>
          </w:p>
        </w:tc>
        <w:tc>
          <w:tcPr>
            <w:tcW w:w="1021" w:type="dxa"/>
          </w:tcPr>
          <w:p w:rsidR="00121E58" w:rsidRPr="00481D2D" w:rsidRDefault="00121E58" w:rsidP="00121E58">
            <w:pPr>
              <w:pStyle w:val="TAL"/>
            </w:pPr>
            <w:r w:rsidRPr="00481D2D">
              <w:t>c35</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35</w:t>
            </w:r>
          </w:p>
        </w:tc>
        <w:tc>
          <w:tcPr>
            <w:tcW w:w="1021" w:type="dxa"/>
          </w:tcPr>
          <w:p w:rsidR="00121E58" w:rsidRPr="00481D2D" w:rsidRDefault="00121E58" w:rsidP="00121E58">
            <w:pPr>
              <w:pStyle w:val="TAL"/>
            </w:pPr>
            <w:r w:rsidRPr="00481D2D">
              <w:t>c35</w:t>
            </w:r>
          </w:p>
        </w:tc>
      </w:tr>
      <w:tr w:rsidR="00FC5C37" w:rsidRPr="00481D2D">
        <w:tc>
          <w:tcPr>
            <w:tcW w:w="851" w:type="dxa"/>
          </w:tcPr>
          <w:p w:rsidR="00FC5C37" w:rsidRPr="00481D2D" w:rsidRDefault="00FC5C37">
            <w:pPr>
              <w:pStyle w:val="TAL"/>
            </w:pPr>
            <w:r w:rsidRPr="00481D2D">
              <w:t>18</w:t>
            </w:r>
            <w:r w:rsidR="00121E58" w:rsidRPr="00481D2D">
              <w:t>L</w:t>
            </w:r>
          </w:p>
        </w:tc>
        <w:tc>
          <w:tcPr>
            <w:tcW w:w="2665" w:type="dxa"/>
          </w:tcPr>
          <w:p w:rsidR="00FC5C37" w:rsidRPr="00481D2D" w:rsidRDefault="00FC5C37">
            <w:pPr>
              <w:pStyle w:val="TAL"/>
            </w:pPr>
            <w:r w:rsidRPr="00481D2D">
              <w:t>P-Profile-Key</w:t>
            </w:r>
          </w:p>
        </w:tc>
        <w:tc>
          <w:tcPr>
            <w:tcW w:w="1021" w:type="dxa"/>
          </w:tcPr>
          <w:p w:rsidR="00FC5C37" w:rsidRPr="00481D2D" w:rsidRDefault="00FC5C37">
            <w:pPr>
              <w:pStyle w:val="TAL"/>
            </w:pPr>
            <w:r w:rsidRPr="00481D2D">
              <w:t>[97] 5</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97] 5</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202738" w:rsidRPr="00481D2D">
        <w:tc>
          <w:tcPr>
            <w:tcW w:w="851" w:type="dxa"/>
          </w:tcPr>
          <w:p w:rsidR="00202738" w:rsidRPr="00481D2D" w:rsidRDefault="00202738" w:rsidP="00CC3A0E">
            <w:pPr>
              <w:pStyle w:val="TAL"/>
            </w:pPr>
            <w:r w:rsidRPr="00481D2D">
              <w:t>18M</w:t>
            </w:r>
          </w:p>
        </w:tc>
        <w:tc>
          <w:tcPr>
            <w:tcW w:w="2665" w:type="dxa"/>
          </w:tcPr>
          <w:p w:rsidR="00202738" w:rsidRPr="00481D2D" w:rsidRDefault="00202738" w:rsidP="00CC3A0E">
            <w:pPr>
              <w:pStyle w:val="TAL"/>
            </w:pPr>
            <w:r w:rsidRPr="00481D2D">
              <w:t>P-Served-User</w:t>
            </w:r>
          </w:p>
        </w:tc>
        <w:tc>
          <w:tcPr>
            <w:tcW w:w="1021" w:type="dxa"/>
          </w:tcPr>
          <w:p w:rsidR="00202738" w:rsidRPr="00481D2D" w:rsidRDefault="00202738" w:rsidP="00CC3A0E">
            <w:pPr>
              <w:pStyle w:val="TAL"/>
            </w:pPr>
            <w:r w:rsidRPr="00481D2D">
              <w:t xml:space="preserve">[133] </w:t>
            </w:r>
            <w:r w:rsidR="00AE0B1F" w:rsidRPr="00481D2D">
              <w:t>6</w:t>
            </w:r>
          </w:p>
        </w:tc>
        <w:tc>
          <w:tcPr>
            <w:tcW w:w="1021" w:type="dxa"/>
          </w:tcPr>
          <w:p w:rsidR="00202738" w:rsidRPr="00481D2D" w:rsidRDefault="00202738" w:rsidP="00CC3A0E">
            <w:pPr>
              <w:pStyle w:val="TAL"/>
            </w:pPr>
            <w:r w:rsidRPr="00481D2D">
              <w:t>c40</w:t>
            </w:r>
          </w:p>
        </w:tc>
        <w:tc>
          <w:tcPr>
            <w:tcW w:w="1021" w:type="dxa"/>
          </w:tcPr>
          <w:p w:rsidR="00202738" w:rsidRPr="00481D2D" w:rsidRDefault="00202738" w:rsidP="00CC3A0E">
            <w:pPr>
              <w:pStyle w:val="TAL"/>
            </w:pPr>
            <w:r w:rsidRPr="00481D2D">
              <w:t>c40</w:t>
            </w:r>
          </w:p>
        </w:tc>
        <w:tc>
          <w:tcPr>
            <w:tcW w:w="1021" w:type="dxa"/>
          </w:tcPr>
          <w:p w:rsidR="00202738" w:rsidRPr="00481D2D" w:rsidRDefault="00202738" w:rsidP="00CC3A0E">
            <w:pPr>
              <w:pStyle w:val="TAL"/>
            </w:pPr>
            <w:r w:rsidRPr="00481D2D">
              <w:t xml:space="preserve">[133] </w:t>
            </w:r>
            <w:r w:rsidR="00AE0B1F" w:rsidRPr="00481D2D">
              <w:t>6</w:t>
            </w:r>
          </w:p>
        </w:tc>
        <w:tc>
          <w:tcPr>
            <w:tcW w:w="1021" w:type="dxa"/>
          </w:tcPr>
          <w:p w:rsidR="00202738" w:rsidRPr="00481D2D" w:rsidRDefault="00202738" w:rsidP="00CC3A0E">
            <w:pPr>
              <w:pStyle w:val="TAL"/>
            </w:pPr>
            <w:r w:rsidRPr="00481D2D">
              <w:t>c40</w:t>
            </w:r>
          </w:p>
        </w:tc>
        <w:tc>
          <w:tcPr>
            <w:tcW w:w="1021" w:type="dxa"/>
          </w:tcPr>
          <w:p w:rsidR="00202738" w:rsidRPr="00481D2D" w:rsidRDefault="00202738" w:rsidP="00CC3A0E">
            <w:pPr>
              <w:pStyle w:val="TAL"/>
            </w:pPr>
            <w:r w:rsidRPr="00481D2D">
              <w:t>c40</w:t>
            </w:r>
          </w:p>
        </w:tc>
      </w:tr>
      <w:tr w:rsidR="00FC5C37" w:rsidRPr="00481D2D">
        <w:tc>
          <w:tcPr>
            <w:tcW w:w="851" w:type="dxa"/>
          </w:tcPr>
          <w:p w:rsidR="00FC5C37" w:rsidRPr="00481D2D" w:rsidRDefault="00FC5C37">
            <w:pPr>
              <w:pStyle w:val="TAL"/>
            </w:pPr>
            <w:r w:rsidRPr="00481D2D">
              <w:t>18</w:t>
            </w:r>
            <w:r w:rsidR="00202738" w:rsidRPr="00481D2D">
              <w:t>N</w:t>
            </w:r>
          </w:p>
        </w:tc>
        <w:tc>
          <w:tcPr>
            <w:tcW w:w="2665" w:type="dxa"/>
          </w:tcPr>
          <w:p w:rsidR="00FC5C37" w:rsidRPr="00481D2D" w:rsidRDefault="00FC5C37">
            <w:pPr>
              <w:pStyle w:val="TAL"/>
            </w:pPr>
            <w:r w:rsidRPr="00481D2D">
              <w:t>P-User-Database</w:t>
            </w:r>
          </w:p>
        </w:tc>
        <w:tc>
          <w:tcPr>
            <w:tcW w:w="1021" w:type="dxa"/>
          </w:tcPr>
          <w:p w:rsidR="00FC5C37" w:rsidRPr="00481D2D" w:rsidRDefault="00FC5C37">
            <w:pPr>
              <w:pStyle w:val="TAL"/>
            </w:pPr>
            <w:r w:rsidRPr="00481D2D">
              <w:t>[82] 4</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82] 4</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18</w:t>
            </w:r>
            <w:r w:rsidR="00202738" w:rsidRPr="00481D2D">
              <w:t>O</w:t>
            </w:r>
          </w:p>
        </w:tc>
        <w:tc>
          <w:tcPr>
            <w:tcW w:w="2665" w:type="dxa"/>
          </w:tcPr>
          <w:p w:rsidR="00FC5C37" w:rsidRPr="00481D2D" w:rsidRDefault="00FC5C37">
            <w:pPr>
              <w:pStyle w:val="TAL"/>
            </w:pPr>
            <w:r w:rsidRPr="00481D2D">
              <w:t>P-Visited-Network-ID</w:t>
            </w:r>
          </w:p>
        </w:tc>
        <w:tc>
          <w:tcPr>
            <w:tcW w:w="1021" w:type="dxa"/>
          </w:tcPr>
          <w:p w:rsidR="00FC5C37" w:rsidRPr="00481D2D" w:rsidRDefault="00FC5C37">
            <w:pPr>
              <w:pStyle w:val="TAL"/>
            </w:pPr>
            <w:r w:rsidRPr="00481D2D">
              <w:t>[52] 4.3</w:t>
            </w:r>
          </w:p>
        </w:tc>
        <w:tc>
          <w:tcPr>
            <w:tcW w:w="1021" w:type="dxa"/>
          </w:tcPr>
          <w:p w:rsidR="00FC5C37" w:rsidRPr="00481D2D" w:rsidRDefault="00FC5C37">
            <w:pPr>
              <w:pStyle w:val="TAL"/>
            </w:pPr>
            <w:r w:rsidRPr="00481D2D">
              <w:t>x (note 2)</w:t>
            </w:r>
          </w:p>
        </w:tc>
        <w:tc>
          <w:tcPr>
            <w:tcW w:w="1021" w:type="dxa"/>
          </w:tcPr>
          <w:p w:rsidR="00FC5C37" w:rsidRPr="00481D2D" w:rsidRDefault="00FC5C37">
            <w:pPr>
              <w:pStyle w:val="TAL"/>
            </w:pPr>
            <w:r w:rsidRPr="00481D2D">
              <w:t>x</w:t>
            </w:r>
          </w:p>
        </w:tc>
        <w:tc>
          <w:tcPr>
            <w:tcW w:w="1021" w:type="dxa"/>
          </w:tcPr>
          <w:p w:rsidR="00FC5C37" w:rsidRPr="00481D2D" w:rsidRDefault="00FC5C37">
            <w:pPr>
              <w:pStyle w:val="TAL"/>
            </w:pPr>
            <w:r w:rsidRPr="00481D2D">
              <w:t>[52] 4.3</w:t>
            </w:r>
          </w:p>
        </w:tc>
        <w:tc>
          <w:tcPr>
            <w:tcW w:w="1021" w:type="dxa"/>
          </w:tcPr>
          <w:p w:rsidR="00FC5C37" w:rsidRPr="00481D2D" w:rsidRDefault="00FC5C37">
            <w:pPr>
              <w:pStyle w:val="TAL"/>
            </w:pPr>
            <w:r w:rsidRPr="00481D2D">
              <w:t>c11</w:t>
            </w:r>
          </w:p>
        </w:tc>
        <w:tc>
          <w:tcPr>
            <w:tcW w:w="1021" w:type="dxa"/>
          </w:tcPr>
          <w:p w:rsidR="00FC5C37" w:rsidRPr="00481D2D" w:rsidRDefault="00FC5C37">
            <w:pPr>
              <w:pStyle w:val="TAL"/>
            </w:pPr>
            <w:r w:rsidRPr="00481D2D">
              <w:t>n/a</w:t>
            </w:r>
          </w:p>
        </w:tc>
      </w:tr>
      <w:tr w:rsidR="001B7B14" w:rsidRPr="00481D2D" w:rsidTr="001B7B14">
        <w:tc>
          <w:tcPr>
            <w:tcW w:w="851" w:type="dxa"/>
          </w:tcPr>
          <w:p w:rsidR="001B7B14" w:rsidRPr="00481D2D" w:rsidRDefault="001B7B14" w:rsidP="001B7B14">
            <w:pPr>
              <w:pStyle w:val="TAL"/>
            </w:pPr>
            <w:r w:rsidRPr="00481D2D">
              <w:t>18P</w:t>
            </w:r>
          </w:p>
        </w:tc>
        <w:tc>
          <w:tcPr>
            <w:tcW w:w="2665" w:type="dxa"/>
          </w:tcPr>
          <w:p w:rsidR="001B7B14" w:rsidRPr="00481D2D" w:rsidRDefault="001B7B14" w:rsidP="001B7B14">
            <w:pPr>
              <w:pStyle w:val="TAL"/>
            </w:pPr>
            <w:r w:rsidRPr="00481D2D">
              <w:t>Priority</w:t>
            </w:r>
          </w:p>
        </w:tc>
        <w:tc>
          <w:tcPr>
            <w:tcW w:w="1021" w:type="dxa"/>
          </w:tcPr>
          <w:p w:rsidR="001B7B14" w:rsidRPr="00481D2D" w:rsidRDefault="001B7B14" w:rsidP="001B7B14">
            <w:pPr>
              <w:pStyle w:val="TAL"/>
            </w:pPr>
            <w:r w:rsidRPr="00481D2D">
              <w:t>[26] 20.26</w:t>
            </w:r>
          </w:p>
        </w:tc>
        <w:tc>
          <w:tcPr>
            <w:tcW w:w="1021" w:type="dxa"/>
          </w:tcPr>
          <w:p w:rsidR="001B7B14" w:rsidRPr="00481D2D" w:rsidRDefault="001B7B14" w:rsidP="001B7B14">
            <w:pPr>
              <w:pStyle w:val="TAL"/>
            </w:pPr>
            <w:r w:rsidRPr="00481D2D">
              <w:t>o</w:t>
            </w:r>
          </w:p>
        </w:tc>
        <w:tc>
          <w:tcPr>
            <w:tcW w:w="1021" w:type="dxa"/>
          </w:tcPr>
          <w:p w:rsidR="001B7B14" w:rsidRPr="00481D2D" w:rsidRDefault="001B7B14" w:rsidP="001B7B14">
            <w:pPr>
              <w:pStyle w:val="TAL"/>
            </w:pPr>
            <w:r w:rsidRPr="00481D2D">
              <w:t>o</w:t>
            </w:r>
          </w:p>
        </w:tc>
        <w:tc>
          <w:tcPr>
            <w:tcW w:w="1021" w:type="dxa"/>
          </w:tcPr>
          <w:p w:rsidR="001B7B14" w:rsidRPr="00481D2D" w:rsidRDefault="001B7B14" w:rsidP="001B7B14">
            <w:pPr>
              <w:pStyle w:val="TAL"/>
            </w:pPr>
            <w:r w:rsidRPr="00481D2D">
              <w:t>[26] 20.26</w:t>
            </w:r>
          </w:p>
        </w:tc>
        <w:tc>
          <w:tcPr>
            <w:tcW w:w="1021" w:type="dxa"/>
          </w:tcPr>
          <w:p w:rsidR="001B7B14" w:rsidRPr="00481D2D" w:rsidRDefault="001B7B14" w:rsidP="001B7B14">
            <w:pPr>
              <w:pStyle w:val="TAL"/>
            </w:pPr>
            <w:r w:rsidRPr="00481D2D">
              <w:t>o</w:t>
            </w:r>
          </w:p>
        </w:tc>
        <w:tc>
          <w:tcPr>
            <w:tcW w:w="1021" w:type="dxa"/>
          </w:tcPr>
          <w:p w:rsidR="001B7B14" w:rsidRPr="00481D2D" w:rsidRDefault="001B7B14" w:rsidP="001B7B14">
            <w:pPr>
              <w:pStyle w:val="TAL"/>
            </w:pPr>
            <w:r w:rsidRPr="00481D2D">
              <w:t>o</w:t>
            </w:r>
          </w:p>
        </w:tc>
      </w:tr>
      <w:tr w:rsidR="00FC5C37" w:rsidRPr="00481D2D">
        <w:tc>
          <w:tcPr>
            <w:tcW w:w="851" w:type="dxa"/>
          </w:tcPr>
          <w:p w:rsidR="00FC5C37" w:rsidRPr="00481D2D" w:rsidRDefault="00FC5C37">
            <w:pPr>
              <w:pStyle w:val="TAL"/>
            </w:pPr>
            <w:r w:rsidRPr="00481D2D">
              <w:t>18</w:t>
            </w:r>
            <w:r w:rsidR="001B7B14" w:rsidRPr="00481D2D">
              <w:t>Q</w:t>
            </w:r>
          </w:p>
        </w:tc>
        <w:tc>
          <w:tcPr>
            <w:tcW w:w="2665" w:type="dxa"/>
          </w:tcPr>
          <w:p w:rsidR="00FC5C37" w:rsidRPr="00481D2D" w:rsidRDefault="00FC5C37">
            <w:pPr>
              <w:pStyle w:val="TAL"/>
            </w:pPr>
            <w:r w:rsidRPr="00481D2D">
              <w:t>Privacy</w:t>
            </w:r>
          </w:p>
        </w:tc>
        <w:tc>
          <w:tcPr>
            <w:tcW w:w="1021" w:type="dxa"/>
          </w:tcPr>
          <w:p w:rsidR="00FC5C37" w:rsidRPr="00481D2D" w:rsidRDefault="00FC5C37">
            <w:pPr>
              <w:pStyle w:val="TAL"/>
            </w:pPr>
            <w:r w:rsidRPr="00481D2D">
              <w:t>[33] 4.2</w:t>
            </w:r>
          </w:p>
        </w:tc>
        <w:tc>
          <w:tcPr>
            <w:tcW w:w="1021" w:type="dxa"/>
          </w:tcPr>
          <w:p w:rsidR="00FC5C37" w:rsidRPr="00481D2D" w:rsidRDefault="00FC5C37">
            <w:pPr>
              <w:pStyle w:val="TAL"/>
            </w:pPr>
            <w:r w:rsidRPr="00481D2D">
              <w:t>c9</w:t>
            </w:r>
          </w:p>
        </w:tc>
        <w:tc>
          <w:tcPr>
            <w:tcW w:w="1021" w:type="dxa"/>
          </w:tcPr>
          <w:p w:rsidR="00FC5C37" w:rsidRPr="00481D2D" w:rsidRDefault="00FC5C37">
            <w:pPr>
              <w:pStyle w:val="TAL"/>
            </w:pPr>
            <w:r w:rsidRPr="00481D2D">
              <w:t>c9</w:t>
            </w:r>
          </w:p>
        </w:tc>
        <w:tc>
          <w:tcPr>
            <w:tcW w:w="1021" w:type="dxa"/>
          </w:tcPr>
          <w:p w:rsidR="00FC5C37" w:rsidRPr="00481D2D" w:rsidRDefault="00FC5C37">
            <w:pPr>
              <w:pStyle w:val="TAL"/>
            </w:pPr>
            <w:r w:rsidRPr="00481D2D">
              <w:t>[33] 4.2</w:t>
            </w:r>
          </w:p>
        </w:tc>
        <w:tc>
          <w:tcPr>
            <w:tcW w:w="1021" w:type="dxa"/>
          </w:tcPr>
          <w:p w:rsidR="00FC5C37" w:rsidRPr="00481D2D" w:rsidRDefault="00FC5C37">
            <w:pPr>
              <w:pStyle w:val="TAL"/>
            </w:pPr>
            <w:r w:rsidRPr="00481D2D">
              <w:t>c9</w:t>
            </w:r>
          </w:p>
        </w:tc>
        <w:tc>
          <w:tcPr>
            <w:tcW w:w="1021" w:type="dxa"/>
          </w:tcPr>
          <w:p w:rsidR="00FC5C37" w:rsidRPr="00481D2D" w:rsidRDefault="00FC5C37">
            <w:pPr>
              <w:pStyle w:val="TAL"/>
            </w:pPr>
            <w:r w:rsidRPr="00481D2D">
              <w:t>c9</w:t>
            </w:r>
          </w:p>
        </w:tc>
      </w:tr>
      <w:tr w:rsidR="00FC5C37" w:rsidRPr="00481D2D">
        <w:tc>
          <w:tcPr>
            <w:tcW w:w="851" w:type="dxa"/>
          </w:tcPr>
          <w:p w:rsidR="00FC5C37" w:rsidRPr="00481D2D" w:rsidRDefault="00FC5C37">
            <w:pPr>
              <w:pStyle w:val="TAL"/>
            </w:pPr>
            <w:r w:rsidRPr="00481D2D">
              <w:t>19</w:t>
            </w:r>
          </w:p>
        </w:tc>
        <w:tc>
          <w:tcPr>
            <w:tcW w:w="2665" w:type="dxa"/>
          </w:tcPr>
          <w:p w:rsidR="00FC5C37" w:rsidRPr="00481D2D" w:rsidRDefault="00FC5C37">
            <w:pPr>
              <w:pStyle w:val="TAL"/>
            </w:pPr>
            <w:r w:rsidRPr="00481D2D">
              <w:t>Proxy-Authorization</w:t>
            </w:r>
          </w:p>
        </w:tc>
        <w:tc>
          <w:tcPr>
            <w:tcW w:w="1021" w:type="dxa"/>
          </w:tcPr>
          <w:p w:rsidR="00FC5C37" w:rsidRPr="00481D2D" w:rsidRDefault="00FC5C37">
            <w:pPr>
              <w:pStyle w:val="TAL"/>
            </w:pPr>
            <w:r w:rsidRPr="00481D2D">
              <w:t>[26] 20.28</w:t>
            </w:r>
          </w:p>
        </w:tc>
        <w:tc>
          <w:tcPr>
            <w:tcW w:w="1021" w:type="dxa"/>
          </w:tcPr>
          <w:p w:rsidR="00FC5C37" w:rsidRPr="00481D2D" w:rsidRDefault="00FC5C37">
            <w:pPr>
              <w:pStyle w:val="TAL"/>
            </w:pPr>
            <w:r w:rsidRPr="00481D2D">
              <w:t>c5</w:t>
            </w:r>
          </w:p>
        </w:tc>
        <w:tc>
          <w:tcPr>
            <w:tcW w:w="1021" w:type="dxa"/>
          </w:tcPr>
          <w:p w:rsidR="00FC5C37" w:rsidRPr="00481D2D" w:rsidRDefault="00FC5C37">
            <w:pPr>
              <w:pStyle w:val="TAL"/>
            </w:pPr>
            <w:r w:rsidRPr="00481D2D">
              <w:t>c5</w:t>
            </w:r>
          </w:p>
        </w:tc>
        <w:tc>
          <w:tcPr>
            <w:tcW w:w="1021" w:type="dxa"/>
          </w:tcPr>
          <w:p w:rsidR="00FC5C37" w:rsidRPr="00481D2D" w:rsidRDefault="00FC5C37">
            <w:pPr>
              <w:pStyle w:val="TAL"/>
            </w:pPr>
            <w:r w:rsidRPr="00481D2D">
              <w:t>[26] 20.28</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20</w:t>
            </w:r>
          </w:p>
        </w:tc>
        <w:tc>
          <w:tcPr>
            <w:tcW w:w="2665" w:type="dxa"/>
          </w:tcPr>
          <w:p w:rsidR="00FC5C37" w:rsidRPr="00481D2D" w:rsidRDefault="00FC5C37">
            <w:pPr>
              <w:pStyle w:val="TAL"/>
            </w:pPr>
            <w:r w:rsidRPr="00481D2D">
              <w:t>Proxy-Require</w:t>
            </w:r>
          </w:p>
        </w:tc>
        <w:tc>
          <w:tcPr>
            <w:tcW w:w="1021" w:type="dxa"/>
          </w:tcPr>
          <w:p w:rsidR="00FC5C37" w:rsidRPr="00481D2D" w:rsidRDefault="00FC5C37">
            <w:pPr>
              <w:pStyle w:val="TAL"/>
            </w:pPr>
            <w:r w:rsidRPr="00481D2D">
              <w:t>[26] 20.29</w:t>
            </w:r>
          </w:p>
        </w:tc>
        <w:tc>
          <w:tcPr>
            <w:tcW w:w="1021" w:type="dxa"/>
          </w:tcPr>
          <w:p w:rsidR="00FC5C37" w:rsidRPr="00481D2D" w:rsidRDefault="00FC5C37">
            <w:pPr>
              <w:pStyle w:val="TAL"/>
            </w:pPr>
            <w:r w:rsidRPr="00481D2D">
              <w:t>o</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26] 20.29</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20A</w:t>
            </w:r>
          </w:p>
        </w:tc>
        <w:tc>
          <w:tcPr>
            <w:tcW w:w="2665" w:type="dxa"/>
          </w:tcPr>
          <w:p w:rsidR="00FC5C37" w:rsidRPr="00481D2D" w:rsidRDefault="00FC5C37">
            <w:pPr>
              <w:pStyle w:val="TAL"/>
            </w:pPr>
            <w:r w:rsidRPr="00481D2D">
              <w:t>Reason</w:t>
            </w:r>
          </w:p>
        </w:tc>
        <w:tc>
          <w:tcPr>
            <w:tcW w:w="1021" w:type="dxa"/>
          </w:tcPr>
          <w:p w:rsidR="00FC5C37" w:rsidRPr="00481D2D" w:rsidRDefault="00FC5C37">
            <w:pPr>
              <w:pStyle w:val="TAL"/>
            </w:pPr>
            <w:r w:rsidRPr="00481D2D">
              <w:t>[34A] 2</w:t>
            </w:r>
          </w:p>
        </w:tc>
        <w:tc>
          <w:tcPr>
            <w:tcW w:w="1021" w:type="dxa"/>
          </w:tcPr>
          <w:p w:rsidR="00FC5C37" w:rsidRPr="00481D2D" w:rsidRDefault="00FC5C37">
            <w:pPr>
              <w:pStyle w:val="TAL"/>
            </w:pPr>
            <w:r w:rsidRPr="00481D2D">
              <w:t>c21</w:t>
            </w:r>
          </w:p>
        </w:tc>
        <w:tc>
          <w:tcPr>
            <w:tcW w:w="1021" w:type="dxa"/>
          </w:tcPr>
          <w:p w:rsidR="00FC5C37" w:rsidRPr="00481D2D" w:rsidRDefault="00FC5C37">
            <w:pPr>
              <w:pStyle w:val="TAL"/>
            </w:pPr>
            <w:r w:rsidRPr="00481D2D">
              <w:t>c21</w:t>
            </w:r>
          </w:p>
        </w:tc>
        <w:tc>
          <w:tcPr>
            <w:tcW w:w="1021" w:type="dxa"/>
          </w:tcPr>
          <w:p w:rsidR="00FC5C37" w:rsidRPr="00481D2D" w:rsidRDefault="00FC5C37">
            <w:pPr>
              <w:pStyle w:val="TAL"/>
            </w:pPr>
            <w:r w:rsidRPr="00481D2D">
              <w:t>[34A] 2</w:t>
            </w:r>
          </w:p>
        </w:tc>
        <w:tc>
          <w:tcPr>
            <w:tcW w:w="1021" w:type="dxa"/>
          </w:tcPr>
          <w:p w:rsidR="00FC5C37" w:rsidRPr="00481D2D" w:rsidRDefault="00FC5C37">
            <w:pPr>
              <w:pStyle w:val="TAL"/>
            </w:pPr>
            <w:r w:rsidRPr="00481D2D">
              <w:t>c21</w:t>
            </w:r>
          </w:p>
        </w:tc>
        <w:tc>
          <w:tcPr>
            <w:tcW w:w="1021" w:type="dxa"/>
          </w:tcPr>
          <w:p w:rsidR="00FC5C37" w:rsidRPr="00481D2D" w:rsidRDefault="00FC5C37">
            <w:pPr>
              <w:pStyle w:val="TAL"/>
            </w:pPr>
            <w:r w:rsidRPr="00481D2D">
              <w:t>c21</w:t>
            </w:r>
          </w:p>
        </w:tc>
      </w:tr>
      <w:tr w:rsidR="00FC5C37" w:rsidRPr="00481D2D">
        <w:tc>
          <w:tcPr>
            <w:tcW w:w="851" w:type="dxa"/>
          </w:tcPr>
          <w:p w:rsidR="00FC5C37" w:rsidRPr="00481D2D" w:rsidRDefault="00FC5C37">
            <w:pPr>
              <w:pStyle w:val="TAL"/>
            </w:pPr>
            <w:r w:rsidRPr="00481D2D">
              <w:t>21</w:t>
            </w:r>
          </w:p>
        </w:tc>
        <w:tc>
          <w:tcPr>
            <w:tcW w:w="2665" w:type="dxa"/>
          </w:tcPr>
          <w:p w:rsidR="00FC5C37" w:rsidRPr="00481D2D" w:rsidRDefault="00FC5C37">
            <w:pPr>
              <w:pStyle w:val="TAL"/>
            </w:pPr>
            <w:r w:rsidRPr="00481D2D">
              <w:t>Record-Route</w:t>
            </w:r>
          </w:p>
        </w:tc>
        <w:tc>
          <w:tcPr>
            <w:tcW w:w="1021" w:type="dxa"/>
          </w:tcPr>
          <w:p w:rsidR="00FC5C37" w:rsidRPr="00481D2D" w:rsidRDefault="00FC5C37">
            <w:pPr>
              <w:pStyle w:val="TAL"/>
            </w:pPr>
            <w:r w:rsidRPr="00481D2D">
              <w:t>[26] 20.30</w:t>
            </w:r>
          </w:p>
        </w:tc>
        <w:tc>
          <w:tcPr>
            <w:tcW w:w="1021" w:type="dxa"/>
          </w:tcPr>
          <w:p w:rsidR="00FC5C37" w:rsidRPr="00481D2D" w:rsidRDefault="00FC5C37">
            <w:pPr>
              <w:pStyle w:val="TAL"/>
            </w:pPr>
            <w:r w:rsidRPr="00481D2D">
              <w:t>n/a</w:t>
            </w:r>
          </w:p>
        </w:tc>
        <w:tc>
          <w:tcPr>
            <w:tcW w:w="1021" w:type="dxa"/>
          </w:tcPr>
          <w:p w:rsidR="00FC5C37" w:rsidRPr="00481D2D" w:rsidRDefault="002D6C77">
            <w:pPr>
              <w:pStyle w:val="TAL"/>
            </w:pPr>
            <w:r w:rsidRPr="00481D2D">
              <w:t>c41</w:t>
            </w:r>
          </w:p>
        </w:tc>
        <w:tc>
          <w:tcPr>
            <w:tcW w:w="1021" w:type="dxa"/>
          </w:tcPr>
          <w:p w:rsidR="00FC5C37" w:rsidRPr="00481D2D" w:rsidRDefault="00FC5C37">
            <w:pPr>
              <w:pStyle w:val="TAL"/>
            </w:pPr>
            <w:r w:rsidRPr="00481D2D">
              <w:t>[26] 20.30</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FC5C37" w:rsidRPr="00481D2D">
        <w:tc>
          <w:tcPr>
            <w:tcW w:w="851" w:type="dxa"/>
          </w:tcPr>
          <w:p w:rsidR="00FC5C37" w:rsidRPr="00481D2D" w:rsidRDefault="00FC5C37">
            <w:pPr>
              <w:pStyle w:val="TAL"/>
            </w:pPr>
            <w:r w:rsidRPr="00481D2D">
              <w:t>21A</w:t>
            </w:r>
          </w:p>
        </w:tc>
        <w:tc>
          <w:tcPr>
            <w:tcW w:w="2665" w:type="dxa"/>
          </w:tcPr>
          <w:p w:rsidR="00FC5C37" w:rsidRPr="00481D2D" w:rsidRDefault="00FC5C37">
            <w:pPr>
              <w:pStyle w:val="TAL"/>
            </w:pPr>
            <w:r w:rsidRPr="00481D2D">
              <w:t>Referred-By</w:t>
            </w:r>
          </w:p>
        </w:tc>
        <w:tc>
          <w:tcPr>
            <w:tcW w:w="1021" w:type="dxa"/>
          </w:tcPr>
          <w:p w:rsidR="00FC5C37" w:rsidRPr="00481D2D" w:rsidRDefault="00FC5C37">
            <w:pPr>
              <w:pStyle w:val="TAL"/>
            </w:pPr>
            <w:r w:rsidRPr="00481D2D">
              <w:t>[59] 3</w:t>
            </w:r>
          </w:p>
        </w:tc>
        <w:tc>
          <w:tcPr>
            <w:tcW w:w="1021" w:type="dxa"/>
          </w:tcPr>
          <w:p w:rsidR="00FC5C37" w:rsidRPr="00481D2D" w:rsidRDefault="00FC5C37">
            <w:pPr>
              <w:pStyle w:val="TAL"/>
            </w:pPr>
            <w:r w:rsidRPr="00481D2D">
              <w:t>c23</w:t>
            </w:r>
          </w:p>
        </w:tc>
        <w:tc>
          <w:tcPr>
            <w:tcW w:w="1021" w:type="dxa"/>
          </w:tcPr>
          <w:p w:rsidR="00FC5C37" w:rsidRPr="00481D2D" w:rsidRDefault="00FC5C37">
            <w:pPr>
              <w:pStyle w:val="TAL"/>
            </w:pPr>
            <w:r w:rsidRPr="00481D2D">
              <w:t>c23</w:t>
            </w:r>
          </w:p>
        </w:tc>
        <w:tc>
          <w:tcPr>
            <w:tcW w:w="1021" w:type="dxa"/>
          </w:tcPr>
          <w:p w:rsidR="00FC5C37" w:rsidRPr="00481D2D" w:rsidRDefault="00FC5C37">
            <w:pPr>
              <w:pStyle w:val="TAL"/>
            </w:pPr>
            <w:r w:rsidRPr="00481D2D">
              <w:t>[59] 3</w:t>
            </w:r>
          </w:p>
        </w:tc>
        <w:tc>
          <w:tcPr>
            <w:tcW w:w="1021" w:type="dxa"/>
          </w:tcPr>
          <w:p w:rsidR="00FC5C37" w:rsidRPr="00481D2D" w:rsidRDefault="00FC5C37">
            <w:pPr>
              <w:pStyle w:val="TAL"/>
            </w:pPr>
            <w:r w:rsidRPr="00481D2D">
              <w:t>c24</w:t>
            </w:r>
          </w:p>
        </w:tc>
        <w:tc>
          <w:tcPr>
            <w:tcW w:w="1021" w:type="dxa"/>
          </w:tcPr>
          <w:p w:rsidR="00FC5C37" w:rsidRPr="00481D2D" w:rsidRDefault="00FC5C37">
            <w:pPr>
              <w:pStyle w:val="TAL"/>
            </w:pPr>
            <w:r w:rsidRPr="00481D2D">
              <w:t>c24</w:t>
            </w:r>
          </w:p>
        </w:tc>
      </w:tr>
      <w:tr w:rsidR="00FC5C37" w:rsidRPr="00481D2D">
        <w:tc>
          <w:tcPr>
            <w:tcW w:w="851" w:type="dxa"/>
          </w:tcPr>
          <w:p w:rsidR="00FC5C37" w:rsidRPr="00481D2D" w:rsidRDefault="00FC5C37">
            <w:pPr>
              <w:pStyle w:val="TAL"/>
            </w:pPr>
            <w:r w:rsidRPr="00481D2D">
              <w:t>21B</w:t>
            </w:r>
          </w:p>
        </w:tc>
        <w:tc>
          <w:tcPr>
            <w:tcW w:w="2665" w:type="dxa"/>
          </w:tcPr>
          <w:p w:rsidR="00FC5C37" w:rsidRPr="00481D2D" w:rsidRDefault="00FC5C37">
            <w:pPr>
              <w:pStyle w:val="TAL"/>
            </w:pPr>
            <w:r w:rsidRPr="00481D2D">
              <w:t>Reject-Contact</w:t>
            </w:r>
          </w:p>
        </w:tc>
        <w:tc>
          <w:tcPr>
            <w:tcW w:w="1021" w:type="dxa"/>
          </w:tcPr>
          <w:p w:rsidR="00FC5C37" w:rsidRPr="00481D2D" w:rsidRDefault="00FC5C37">
            <w:pPr>
              <w:pStyle w:val="TAL"/>
            </w:pPr>
            <w:r w:rsidRPr="00481D2D">
              <w:t>[56B] 9.2</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56B] 9.2</w:t>
            </w:r>
          </w:p>
        </w:tc>
        <w:tc>
          <w:tcPr>
            <w:tcW w:w="1021" w:type="dxa"/>
          </w:tcPr>
          <w:p w:rsidR="00FC5C37" w:rsidRPr="00481D2D" w:rsidRDefault="00FC5C37">
            <w:pPr>
              <w:pStyle w:val="TAL"/>
            </w:pPr>
            <w:r w:rsidRPr="00481D2D">
              <w:t>c26</w:t>
            </w:r>
          </w:p>
        </w:tc>
        <w:tc>
          <w:tcPr>
            <w:tcW w:w="1021" w:type="dxa"/>
          </w:tcPr>
          <w:p w:rsidR="00FC5C37" w:rsidRPr="00481D2D" w:rsidRDefault="00FC5C37">
            <w:pPr>
              <w:pStyle w:val="TAL"/>
            </w:pPr>
            <w:r w:rsidRPr="00481D2D">
              <w:t>c26</w:t>
            </w:r>
          </w:p>
        </w:tc>
      </w:tr>
      <w:tr w:rsidR="00F84361" w:rsidRPr="00481D2D" w:rsidTr="005F1F74">
        <w:tc>
          <w:tcPr>
            <w:tcW w:w="851" w:type="dxa"/>
          </w:tcPr>
          <w:p w:rsidR="00F84361" w:rsidRPr="00481D2D" w:rsidRDefault="00F84361" w:rsidP="005F1F74">
            <w:pPr>
              <w:pStyle w:val="TAL"/>
            </w:pPr>
            <w:r w:rsidRPr="00481D2D">
              <w:t>21C</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47</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47</w:t>
            </w:r>
          </w:p>
        </w:tc>
      </w:tr>
      <w:tr w:rsidR="00FC5C37" w:rsidRPr="00481D2D">
        <w:tc>
          <w:tcPr>
            <w:tcW w:w="851" w:type="dxa"/>
          </w:tcPr>
          <w:p w:rsidR="00FC5C37" w:rsidRPr="00481D2D" w:rsidRDefault="00FC5C37">
            <w:pPr>
              <w:pStyle w:val="TAL"/>
            </w:pPr>
            <w:r w:rsidRPr="00481D2D">
              <w:t>21</w:t>
            </w:r>
            <w:r w:rsidR="00F84361" w:rsidRPr="00481D2D">
              <w:t>D</w:t>
            </w:r>
          </w:p>
        </w:tc>
        <w:tc>
          <w:tcPr>
            <w:tcW w:w="2665" w:type="dxa"/>
          </w:tcPr>
          <w:p w:rsidR="00FC5C37" w:rsidRPr="00481D2D" w:rsidRDefault="00FC5C37">
            <w:pPr>
              <w:pStyle w:val="TAL"/>
            </w:pPr>
            <w:r w:rsidRPr="00481D2D">
              <w:t>Request-Disposition</w:t>
            </w:r>
          </w:p>
        </w:tc>
        <w:tc>
          <w:tcPr>
            <w:tcW w:w="1021" w:type="dxa"/>
          </w:tcPr>
          <w:p w:rsidR="00FC5C37" w:rsidRPr="00481D2D" w:rsidRDefault="00FC5C37">
            <w:pPr>
              <w:pStyle w:val="TAL"/>
            </w:pPr>
            <w:r w:rsidRPr="00481D2D">
              <w:t>[56B] 9.1</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c22</w:t>
            </w:r>
          </w:p>
        </w:tc>
        <w:tc>
          <w:tcPr>
            <w:tcW w:w="1021" w:type="dxa"/>
          </w:tcPr>
          <w:p w:rsidR="00FC5C37" w:rsidRPr="00481D2D" w:rsidRDefault="00FC5C37">
            <w:pPr>
              <w:pStyle w:val="TAL"/>
            </w:pPr>
            <w:r w:rsidRPr="00481D2D">
              <w:t>[56B] 9.1</w:t>
            </w:r>
          </w:p>
        </w:tc>
        <w:tc>
          <w:tcPr>
            <w:tcW w:w="1021" w:type="dxa"/>
          </w:tcPr>
          <w:p w:rsidR="00FC5C37" w:rsidRPr="00481D2D" w:rsidRDefault="00FC5C37">
            <w:pPr>
              <w:pStyle w:val="TAL"/>
            </w:pPr>
            <w:r w:rsidRPr="00481D2D">
              <w:t>c26</w:t>
            </w:r>
          </w:p>
        </w:tc>
        <w:tc>
          <w:tcPr>
            <w:tcW w:w="1021" w:type="dxa"/>
          </w:tcPr>
          <w:p w:rsidR="00FC5C37" w:rsidRPr="00481D2D" w:rsidRDefault="00FC5C37">
            <w:pPr>
              <w:pStyle w:val="TAL"/>
            </w:pPr>
            <w:r w:rsidRPr="00481D2D">
              <w:t>c26</w:t>
            </w:r>
          </w:p>
        </w:tc>
      </w:tr>
      <w:tr w:rsidR="00FC5C37" w:rsidRPr="00481D2D">
        <w:tc>
          <w:tcPr>
            <w:tcW w:w="851" w:type="dxa"/>
          </w:tcPr>
          <w:p w:rsidR="00FC5C37" w:rsidRPr="00481D2D" w:rsidRDefault="00FC5C37">
            <w:pPr>
              <w:pStyle w:val="TAL"/>
            </w:pPr>
            <w:r w:rsidRPr="00481D2D">
              <w:t>22</w:t>
            </w:r>
          </w:p>
        </w:tc>
        <w:tc>
          <w:tcPr>
            <w:tcW w:w="2665" w:type="dxa"/>
          </w:tcPr>
          <w:p w:rsidR="00FC5C37" w:rsidRPr="00481D2D" w:rsidRDefault="00FC5C37">
            <w:pPr>
              <w:pStyle w:val="TAL"/>
            </w:pPr>
            <w:r w:rsidRPr="00481D2D">
              <w:t>Require</w:t>
            </w:r>
          </w:p>
        </w:tc>
        <w:tc>
          <w:tcPr>
            <w:tcW w:w="1021" w:type="dxa"/>
          </w:tcPr>
          <w:p w:rsidR="00FC5C37" w:rsidRPr="00481D2D" w:rsidRDefault="00FC5C37">
            <w:pPr>
              <w:pStyle w:val="TAL"/>
            </w:pPr>
            <w:r w:rsidRPr="00481D2D">
              <w:t>[26] 20.32</w:t>
            </w:r>
          </w:p>
        </w:tc>
        <w:tc>
          <w:tcPr>
            <w:tcW w:w="1021" w:type="dxa"/>
          </w:tcPr>
          <w:p w:rsidR="00FC5C37" w:rsidRPr="00481D2D" w:rsidRDefault="003E4202">
            <w:pPr>
              <w:pStyle w:val="TAL"/>
            </w:pPr>
            <w:r w:rsidRPr="00481D2D">
              <w:t>m</w:t>
            </w:r>
          </w:p>
        </w:tc>
        <w:tc>
          <w:tcPr>
            <w:tcW w:w="1021" w:type="dxa"/>
          </w:tcPr>
          <w:p w:rsidR="00FC5C37" w:rsidRPr="00481D2D" w:rsidRDefault="003E4202">
            <w:pPr>
              <w:pStyle w:val="TAL"/>
            </w:pPr>
            <w:r w:rsidRPr="00481D2D">
              <w:t>m</w:t>
            </w:r>
          </w:p>
        </w:tc>
        <w:tc>
          <w:tcPr>
            <w:tcW w:w="1021" w:type="dxa"/>
          </w:tcPr>
          <w:p w:rsidR="00FC5C37" w:rsidRPr="00481D2D" w:rsidRDefault="00FC5C37">
            <w:pPr>
              <w:pStyle w:val="TAL"/>
            </w:pPr>
            <w:r w:rsidRPr="00481D2D">
              <w:t>[26] 20.32</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FC5C37" w:rsidRPr="00481D2D">
        <w:tc>
          <w:tcPr>
            <w:tcW w:w="851" w:type="dxa"/>
          </w:tcPr>
          <w:p w:rsidR="00FC5C37" w:rsidRPr="00481D2D" w:rsidRDefault="00FC5C37" w:rsidP="00546923">
            <w:pPr>
              <w:pStyle w:val="TAL"/>
            </w:pPr>
            <w:r w:rsidRPr="00481D2D">
              <w:t>22A</w:t>
            </w:r>
          </w:p>
        </w:tc>
        <w:tc>
          <w:tcPr>
            <w:tcW w:w="2665" w:type="dxa"/>
          </w:tcPr>
          <w:p w:rsidR="00FC5C37" w:rsidRPr="00481D2D" w:rsidRDefault="00FC5C37" w:rsidP="00546923">
            <w:pPr>
              <w:pStyle w:val="TAL"/>
            </w:pPr>
            <w:r w:rsidRPr="00481D2D">
              <w:t>Resource-Priority</w:t>
            </w:r>
          </w:p>
        </w:tc>
        <w:tc>
          <w:tcPr>
            <w:tcW w:w="1021" w:type="dxa"/>
          </w:tcPr>
          <w:p w:rsidR="00FC5C37" w:rsidRPr="00481D2D" w:rsidRDefault="00FC5C37" w:rsidP="00546923">
            <w:pPr>
              <w:pStyle w:val="TAL"/>
            </w:pPr>
            <w:r w:rsidRPr="00481D2D">
              <w:t>[116] 3.1</w:t>
            </w:r>
          </w:p>
        </w:tc>
        <w:tc>
          <w:tcPr>
            <w:tcW w:w="1021" w:type="dxa"/>
          </w:tcPr>
          <w:p w:rsidR="00FC5C37" w:rsidRPr="00481D2D" w:rsidRDefault="00FC5C37" w:rsidP="00546923">
            <w:pPr>
              <w:pStyle w:val="TAL"/>
            </w:pPr>
            <w:r w:rsidRPr="00481D2D">
              <w:t>c29</w:t>
            </w:r>
          </w:p>
        </w:tc>
        <w:tc>
          <w:tcPr>
            <w:tcW w:w="1021" w:type="dxa"/>
          </w:tcPr>
          <w:p w:rsidR="00FC5C37" w:rsidRPr="00481D2D" w:rsidRDefault="00FC5C37" w:rsidP="00546923">
            <w:pPr>
              <w:pStyle w:val="TAL"/>
            </w:pPr>
            <w:r w:rsidRPr="00481D2D">
              <w:t>c29</w:t>
            </w:r>
          </w:p>
        </w:tc>
        <w:tc>
          <w:tcPr>
            <w:tcW w:w="1021" w:type="dxa"/>
          </w:tcPr>
          <w:p w:rsidR="00FC5C37" w:rsidRPr="00481D2D" w:rsidRDefault="00FC5C37" w:rsidP="00546923">
            <w:pPr>
              <w:pStyle w:val="TAL"/>
            </w:pPr>
            <w:r w:rsidRPr="00481D2D">
              <w:t>[116] 3.1</w:t>
            </w:r>
          </w:p>
        </w:tc>
        <w:tc>
          <w:tcPr>
            <w:tcW w:w="1021" w:type="dxa"/>
          </w:tcPr>
          <w:p w:rsidR="00FC5C37" w:rsidRPr="00481D2D" w:rsidRDefault="00FC5C37" w:rsidP="00546923">
            <w:pPr>
              <w:pStyle w:val="TAL"/>
            </w:pPr>
            <w:r w:rsidRPr="00481D2D">
              <w:t>c29</w:t>
            </w:r>
          </w:p>
        </w:tc>
        <w:tc>
          <w:tcPr>
            <w:tcW w:w="1021" w:type="dxa"/>
          </w:tcPr>
          <w:p w:rsidR="00FC5C37" w:rsidRPr="00481D2D" w:rsidRDefault="00FC5C37" w:rsidP="00546923">
            <w:pPr>
              <w:pStyle w:val="TAL"/>
            </w:pPr>
            <w:r w:rsidRPr="00481D2D">
              <w:t>c29</w:t>
            </w:r>
          </w:p>
        </w:tc>
      </w:tr>
      <w:tr w:rsidR="00FC5C37" w:rsidRPr="00481D2D">
        <w:tc>
          <w:tcPr>
            <w:tcW w:w="851" w:type="dxa"/>
          </w:tcPr>
          <w:p w:rsidR="00FC5C37" w:rsidRPr="00481D2D" w:rsidRDefault="00FC5C37">
            <w:pPr>
              <w:pStyle w:val="TAL"/>
            </w:pPr>
            <w:r w:rsidRPr="00481D2D">
              <w:t>23</w:t>
            </w:r>
          </w:p>
        </w:tc>
        <w:tc>
          <w:tcPr>
            <w:tcW w:w="2665" w:type="dxa"/>
          </w:tcPr>
          <w:p w:rsidR="00FC5C37" w:rsidRPr="00481D2D" w:rsidRDefault="00FC5C37">
            <w:pPr>
              <w:pStyle w:val="TAL"/>
            </w:pPr>
            <w:r w:rsidRPr="00481D2D">
              <w:t>Route</w:t>
            </w:r>
          </w:p>
        </w:tc>
        <w:tc>
          <w:tcPr>
            <w:tcW w:w="1021" w:type="dxa"/>
          </w:tcPr>
          <w:p w:rsidR="00FC5C37" w:rsidRPr="00481D2D" w:rsidRDefault="00FC5C37">
            <w:pPr>
              <w:pStyle w:val="TAL"/>
            </w:pPr>
            <w:r w:rsidRPr="00481D2D">
              <w:t>[26] 20.34</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26] 20.34</w:t>
            </w:r>
          </w:p>
        </w:tc>
        <w:tc>
          <w:tcPr>
            <w:tcW w:w="1021" w:type="dxa"/>
          </w:tcPr>
          <w:p w:rsidR="00FC5C37" w:rsidRPr="00481D2D" w:rsidRDefault="00FC5C37">
            <w:pPr>
              <w:pStyle w:val="TAL"/>
            </w:pPr>
            <w:r w:rsidRPr="00481D2D">
              <w:t>n/a</w:t>
            </w:r>
          </w:p>
        </w:tc>
        <w:tc>
          <w:tcPr>
            <w:tcW w:w="1021" w:type="dxa"/>
          </w:tcPr>
          <w:p w:rsidR="00FC5C37" w:rsidRPr="00481D2D" w:rsidRDefault="002B7F81">
            <w:pPr>
              <w:pStyle w:val="TAL"/>
            </w:pPr>
            <w:r w:rsidRPr="00481D2D">
              <w:t>c41</w:t>
            </w:r>
          </w:p>
        </w:tc>
      </w:tr>
      <w:tr w:rsidR="00FC5C37" w:rsidRPr="00481D2D">
        <w:tc>
          <w:tcPr>
            <w:tcW w:w="851" w:type="dxa"/>
          </w:tcPr>
          <w:p w:rsidR="00FC5C37" w:rsidRPr="00481D2D" w:rsidRDefault="00FC5C37">
            <w:pPr>
              <w:pStyle w:val="TAL"/>
            </w:pPr>
            <w:r w:rsidRPr="00481D2D">
              <w:t>23A</w:t>
            </w:r>
          </w:p>
        </w:tc>
        <w:tc>
          <w:tcPr>
            <w:tcW w:w="2665" w:type="dxa"/>
          </w:tcPr>
          <w:p w:rsidR="00FC5C37" w:rsidRPr="00481D2D" w:rsidRDefault="00FC5C37">
            <w:pPr>
              <w:pStyle w:val="TAL"/>
            </w:pPr>
            <w:r w:rsidRPr="00481D2D">
              <w:t>Security-Client</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c19</w:t>
            </w:r>
          </w:p>
        </w:tc>
        <w:tc>
          <w:tcPr>
            <w:tcW w:w="1021" w:type="dxa"/>
          </w:tcPr>
          <w:p w:rsidR="00FC5C37" w:rsidRPr="00481D2D" w:rsidRDefault="00FC5C37">
            <w:pPr>
              <w:pStyle w:val="TAL"/>
            </w:pPr>
            <w:r w:rsidRPr="00481D2D">
              <w:t>c19</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FC5C37" w:rsidRPr="00481D2D">
        <w:tc>
          <w:tcPr>
            <w:tcW w:w="851" w:type="dxa"/>
          </w:tcPr>
          <w:p w:rsidR="00FC5C37" w:rsidRPr="00481D2D" w:rsidRDefault="00FC5C37">
            <w:pPr>
              <w:pStyle w:val="TAL"/>
            </w:pPr>
            <w:r w:rsidRPr="00481D2D">
              <w:t>23B</w:t>
            </w:r>
          </w:p>
        </w:tc>
        <w:tc>
          <w:tcPr>
            <w:tcW w:w="2665" w:type="dxa"/>
          </w:tcPr>
          <w:p w:rsidR="00FC5C37" w:rsidRPr="00481D2D" w:rsidRDefault="00FC5C37">
            <w:pPr>
              <w:pStyle w:val="TAL"/>
            </w:pPr>
            <w:r w:rsidRPr="00481D2D">
              <w:t>Security-Verify</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c20</w:t>
            </w:r>
          </w:p>
        </w:tc>
        <w:tc>
          <w:tcPr>
            <w:tcW w:w="1021" w:type="dxa"/>
          </w:tcPr>
          <w:p w:rsidR="00FC5C37" w:rsidRPr="00481D2D" w:rsidRDefault="00FC5C37">
            <w:pPr>
              <w:pStyle w:val="TAL"/>
            </w:pPr>
            <w:r w:rsidRPr="00481D2D">
              <w:t>c20</w:t>
            </w:r>
          </w:p>
        </w:tc>
        <w:tc>
          <w:tcPr>
            <w:tcW w:w="1021" w:type="dxa"/>
          </w:tcPr>
          <w:p w:rsidR="00FC5C37" w:rsidRPr="00481D2D" w:rsidRDefault="00FC5C37">
            <w:pPr>
              <w:pStyle w:val="TAL"/>
            </w:pPr>
            <w:r w:rsidRPr="00481D2D">
              <w:t>[48] 2.3.1</w:t>
            </w:r>
          </w:p>
        </w:tc>
        <w:tc>
          <w:tcPr>
            <w:tcW w:w="1021" w:type="dxa"/>
          </w:tcPr>
          <w:p w:rsidR="00FC5C37" w:rsidRPr="00481D2D" w:rsidRDefault="00FC5C37">
            <w:pPr>
              <w:pStyle w:val="TAL"/>
            </w:pPr>
            <w:r w:rsidRPr="00481D2D">
              <w:t>n/a</w:t>
            </w:r>
          </w:p>
        </w:tc>
        <w:tc>
          <w:tcPr>
            <w:tcW w:w="1021" w:type="dxa"/>
          </w:tcPr>
          <w:p w:rsidR="00FC5C37" w:rsidRPr="00481D2D" w:rsidRDefault="00FC5C37">
            <w:pPr>
              <w:pStyle w:val="TAL"/>
            </w:pPr>
            <w:r w:rsidRPr="00481D2D">
              <w:t>n/a</w:t>
            </w:r>
          </w:p>
        </w:tc>
      </w:tr>
      <w:tr w:rsidR="00047EC0" w:rsidRPr="00481D2D" w:rsidTr="00047EC0">
        <w:tc>
          <w:tcPr>
            <w:tcW w:w="851" w:type="dxa"/>
          </w:tcPr>
          <w:p w:rsidR="00047EC0" w:rsidRPr="00481D2D" w:rsidRDefault="00047EC0" w:rsidP="00047EC0">
            <w:pPr>
              <w:pStyle w:val="TAL"/>
            </w:pPr>
            <w:r w:rsidRPr="00481D2D">
              <w:t>23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2</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42</w:t>
            </w:r>
          </w:p>
        </w:tc>
      </w:tr>
      <w:tr w:rsidR="00FC5C37" w:rsidRPr="00481D2D">
        <w:tc>
          <w:tcPr>
            <w:tcW w:w="851" w:type="dxa"/>
          </w:tcPr>
          <w:p w:rsidR="00FC5C37" w:rsidRPr="00481D2D" w:rsidRDefault="00FC5C37">
            <w:pPr>
              <w:pStyle w:val="TAL"/>
            </w:pPr>
            <w:r w:rsidRPr="00481D2D">
              <w:t>24</w:t>
            </w:r>
          </w:p>
        </w:tc>
        <w:tc>
          <w:tcPr>
            <w:tcW w:w="2665" w:type="dxa"/>
          </w:tcPr>
          <w:p w:rsidR="00FC5C37" w:rsidRPr="00481D2D" w:rsidRDefault="00FC5C37">
            <w:pPr>
              <w:pStyle w:val="TAL"/>
            </w:pPr>
            <w:r w:rsidRPr="00481D2D">
              <w:t>Supported</w:t>
            </w:r>
          </w:p>
        </w:tc>
        <w:tc>
          <w:tcPr>
            <w:tcW w:w="1021" w:type="dxa"/>
          </w:tcPr>
          <w:p w:rsidR="00FC5C37" w:rsidRPr="00481D2D" w:rsidRDefault="00FC5C37">
            <w:pPr>
              <w:pStyle w:val="TAL"/>
            </w:pPr>
            <w:r w:rsidRPr="00481D2D">
              <w:t>[26] 20.37</w:t>
            </w:r>
          </w:p>
        </w:tc>
        <w:tc>
          <w:tcPr>
            <w:tcW w:w="1021" w:type="dxa"/>
          </w:tcPr>
          <w:p w:rsidR="00FC5C37" w:rsidRPr="00481D2D" w:rsidRDefault="00FC5C37">
            <w:pPr>
              <w:pStyle w:val="TAL"/>
            </w:pPr>
            <w:r w:rsidRPr="00481D2D">
              <w:t>o</w:t>
            </w:r>
          </w:p>
        </w:tc>
        <w:tc>
          <w:tcPr>
            <w:tcW w:w="1021" w:type="dxa"/>
          </w:tcPr>
          <w:p w:rsidR="00FC5C37" w:rsidRPr="00481D2D" w:rsidRDefault="00FC5C37">
            <w:pPr>
              <w:pStyle w:val="TAL"/>
            </w:pPr>
            <w:r w:rsidRPr="00481D2D">
              <w:t>o</w:t>
            </w:r>
          </w:p>
        </w:tc>
        <w:tc>
          <w:tcPr>
            <w:tcW w:w="1021" w:type="dxa"/>
          </w:tcPr>
          <w:p w:rsidR="00FC5C37" w:rsidRPr="00481D2D" w:rsidRDefault="00FC5C37">
            <w:pPr>
              <w:pStyle w:val="TAL"/>
            </w:pPr>
            <w:r w:rsidRPr="00481D2D">
              <w:t>[26] 20.37</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0F13B1" w:rsidRPr="00481D2D" w:rsidTr="000F13B1">
        <w:tc>
          <w:tcPr>
            <w:tcW w:w="851" w:type="dxa"/>
          </w:tcPr>
          <w:p w:rsidR="000F13B1" w:rsidRPr="00481D2D" w:rsidRDefault="000F13B1" w:rsidP="000F13B1">
            <w:pPr>
              <w:pStyle w:val="TAL"/>
              <w:rPr>
                <w:lang w:eastAsia="ja-JP"/>
              </w:rPr>
            </w:pPr>
            <w:r w:rsidRPr="00481D2D">
              <w:rPr>
                <w:lang w:eastAsia="ja-JP"/>
              </w:rPr>
              <w:t>24A</w:t>
            </w:r>
          </w:p>
        </w:tc>
        <w:tc>
          <w:tcPr>
            <w:tcW w:w="2665" w:type="dxa"/>
          </w:tcPr>
          <w:p w:rsidR="000F13B1" w:rsidRPr="00481D2D" w:rsidRDefault="000F13B1" w:rsidP="000F13B1">
            <w:pPr>
              <w:pStyle w:val="TAL"/>
            </w:pPr>
            <w:r w:rsidRPr="00481D2D">
              <w:t>Target-Dialog</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43</w:t>
            </w:r>
          </w:p>
        </w:tc>
        <w:tc>
          <w:tcPr>
            <w:tcW w:w="1021" w:type="dxa"/>
          </w:tcPr>
          <w:p w:rsidR="000F13B1" w:rsidRPr="00481D2D" w:rsidRDefault="000F13B1" w:rsidP="000F13B1">
            <w:pPr>
              <w:pStyle w:val="TAL"/>
              <w:rPr>
                <w:lang w:eastAsia="ja-JP"/>
              </w:rPr>
            </w:pPr>
            <w:r w:rsidRPr="00481D2D">
              <w:rPr>
                <w:lang w:eastAsia="ja-JP"/>
              </w:rPr>
              <w:t>c43</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44</w:t>
            </w:r>
          </w:p>
        </w:tc>
        <w:tc>
          <w:tcPr>
            <w:tcW w:w="1021" w:type="dxa"/>
          </w:tcPr>
          <w:p w:rsidR="000F13B1" w:rsidRPr="00481D2D" w:rsidRDefault="000F13B1" w:rsidP="000F13B1">
            <w:pPr>
              <w:pStyle w:val="TAL"/>
              <w:rPr>
                <w:lang w:eastAsia="ja-JP"/>
              </w:rPr>
            </w:pPr>
            <w:r w:rsidRPr="00481D2D">
              <w:rPr>
                <w:lang w:eastAsia="ja-JP"/>
              </w:rPr>
              <w:t>c44</w:t>
            </w:r>
          </w:p>
        </w:tc>
      </w:tr>
      <w:tr w:rsidR="00FC5C37" w:rsidRPr="00481D2D">
        <w:tc>
          <w:tcPr>
            <w:tcW w:w="851" w:type="dxa"/>
          </w:tcPr>
          <w:p w:rsidR="00FC5C37" w:rsidRPr="00481D2D" w:rsidRDefault="00FC5C37">
            <w:pPr>
              <w:pStyle w:val="TAL"/>
            </w:pPr>
            <w:r w:rsidRPr="00481D2D">
              <w:t>25</w:t>
            </w:r>
          </w:p>
        </w:tc>
        <w:tc>
          <w:tcPr>
            <w:tcW w:w="2665" w:type="dxa"/>
          </w:tcPr>
          <w:p w:rsidR="00FC5C37" w:rsidRPr="00481D2D" w:rsidRDefault="00FC5C37">
            <w:pPr>
              <w:pStyle w:val="TAL"/>
            </w:pPr>
            <w:r w:rsidRPr="00481D2D">
              <w:t>Timestamp</w:t>
            </w:r>
          </w:p>
        </w:tc>
        <w:tc>
          <w:tcPr>
            <w:tcW w:w="1021" w:type="dxa"/>
          </w:tcPr>
          <w:p w:rsidR="00FC5C37" w:rsidRPr="00481D2D" w:rsidRDefault="00FC5C37">
            <w:pPr>
              <w:pStyle w:val="TAL"/>
            </w:pPr>
            <w:r w:rsidRPr="00481D2D">
              <w:t>[26] 20.38</w:t>
            </w:r>
          </w:p>
        </w:tc>
        <w:tc>
          <w:tcPr>
            <w:tcW w:w="1021" w:type="dxa"/>
          </w:tcPr>
          <w:p w:rsidR="00FC5C37" w:rsidRPr="00481D2D" w:rsidRDefault="00FC5C37">
            <w:pPr>
              <w:pStyle w:val="TAL"/>
            </w:pPr>
            <w:r w:rsidRPr="00481D2D">
              <w:t>c8</w:t>
            </w:r>
          </w:p>
        </w:tc>
        <w:tc>
          <w:tcPr>
            <w:tcW w:w="1021" w:type="dxa"/>
          </w:tcPr>
          <w:p w:rsidR="00FC5C37" w:rsidRPr="00481D2D" w:rsidRDefault="00FC5C37">
            <w:pPr>
              <w:pStyle w:val="TAL"/>
            </w:pPr>
            <w:r w:rsidRPr="00481D2D">
              <w:t>c8</w:t>
            </w:r>
          </w:p>
        </w:tc>
        <w:tc>
          <w:tcPr>
            <w:tcW w:w="1021" w:type="dxa"/>
          </w:tcPr>
          <w:p w:rsidR="00FC5C37" w:rsidRPr="00481D2D" w:rsidRDefault="00FC5C37">
            <w:pPr>
              <w:pStyle w:val="TAL"/>
            </w:pPr>
            <w:r w:rsidRPr="00481D2D">
              <w:t>[26] 20.38</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FC5C37" w:rsidRPr="00481D2D">
        <w:tc>
          <w:tcPr>
            <w:tcW w:w="851" w:type="dxa"/>
          </w:tcPr>
          <w:p w:rsidR="00FC5C37" w:rsidRPr="00481D2D" w:rsidRDefault="00FC5C37">
            <w:pPr>
              <w:pStyle w:val="TAL"/>
            </w:pPr>
            <w:r w:rsidRPr="00481D2D">
              <w:t>26</w:t>
            </w:r>
          </w:p>
        </w:tc>
        <w:tc>
          <w:tcPr>
            <w:tcW w:w="2665" w:type="dxa"/>
          </w:tcPr>
          <w:p w:rsidR="00FC5C37" w:rsidRPr="00481D2D" w:rsidRDefault="00FC5C37">
            <w:pPr>
              <w:pStyle w:val="TAL"/>
            </w:pPr>
            <w:r w:rsidRPr="00481D2D">
              <w:t>To</w:t>
            </w:r>
          </w:p>
        </w:tc>
        <w:tc>
          <w:tcPr>
            <w:tcW w:w="1021" w:type="dxa"/>
          </w:tcPr>
          <w:p w:rsidR="00FC5C37" w:rsidRPr="00481D2D" w:rsidRDefault="00FC5C37">
            <w:pPr>
              <w:pStyle w:val="TAL"/>
            </w:pPr>
            <w:r w:rsidRPr="00481D2D">
              <w:t>[26] 20.39</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26] 20.39</w:t>
            </w:r>
          </w:p>
        </w:tc>
        <w:tc>
          <w:tcPr>
            <w:tcW w:w="1021" w:type="dxa"/>
          </w:tcPr>
          <w:p w:rsidR="00FC5C37" w:rsidRPr="00481D2D" w:rsidRDefault="00FC5C37">
            <w:pPr>
              <w:pStyle w:val="TAL"/>
            </w:pPr>
            <w:r w:rsidRPr="00481D2D">
              <w:t>m</w:t>
            </w:r>
          </w:p>
        </w:tc>
        <w:tc>
          <w:tcPr>
            <w:tcW w:w="1021" w:type="dxa"/>
          </w:tcPr>
          <w:p w:rsidR="00FC5C37" w:rsidRPr="00481D2D" w:rsidRDefault="00FC5C37">
            <w:pPr>
              <w:pStyle w:val="TAL"/>
            </w:pPr>
            <w:r w:rsidRPr="00481D2D">
              <w:t>m</w:t>
            </w:r>
          </w:p>
        </w:tc>
      </w:tr>
      <w:tr w:rsidR="00826B9F" w:rsidRPr="00481D2D">
        <w:tc>
          <w:tcPr>
            <w:tcW w:w="851" w:type="dxa"/>
          </w:tcPr>
          <w:p w:rsidR="00826B9F" w:rsidRPr="00481D2D" w:rsidRDefault="00826B9F">
            <w:pPr>
              <w:pStyle w:val="TAL"/>
            </w:pPr>
            <w:r w:rsidRPr="00481D2D">
              <w:t>26A</w:t>
            </w:r>
          </w:p>
        </w:tc>
        <w:tc>
          <w:tcPr>
            <w:tcW w:w="2665" w:type="dxa"/>
          </w:tcPr>
          <w:p w:rsidR="00826B9F" w:rsidRPr="00481D2D" w:rsidRDefault="00826B9F">
            <w:pPr>
              <w:pStyle w:val="TAL"/>
            </w:pPr>
            <w:r w:rsidRPr="00481D2D">
              <w:t>Trigger-Consent</w:t>
            </w:r>
          </w:p>
        </w:tc>
        <w:tc>
          <w:tcPr>
            <w:tcW w:w="1021" w:type="dxa"/>
          </w:tcPr>
          <w:p w:rsidR="00826B9F" w:rsidRPr="00481D2D" w:rsidRDefault="00826B9F">
            <w:pPr>
              <w:pStyle w:val="TAL"/>
            </w:pPr>
            <w:r w:rsidRPr="00481D2D">
              <w:t>[125] 5.11.2</w:t>
            </w:r>
          </w:p>
        </w:tc>
        <w:tc>
          <w:tcPr>
            <w:tcW w:w="1021" w:type="dxa"/>
          </w:tcPr>
          <w:p w:rsidR="00826B9F" w:rsidRPr="00481D2D" w:rsidRDefault="00826B9F">
            <w:pPr>
              <w:pStyle w:val="TAL"/>
            </w:pPr>
            <w:r w:rsidRPr="00481D2D">
              <w:t>c33</w:t>
            </w:r>
          </w:p>
        </w:tc>
        <w:tc>
          <w:tcPr>
            <w:tcW w:w="1021" w:type="dxa"/>
          </w:tcPr>
          <w:p w:rsidR="00826B9F" w:rsidRPr="00481D2D" w:rsidRDefault="00826B9F">
            <w:pPr>
              <w:pStyle w:val="TAL"/>
            </w:pPr>
            <w:r w:rsidRPr="00481D2D">
              <w:t>c33</w:t>
            </w:r>
          </w:p>
        </w:tc>
        <w:tc>
          <w:tcPr>
            <w:tcW w:w="1021" w:type="dxa"/>
          </w:tcPr>
          <w:p w:rsidR="00826B9F" w:rsidRPr="00481D2D" w:rsidRDefault="00826B9F">
            <w:pPr>
              <w:pStyle w:val="TAL"/>
            </w:pPr>
            <w:r w:rsidRPr="00481D2D">
              <w:t>[125] 5.11.2</w:t>
            </w:r>
          </w:p>
        </w:tc>
        <w:tc>
          <w:tcPr>
            <w:tcW w:w="1021" w:type="dxa"/>
          </w:tcPr>
          <w:p w:rsidR="00826B9F" w:rsidRPr="00481D2D" w:rsidRDefault="00826B9F">
            <w:pPr>
              <w:pStyle w:val="TAL"/>
            </w:pPr>
            <w:r w:rsidRPr="00481D2D">
              <w:t>c34</w:t>
            </w:r>
          </w:p>
        </w:tc>
        <w:tc>
          <w:tcPr>
            <w:tcW w:w="1021" w:type="dxa"/>
          </w:tcPr>
          <w:p w:rsidR="00826B9F" w:rsidRPr="00481D2D" w:rsidRDefault="00826B9F">
            <w:pPr>
              <w:pStyle w:val="TAL"/>
            </w:pPr>
            <w:r w:rsidRPr="00481D2D">
              <w:t>c34</w:t>
            </w:r>
          </w:p>
        </w:tc>
      </w:tr>
      <w:tr w:rsidR="00826B9F" w:rsidRPr="00481D2D">
        <w:tc>
          <w:tcPr>
            <w:tcW w:w="851" w:type="dxa"/>
          </w:tcPr>
          <w:p w:rsidR="00826B9F" w:rsidRPr="00481D2D" w:rsidRDefault="00826B9F">
            <w:pPr>
              <w:pStyle w:val="TAL"/>
            </w:pPr>
            <w:r w:rsidRPr="00481D2D">
              <w:t>27</w:t>
            </w:r>
          </w:p>
        </w:tc>
        <w:tc>
          <w:tcPr>
            <w:tcW w:w="2665" w:type="dxa"/>
          </w:tcPr>
          <w:p w:rsidR="00826B9F" w:rsidRPr="00481D2D" w:rsidRDefault="00826B9F">
            <w:pPr>
              <w:pStyle w:val="TAL"/>
            </w:pPr>
            <w:r w:rsidRPr="00481D2D">
              <w:t>User-Agent</w:t>
            </w:r>
          </w:p>
        </w:tc>
        <w:tc>
          <w:tcPr>
            <w:tcW w:w="1021" w:type="dxa"/>
          </w:tcPr>
          <w:p w:rsidR="00826B9F" w:rsidRPr="00481D2D" w:rsidRDefault="00826B9F">
            <w:pPr>
              <w:pStyle w:val="TAL"/>
            </w:pPr>
            <w:r w:rsidRPr="00481D2D">
              <w:t>[26] 20.41</w:t>
            </w:r>
          </w:p>
        </w:tc>
        <w:tc>
          <w:tcPr>
            <w:tcW w:w="1021" w:type="dxa"/>
          </w:tcPr>
          <w:p w:rsidR="00826B9F" w:rsidRPr="00481D2D" w:rsidRDefault="00826B9F">
            <w:pPr>
              <w:pStyle w:val="TAL"/>
            </w:pPr>
            <w:r w:rsidRPr="00481D2D">
              <w:t>o</w:t>
            </w:r>
          </w:p>
        </w:tc>
        <w:tc>
          <w:tcPr>
            <w:tcW w:w="1021" w:type="dxa"/>
          </w:tcPr>
          <w:p w:rsidR="00826B9F" w:rsidRPr="00481D2D" w:rsidRDefault="00826B9F">
            <w:pPr>
              <w:pStyle w:val="TAL"/>
            </w:pPr>
            <w:r w:rsidRPr="00481D2D">
              <w:t>o</w:t>
            </w:r>
          </w:p>
        </w:tc>
        <w:tc>
          <w:tcPr>
            <w:tcW w:w="1021" w:type="dxa"/>
          </w:tcPr>
          <w:p w:rsidR="00826B9F" w:rsidRPr="00481D2D" w:rsidRDefault="00826B9F">
            <w:pPr>
              <w:pStyle w:val="TAL"/>
            </w:pPr>
            <w:r w:rsidRPr="00481D2D">
              <w:t>[26] 20.41</w:t>
            </w:r>
          </w:p>
        </w:tc>
        <w:tc>
          <w:tcPr>
            <w:tcW w:w="1021" w:type="dxa"/>
          </w:tcPr>
          <w:p w:rsidR="00826B9F" w:rsidRPr="00481D2D" w:rsidRDefault="00826B9F">
            <w:pPr>
              <w:pStyle w:val="TAL"/>
            </w:pPr>
            <w:r w:rsidRPr="00481D2D">
              <w:t>o</w:t>
            </w:r>
          </w:p>
        </w:tc>
        <w:tc>
          <w:tcPr>
            <w:tcW w:w="1021" w:type="dxa"/>
          </w:tcPr>
          <w:p w:rsidR="00826B9F" w:rsidRPr="00481D2D" w:rsidRDefault="00826B9F">
            <w:pPr>
              <w:pStyle w:val="TAL"/>
            </w:pPr>
            <w:r w:rsidRPr="00481D2D">
              <w:t>o</w:t>
            </w:r>
          </w:p>
        </w:tc>
      </w:tr>
      <w:tr w:rsidR="00826B9F" w:rsidRPr="00481D2D">
        <w:tc>
          <w:tcPr>
            <w:tcW w:w="851" w:type="dxa"/>
          </w:tcPr>
          <w:p w:rsidR="00826B9F" w:rsidRPr="00481D2D" w:rsidRDefault="00826B9F">
            <w:pPr>
              <w:pStyle w:val="TAL"/>
            </w:pPr>
            <w:r w:rsidRPr="00481D2D">
              <w:t>28</w:t>
            </w:r>
          </w:p>
        </w:tc>
        <w:tc>
          <w:tcPr>
            <w:tcW w:w="2665" w:type="dxa"/>
          </w:tcPr>
          <w:p w:rsidR="00826B9F" w:rsidRPr="00481D2D" w:rsidRDefault="00826B9F">
            <w:pPr>
              <w:pStyle w:val="TAL"/>
            </w:pPr>
            <w:r w:rsidRPr="00481D2D">
              <w:t>Via</w:t>
            </w:r>
          </w:p>
        </w:tc>
        <w:tc>
          <w:tcPr>
            <w:tcW w:w="1021" w:type="dxa"/>
          </w:tcPr>
          <w:p w:rsidR="00826B9F" w:rsidRPr="00481D2D" w:rsidRDefault="00826B9F">
            <w:pPr>
              <w:pStyle w:val="TAL"/>
            </w:pPr>
            <w:r w:rsidRPr="00481D2D">
              <w:t>[26] 20.4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0.4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r>
      <w:tr w:rsidR="00826B9F" w:rsidRPr="00481D2D">
        <w:trPr>
          <w:cantSplit/>
        </w:trPr>
        <w:tc>
          <w:tcPr>
            <w:tcW w:w="9642" w:type="dxa"/>
            <w:gridSpan w:val="8"/>
          </w:tcPr>
          <w:p w:rsidR="00826B9F" w:rsidRPr="00481D2D" w:rsidRDefault="00826B9F">
            <w:pPr>
              <w:pStyle w:val="TAN"/>
            </w:pPr>
            <w:r w:rsidRPr="00481D2D">
              <w:t>c3:</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26B9F" w:rsidRPr="00481D2D" w:rsidRDefault="00826B9F">
            <w:pPr>
              <w:pStyle w:val="TAN"/>
            </w:pPr>
            <w:r w:rsidRPr="00481D2D">
              <w:t>c4:</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26B9F" w:rsidRPr="00481D2D" w:rsidRDefault="00826B9F">
            <w:pPr>
              <w:pStyle w:val="TAN"/>
            </w:pPr>
            <w:r w:rsidRPr="00481D2D">
              <w:t>c5:</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826B9F" w:rsidRPr="00481D2D" w:rsidRDefault="00826B9F">
            <w:pPr>
              <w:pStyle w:val="TAN"/>
            </w:pPr>
            <w:r w:rsidRPr="00481D2D">
              <w:t>c6:</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826B9F" w:rsidRPr="00481D2D" w:rsidRDefault="00826B9F">
            <w:pPr>
              <w:pStyle w:val="TAN"/>
            </w:pPr>
            <w:r w:rsidRPr="00481D2D">
              <w:t>c7:</w:t>
            </w:r>
            <w:r w:rsidRPr="00481D2D">
              <w:tab/>
              <w:t xml:space="preserve">IF A.3/1 </w:t>
            </w:r>
            <w:smartTag w:uri="urn:schemas-microsoft-com:office:smarttags" w:element="stockticker">
              <w:r w:rsidRPr="00481D2D">
                <w:t>AND</w:t>
              </w:r>
            </w:smartTag>
            <w:r w:rsidRPr="00481D2D">
              <w:t xml:space="preserve"> A.4/25 THEN o </w:t>
            </w:r>
            <w:smartTag w:uri="urn:schemas-microsoft-com:office:smarttags" w:element="stockticker">
              <w:r w:rsidRPr="00481D2D">
                <w:t>ELSE</w:t>
              </w:r>
            </w:smartTag>
            <w:r w:rsidRPr="00481D2D">
              <w:t xml:space="preserve"> n/a - - UE and private extensions to the Session Initiation Protocol (SIP) for asserted identity within trusted networks.</w:t>
            </w:r>
          </w:p>
          <w:p w:rsidR="00826B9F" w:rsidRPr="00481D2D" w:rsidRDefault="00826B9F">
            <w:pPr>
              <w:pStyle w:val="TAN"/>
            </w:pPr>
            <w:r w:rsidRPr="00481D2D">
              <w:t>c8:</w:t>
            </w:r>
            <w:r w:rsidRPr="00481D2D">
              <w:tab/>
              <w:t xml:space="preserve">IF A.4/6 THEN o </w:t>
            </w:r>
            <w:smartTag w:uri="urn:schemas-microsoft-com:office:smarttags" w:element="stockticker">
              <w:r w:rsidRPr="00481D2D">
                <w:t>ELSE</w:t>
              </w:r>
            </w:smartTag>
            <w:r w:rsidRPr="00481D2D">
              <w:t xml:space="preserve"> n/a - - timestamping of requests.</w:t>
            </w:r>
          </w:p>
          <w:p w:rsidR="00826B9F" w:rsidRPr="00481D2D" w:rsidRDefault="00826B9F">
            <w:pPr>
              <w:pStyle w:val="TAN"/>
            </w:pPr>
            <w:r w:rsidRPr="00481D2D">
              <w:t>c9:</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826B9F" w:rsidRPr="00481D2D" w:rsidRDefault="00826B9F">
            <w:pPr>
              <w:pStyle w:val="TAN"/>
            </w:pPr>
            <w:r w:rsidRPr="00481D2D">
              <w:t>c10:</w:t>
            </w:r>
            <w:r w:rsidRPr="00481D2D">
              <w:tab/>
              <w:t xml:space="preserve">IF A.4/32 THEN o </w:t>
            </w:r>
            <w:smartTag w:uri="urn:schemas-microsoft-com:office:smarttags" w:element="stockticker">
              <w:r w:rsidRPr="00481D2D">
                <w:t>ELSE</w:t>
              </w:r>
            </w:smartTag>
            <w:r w:rsidRPr="00481D2D">
              <w:t xml:space="preserve"> n/a - - the P-Called-Party-ID extension.</w:t>
            </w:r>
          </w:p>
          <w:p w:rsidR="00826B9F" w:rsidRPr="00481D2D" w:rsidRDefault="00826B9F">
            <w:pPr>
              <w:pStyle w:val="TAN"/>
            </w:pPr>
            <w:r w:rsidRPr="00481D2D">
              <w:t>c11:</w:t>
            </w:r>
            <w:r w:rsidRPr="00481D2D">
              <w:tab/>
              <w:t xml:space="preserve">IF A.4/33 THEN o </w:t>
            </w:r>
            <w:smartTag w:uri="urn:schemas-microsoft-com:office:smarttags" w:element="stockticker">
              <w:r w:rsidRPr="00481D2D">
                <w:t>ELSE</w:t>
              </w:r>
            </w:smartTag>
            <w:r w:rsidRPr="00481D2D">
              <w:t xml:space="preserve"> n/a - - the P-Visited-Network-ID extension.</w:t>
            </w:r>
          </w:p>
          <w:p w:rsidR="00826B9F" w:rsidRPr="00481D2D" w:rsidRDefault="00826B9F">
            <w:pPr>
              <w:pStyle w:val="TAN"/>
            </w:pPr>
            <w:r w:rsidRPr="00481D2D">
              <w:t>c12:</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826B9F" w:rsidRPr="00481D2D" w:rsidRDefault="00826B9F">
            <w:pPr>
              <w:pStyle w:val="TAN"/>
            </w:pPr>
            <w:r w:rsidRPr="00481D2D">
              <w:t>c13:</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826B9F" w:rsidRPr="00481D2D" w:rsidRDefault="00826B9F">
            <w:pPr>
              <w:pStyle w:val="TAN"/>
            </w:pPr>
            <w:r w:rsidRPr="00481D2D">
              <w:t>c14:</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826B9F" w:rsidRPr="00481D2D" w:rsidRDefault="00826B9F">
            <w:pPr>
              <w:pStyle w:val="TAN"/>
            </w:pPr>
            <w:r w:rsidRPr="00481D2D">
              <w:t>c15:</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pPr>
            <w:r w:rsidRPr="00481D2D">
              <w:t>c16:</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pPr>
            <w:r w:rsidRPr="00481D2D">
              <w:t>c17:</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826B9F" w:rsidRPr="00481D2D" w:rsidRDefault="00826B9F">
            <w:pPr>
              <w:pStyle w:val="TAN"/>
            </w:pPr>
            <w:r w:rsidRPr="00481D2D">
              <w:t>c18:</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826B9F" w:rsidRPr="00481D2D" w:rsidRDefault="00826B9F">
            <w:pPr>
              <w:pStyle w:val="TAN"/>
            </w:pPr>
            <w:r w:rsidRPr="00481D2D">
              <w:t>c19:</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757A70" w:rsidRPr="00481D2D">
              <w:t xml:space="preserve">or mediasec header field parameter for marking security mechanisms related to media </w:t>
            </w:r>
            <w:r w:rsidRPr="00481D2D">
              <w:t>(note 3).</w:t>
            </w:r>
          </w:p>
          <w:p w:rsidR="00826B9F" w:rsidRPr="00481D2D" w:rsidRDefault="00826B9F">
            <w:pPr>
              <w:pStyle w:val="TAN"/>
            </w:pPr>
            <w:r w:rsidRPr="00481D2D">
              <w:t>c20:</w:t>
            </w:r>
            <w:r w:rsidRPr="00481D2D">
              <w:tab/>
              <w:t xml:space="preserve">IF A.4/37 </w:t>
            </w:r>
            <w:r w:rsidR="00757A70"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57A70" w:rsidRPr="00481D2D">
              <w:t xml:space="preserve"> or mediasec header field parameter for marking security mechanisms related to media</w:t>
            </w:r>
            <w:r w:rsidRPr="00481D2D">
              <w:t>.</w:t>
            </w:r>
          </w:p>
          <w:p w:rsidR="00826B9F" w:rsidRPr="00481D2D" w:rsidRDefault="00826B9F">
            <w:pPr>
              <w:pStyle w:val="TAN"/>
            </w:pPr>
            <w:r w:rsidRPr="00481D2D">
              <w:t>c21:</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826B9F" w:rsidRPr="00481D2D" w:rsidRDefault="00826B9F">
            <w:pPr>
              <w:pStyle w:val="TAN"/>
            </w:pPr>
            <w:r w:rsidRPr="00481D2D">
              <w:t>c22:</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826B9F" w:rsidRPr="00481D2D" w:rsidRDefault="00826B9F">
            <w:pPr>
              <w:pStyle w:val="TAN"/>
            </w:pPr>
            <w:r w:rsidRPr="00481D2D">
              <w:t>c23:</w:t>
            </w:r>
            <w:r w:rsidRPr="00481D2D">
              <w:tab/>
              <w:t xml:space="preserve">IF A.4/43 THEN m </w:t>
            </w:r>
            <w:smartTag w:uri="urn:schemas-microsoft-com:office:smarttags" w:element="stockticker">
              <w:r w:rsidRPr="00481D2D">
                <w:t>ELSE</w:t>
              </w:r>
            </w:smartTag>
            <w:r w:rsidRPr="00481D2D">
              <w:t xml:space="preserve"> n/a - - the SIP Referred-By mechanism.</w:t>
            </w:r>
          </w:p>
          <w:p w:rsidR="00826B9F" w:rsidRPr="00481D2D" w:rsidRDefault="00826B9F">
            <w:pPr>
              <w:pStyle w:val="TAN"/>
            </w:pPr>
            <w:r w:rsidRPr="00481D2D">
              <w:t>c24:</w:t>
            </w:r>
            <w:r w:rsidRPr="00481D2D">
              <w:tab/>
              <w:t xml:space="preserve">IF A.4/43 THEN o </w:t>
            </w:r>
            <w:smartTag w:uri="urn:schemas-microsoft-com:office:smarttags" w:element="stockticker">
              <w:r w:rsidRPr="00481D2D">
                <w:t>ELSE</w:t>
              </w:r>
            </w:smartTag>
            <w:r w:rsidRPr="00481D2D">
              <w:t xml:space="preserve"> n/a - - the SIP Referred-By mechanism.</w:t>
            </w:r>
          </w:p>
          <w:p w:rsidR="00826B9F" w:rsidRPr="00481D2D" w:rsidRDefault="00826B9F">
            <w:pPr>
              <w:pStyle w:val="TAN"/>
            </w:pPr>
            <w:r w:rsidRPr="00481D2D">
              <w:t>c25:</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826B9F" w:rsidRPr="00481D2D" w:rsidRDefault="00826B9F" w:rsidP="00EE72FB">
            <w:pPr>
              <w:pStyle w:val="TAN"/>
            </w:pPr>
            <w:r w:rsidRPr="00481D2D">
              <w:t>c26:</w:t>
            </w:r>
            <w:r w:rsidRPr="00481D2D">
              <w:tab/>
              <w:t xml:space="preserve">IF A.4/40 THEN m </w:t>
            </w:r>
            <w:smartTag w:uri="urn:schemas-microsoft-com:office:smarttags" w:element="stockticker">
              <w:r w:rsidRPr="00481D2D">
                <w:t>ELSE</w:t>
              </w:r>
            </w:smartTag>
            <w:r w:rsidRPr="00481D2D">
              <w:t xml:space="preserve"> n/a - - caller preferences for the session initiation protocol.</w:t>
            </w:r>
          </w:p>
          <w:p w:rsidR="00826B9F" w:rsidRPr="00481D2D" w:rsidRDefault="00826B9F" w:rsidP="00546923">
            <w:pPr>
              <w:pStyle w:val="TAN"/>
            </w:pPr>
            <w:r w:rsidRPr="00481D2D">
              <w:t>c27:</w:t>
            </w:r>
            <w:r w:rsidRPr="00481D2D">
              <w:tab/>
              <w:t xml:space="preserve">IF A.4/60 THEN m </w:t>
            </w:r>
            <w:smartTag w:uri="urn:schemas-microsoft-com:office:smarttags" w:element="stockticker">
              <w:r w:rsidRPr="00481D2D">
                <w:t>ELSE</w:t>
              </w:r>
            </w:smartTag>
            <w:r w:rsidRPr="00481D2D">
              <w:t xml:space="preserve"> n/a - - SIP location conveyance.</w:t>
            </w:r>
          </w:p>
          <w:p w:rsidR="00826B9F" w:rsidRPr="00481D2D" w:rsidRDefault="00826B9F" w:rsidP="00546923">
            <w:pPr>
              <w:pStyle w:val="TAN"/>
              <w:rPr>
                <w:szCs w:val="24"/>
              </w:rPr>
            </w:pPr>
            <w:r w:rsidRPr="00481D2D">
              <w:rPr>
                <w:rFonts w:eastAsia="MS Mincho"/>
              </w:rPr>
              <w:t>c29:</w:t>
            </w:r>
            <w:r w:rsidRPr="00481D2D">
              <w:rPr>
                <w:rFonts w:eastAsia="MS Mincho"/>
              </w:rPr>
              <w:tab/>
            </w:r>
            <w:r w:rsidRPr="00481D2D">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826B9F" w:rsidRPr="00481D2D" w:rsidRDefault="00826B9F" w:rsidP="00FC5C37">
            <w:pPr>
              <w:pStyle w:val="TAN"/>
            </w:pPr>
            <w:r w:rsidRPr="00481D2D">
              <w:t>c30:</w:t>
            </w:r>
            <w:r w:rsidRPr="00481D2D">
              <w:tab/>
              <w:t xml:space="preserve">IF </w:t>
            </w:r>
            <w:r w:rsidR="006C2131" w:rsidRPr="00481D2D">
              <w:t>(</w:t>
            </w:r>
            <w:r w:rsidRPr="00481D2D">
              <w:t xml:space="preserve">A.3/1 </w:t>
            </w:r>
            <w:r w:rsidR="006C2131" w:rsidRPr="00481D2D">
              <w:t>OR A.3A/</w:t>
            </w:r>
            <w:r w:rsidR="00313E0F" w:rsidRPr="00481D2D">
              <w:t>81</w:t>
            </w:r>
            <w:r w:rsidR="006C2131" w:rsidRPr="00481D2D">
              <w:t xml:space="preserve">) </w:t>
            </w:r>
            <w:smartTag w:uri="urn:schemas-microsoft-com:office:smarttags" w:element="stockticker">
              <w:r w:rsidRPr="00481D2D">
                <w:t>AND</w:t>
              </w:r>
            </w:smartTag>
            <w:r w:rsidRPr="00481D2D">
              <w:t xml:space="preserve"> A.4/74 THEN o </w:t>
            </w:r>
            <w:smartTag w:uri="urn:schemas-microsoft-com:office:smarttags" w:element="stockticker">
              <w:r w:rsidRPr="00481D2D">
                <w:t>ELSE</w:t>
              </w:r>
            </w:smartTag>
            <w:r w:rsidRPr="00481D2D">
              <w:t xml:space="preserve"> n/a - - UE</w:t>
            </w:r>
            <w:r w:rsidR="006C2131" w:rsidRPr="00481D2D">
              <w:t xml:space="preserve">, </w:t>
            </w:r>
            <w:smartTag w:uri="urn:schemas-microsoft-com:office:smarttags" w:element="stockticker">
              <w:r w:rsidR="006C2131" w:rsidRPr="00481D2D">
                <w:t>MSC</w:t>
              </w:r>
            </w:smartTag>
            <w:r w:rsidR="006C2131" w:rsidRPr="00481D2D">
              <w:t xml:space="preserve"> Server enhanced for ICS</w:t>
            </w:r>
            <w:r w:rsidRPr="00481D2D">
              <w:t xml:space="preserve"> and </w:t>
            </w:r>
            <w:r w:rsidR="00155C2D" w:rsidRPr="00481D2D">
              <w:t>SIP extension for the identification of services</w:t>
            </w:r>
            <w:r w:rsidRPr="00481D2D">
              <w:rPr>
                <w:rFonts w:eastAsia="MS Mincho"/>
              </w:rPr>
              <w:t>.</w:t>
            </w:r>
          </w:p>
          <w:p w:rsidR="00826B9F" w:rsidRPr="00481D2D" w:rsidRDefault="00826B9F" w:rsidP="00FC5C37">
            <w:pPr>
              <w:pStyle w:val="TAN"/>
            </w:pPr>
            <w:r w:rsidRPr="00481D2D">
              <w:t>c31:</w:t>
            </w:r>
            <w:r w:rsidRPr="00481D2D">
              <w:tab/>
              <w:t xml:space="preserve">IF A.4/74 THEN o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t>.</w:t>
            </w:r>
          </w:p>
          <w:p w:rsidR="00826B9F" w:rsidRPr="00481D2D" w:rsidRDefault="00826B9F" w:rsidP="00826B9F">
            <w:pPr>
              <w:pStyle w:val="TAN"/>
              <w:rPr>
                <w:rFonts w:eastAsia="MS Mincho"/>
              </w:rPr>
            </w:pPr>
            <w:r w:rsidRPr="00481D2D">
              <w:t>c32:</w:t>
            </w:r>
            <w:r w:rsidRPr="00481D2D">
              <w:tab/>
              <w:t xml:space="preserve">IF A.4/74 THEN m </w:t>
            </w:r>
            <w:smartTag w:uri="urn:schemas-microsoft-com:office:smarttags" w:element="stockticker">
              <w:r w:rsidRPr="00481D2D">
                <w:t>ELSE</w:t>
              </w:r>
            </w:smartTag>
            <w:r w:rsidRPr="00481D2D">
              <w:t xml:space="preserve"> n/a - - </w:t>
            </w:r>
            <w:r w:rsidR="00155C2D" w:rsidRPr="00481D2D">
              <w:t>SIP extension for the identification of services</w:t>
            </w:r>
            <w:r w:rsidRPr="00481D2D">
              <w:rPr>
                <w:rFonts w:eastAsia="MS Mincho"/>
              </w:rPr>
              <w:t>.</w:t>
            </w:r>
          </w:p>
          <w:p w:rsidR="00826B9F" w:rsidRPr="00481D2D" w:rsidRDefault="00826B9F" w:rsidP="00826B9F">
            <w:pPr>
              <w:pStyle w:val="TAN"/>
            </w:pPr>
            <w:r w:rsidRPr="00481D2D">
              <w:t>c33:</w:t>
            </w:r>
            <w:r w:rsidRPr="00481D2D">
              <w:tab/>
              <w:t xml:space="preserve">IF A.4/75A THEN m </w:t>
            </w:r>
            <w:smartTag w:uri="urn:schemas-microsoft-com:office:smarttags" w:element="stockticker">
              <w:r w:rsidRPr="00481D2D">
                <w:t>ELSE</w:t>
              </w:r>
            </w:smartTag>
            <w:r w:rsidRPr="00481D2D">
              <w:t xml:space="preserve"> n/a - - a relay within the framework for consent-based communications in SIP.</w:t>
            </w:r>
          </w:p>
          <w:p w:rsidR="004B227C" w:rsidRPr="00481D2D" w:rsidRDefault="00826B9F" w:rsidP="004B227C">
            <w:pPr>
              <w:pStyle w:val="TAN"/>
            </w:pPr>
            <w:r w:rsidRPr="00481D2D">
              <w:t>c34:</w:t>
            </w:r>
            <w:r w:rsidRPr="00481D2D">
              <w:tab/>
              <w:t xml:space="preserve">IF A.4/75B THEN m </w:t>
            </w:r>
            <w:smartTag w:uri="urn:schemas-microsoft-com:office:smarttags" w:element="stockticker">
              <w:r w:rsidRPr="00481D2D">
                <w:t>ELSE</w:t>
              </w:r>
            </w:smartTag>
            <w:r w:rsidRPr="00481D2D">
              <w:t xml:space="preserve"> n/a - - a recipient within the framework for consent-based communications in SIP.</w:t>
            </w:r>
          </w:p>
          <w:p w:rsidR="00055CB0" w:rsidRPr="00481D2D" w:rsidRDefault="004B227C" w:rsidP="00055CB0">
            <w:pPr>
              <w:pStyle w:val="TAN"/>
            </w:pPr>
            <w:r w:rsidRPr="00481D2D">
              <w:t>c35:</w:t>
            </w:r>
            <w:r w:rsidRPr="00481D2D">
              <w:tab/>
              <w:t xml:space="preserve">IF A.4/77 THEN m </w:t>
            </w:r>
            <w:smartTag w:uri="urn:schemas-microsoft-com:office:smarttags" w:element="stockticker">
              <w:r w:rsidRPr="00481D2D">
                <w:t>ELSE</w:t>
              </w:r>
            </w:smartTag>
            <w:r w:rsidRPr="00481D2D">
              <w:t xml:space="preserve"> n/a - - </w:t>
            </w:r>
            <w:r w:rsidR="00121E58" w:rsidRPr="00481D2D">
              <w:rPr>
                <w:rFonts w:eastAsia="SimSun"/>
              </w:rPr>
              <w:t>the SIP P-Private-Network-Indication private-header (P-Header)</w:t>
            </w:r>
            <w:r w:rsidRPr="00481D2D">
              <w:t>.</w:t>
            </w:r>
          </w:p>
          <w:p w:rsidR="00755651" w:rsidRPr="00481D2D" w:rsidRDefault="00755651" w:rsidP="00755651">
            <w:pPr>
              <w:pStyle w:val="TAN"/>
              <w:rPr>
                <w:rFonts w:eastAsia="SimSun"/>
                <w:lang w:eastAsia="zh-CN"/>
              </w:rPr>
            </w:pPr>
            <w:r w:rsidRPr="00481D2D">
              <w:rPr>
                <w:szCs w:val="24"/>
              </w:rPr>
              <w:t>c38:</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rsidR="00202738" w:rsidRPr="00481D2D" w:rsidRDefault="00755651" w:rsidP="00202738">
            <w:pPr>
              <w:pStyle w:val="TAN"/>
              <w:rPr>
                <w:rFonts w:eastAsia="SimSun"/>
                <w:lang w:eastAsia="zh-CN"/>
              </w:rPr>
            </w:pPr>
            <w:r w:rsidRPr="00481D2D">
              <w:rPr>
                <w:rFonts w:eastAsia="SimSun"/>
                <w:lang w:eastAsia="zh-CN"/>
              </w:rPr>
              <w:t>c39:</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2D6C77" w:rsidRPr="00481D2D" w:rsidRDefault="00202738" w:rsidP="002D6C77">
            <w:pPr>
              <w:pStyle w:val="TAN"/>
            </w:pPr>
            <w:r w:rsidRPr="00481D2D">
              <w:t>c40:</w:t>
            </w:r>
            <w:r w:rsidRPr="00481D2D">
              <w:tab/>
              <w:t xml:space="preserve">IF A.4/78 THEN m </w:t>
            </w:r>
            <w:smartTag w:uri="urn:schemas-microsoft-com:office:smarttags" w:element="stockticker">
              <w:r w:rsidRPr="00481D2D">
                <w:t>ELSE</w:t>
              </w:r>
            </w:smartTag>
            <w:r w:rsidRPr="00481D2D">
              <w:t xml:space="preserve"> n/a - - the SIP P-Served-User private header.</w:t>
            </w:r>
          </w:p>
          <w:p w:rsidR="00047EC0" w:rsidRPr="00481D2D" w:rsidRDefault="002D6C77" w:rsidP="00047EC0">
            <w:pPr>
              <w:pStyle w:val="TAN"/>
            </w:pPr>
            <w:r w:rsidRPr="00481D2D">
              <w:t>c4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p>
          <w:p w:rsidR="000F13B1" w:rsidRPr="00481D2D" w:rsidRDefault="00047EC0" w:rsidP="000F13B1">
            <w:pPr>
              <w:pStyle w:val="TAN"/>
              <w:rPr>
                <w:lang w:eastAsia="ja-JP"/>
              </w:rPr>
            </w:pPr>
            <w:r w:rsidRPr="00481D2D">
              <w:rPr>
                <w:rFonts w:eastAsia="SimSun"/>
                <w:lang w:eastAsia="zh-CN"/>
              </w:rPr>
              <w:t>c42:</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0F13B1" w:rsidRPr="00481D2D" w:rsidRDefault="000F13B1" w:rsidP="000F13B1">
            <w:pPr>
              <w:pStyle w:val="TAN"/>
              <w:rPr>
                <w:lang w:eastAsia="ja-JP"/>
              </w:rPr>
            </w:pPr>
            <w:r w:rsidRPr="00481D2D">
              <w:rPr>
                <w:rFonts w:hint="eastAsia"/>
                <w:lang w:eastAsia="ja-JP"/>
              </w:rPr>
              <w:t>c</w:t>
            </w:r>
            <w:r w:rsidRPr="00481D2D">
              <w:rPr>
                <w:lang w:eastAsia="ja-JP"/>
              </w:rPr>
              <w:t>43</w:t>
            </w:r>
            <w:r w:rsidRPr="00481D2D">
              <w:rPr>
                <w:rFonts w:hint="eastAsia"/>
                <w:lang w:eastAsia="ja-JP"/>
              </w:rPr>
              <w:t>:</w:t>
            </w:r>
            <w:r w:rsidRPr="00481D2D">
              <w:rPr>
                <w:rFonts w:eastAsia="SimSun"/>
                <w:lang w:eastAsia="zh-CN"/>
              </w:rPr>
              <w:tab/>
            </w:r>
            <w:r w:rsidRPr="00481D2D">
              <w:rPr>
                <w:lang w:eastAsia="ja-JP"/>
              </w:rPr>
              <w:t xml:space="preserve">IF A.4/99 THEN </w:t>
            </w:r>
            <w:r w:rsidRPr="00481D2D">
              <w:rPr>
                <w:rFonts w:hint="eastAsia"/>
                <w:lang w:eastAsia="ja-JP"/>
              </w:rPr>
              <w:t>o</w:t>
            </w:r>
            <w:r w:rsidRPr="00481D2D">
              <w:rPr>
                <w:lang w:eastAsia="ja-JP"/>
              </w:rPr>
              <w:t xml:space="preserve">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08680E" w:rsidRPr="00481D2D" w:rsidRDefault="000F13B1" w:rsidP="0008680E">
            <w:pPr>
              <w:pStyle w:val="TAN"/>
              <w:rPr>
                <w:lang w:eastAsia="ja-JP"/>
              </w:rPr>
            </w:pPr>
            <w:r w:rsidRPr="00481D2D">
              <w:rPr>
                <w:rFonts w:hint="eastAsia"/>
                <w:lang w:eastAsia="ja-JP"/>
              </w:rPr>
              <w:t>c</w:t>
            </w:r>
            <w:r w:rsidRPr="00481D2D">
              <w:rPr>
                <w:lang w:eastAsia="ja-JP"/>
              </w:rPr>
              <w:t>44</w:t>
            </w:r>
            <w:r w:rsidRPr="00481D2D">
              <w:rPr>
                <w:rFonts w:hint="eastAsia"/>
                <w:lang w:eastAsia="ja-JP"/>
              </w:rPr>
              <w:t>:</w:t>
            </w:r>
            <w:r w:rsidRPr="00481D2D">
              <w:rPr>
                <w:rFonts w:eastAsia="SimSun"/>
                <w:lang w:eastAsia="zh-CN"/>
              </w:rPr>
              <w:tab/>
            </w:r>
            <w:r w:rsidRPr="00481D2D">
              <w:rPr>
                <w:lang w:eastAsia="ja-JP"/>
              </w:rPr>
              <w:t xml:space="preserve">IF A.4/9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83577D" w:rsidRPr="00481D2D" w:rsidRDefault="0008680E" w:rsidP="0083577D">
            <w:pPr>
              <w:pStyle w:val="TAN"/>
            </w:pPr>
            <w:r w:rsidRPr="00481D2D">
              <w:t>c45:</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7148C" w:rsidRPr="00481D2D" w:rsidRDefault="0083577D" w:rsidP="0083577D">
            <w:pPr>
              <w:pStyle w:val="TAN"/>
              <w:rPr>
                <w:lang w:eastAsia="ja-JP"/>
              </w:rPr>
            </w:pPr>
            <w:r w:rsidRPr="00481D2D">
              <w:rPr>
                <w:lang w:eastAsia="ja-JP"/>
              </w:rPr>
              <w:t>c46:</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F84361" w:rsidRPr="00481D2D" w:rsidRDefault="00F84361" w:rsidP="0083577D">
            <w:pPr>
              <w:pStyle w:val="TAN"/>
            </w:pPr>
            <w:r w:rsidRPr="00481D2D">
              <w:t>c47:</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983523" w:rsidRPr="00481D2D" w:rsidRDefault="00983523" w:rsidP="00983523">
            <w:pPr>
              <w:pStyle w:val="TAN"/>
            </w:pPr>
            <w:r w:rsidRPr="00481D2D">
              <w:t>c48:</w:t>
            </w:r>
            <w:r w:rsidRPr="00481D2D">
              <w:tab/>
              <w:t xml:space="preserve">IF A.4/113 AND A.3/1 THEN m ELSE n/a - - the </w:t>
            </w:r>
            <w:r w:rsidRPr="00481D2D">
              <w:rPr>
                <w:lang w:eastAsia="zh-CN"/>
              </w:rPr>
              <w:t>Cellular-Network-Info</w:t>
            </w:r>
            <w:r w:rsidRPr="00481D2D">
              <w:t xml:space="preserve"> header extension and UE.</w:t>
            </w:r>
          </w:p>
          <w:p w:rsidR="00666A4D" w:rsidRPr="00481D2D" w:rsidRDefault="00983523" w:rsidP="00666A4D">
            <w:pPr>
              <w:pStyle w:val="TAN"/>
            </w:pPr>
            <w:r w:rsidRPr="00481D2D">
              <w:t>c49:</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0634B3" w:rsidRPr="00481D2D" w:rsidRDefault="00666A4D" w:rsidP="000634B3">
            <w:pPr>
              <w:pStyle w:val="TAN"/>
            </w:pPr>
            <w:r w:rsidRPr="00481D2D">
              <w:t>c50:</w:t>
            </w:r>
            <w:r w:rsidRPr="00481D2D">
              <w:tab/>
              <w:t xml:space="preserve">IF A.4/25 AND (A.3/7B OR A.3/8 OR A.3A/81)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 MSC Server enhanced for ICS.</w:t>
            </w:r>
          </w:p>
          <w:p w:rsidR="00EC061A" w:rsidRPr="00481D2D" w:rsidRDefault="000634B3" w:rsidP="00EC061A">
            <w:pPr>
              <w:pStyle w:val="TAN"/>
            </w:pPr>
            <w:r w:rsidRPr="00481D2D">
              <w:t>c51:</w:t>
            </w:r>
            <w:r w:rsidRPr="00481D2D">
              <w:tab/>
              <w:t xml:space="preserve">IF A.4/74 AND A.3/7B THEN o </w:t>
            </w:r>
            <w:smartTag w:uri="urn:schemas-microsoft-com:office:smarttags" w:element="stockticker">
              <w:r w:rsidRPr="00481D2D">
                <w:t>ELSE</w:t>
              </w:r>
            </w:smartTag>
            <w:r w:rsidRPr="00481D2D">
              <w:t xml:space="preserve"> n/a - - SIP extension for the identification of services and AS acting as originating UA.</w:t>
            </w:r>
          </w:p>
          <w:p w:rsidR="00EC061A" w:rsidRPr="00481D2D" w:rsidRDefault="00EC061A" w:rsidP="00EC061A">
            <w:pPr>
              <w:pStyle w:val="TAN"/>
            </w:pPr>
            <w:r w:rsidRPr="00481D2D">
              <w:rPr>
                <w:lang w:eastAsia="ja-JP"/>
              </w:rPr>
              <w:t>c5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983523" w:rsidRPr="00481D2D" w:rsidRDefault="00EC061A" w:rsidP="00EC061A">
            <w:pPr>
              <w:pStyle w:val="TAN"/>
            </w:pPr>
            <w:r w:rsidRPr="00481D2D">
              <w:rPr>
                <w:lang w:eastAsia="ja-JP"/>
              </w:rPr>
              <w:t>c5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826B9F" w:rsidRPr="00481D2D">
        <w:trPr>
          <w:cantSplit/>
        </w:trPr>
        <w:tc>
          <w:tcPr>
            <w:tcW w:w="9642" w:type="dxa"/>
            <w:gridSpan w:val="8"/>
          </w:tcPr>
          <w:p w:rsidR="00826B9F" w:rsidRPr="00481D2D" w:rsidRDefault="00826B9F">
            <w:pPr>
              <w:pStyle w:val="TAN"/>
            </w:pPr>
            <w:r w:rsidRPr="00481D2D">
              <w:t>NOTE 1:</w:t>
            </w:r>
            <w:r w:rsidRPr="00481D2D">
              <w:tab/>
              <w:t>The strength of this requirement is RECOMMENDED rather than OPTIONAL.</w:t>
            </w:r>
          </w:p>
          <w:p w:rsidR="00826B9F" w:rsidRPr="00481D2D" w:rsidRDefault="00826B9F">
            <w:pPr>
              <w:pStyle w:val="TAN"/>
            </w:pPr>
            <w:r w:rsidRPr="00481D2D">
              <w:t>NOTE 2:</w:t>
            </w:r>
            <w:r w:rsidRPr="00481D2D">
              <w:tab/>
              <w:t xml:space="preserve">The strength of this requirement in </w:t>
            </w:r>
            <w:r w:rsidR="00730BF5" w:rsidRPr="00481D2D">
              <w:t>RFC 7315</w:t>
            </w:r>
            <w:r w:rsidR="00375C1D" w:rsidRPr="00481D2D">
              <w:t> </w:t>
            </w:r>
            <w:r w:rsidRPr="00481D2D">
              <w:t>[52] is SHOULD NOT, rather than MUST NOT.</w:t>
            </w:r>
          </w:p>
          <w:p w:rsidR="00826B9F" w:rsidRPr="00481D2D" w:rsidRDefault="00826B9F">
            <w:pPr>
              <w:pStyle w:val="TAN"/>
            </w:pPr>
            <w:r w:rsidRPr="00481D2D">
              <w:t>NOTE 3:</w:t>
            </w:r>
            <w:r w:rsidRPr="00481D2D">
              <w:tab/>
              <w:t xml:space="preserve">Support of this header </w:t>
            </w:r>
            <w:r w:rsidR="00976393" w:rsidRPr="00481D2D">
              <w:t xml:space="preserve">field </w:t>
            </w:r>
            <w:r w:rsidRPr="00481D2D">
              <w:t xml:space="preserve">in this method is dependent on the security mechanism and the security architecture which is implemented. Use of this header </w:t>
            </w:r>
            <w:r w:rsidR="00976393" w:rsidRPr="00481D2D">
              <w:t xml:space="preserve">field </w:t>
            </w:r>
            <w:r w:rsidRPr="00481D2D">
              <w:t>in this method is not appropriate to the security mechanism defined by 3GPP TS 33.203 [19].</w:t>
            </w:r>
          </w:p>
        </w:tc>
      </w:tr>
    </w:tbl>
    <w:p w:rsidR="00897956" w:rsidRPr="00481D2D" w:rsidRDefault="00897956"/>
    <w:p w:rsidR="00897956" w:rsidRPr="00481D2D" w:rsidRDefault="00897956">
      <w:pPr>
        <w:keepNext/>
        <w:keepLines/>
      </w:pPr>
      <w:r w:rsidRPr="00481D2D">
        <w:t>Prerequisite A.5/20 - - SUBSCRIBE request</w:t>
      </w:r>
    </w:p>
    <w:p w:rsidR="00897956" w:rsidRPr="00481D2D" w:rsidRDefault="00897956">
      <w:pPr>
        <w:pStyle w:val="TH"/>
      </w:pPr>
      <w:r w:rsidRPr="00481D2D">
        <w:t>Table A.135: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 xml:space="preserve">application/simple-filter+xml </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C16614">
        <w:tc>
          <w:tcPr>
            <w:tcW w:w="9642" w:type="dxa"/>
            <w:gridSpan w:val="8"/>
          </w:tcPr>
          <w:p w:rsidR="00343E5B" w:rsidRPr="00481D2D" w:rsidRDefault="00343E5B" w:rsidP="00C16614">
            <w:pPr>
              <w:pStyle w:val="TAN"/>
              <w:widowControl w:val="0"/>
            </w:pPr>
            <w:r w:rsidRPr="00481D2D">
              <w:t>c1</w:t>
            </w:r>
            <w:r w:rsidRPr="00481D2D">
              <w:tab/>
              <w:t>IF A.3A/102 OR A.3A/103 THEN m ELSE n/a - - MCPTT client, MCPTT server.</w:t>
            </w:r>
          </w:p>
        </w:tc>
      </w:tr>
    </w:tbl>
    <w:p w:rsidR="00897956" w:rsidRPr="00481D2D" w:rsidRDefault="00897956"/>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1 - - Additional for 100 (Trying) response</w:t>
      </w:r>
    </w:p>
    <w:p w:rsidR="00897956" w:rsidRPr="00481D2D" w:rsidRDefault="00897956">
      <w:pPr>
        <w:pStyle w:val="TH"/>
      </w:pPr>
      <w:r w:rsidRPr="00481D2D">
        <w:t>Table A.135A: Supported header</w:t>
      </w:r>
      <w:r w:rsidR="00976393" w:rsidRPr="00481D2D">
        <w:t xml:space="preserve"> field</w:t>
      </w:r>
      <w:r w:rsidRPr="00481D2D">
        <w:t xml:space="preserve">s within the SUBSCRIBE respon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055CB0" w:rsidRPr="00481D2D" w:rsidRDefault="00897956" w:rsidP="00055CB0">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897956" w:rsidRPr="00481D2D" w:rsidRDefault="00897956" w:rsidP="00055CB0">
            <w:pPr>
              <w:pStyle w:val="TAN"/>
            </w:pPr>
          </w:p>
        </w:tc>
      </w:tr>
    </w:tbl>
    <w:p w:rsidR="00897956" w:rsidRPr="00481D2D" w:rsidRDefault="00897956"/>
    <w:p w:rsidR="00897956" w:rsidRPr="00481D2D" w:rsidRDefault="00897956">
      <w:pPr>
        <w:keepNext/>
        <w:keepLines/>
      </w:pPr>
      <w:r w:rsidRPr="00481D2D">
        <w:t xml:space="preserve">Prerequisite A.5/21 - - SUBSCRIBE response for all </w:t>
      </w:r>
      <w:r w:rsidR="003F38A8" w:rsidRPr="00481D2D">
        <w:t xml:space="preserve">remaining </w:t>
      </w:r>
      <w:r w:rsidRPr="00481D2D">
        <w:t>status-codes</w:t>
      </w:r>
    </w:p>
    <w:p w:rsidR="00897956" w:rsidRPr="00481D2D" w:rsidRDefault="00897956">
      <w:pPr>
        <w:pStyle w:val="TH"/>
      </w:pPr>
      <w:r w:rsidRPr="00481D2D">
        <w:t>Table A.136: Supported header</w:t>
      </w:r>
      <w:r w:rsidR="00976393"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7639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52228" w:rsidRPr="00481D2D" w:rsidTr="00EB60E1">
        <w:tc>
          <w:tcPr>
            <w:tcW w:w="851" w:type="dxa"/>
          </w:tcPr>
          <w:p w:rsidR="00052228" w:rsidRPr="00481D2D" w:rsidRDefault="00052228" w:rsidP="00EB60E1">
            <w:pPr>
              <w:pStyle w:val="TAL"/>
            </w:pPr>
            <w:r w:rsidRPr="00481D2D">
              <w:t>1A</w:t>
            </w:r>
          </w:p>
        </w:tc>
        <w:tc>
          <w:tcPr>
            <w:tcW w:w="2665" w:type="dxa"/>
          </w:tcPr>
          <w:p w:rsidR="00052228" w:rsidRPr="00481D2D" w:rsidRDefault="00052228" w:rsidP="00EB60E1">
            <w:pPr>
              <w:pStyle w:val="TAL"/>
            </w:pPr>
            <w:r w:rsidRPr="00481D2D">
              <w:t>Call-Info</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o</w:t>
            </w:r>
          </w:p>
        </w:tc>
        <w:tc>
          <w:tcPr>
            <w:tcW w:w="1021" w:type="dxa"/>
          </w:tcPr>
          <w:p w:rsidR="00052228" w:rsidRPr="00481D2D" w:rsidRDefault="00052228" w:rsidP="00EB60E1">
            <w:pPr>
              <w:pStyle w:val="TAL"/>
            </w:pPr>
            <w:r w:rsidRPr="00481D2D">
              <w:t>o</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o</w:t>
            </w:r>
          </w:p>
        </w:tc>
        <w:tc>
          <w:tcPr>
            <w:tcW w:w="1021" w:type="dxa"/>
          </w:tcPr>
          <w:p w:rsidR="00052228" w:rsidRPr="00481D2D" w:rsidRDefault="00052228" w:rsidP="00EB60E1">
            <w:pPr>
              <w:pStyle w:val="TAL"/>
            </w:pPr>
            <w:r w:rsidRPr="00481D2D">
              <w:t>o</w:t>
            </w:r>
          </w:p>
        </w:tc>
      </w:tr>
      <w:tr w:rsidR="00983523" w:rsidRPr="00481D2D" w:rsidTr="00C621C9">
        <w:tc>
          <w:tcPr>
            <w:tcW w:w="851" w:type="dxa"/>
          </w:tcPr>
          <w:p w:rsidR="00983523" w:rsidRPr="00481D2D" w:rsidRDefault="00983523" w:rsidP="00C621C9">
            <w:pPr>
              <w:pStyle w:val="TAL"/>
            </w:pPr>
            <w:r w:rsidRPr="00481D2D">
              <w:t>1B</w:t>
            </w:r>
          </w:p>
        </w:tc>
        <w:tc>
          <w:tcPr>
            <w:tcW w:w="2665" w:type="dxa"/>
          </w:tcPr>
          <w:p w:rsidR="00983523" w:rsidRPr="00481D2D" w:rsidRDefault="00983523" w:rsidP="00C621C9">
            <w:pPr>
              <w:pStyle w:val="TAL"/>
            </w:pPr>
            <w:r w:rsidRPr="00481D2D">
              <w:rPr>
                <w:lang w:eastAsia="zh-CN"/>
              </w:rPr>
              <w:t>Cellular-Network-Info</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19</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20</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3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22</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9A</w:t>
            </w:r>
          </w:p>
        </w:tc>
        <w:tc>
          <w:tcPr>
            <w:tcW w:w="2665" w:type="dxa"/>
          </w:tcPr>
          <w:p w:rsidR="00EE72FB" w:rsidRPr="00481D2D" w:rsidRDefault="00EE72FB">
            <w:pPr>
              <w:pStyle w:val="TAL"/>
            </w:pPr>
            <w:r w:rsidRPr="00481D2D">
              <w:t>Geolocation</w:t>
            </w:r>
            <w:r w:rsidR="00FC320B" w:rsidRPr="00481D2D">
              <w:t>-Error</w:t>
            </w:r>
          </w:p>
        </w:tc>
        <w:tc>
          <w:tcPr>
            <w:tcW w:w="1021" w:type="dxa"/>
          </w:tcPr>
          <w:p w:rsidR="00EE72FB" w:rsidRPr="00481D2D" w:rsidRDefault="00EE72FB">
            <w:pPr>
              <w:pStyle w:val="TAL"/>
            </w:pPr>
            <w:r w:rsidRPr="00481D2D">
              <w:t xml:space="preserve">[89] </w:t>
            </w:r>
            <w:r w:rsidR="00FC320B" w:rsidRPr="00481D2D">
              <w:t>4.3</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 xml:space="preserve">[89] </w:t>
            </w:r>
            <w:r w:rsidR="00FC320B" w:rsidRPr="00481D2D">
              <w:t>4.3</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c14</w:t>
            </w:r>
          </w:p>
        </w:tc>
      </w:tr>
      <w:tr w:rsidR="00EE72FB" w:rsidRPr="00481D2D">
        <w:tc>
          <w:tcPr>
            <w:tcW w:w="851" w:type="dxa"/>
          </w:tcPr>
          <w:p w:rsidR="00EE72FB" w:rsidRPr="00481D2D" w:rsidRDefault="00EE72FB">
            <w:pPr>
              <w:pStyle w:val="TAL"/>
            </w:pPr>
            <w:r w:rsidRPr="00481D2D">
              <w:t>9B</w:t>
            </w:r>
          </w:p>
        </w:tc>
        <w:tc>
          <w:tcPr>
            <w:tcW w:w="2665" w:type="dxa"/>
          </w:tcPr>
          <w:p w:rsidR="00EE72FB" w:rsidRPr="00481D2D" w:rsidRDefault="00EE72FB">
            <w:pPr>
              <w:pStyle w:val="TAL"/>
            </w:pPr>
            <w:r w:rsidRPr="00481D2D">
              <w:t>History-Info</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66] 4.1</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c13</w:t>
            </w:r>
          </w:p>
        </w:tc>
      </w:tr>
      <w:tr w:rsidR="00EE72FB" w:rsidRPr="00481D2D">
        <w:tc>
          <w:tcPr>
            <w:tcW w:w="851" w:type="dxa"/>
          </w:tcPr>
          <w:p w:rsidR="00EE72FB" w:rsidRPr="00481D2D" w:rsidRDefault="00EE72FB">
            <w:pPr>
              <w:pStyle w:val="TAL"/>
            </w:pPr>
            <w:r w:rsidRPr="00481D2D">
              <w:t>10</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0A</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0B</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52] 4.4</w:t>
            </w:r>
            <w:r w:rsidR="00134F5F" w:rsidRPr="00481D2D">
              <w:t>, [52A] 4</w:t>
            </w:r>
            <w:r w:rsidR="007C3194" w:rsidRPr="00481D2D">
              <w:t xml:space="preserve">, [234] </w:t>
            </w:r>
            <w:r w:rsidR="001F7DC1" w:rsidRPr="00481D2D">
              <w:t>2</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c7</w:t>
            </w:r>
          </w:p>
        </w:tc>
      </w:tr>
      <w:tr w:rsidR="00EE72FB" w:rsidRPr="00481D2D">
        <w:tc>
          <w:tcPr>
            <w:tcW w:w="851" w:type="dxa"/>
          </w:tcPr>
          <w:p w:rsidR="00EE72FB" w:rsidRPr="00481D2D" w:rsidRDefault="00EE72FB">
            <w:pPr>
              <w:pStyle w:val="TAL"/>
            </w:pPr>
            <w:r w:rsidRPr="00481D2D">
              <w:t>10C</w:t>
            </w:r>
          </w:p>
        </w:tc>
        <w:tc>
          <w:tcPr>
            <w:tcW w:w="2665" w:type="dxa"/>
          </w:tcPr>
          <w:p w:rsidR="00EE72FB" w:rsidRPr="00481D2D" w:rsidRDefault="00EE72FB">
            <w:pPr>
              <w:pStyle w:val="TAL"/>
            </w:pPr>
            <w:r w:rsidRPr="00481D2D">
              <w:t>P-Asserted-Identity</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n/a</w:t>
            </w:r>
          </w:p>
        </w:tc>
        <w:tc>
          <w:tcPr>
            <w:tcW w:w="1021" w:type="dxa"/>
          </w:tcPr>
          <w:p w:rsidR="00EE72FB" w:rsidRPr="00481D2D" w:rsidRDefault="00666A4D">
            <w:pPr>
              <w:pStyle w:val="TAL"/>
            </w:pPr>
            <w:r w:rsidRPr="00481D2D">
              <w:t>c21</w:t>
            </w:r>
          </w:p>
        </w:tc>
        <w:tc>
          <w:tcPr>
            <w:tcW w:w="1021" w:type="dxa"/>
          </w:tcPr>
          <w:p w:rsidR="00EE72FB" w:rsidRPr="00481D2D" w:rsidRDefault="00EE72FB">
            <w:pPr>
              <w:pStyle w:val="TAL"/>
            </w:pPr>
            <w:r w:rsidRPr="00481D2D">
              <w:t>[34] 9.1</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c3</w:t>
            </w:r>
          </w:p>
        </w:tc>
      </w:tr>
      <w:tr w:rsidR="00EE72FB" w:rsidRPr="00481D2D">
        <w:tc>
          <w:tcPr>
            <w:tcW w:w="851" w:type="dxa"/>
          </w:tcPr>
          <w:p w:rsidR="00EE72FB" w:rsidRPr="00481D2D" w:rsidRDefault="00EE72FB">
            <w:pPr>
              <w:pStyle w:val="TAL"/>
            </w:pPr>
            <w:r w:rsidRPr="00481D2D">
              <w:t>10D</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r w:rsidR="00134F5F" w:rsidRPr="00481D2D">
              <w:t>, [52A] 4</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1</w:t>
            </w:r>
          </w:p>
        </w:tc>
        <w:tc>
          <w:tcPr>
            <w:tcW w:w="1021" w:type="dxa"/>
          </w:tcPr>
          <w:p w:rsidR="00EE72FB" w:rsidRPr="00481D2D" w:rsidRDefault="00EE72FB">
            <w:pPr>
              <w:pStyle w:val="TAL"/>
            </w:pPr>
            <w:r w:rsidRPr="00481D2D">
              <w:t>[52] 4.5</w:t>
            </w:r>
            <w:r w:rsidR="00134F5F" w:rsidRPr="00481D2D">
              <w:t>, [52A] 4</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1</w:t>
            </w:r>
          </w:p>
        </w:tc>
      </w:tr>
      <w:tr w:rsidR="00EE72FB" w:rsidRPr="00481D2D">
        <w:tc>
          <w:tcPr>
            <w:tcW w:w="851" w:type="dxa"/>
          </w:tcPr>
          <w:p w:rsidR="00EE72FB" w:rsidRPr="00481D2D" w:rsidRDefault="00EE72FB">
            <w:pPr>
              <w:pStyle w:val="TAL"/>
            </w:pPr>
            <w:r w:rsidRPr="00481D2D">
              <w:t>10E</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r w:rsidR="00134F5F" w:rsidRPr="00481D2D">
              <w:t>, [52A] 4</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52] 4.6</w:t>
            </w:r>
            <w:r w:rsidR="00134F5F" w:rsidRPr="00481D2D">
              <w:t>, [52A] 4</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9</w:t>
            </w:r>
          </w:p>
        </w:tc>
      </w:tr>
      <w:tr w:rsidR="00EE72FB" w:rsidRPr="00481D2D">
        <w:tc>
          <w:tcPr>
            <w:tcW w:w="851" w:type="dxa"/>
          </w:tcPr>
          <w:p w:rsidR="00EE72FB" w:rsidRPr="00481D2D" w:rsidRDefault="00EE72FB">
            <w:pPr>
              <w:pStyle w:val="TAL"/>
            </w:pPr>
            <w:r w:rsidRPr="00481D2D">
              <w:t>10</w:t>
            </w:r>
            <w:r w:rsidR="00055CB0" w:rsidRPr="00481D2D">
              <w:t>G</w:t>
            </w:r>
          </w:p>
        </w:tc>
        <w:tc>
          <w:tcPr>
            <w:tcW w:w="2665" w:type="dxa"/>
          </w:tcPr>
          <w:p w:rsidR="00EE72FB" w:rsidRPr="00481D2D" w:rsidRDefault="00EE72FB">
            <w:pPr>
              <w:pStyle w:val="TAL"/>
            </w:pPr>
            <w:r w:rsidRPr="00481D2D">
              <w:t>P-Preferred-Identity</w:t>
            </w:r>
          </w:p>
        </w:tc>
        <w:tc>
          <w:tcPr>
            <w:tcW w:w="1021" w:type="dxa"/>
          </w:tcPr>
          <w:p w:rsidR="00EE72FB" w:rsidRPr="00481D2D" w:rsidRDefault="00EE72FB">
            <w:pPr>
              <w:pStyle w:val="TAL"/>
            </w:pPr>
            <w:r w:rsidRPr="00481D2D">
              <w:t>[34] 9.2</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x</w:t>
            </w:r>
          </w:p>
        </w:tc>
        <w:tc>
          <w:tcPr>
            <w:tcW w:w="1021" w:type="dxa"/>
          </w:tcPr>
          <w:p w:rsidR="00EE72FB" w:rsidRPr="00481D2D" w:rsidRDefault="00EE72FB">
            <w:pPr>
              <w:pStyle w:val="TAL"/>
            </w:pPr>
            <w:r w:rsidRPr="00481D2D">
              <w:t>[34] 9.2</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10</w:t>
            </w:r>
            <w:r w:rsidR="00055CB0" w:rsidRPr="00481D2D">
              <w:t>H</w:t>
            </w:r>
          </w:p>
        </w:tc>
        <w:tc>
          <w:tcPr>
            <w:tcW w:w="2665" w:type="dxa"/>
          </w:tcPr>
          <w:p w:rsidR="00EE72FB" w:rsidRPr="00481D2D" w:rsidRDefault="00EE72FB">
            <w:pPr>
              <w:pStyle w:val="TAL"/>
            </w:pPr>
            <w:r w:rsidRPr="00481D2D">
              <w:t>Privacy</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4</w:t>
            </w:r>
          </w:p>
        </w:tc>
      </w:tr>
      <w:tr w:rsidR="00F84361" w:rsidRPr="00481D2D" w:rsidTr="005F1F74">
        <w:tc>
          <w:tcPr>
            <w:tcW w:w="851" w:type="dxa"/>
          </w:tcPr>
          <w:p w:rsidR="00F84361" w:rsidRPr="00481D2D" w:rsidRDefault="00F84361" w:rsidP="005F1F74">
            <w:pPr>
              <w:pStyle w:val="TAL"/>
            </w:pPr>
            <w:r w:rsidRPr="00481D2D">
              <w:t>10I</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18</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18</w:t>
            </w:r>
          </w:p>
        </w:tc>
      </w:tr>
      <w:tr w:rsidR="00EE72FB" w:rsidRPr="00481D2D">
        <w:tc>
          <w:tcPr>
            <w:tcW w:w="851" w:type="dxa"/>
          </w:tcPr>
          <w:p w:rsidR="00EE72FB" w:rsidRPr="00481D2D" w:rsidRDefault="00EE72FB">
            <w:pPr>
              <w:pStyle w:val="TAL"/>
            </w:pPr>
            <w:r w:rsidRPr="00481D2D">
              <w:t>10</w:t>
            </w:r>
            <w:r w:rsidR="00F84361" w:rsidRPr="00481D2D">
              <w:t>J</w:t>
            </w:r>
          </w:p>
        </w:tc>
        <w:tc>
          <w:tcPr>
            <w:tcW w:w="2665" w:type="dxa"/>
          </w:tcPr>
          <w:p w:rsidR="00EE72FB" w:rsidRPr="00481D2D" w:rsidRDefault="00EE72FB">
            <w:pPr>
              <w:pStyle w:val="TAL"/>
            </w:pPr>
            <w:r w:rsidRPr="00481D2D">
              <w:t>Require</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0</w:t>
            </w:r>
            <w:r w:rsidR="00F84361" w:rsidRPr="00481D2D">
              <w:t>K</w:t>
            </w:r>
          </w:p>
        </w:tc>
        <w:tc>
          <w:tcPr>
            <w:tcW w:w="2665" w:type="dxa"/>
          </w:tcPr>
          <w:p w:rsidR="00EE72FB" w:rsidRPr="00481D2D" w:rsidRDefault="00EE72FB">
            <w:pPr>
              <w:pStyle w:val="TAL"/>
            </w:pPr>
            <w:r w:rsidRPr="00481D2D">
              <w:t>Server</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047EC0" w:rsidRPr="00481D2D" w:rsidTr="00047EC0">
        <w:tc>
          <w:tcPr>
            <w:tcW w:w="851" w:type="dxa"/>
          </w:tcPr>
          <w:p w:rsidR="00047EC0" w:rsidRPr="00481D2D" w:rsidRDefault="00047EC0" w:rsidP="00047EC0">
            <w:pPr>
              <w:pStyle w:val="TAL"/>
            </w:pPr>
            <w:r w:rsidRPr="00481D2D">
              <w:t>10</w:t>
            </w:r>
            <w:r w:rsidR="00F84361" w:rsidRPr="00481D2D">
              <w:t>L</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r>
      <w:tr w:rsidR="00EE72FB" w:rsidRPr="00481D2D">
        <w:tc>
          <w:tcPr>
            <w:tcW w:w="851" w:type="dxa"/>
          </w:tcPr>
          <w:p w:rsidR="00EE72FB" w:rsidRPr="00481D2D" w:rsidRDefault="00EE72FB">
            <w:pPr>
              <w:pStyle w:val="TAL"/>
            </w:pPr>
            <w:r w:rsidRPr="00481D2D">
              <w:t>11</w:t>
            </w:r>
          </w:p>
        </w:tc>
        <w:tc>
          <w:tcPr>
            <w:tcW w:w="2665" w:type="dxa"/>
          </w:tcPr>
          <w:p w:rsidR="00EE72FB" w:rsidRPr="00481D2D" w:rsidRDefault="00EE72FB">
            <w:pPr>
              <w:pStyle w:val="TAL"/>
            </w:pPr>
            <w:r w:rsidRPr="00481D2D">
              <w:t>Timestamp</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c2</w:t>
            </w:r>
          </w:p>
        </w:tc>
      </w:tr>
      <w:tr w:rsidR="00EE72FB" w:rsidRPr="00481D2D">
        <w:tc>
          <w:tcPr>
            <w:tcW w:w="851" w:type="dxa"/>
          </w:tcPr>
          <w:p w:rsidR="00EE72FB" w:rsidRPr="00481D2D" w:rsidRDefault="00EE72FB">
            <w:pPr>
              <w:pStyle w:val="TAL"/>
            </w:pPr>
            <w:r w:rsidRPr="00481D2D">
              <w:t>12</w:t>
            </w:r>
          </w:p>
        </w:tc>
        <w:tc>
          <w:tcPr>
            <w:tcW w:w="2665" w:type="dxa"/>
          </w:tcPr>
          <w:p w:rsidR="00EE72FB" w:rsidRPr="00481D2D" w:rsidRDefault="00EE72FB">
            <w:pPr>
              <w:pStyle w:val="TAL"/>
            </w:pPr>
            <w:r w:rsidRPr="00481D2D">
              <w:t>To</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2A</w:t>
            </w:r>
          </w:p>
        </w:tc>
        <w:tc>
          <w:tcPr>
            <w:tcW w:w="2665" w:type="dxa"/>
          </w:tcPr>
          <w:p w:rsidR="00EE72FB" w:rsidRPr="00481D2D" w:rsidRDefault="00EE72FB">
            <w:pPr>
              <w:pStyle w:val="TAL"/>
            </w:pPr>
            <w:r w:rsidRPr="00481D2D">
              <w:t>User-Agent</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3</w:t>
            </w:r>
          </w:p>
        </w:tc>
        <w:tc>
          <w:tcPr>
            <w:tcW w:w="2665" w:type="dxa"/>
          </w:tcPr>
          <w:p w:rsidR="00EE72FB" w:rsidRPr="00481D2D" w:rsidRDefault="00EE72FB">
            <w:pPr>
              <w:pStyle w:val="TAL"/>
            </w:pPr>
            <w:r w:rsidRPr="00481D2D">
              <w:t>Via</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4</w:t>
            </w:r>
          </w:p>
        </w:tc>
        <w:tc>
          <w:tcPr>
            <w:tcW w:w="2665" w:type="dxa"/>
          </w:tcPr>
          <w:p w:rsidR="00EE72FB" w:rsidRPr="00481D2D" w:rsidRDefault="00EE72FB">
            <w:pPr>
              <w:pStyle w:val="TAL"/>
            </w:pPr>
            <w:r w:rsidRPr="00481D2D">
              <w:t>Warning</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 (note)</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rPr>
          <w:cantSplit/>
        </w:trPr>
        <w:tc>
          <w:tcPr>
            <w:tcW w:w="9642" w:type="dxa"/>
            <w:gridSpan w:val="8"/>
          </w:tcPr>
          <w:p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EE72FB" w:rsidRPr="00481D2D" w:rsidRDefault="00EE72FB">
            <w:pPr>
              <w:pStyle w:val="TAN"/>
            </w:pPr>
            <w:r w:rsidRPr="00481D2D">
              <w:t>c3:</w:t>
            </w:r>
            <w:r w:rsidRPr="00481D2D">
              <w:tab/>
              <w:t xml:space="preserve">IF A.4/25 THEN o </w:t>
            </w:r>
            <w:smartTag w:uri="urn:schemas-microsoft-com:office:smarttags" w:element="stockticker">
              <w:r w:rsidRPr="00481D2D">
                <w:t>ELSE</w:t>
              </w:r>
            </w:smartTag>
            <w:r w:rsidRPr="00481D2D">
              <w:t xml:space="preserve"> n/a - - private extensions to the Session Initiation Protocol (SIP) for asserted identity within trusted networks.</w:t>
            </w:r>
          </w:p>
          <w:p w:rsidR="00EE72FB" w:rsidRPr="00481D2D" w:rsidRDefault="00EE72FB">
            <w:pPr>
              <w:pStyle w:val="TAN"/>
            </w:pPr>
            <w:r w:rsidRPr="00481D2D">
              <w:t>c4:</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EE72FB" w:rsidRPr="00481D2D" w:rsidRDefault="00EE72FB">
            <w:pPr>
              <w:pStyle w:val="TAN"/>
            </w:pPr>
            <w:r w:rsidRPr="00481D2D">
              <w:t>c5:</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EE72FB" w:rsidRPr="00481D2D" w:rsidRDefault="00EE72FB">
            <w:pPr>
              <w:pStyle w:val="TAN"/>
            </w:pPr>
            <w:r w:rsidRPr="00481D2D">
              <w:t>c7:</w:t>
            </w:r>
            <w:r w:rsidRPr="00481D2D">
              <w:tab/>
              <w:t xml:space="preserve">IF A.4/34 </w:t>
            </w:r>
            <w:smartTag w:uri="urn:schemas-microsoft-com:office:smarttags" w:element="stockticker">
              <w:r w:rsidRPr="00481D2D">
                <w:t>AND</w:t>
              </w:r>
            </w:smartTag>
            <w:r w:rsidRPr="00481D2D">
              <w:t xml:space="preserve"> (A.3/7A OR A.3/7D) THEN m </w:t>
            </w:r>
            <w:smartTag w:uri="urn:schemas-microsoft-com:office:smarttags" w:element="stockticker">
              <w:r w:rsidRPr="00481D2D">
                <w:t>ELSE</w:t>
              </w:r>
            </w:smartTag>
            <w:r w:rsidRPr="00481D2D">
              <w:t xml:space="preserve"> n/a - - the P-Access-Network-Info header extension and AS acting as terminating UA or AS acting as third-party call controller.</w:t>
            </w:r>
          </w:p>
          <w:p w:rsidR="00EE72FB" w:rsidRPr="00481D2D" w:rsidRDefault="00EE72FB">
            <w:pPr>
              <w:pStyle w:val="TAN"/>
            </w:pPr>
            <w:r w:rsidRPr="00481D2D">
              <w:t>c8:</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9:</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10:</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1:</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2:</w:t>
            </w:r>
            <w:r w:rsidRPr="00481D2D">
              <w:tab/>
              <w:t xml:space="preserve">IF A.6/18 THEN m </w:t>
            </w:r>
            <w:smartTag w:uri="urn:schemas-microsoft-com:office:smarttags" w:element="stockticker">
              <w:r w:rsidRPr="00481D2D">
                <w:t>ELSE</w:t>
              </w:r>
            </w:smartTag>
            <w:r w:rsidRPr="00481D2D">
              <w:t xml:space="preserve"> o - - 405 (Method Not Allowed).</w:t>
            </w:r>
          </w:p>
          <w:p w:rsidR="00EE72FB" w:rsidRPr="00481D2D" w:rsidRDefault="00EE72FB" w:rsidP="00EE72FB">
            <w:pPr>
              <w:pStyle w:val="TAN"/>
            </w:pPr>
            <w:r w:rsidRPr="00481D2D">
              <w:t>c13:</w:t>
            </w:r>
            <w:r w:rsidRPr="00481D2D">
              <w:tab/>
              <w:t xml:space="preserve">IF A.4/47 THEN m </w:t>
            </w:r>
            <w:smartTag w:uri="urn:schemas-microsoft-com:office:smarttags" w:element="stockticker">
              <w:r w:rsidRPr="00481D2D">
                <w:t>ELSE</w:t>
              </w:r>
            </w:smartTag>
            <w:r w:rsidRPr="00481D2D">
              <w:t xml:space="preserve"> n/a - - an extension to the session initiation protocol for request history information.</w:t>
            </w:r>
          </w:p>
          <w:p w:rsidR="00055CB0" w:rsidRPr="00481D2D" w:rsidRDefault="00EE72FB" w:rsidP="00055CB0">
            <w:pPr>
              <w:pStyle w:val="TAN"/>
            </w:pPr>
            <w:r w:rsidRPr="00481D2D">
              <w:t>c14:</w:t>
            </w:r>
            <w:r w:rsidRPr="00481D2D">
              <w:tab/>
              <w:t xml:space="preserve">IF A.4/60 THEN m </w:t>
            </w:r>
            <w:smartTag w:uri="urn:schemas-microsoft-com:office:smarttags" w:element="stockticker">
              <w:r w:rsidRPr="00481D2D">
                <w:t>ELSE</w:t>
              </w:r>
            </w:smartTag>
            <w:r w:rsidRPr="00481D2D">
              <w:t xml:space="preserve"> n/a - - SIP location conveyance.</w:t>
            </w:r>
          </w:p>
          <w:p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extension and UE.</w:t>
            </w:r>
          </w:p>
          <w:p w:rsidR="00666A4D" w:rsidRPr="00481D2D" w:rsidRDefault="00983523" w:rsidP="00666A4D">
            <w:pPr>
              <w:pStyle w:val="TAN"/>
            </w:pPr>
            <w:r w:rsidRPr="00481D2D">
              <w:t>c20:</w:t>
            </w:r>
            <w:r w:rsidRPr="00481D2D">
              <w:tab/>
              <w:t xml:space="preserve">IF A.4/113 AND (A.3/7A OR A.3/7D) THEN m ELSE n/a - - the </w:t>
            </w:r>
            <w:r w:rsidRPr="00481D2D">
              <w:rPr>
                <w:lang w:eastAsia="zh-CN"/>
              </w:rPr>
              <w:t>Cellular-Network-Info</w:t>
            </w:r>
            <w:r w:rsidRPr="00481D2D">
              <w:t xml:space="preserve"> header extension and AS acting as terminating UA or AS acting as third-party call controller.</w:t>
            </w:r>
          </w:p>
          <w:p w:rsidR="00EC061A" w:rsidRPr="00481D2D" w:rsidRDefault="00666A4D" w:rsidP="00EC061A">
            <w:pPr>
              <w:pStyle w:val="TAN"/>
            </w:pPr>
            <w:r w:rsidRPr="00481D2D">
              <w:t>c21:</w:t>
            </w:r>
            <w:r w:rsidRPr="00481D2D">
              <w:tab/>
              <w:t xml:space="preserve">IF A.4/25 AND (A.3/7B OR A.3/8) THEN o </w:t>
            </w:r>
            <w:smartTag w:uri="urn:schemas-microsoft-com:office:smarttags" w:element="stockticker">
              <w:r w:rsidRPr="00481D2D">
                <w:t>ELSE</w:t>
              </w:r>
            </w:smartTag>
            <w:r w:rsidRPr="00481D2D">
              <w:t xml:space="preserve"> n/a - - private extensions to the Session Initiation Protocol (SIP) for asserted identity within trusted networks and AS acting as originating UA, MRFC.</w:t>
            </w:r>
          </w:p>
          <w:p w:rsidR="00EC061A" w:rsidRPr="00481D2D" w:rsidRDefault="00EC061A" w:rsidP="00EC061A">
            <w:pPr>
              <w:pStyle w:val="TAN"/>
            </w:pPr>
            <w:r w:rsidRPr="00481D2D">
              <w:rPr>
                <w:lang w:eastAsia="ja-JP"/>
              </w:rPr>
              <w:t>c22:</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983523" w:rsidRPr="00481D2D" w:rsidRDefault="00EC061A" w:rsidP="00EC061A">
            <w:pPr>
              <w:pStyle w:val="TAN"/>
            </w:pPr>
            <w:r w:rsidRPr="00481D2D">
              <w:rPr>
                <w:lang w:eastAsia="ja-JP"/>
              </w:rPr>
              <w:t>c23:</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trPr>
          <w:cantSplit/>
        </w:trPr>
        <w:tc>
          <w:tcPr>
            <w:tcW w:w="9642" w:type="dxa"/>
            <w:gridSpan w:val="8"/>
          </w:tcPr>
          <w:p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rsidR="00897956" w:rsidRPr="00481D2D" w:rsidRDefault="00897956">
      <w:pPr>
        <w:keepNext/>
        <w:keepLines/>
        <w:rPr>
          <w:b/>
        </w:rPr>
      </w:pPr>
    </w:p>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13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5</w:t>
            </w:r>
          </w:p>
        </w:tc>
        <w:tc>
          <w:tcPr>
            <w:tcW w:w="1021" w:type="dxa"/>
          </w:tcPr>
          <w:p w:rsidR="00546923" w:rsidRPr="00481D2D" w:rsidRDefault="00546923" w:rsidP="00546923">
            <w:pPr>
              <w:pStyle w:val="TAL"/>
            </w:pPr>
            <w:r w:rsidRPr="00481D2D">
              <w:t>c5</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5</w:t>
            </w:r>
          </w:p>
        </w:tc>
        <w:tc>
          <w:tcPr>
            <w:tcW w:w="1021" w:type="dxa"/>
          </w:tcPr>
          <w:p w:rsidR="00546923" w:rsidRPr="00481D2D" w:rsidRDefault="00546923" w:rsidP="00546923">
            <w:pPr>
              <w:pStyle w:val="TAL"/>
            </w:pPr>
            <w:r w:rsidRPr="00481D2D">
              <w:t>c5</w:t>
            </w:r>
          </w:p>
        </w:tc>
      </w:tr>
      <w:tr w:rsidR="00897956" w:rsidRPr="00481D2D">
        <w:tc>
          <w:tcPr>
            <w:tcW w:w="851" w:type="dxa"/>
          </w:tcPr>
          <w:p w:rsidR="00897956" w:rsidRPr="00481D2D" w:rsidRDefault="00897956">
            <w:pPr>
              <w:pStyle w:val="TAL"/>
            </w:pPr>
            <w:r w:rsidRPr="00481D2D">
              <w:t>0</w:t>
            </w:r>
            <w:r w:rsidR="00546923"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BE58B0">
            <w:pPr>
              <w:pStyle w:val="TAL"/>
            </w:pPr>
            <w:r w:rsidRPr="00481D2D">
              <w:t>o</w:t>
            </w:r>
          </w:p>
        </w:tc>
        <w:tc>
          <w:tcPr>
            <w:tcW w:w="1021" w:type="dxa"/>
          </w:tcPr>
          <w:p w:rsidR="00897956" w:rsidRPr="00481D2D" w:rsidRDefault="00BE58B0">
            <w:pPr>
              <w:pStyle w:val="TAL"/>
            </w:pPr>
            <w:r w:rsidRPr="00481D2D">
              <w:t>o</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BE58B0">
            <w:pPr>
              <w:pStyle w:val="TAL"/>
            </w:pPr>
            <w:r w:rsidRPr="00481D2D">
              <w:t>m</w:t>
            </w:r>
          </w:p>
        </w:tc>
        <w:tc>
          <w:tcPr>
            <w:tcW w:w="1021" w:type="dxa"/>
          </w:tcPr>
          <w:p w:rsidR="00897956" w:rsidRPr="00481D2D" w:rsidRDefault="00BE58B0">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94D60" w:rsidRPr="00481D2D" w:rsidTr="00D61096">
        <w:tc>
          <w:tcPr>
            <w:tcW w:w="85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c</w:t>
            </w:r>
            <w:r w:rsidR="0083577D" w:rsidRPr="00481D2D">
              <w:t>8</w:t>
            </w:r>
          </w:p>
        </w:tc>
        <w:tc>
          <w:tcPr>
            <w:tcW w:w="102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c7</w:t>
            </w:r>
          </w:p>
        </w:tc>
        <w:tc>
          <w:tcPr>
            <w:tcW w:w="1021" w:type="dxa"/>
            <w:tcBorders>
              <w:top w:val="single" w:sz="4" w:space="0" w:color="auto"/>
              <w:left w:val="single" w:sz="4" w:space="0" w:color="auto"/>
              <w:bottom w:val="single" w:sz="4" w:space="0" w:color="auto"/>
              <w:right w:val="single" w:sz="4" w:space="0" w:color="auto"/>
            </w:tcBorders>
          </w:tcPr>
          <w:p w:rsidR="00694D60" w:rsidRPr="00481D2D" w:rsidRDefault="00694D60" w:rsidP="00D61096">
            <w:pPr>
              <w:pStyle w:val="TAL"/>
            </w:pPr>
            <w:r w:rsidRPr="00481D2D">
              <w:t>c7</w:t>
            </w:r>
          </w:p>
        </w:tc>
      </w:tr>
      <w:tr w:rsidR="002932BE" w:rsidRPr="00481D2D">
        <w:tc>
          <w:tcPr>
            <w:tcW w:w="851" w:type="dxa"/>
          </w:tcPr>
          <w:p w:rsidR="002932BE" w:rsidRPr="00481D2D" w:rsidRDefault="002932BE" w:rsidP="007E6836">
            <w:pPr>
              <w:pStyle w:val="TAL"/>
            </w:pPr>
            <w:r w:rsidRPr="00481D2D">
              <w:t>3</w:t>
            </w:r>
          </w:p>
        </w:tc>
        <w:tc>
          <w:tcPr>
            <w:tcW w:w="2665" w:type="dxa"/>
          </w:tcPr>
          <w:p w:rsidR="002932BE" w:rsidRPr="00481D2D" w:rsidRDefault="002932BE" w:rsidP="007E6836">
            <w:pPr>
              <w:pStyle w:val="TAL"/>
            </w:pPr>
            <w:r w:rsidRPr="00481D2D">
              <w:t>Record-Route</w:t>
            </w:r>
          </w:p>
        </w:tc>
        <w:tc>
          <w:tcPr>
            <w:tcW w:w="1021" w:type="dxa"/>
          </w:tcPr>
          <w:p w:rsidR="002932BE" w:rsidRPr="00481D2D" w:rsidRDefault="002932BE" w:rsidP="007E6836">
            <w:pPr>
              <w:pStyle w:val="TAL"/>
            </w:pPr>
            <w:r w:rsidRPr="00481D2D">
              <w:t>[26] 20.30</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26] 20.30</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m</w:t>
            </w:r>
          </w:p>
        </w:tc>
      </w:tr>
      <w:tr w:rsidR="00897956" w:rsidRPr="00481D2D">
        <w:tc>
          <w:tcPr>
            <w:tcW w:w="851" w:type="dxa"/>
          </w:tcPr>
          <w:p w:rsidR="00897956" w:rsidRPr="00481D2D" w:rsidRDefault="00897956">
            <w:pPr>
              <w:pStyle w:val="TAL"/>
            </w:pP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r w:rsidR="00757A70" w:rsidRPr="00481D2D" w:rsidTr="00C501D5">
        <w:tc>
          <w:tcPr>
            <w:tcW w:w="851" w:type="dxa"/>
          </w:tcPr>
          <w:p w:rsidR="00757A70" w:rsidRPr="00481D2D" w:rsidRDefault="00757A70" w:rsidP="00C501D5">
            <w:pPr>
              <w:pStyle w:val="TAL"/>
            </w:pPr>
          </w:p>
        </w:tc>
        <w:tc>
          <w:tcPr>
            <w:tcW w:w="2665"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c>
          <w:tcPr>
            <w:tcW w:w="1021" w:type="dxa"/>
          </w:tcPr>
          <w:p w:rsidR="00757A70" w:rsidRPr="00481D2D" w:rsidRDefault="00757A70" w:rsidP="00C501D5">
            <w:pPr>
              <w:pStyle w:val="TAL"/>
            </w:pP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546923" w:rsidRPr="00481D2D" w:rsidRDefault="00897956" w:rsidP="00546923">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757A70" w:rsidRPr="00481D2D" w:rsidRDefault="00546923" w:rsidP="00757A70">
            <w:pPr>
              <w:pStyle w:val="TAN"/>
              <w:rPr>
                <w:szCs w:val="24"/>
              </w:rPr>
            </w:pPr>
            <w:r w:rsidRPr="00481D2D">
              <w:t>c5:</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83577D" w:rsidRPr="00481D2D" w:rsidRDefault="00694D60" w:rsidP="0083577D">
            <w:pPr>
              <w:pStyle w:val="TAN"/>
            </w:pPr>
            <w:r w:rsidRPr="00481D2D">
              <w:t>c7:</w:t>
            </w:r>
            <w:r w:rsidRPr="00481D2D">
              <w:tab/>
              <w:t xml:space="preserve">IF A.4/100 THEN m </w:t>
            </w:r>
            <w:smartTag w:uri="urn:schemas-microsoft-com:office:smarttags" w:element="stockticker">
              <w:r w:rsidRPr="00481D2D">
                <w:t>ELSE</w:t>
              </w:r>
            </w:smartTag>
            <w:r w:rsidRPr="00481D2D">
              <w:t xml:space="preserve"> n/a - - indication of features supported by proxy.</w:t>
            </w:r>
          </w:p>
          <w:p w:rsidR="00897956" w:rsidRPr="00481D2D" w:rsidRDefault="0083577D" w:rsidP="0083577D">
            <w:pPr>
              <w:pStyle w:val="TAN"/>
            </w:pPr>
            <w:r w:rsidRPr="00481D2D">
              <w:rPr>
                <w:lang w:eastAsia="ja-JP"/>
              </w:rPr>
              <w:t>c8:</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tc>
      </w:tr>
    </w:tbl>
    <w:p w:rsidR="00897956" w:rsidRPr="00481D2D" w:rsidRDefault="00897956"/>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137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103 OR A.6/35 - - Additional for 3xx or 485 (Ambiguous) response</w:t>
      </w:r>
    </w:p>
    <w:p w:rsidR="00897956" w:rsidRPr="00481D2D" w:rsidRDefault="00897956">
      <w:pPr>
        <w:pStyle w:val="TH"/>
      </w:pPr>
      <w:r w:rsidRPr="00481D2D">
        <w:t>Table A.138: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 (note)</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NOTE:</w:t>
            </w:r>
            <w:r w:rsidRPr="00481D2D">
              <w:tab/>
              <w:t>The strength of this requirement is RECOMMENDED rather than MANDATORY for a 485 response.</w:t>
            </w:r>
          </w:p>
        </w:tc>
      </w:tr>
    </w:tbl>
    <w:p w:rsidR="00897956" w:rsidRPr="00481D2D" w:rsidRDefault="00897956"/>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139: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17 OR A.6/23 OR A.6/30 OR A.6/36 OR A.6/42 OR A.6/45 OR A.6/50 OR A.6/51 - - Additional for 404 (Not Found), 413 (Request Entity Too Large), 480 (Temporarily not available), 486 (Busy Here), 500 (Internal Server Error), 503 (Service Unavailable), 600 (Busy Everywhere), 603 (Decline) response</w:t>
      </w:r>
    </w:p>
    <w:p w:rsidR="00897956" w:rsidRPr="00481D2D" w:rsidRDefault="00897956">
      <w:pPr>
        <w:pStyle w:val="TH"/>
      </w:pPr>
      <w:r w:rsidRPr="00481D2D">
        <w:t>Table A.140: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3770C8">
            <w:pPr>
              <w:pStyle w:val="TAL"/>
            </w:pPr>
            <w:r w:rsidRPr="00481D2D">
              <w:t>o</w:t>
            </w:r>
          </w:p>
        </w:tc>
      </w:tr>
    </w:tbl>
    <w:p w:rsidR="00897956" w:rsidRPr="00481D2D" w:rsidRDefault="00897956"/>
    <w:p w:rsidR="00897956" w:rsidRPr="00481D2D" w:rsidRDefault="00897956">
      <w:pPr>
        <w:pStyle w:val="TH"/>
      </w:pPr>
      <w:r w:rsidRPr="00481D2D">
        <w:t>Table A.141: Void</w:t>
      </w:r>
    </w:p>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142: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300F8B" w:rsidRPr="00481D2D" w:rsidRDefault="00300F8B" w:rsidP="00247C37">
      <w:pPr>
        <w:pStyle w:val="TH"/>
      </w:pPr>
      <w:r w:rsidRPr="00481D2D">
        <w:t xml:space="preserve">Table A.142A: </w:t>
      </w:r>
      <w:r w:rsidR="00756BCF" w:rsidRPr="00481D2D">
        <w:t>Void</w:t>
      </w:r>
    </w:p>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43: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21 - - SUBSCRIBE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143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A97D7E"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144: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144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29 - - Additional for 423 (Interval Too Brief) response</w:t>
      </w:r>
    </w:p>
    <w:p w:rsidR="00897956" w:rsidRPr="00481D2D" w:rsidRDefault="00897956">
      <w:pPr>
        <w:pStyle w:val="TH"/>
      </w:pPr>
      <w:r w:rsidRPr="00481D2D">
        <w:t>Table A.145: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Min-Expires</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pStyle w:val="TH"/>
      </w:pPr>
      <w:r w:rsidRPr="00481D2D">
        <w:t>Table A.146: Void</w:t>
      </w:r>
    </w:p>
    <w:p w:rsidR="00826B9F" w:rsidRPr="00481D2D" w:rsidRDefault="00826B9F" w:rsidP="00826B9F">
      <w:pPr>
        <w:keepNext/>
        <w:keepLines/>
      </w:pPr>
      <w:r w:rsidRPr="00481D2D">
        <w:t>Prerequisite A.5/21 - - SUBSCRIBE response</w:t>
      </w:r>
    </w:p>
    <w:p w:rsidR="00826B9F" w:rsidRPr="00481D2D" w:rsidRDefault="00826B9F" w:rsidP="00826B9F">
      <w:pPr>
        <w:keepNext/>
        <w:keepLines/>
      </w:pPr>
      <w:r w:rsidRPr="00481D2D">
        <w:t>Prerequisite: A.6/29</w:t>
      </w:r>
      <w:r w:rsidR="00397477" w:rsidRPr="00481D2D">
        <w:t>H</w:t>
      </w:r>
      <w:r w:rsidRPr="00481D2D">
        <w:t xml:space="preserve"> - - Additional for 470 (Consent Needed) response</w:t>
      </w:r>
    </w:p>
    <w:p w:rsidR="00826B9F" w:rsidRPr="00481D2D" w:rsidRDefault="00826B9F" w:rsidP="00826B9F">
      <w:pPr>
        <w:pStyle w:val="TH"/>
      </w:pPr>
      <w:r w:rsidRPr="00481D2D">
        <w:t>Table A.146A: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trPr>
          <w:cantSplit/>
        </w:trPr>
        <w:tc>
          <w:tcPr>
            <w:tcW w:w="851" w:type="dxa"/>
            <w:vMerge w:val="restart"/>
          </w:tcPr>
          <w:p w:rsidR="00826B9F" w:rsidRPr="00481D2D" w:rsidRDefault="00826B9F" w:rsidP="00826B9F">
            <w:pPr>
              <w:pStyle w:val="TAH"/>
            </w:pPr>
            <w:r w:rsidRPr="00481D2D">
              <w:t>Item</w:t>
            </w:r>
          </w:p>
        </w:tc>
        <w:tc>
          <w:tcPr>
            <w:tcW w:w="2665" w:type="dxa"/>
            <w:vMerge w:val="restart"/>
          </w:tcPr>
          <w:p w:rsidR="00826B9F" w:rsidRPr="00481D2D" w:rsidRDefault="00826B9F" w:rsidP="00826B9F">
            <w:pPr>
              <w:pStyle w:val="TAH"/>
            </w:pPr>
            <w:r w:rsidRPr="00481D2D">
              <w:t>Header</w:t>
            </w:r>
            <w:r w:rsidR="00A97D7E" w:rsidRPr="00481D2D">
              <w:t xml:space="preserve"> field</w:t>
            </w:r>
          </w:p>
        </w:tc>
        <w:tc>
          <w:tcPr>
            <w:tcW w:w="3063" w:type="dxa"/>
            <w:gridSpan w:val="3"/>
          </w:tcPr>
          <w:p w:rsidR="00826B9F" w:rsidRPr="00481D2D" w:rsidRDefault="00826B9F" w:rsidP="00826B9F">
            <w:pPr>
              <w:pStyle w:val="TAH"/>
            </w:pPr>
            <w:r w:rsidRPr="00481D2D">
              <w:t>Sending</w:t>
            </w:r>
          </w:p>
        </w:tc>
        <w:tc>
          <w:tcPr>
            <w:tcW w:w="3063" w:type="dxa"/>
            <w:gridSpan w:val="3"/>
          </w:tcPr>
          <w:p w:rsidR="00826B9F" w:rsidRPr="00481D2D" w:rsidRDefault="00826B9F" w:rsidP="00826B9F">
            <w:pPr>
              <w:pStyle w:val="TAH"/>
              <w:rPr>
                <w:b w:val="0"/>
              </w:rPr>
            </w:pPr>
            <w:r w:rsidRPr="00481D2D">
              <w:t>Receiving</w:t>
            </w:r>
          </w:p>
        </w:tc>
      </w:tr>
      <w:tr w:rsidR="00826B9F" w:rsidRPr="00481D2D">
        <w:trPr>
          <w:cantSplit/>
        </w:trPr>
        <w:tc>
          <w:tcPr>
            <w:tcW w:w="851" w:type="dxa"/>
            <w:vMerge/>
          </w:tcPr>
          <w:p w:rsidR="00826B9F" w:rsidRPr="00481D2D" w:rsidRDefault="00826B9F" w:rsidP="00826B9F">
            <w:pPr>
              <w:pStyle w:val="TAH"/>
            </w:pPr>
          </w:p>
        </w:tc>
        <w:tc>
          <w:tcPr>
            <w:tcW w:w="2665" w:type="dxa"/>
            <w:vMerge/>
          </w:tcPr>
          <w:p w:rsidR="00826B9F" w:rsidRPr="00481D2D" w:rsidRDefault="00826B9F" w:rsidP="00826B9F">
            <w:pPr>
              <w:pStyle w:val="TAH"/>
            </w:pP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r>
      <w:tr w:rsidR="00826B9F" w:rsidRPr="00481D2D">
        <w:tc>
          <w:tcPr>
            <w:tcW w:w="851" w:type="dxa"/>
          </w:tcPr>
          <w:p w:rsidR="00826B9F" w:rsidRPr="00481D2D" w:rsidRDefault="00826B9F" w:rsidP="00826B9F">
            <w:pPr>
              <w:pStyle w:val="TAL"/>
            </w:pPr>
            <w:r w:rsidRPr="00481D2D">
              <w:t>1</w:t>
            </w:r>
          </w:p>
        </w:tc>
        <w:tc>
          <w:tcPr>
            <w:tcW w:w="2665" w:type="dxa"/>
          </w:tcPr>
          <w:p w:rsidR="00826B9F" w:rsidRPr="00481D2D" w:rsidRDefault="00826B9F" w:rsidP="00826B9F">
            <w:pPr>
              <w:pStyle w:val="TAL"/>
            </w:pPr>
            <w:r w:rsidRPr="00481D2D">
              <w:t>Permission-Missing</w:t>
            </w:r>
          </w:p>
        </w:tc>
        <w:tc>
          <w:tcPr>
            <w:tcW w:w="1021" w:type="dxa"/>
          </w:tcPr>
          <w:p w:rsidR="00826B9F" w:rsidRPr="00481D2D" w:rsidRDefault="00684F5A" w:rsidP="00826B9F">
            <w:pPr>
              <w:pStyle w:val="TAL"/>
            </w:pPr>
            <w:r w:rsidRPr="00481D2D">
              <w:t>[125</w:t>
            </w:r>
            <w:r w:rsidR="00826B9F" w:rsidRPr="00481D2D">
              <w:t>]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c>
          <w:tcPr>
            <w:tcW w:w="1021" w:type="dxa"/>
          </w:tcPr>
          <w:p w:rsidR="00826B9F" w:rsidRPr="00481D2D" w:rsidRDefault="00684F5A" w:rsidP="00826B9F">
            <w:pPr>
              <w:pStyle w:val="TAL"/>
            </w:pPr>
            <w:r w:rsidRPr="00481D2D">
              <w:t>[125</w:t>
            </w:r>
            <w:r w:rsidR="00826B9F" w:rsidRPr="00481D2D">
              <w:t>]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r>
    </w:tbl>
    <w:p w:rsidR="00826B9F" w:rsidRPr="00481D2D" w:rsidRDefault="00826B9F" w:rsidP="00826B9F">
      <w:pPr>
        <w:keepNext/>
        <w:keepLines/>
      </w:pPr>
    </w:p>
    <w:p w:rsidR="00897956" w:rsidRPr="00481D2D" w:rsidRDefault="00897956">
      <w:pPr>
        <w:keepNext/>
        <w:keepLines/>
      </w:pPr>
      <w:r w:rsidRPr="00481D2D">
        <w:t>Prerequisite A.5/21 - - SUBSCRIBE response</w:t>
      </w:r>
    </w:p>
    <w:p w:rsidR="00897956" w:rsidRPr="00481D2D" w:rsidRDefault="00897956">
      <w:pPr>
        <w:keepNext/>
        <w:keepLines/>
      </w:pPr>
      <w:r w:rsidRPr="00481D2D">
        <w:t>Prerequisite: A.6/39 - - Additional for 489 (Bad Event) response</w:t>
      </w:r>
    </w:p>
    <w:p w:rsidR="00897956" w:rsidRPr="00481D2D" w:rsidRDefault="00897956">
      <w:pPr>
        <w:pStyle w:val="TH"/>
      </w:pPr>
      <w:r w:rsidRPr="00481D2D">
        <w:t>Table A.147: Supported header</w:t>
      </w:r>
      <w:r w:rsidR="00A97D7E"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pStyle w:val="TH"/>
      </w:pPr>
      <w:r w:rsidRPr="00481D2D">
        <w:t>Table A.148: Void</w:t>
      </w:r>
    </w:p>
    <w:p w:rsidR="00756BCF" w:rsidRPr="00481D2D" w:rsidRDefault="00756BCF" w:rsidP="00756BCF">
      <w:pPr>
        <w:keepNext/>
        <w:keepLines/>
      </w:pPr>
      <w:r w:rsidRPr="00481D2D">
        <w:t>Prerequisite A.5/21 - - SUBSCRIBE response</w:t>
      </w:r>
    </w:p>
    <w:p w:rsidR="00756BCF" w:rsidRPr="00481D2D" w:rsidRDefault="00756BCF" w:rsidP="00756BCF">
      <w:pPr>
        <w:keepNext/>
        <w:keepLines/>
      </w:pPr>
      <w:r w:rsidRPr="00481D2D">
        <w:t>Prerequisite: A.6/46 - - Additional for 504 (Server Time-out) response</w:t>
      </w:r>
    </w:p>
    <w:p w:rsidR="00756BCF" w:rsidRPr="00481D2D" w:rsidRDefault="00756BCF" w:rsidP="00756BCF">
      <w:pPr>
        <w:pStyle w:val="TH"/>
      </w:pPr>
      <w:r w:rsidRPr="00481D2D">
        <w:t>Table A.148A: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rsidTr="00B62F81">
        <w:trPr>
          <w:cantSplit/>
        </w:trPr>
        <w:tc>
          <w:tcPr>
            <w:tcW w:w="851" w:type="dxa"/>
            <w:vMerge w:val="restart"/>
          </w:tcPr>
          <w:p w:rsidR="00756BCF" w:rsidRPr="00481D2D" w:rsidRDefault="00756BCF" w:rsidP="00B62F81">
            <w:pPr>
              <w:pStyle w:val="TAH"/>
            </w:pPr>
            <w:r w:rsidRPr="00481D2D">
              <w:t>Item</w:t>
            </w:r>
          </w:p>
        </w:tc>
        <w:tc>
          <w:tcPr>
            <w:tcW w:w="2665" w:type="dxa"/>
            <w:vMerge w:val="restart"/>
          </w:tcPr>
          <w:p w:rsidR="00756BCF" w:rsidRPr="00481D2D" w:rsidRDefault="00756BCF" w:rsidP="00B62F81">
            <w:pPr>
              <w:pStyle w:val="TAH"/>
            </w:pPr>
            <w:r w:rsidRPr="00481D2D">
              <w:t>Header field</w:t>
            </w:r>
          </w:p>
        </w:tc>
        <w:tc>
          <w:tcPr>
            <w:tcW w:w="3063" w:type="dxa"/>
            <w:gridSpan w:val="3"/>
          </w:tcPr>
          <w:p w:rsidR="00756BCF" w:rsidRPr="00481D2D" w:rsidRDefault="00756BCF" w:rsidP="00B62F81">
            <w:pPr>
              <w:pStyle w:val="TAH"/>
            </w:pPr>
            <w:r w:rsidRPr="00481D2D">
              <w:t>Sending</w:t>
            </w:r>
          </w:p>
        </w:tc>
        <w:tc>
          <w:tcPr>
            <w:tcW w:w="3063" w:type="dxa"/>
            <w:gridSpan w:val="3"/>
          </w:tcPr>
          <w:p w:rsidR="00756BCF" w:rsidRPr="00481D2D" w:rsidRDefault="00756BCF" w:rsidP="00B62F81">
            <w:pPr>
              <w:pStyle w:val="TAH"/>
              <w:rPr>
                <w:b w:val="0"/>
              </w:rPr>
            </w:pPr>
            <w:r w:rsidRPr="00481D2D">
              <w:t>Receiving</w:t>
            </w:r>
          </w:p>
        </w:tc>
      </w:tr>
      <w:tr w:rsidR="00756BCF" w:rsidRPr="00481D2D" w:rsidTr="00B62F81">
        <w:trPr>
          <w:cantSplit/>
        </w:trPr>
        <w:tc>
          <w:tcPr>
            <w:tcW w:w="851" w:type="dxa"/>
            <w:vMerge/>
          </w:tcPr>
          <w:p w:rsidR="00756BCF" w:rsidRPr="00481D2D" w:rsidRDefault="00756BCF" w:rsidP="00B62F81">
            <w:pPr>
              <w:pStyle w:val="TAH"/>
            </w:pPr>
          </w:p>
        </w:tc>
        <w:tc>
          <w:tcPr>
            <w:tcW w:w="2665" w:type="dxa"/>
            <w:vMerge/>
          </w:tcPr>
          <w:p w:rsidR="00756BCF" w:rsidRPr="00481D2D" w:rsidRDefault="00756BCF" w:rsidP="00B62F81">
            <w:pPr>
              <w:pStyle w:val="TAH"/>
            </w:pP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r>
      <w:tr w:rsidR="00756BCF" w:rsidRPr="00481D2D" w:rsidTr="00B62F81">
        <w:tc>
          <w:tcPr>
            <w:tcW w:w="851" w:type="dxa"/>
          </w:tcPr>
          <w:p w:rsidR="00756BCF" w:rsidRPr="00481D2D" w:rsidRDefault="00756BCF" w:rsidP="00B62F81">
            <w:pPr>
              <w:pStyle w:val="TAL"/>
            </w:pPr>
            <w:r w:rsidRPr="00481D2D">
              <w:t>1</w:t>
            </w:r>
          </w:p>
        </w:tc>
        <w:tc>
          <w:tcPr>
            <w:tcW w:w="2665" w:type="dxa"/>
          </w:tcPr>
          <w:p w:rsidR="00756BCF" w:rsidRPr="00481D2D" w:rsidRDefault="00756BCF" w:rsidP="00B62F81">
            <w:pPr>
              <w:pStyle w:val="TAL"/>
            </w:pPr>
            <w:r w:rsidRPr="00481D2D">
              <w:t>Restoration-Info</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c1</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n/a</w:t>
            </w:r>
          </w:p>
        </w:tc>
      </w:tr>
      <w:tr w:rsidR="00756BCF" w:rsidRPr="00481D2D" w:rsidTr="00B62F81">
        <w:tc>
          <w:tcPr>
            <w:tcW w:w="9642" w:type="dxa"/>
            <w:gridSpan w:val="8"/>
          </w:tcPr>
          <w:p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756BCF" w:rsidRPr="00481D2D" w:rsidRDefault="00756BCF" w:rsidP="00756BCF">
      <w:pPr>
        <w:keepNext/>
        <w:keepLines/>
      </w:pPr>
    </w:p>
    <w:p w:rsidR="00897956" w:rsidRPr="00481D2D" w:rsidRDefault="00897956">
      <w:pPr>
        <w:keepNext/>
        <w:keepLines/>
      </w:pPr>
      <w:r w:rsidRPr="00481D2D">
        <w:t>Prerequisite A.5/21 - - SUBSCRIBE response</w:t>
      </w:r>
    </w:p>
    <w:p w:rsidR="00897956" w:rsidRPr="00481D2D" w:rsidRDefault="00897956">
      <w:pPr>
        <w:pStyle w:val="TH"/>
      </w:pPr>
      <w:r w:rsidRPr="00481D2D">
        <w:t>Table A.149: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235" w:name="_Toc146257672"/>
      <w:r w:rsidRPr="00481D2D">
        <w:t>A.2.1.4.14</w:t>
      </w:r>
      <w:r w:rsidRPr="00481D2D">
        <w:tab/>
        <w:t>UPDATE method</w:t>
      </w:r>
      <w:bookmarkEnd w:id="1235"/>
    </w:p>
    <w:p w:rsidR="00897956" w:rsidRPr="00481D2D" w:rsidRDefault="00897956">
      <w:pPr>
        <w:keepNext/>
        <w:keepLines/>
      </w:pPr>
      <w:r w:rsidRPr="00481D2D">
        <w:t>Prerequisite A.5/22 - - UPDATE request</w:t>
      </w:r>
    </w:p>
    <w:p w:rsidR="00897956" w:rsidRPr="00481D2D" w:rsidRDefault="00897956">
      <w:pPr>
        <w:pStyle w:val="TH"/>
      </w:pPr>
      <w:r w:rsidRPr="00481D2D">
        <w:t>Table A.150: Supported header</w:t>
      </w:r>
      <w:r w:rsidR="00A97D7E"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c2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983523" w:rsidRPr="00481D2D" w:rsidTr="00C621C9">
        <w:tc>
          <w:tcPr>
            <w:tcW w:w="851" w:type="dxa"/>
          </w:tcPr>
          <w:p w:rsidR="00983523" w:rsidRPr="00481D2D" w:rsidRDefault="00983523" w:rsidP="00C621C9">
            <w:pPr>
              <w:pStyle w:val="TAL"/>
            </w:pPr>
            <w:r w:rsidRPr="00481D2D">
              <w:t>8A</w:t>
            </w:r>
          </w:p>
        </w:tc>
        <w:tc>
          <w:tcPr>
            <w:tcW w:w="2665" w:type="dxa"/>
          </w:tcPr>
          <w:p w:rsidR="00983523" w:rsidRPr="00481D2D" w:rsidRDefault="00983523" w:rsidP="00C621C9">
            <w:pPr>
              <w:pStyle w:val="TAL"/>
            </w:pPr>
            <w:r w:rsidRPr="00481D2D">
              <w:rPr>
                <w:lang w:eastAsia="zh-CN"/>
              </w:rPr>
              <w:t>Cellular-Network-Info</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40</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4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11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58236F">
            <w:pPr>
              <w:pStyle w:val="TAL"/>
            </w:pPr>
            <w:r w:rsidRPr="00481D2D">
              <w:t>c43</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44</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2659C" w:rsidRPr="00481D2D" w:rsidTr="00357DBC">
        <w:tc>
          <w:tcPr>
            <w:tcW w:w="851" w:type="dxa"/>
          </w:tcPr>
          <w:p w:rsidR="00A2659C" w:rsidRPr="00481D2D" w:rsidRDefault="00A2659C" w:rsidP="00357DBC">
            <w:pPr>
              <w:pStyle w:val="TAL"/>
            </w:pPr>
            <w:r w:rsidRPr="00481D2D">
              <w:t>16A</w:t>
            </w:r>
          </w:p>
        </w:tc>
        <w:tc>
          <w:tcPr>
            <w:tcW w:w="2665" w:type="dxa"/>
          </w:tcPr>
          <w:p w:rsidR="00A2659C" w:rsidRPr="00481D2D" w:rsidRDefault="00A2659C" w:rsidP="00357DBC">
            <w:pPr>
              <w:pStyle w:val="TAL"/>
            </w:pPr>
            <w:r w:rsidRPr="00481D2D">
              <w:t>Feature-Caps</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37</w:t>
            </w:r>
          </w:p>
        </w:tc>
        <w:tc>
          <w:tcPr>
            <w:tcW w:w="1021" w:type="dxa"/>
          </w:tcPr>
          <w:p w:rsidR="00A2659C" w:rsidRPr="00481D2D" w:rsidRDefault="00A2659C" w:rsidP="00357DBC">
            <w:pPr>
              <w:pStyle w:val="TAL"/>
            </w:pPr>
            <w:r w:rsidRPr="00481D2D">
              <w:t>c37</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36</w:t>
            </w:r>
          </w:p>
        </w:tc>
        <w:tc>
          <w:tcPr>
            <w:tcW w:w="1021" w:type="dxa"/>
          </w:tcPr>
          <w:p w:rsidR="00A2659C" w:rsidRPr="00481D2D" w:rsidRDefault="00A2659C" w:rsidP="00357DBC">
            <w:pPr>
              <w:pStyle w:val="TAL"/>
            </w:pPr>
            <w:r w:rsidRPr="00481D2D">
              <w:t>c36</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17A</w:t>
            </w:r>
          </w:p>
        </w:tc>
        <w:tc>
          <w:tcPr>
            <w:tcW w:w="2665" w:type="dxa"/>
          </w:tcPr>
          <w:p w:rsidR="00EE72FB" w:rsidRPr="00481D2D" w:rsidRDefault="00EE72FB">
            <w:pPr>
              <w:pStyle w:val="TAL"/>
            </w:pPr>
            <w:r w:rsidRPr="00481D2D">
              <w:t>Geolocation</w:t>
            </w:r>
          </w:p>
        </w:tc>
        <w:tc>
          <w:tcPr>
            <w:tcW w:w="1021" w:type="dxa"/>
          </w:tcPr>
          <w:p w:rsidR="00EE72FB" w:rsidRPr="00481D2D" w:rsidRDefault="00EE72FB">
            <w:pPr>
              <w:pStyle w:val="TAL"/>
            </w:pPr>
            <w:r w:rsidRPr="00481D2D">
              <w:t xml:space="preserve">[89] </w:t>
            </w:r>
            <w:r w:rsidR="008051E3" w:rsidRPr="00481D2D">
              <w:t>4.1</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 xml:space="preserve">[89] </w:t>
            </w:r>
            <w:r w:rsidR="008051E3" w:rsidRPr="00481D2D">
              <w:t>4.1</w:t>
            </w:r>
          </w:p>
        </w:tc>
        <w:tc>
          <w:tcPr>
            <w:tcW w:w="1021" w:type="dxa"/>
          </w:tcPr>
          <w:p w:rsidR="00EE72FB" w:rsidRPr="00481D2D" w:rsidRDefault="00EE72FB">
            <w:pPr>
              <w:pStyle w:val="TAL"/>
            </w:pPr>
            <w:r w:rsidRPr="00481D2D">
              <w:t>c25</w:t>
            </w:r>
          </w:p>
        </w:tc>
        <w:tc>
          <w:tcPr>
            <w:tcW w:w="1021" w:type="dxa"/>
          </w:tcPr>
          <w:p w:rsidR="00EE72FB" w:rsidRPr="00481D2D" w:rsidRDefault="00EE72FB">
            <w:pPr>
              <w:pStyle w:val="TAL"/>
            </w:pPr>
            <w:r w:rsidRPr="00481D2D">
              <w:t>c25</w:t>
            </w:r>
          </w:p>
        </w:tc>
      </w:tr>
      <w:tr w:rsidR="00847F92" w:rsidRPr="00481D2D" w:rsidTr="00847F92">
        <w:tc>
          <w:tcPr>
            <w:tcW w:w="851" w:type="dxa"/>
          </w:tcPr>
          <w:p w:rsidR="00847F92" w:rsidRPr="00481D2D" w:rsidRDefault="00847F92" w:rsidP="00847F92">
            <w:pPr>
              <w:pStyle w:val="TAL"/>
            </w:pPr>
            <w:r w:rsidRPr="00481D2D">
              <w:t>17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5</w:t>
            </w:r>
          </w:p>
        </w:tc>
        <w:tc>
          <w:tcPr>
            <w:tcW w:w="1021" w:type="dxa"/>
          </w:tcPr>
          <w:p w:rsidR="00847F92" w:rsidRPr="00481D2D" w:rsidRDefault="00847F92" w:rsidP="00847F92">
            <w:pPr>
              <w:pStyle w:val="TAL"/>
            </w:pPr>
            <w:r w:rsidRPr="00481D2D">
              <w:t>c25</w:t>
            </w:r>
          </w:p>
        </w:tc>
        <w:tc>
          <w:tcPr>
            <w:tcW w:w="1021" w:type="dxa"/>
          </w:tcPr>
          <w:p w:rsidR="00847F92" w:rsidRPr="00481D2D" w:rsidRDefault="00847F92" w:rsidP="00847F92">
            <w:pPr>
              <w:pStyle w:val="TAL"/>
            </w:pPr>
            <w:r w:rsidRPr="00481D2D">
              <w:t>[89] 4.2</w:t>
            </w:r>
          </w:p>
        </w:tc>
        <w:tc>
          <w:tcPr>
            <w:tcW w:w="1021" w:type="dxa"/>
          </w:tcPr>
          <w:p w:rsidR="00847F92" w:rsidRPr="00481D2D" w:rsidRDefault="00847F92" w:rsidP="00847F92">
            <w:pPr>
              <w:pStyle w:val="TAL"/>
            </w:pPr>
            <w:r w:rsidRPr="00481D2D">
              <w:t>c25</w:t>
            </w:r>
          </w:p>
        </w:tc>
        <w:tc>
          <w:tcPr>
            <w:tcW w:w="1021" w:type="dxa"/>
          </w:tcPr>
          <w:p w:rsidR="00847F92" w:rsidRPr="00481D2D" w:rsidRDefault="00847F92" w:rsidP="00847F92">
            <w:pPr>
              <w:pStyle w:val="TAL"/>
            </w:pPr>
            <w:r w:rsidRPr="00481D2D">
              <w:t>c25</w:t>
            </w:r>
          </w:p>
        </w:tc>
      </w:tr>
      <w:tr w:rsidR="00755651" w:rsidRPr="00481D2D">
        <w:tc>
          <w:tcPr>
            <w:tcW w:w="851" w:type="dxa"/>
          </w:tcPr>
          <w:p w:rsidR="00755651" w:rsidRPr="00481D2D" w:rsidRDefault="00755651" w:rsidP="00755651">
            <w:pPr>
              <w:pStyle w:val="TAL"/>
            </w:pPr>
            <w:r w:rsidRPr="00481D2D">
              <w:t>17</w:t>
            </w:r>
            <w:r w:rsidR="00847F92" w:rsidRPr="00481D2D">
              <w:t>C</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n/a</w:t>
            </w:r>
          </w:p>
        </w:tc>
        <w:tc>
          <w:tcPr>
            <w:tcW w:w="1021" w:type="dxa"/>
          </w:tcPr>
          <w:p w:rsidR="00755651" w:rsidRPr="00481D2D" w:rsidRDefault="00755651" w:rsidP="00755651">
            <w:pPr>
              <w:pStyle w:val="TAL"/>
            </w:pPr>
            <w:r w:rsidRPr="00481D2D">
              <w:t>c29</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0</w:t>
            </w:r>
          </w:p>
        </w:tc>
        <w:tc>
          <w:tcPr>
            <w:tcW w:w="1021" w:type="dxa"/>
          </w:tcPr>
          <w:p w:rsidR="00755651" w:rsidRPr="00481D2D" w:rsidRDefault="00755651" w:rsidP="00755651">
            <w:pPr>
              <w:pStyle w:val="TAL"/>
            </w:pPr>
            <w:r w:rsidRPr="00481D2D">
              <w:t>c30</w:t>
            </w:r>
          </w:p>
        </w:tc>
      </w:tr>
      <w:tr w:rsidR="00EE72FB" w:rsidRPr="00481D2D">
        <w:tc>
          <w:tcPr>
            <w:tcW w:w="851" w:type="dxa"/>
          </w:tcPr>
          <w:p w:rsidR="00EE72FB" w:rsidRPr="00481D2D" w:rsidRDefault="00EE72FB">
            <w:pPr>
              <w:pStyle w:val="TAL"/>
            </w:pPr>
            <w:r w:rsidRPr="00481D2D">
              <w:t>18</w:t>
            </w:r>
          </w:p>
        </w:tc>
        <w:tc>
          <w:tcPr>
            <w:tcW w:w="2665" w:type="dxa"/>
          </w:tcPr>
          <w:p w:rsidR="00EE72FB" w:rsidRPr="00481D2D" w:rsidRDefault="00EE72FB">
            <w:pPr>
              <w:pStyle w:val="TAL"/>
            </w:pPr>
            <w:r w:rsidRPr="00481D2D">
              <w:t>Max-Forwards</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22</w:t>
            </w:r>
          </w:p>
        </w:tc>
        <w:tc>
          <w:tcPr>
            <w:tcW w:w="1021" w:type="dxa"/>
          </w:tcPr>
          <w:p w:rsidR="00EE72FB" w:rsidRPr="00481D2D" w:rsidRDefault="00EE72FB">
            <w:pPr>
              <w:pStyle w:val="TAL"/>
            </w:pPr>
            <w:r w:rsidRPr="00481D2D">
              <w:t>n/a</w:t>
            </w:r>
          </w:p>
        </w:tc>
        <w:tc>
          <w:tcPr>
            <w:tcW w:w="1021" w:type="dxa"/>
          </w:tcPr>
          <w:p w:rsidR="00EE72FB" w:rsidRPr="00481D2D" w:rsidRDefault="002D6C77">
            <w:pPr>
              <w:pStyle w:val="TAL"/>
            </w:pPr>
            <w:r w:rsidRPr="00481D2D">
              <w:t>c31</w:t>
            </w:r>
          </w:p>
        </w:tc>
      </w:tr>
      <w:tr w:rsidR="00EE72FB" w:rsidRPr="00481D2D">
        <w:tc>
          <w:tcPr>
            <w:tcW w:w="851" w:type="dxa"/>
          </w:tcPr>
          <w:p w:rsidR="00EE72FB" w:rsidRPr="00481D2D" w:rsidRDefault="00EE72FB">
            <w:pPr>
              <w:pStyle w:val="TAL"/>
            </w:pPr>
            <w:r w:rsidRPr="00481D2D">
              <w:t>19</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9A</w:t>
            </w:r>
          </w:p>
        </w:tc>
        <w:tc>
          <w:tcPr>
            <w:tcW w:w="2665" w:type="dxa"/>
          </w:tcPr>
          <w:p w:rsidR="00EE72FB" w:rsidRPr="00481D2D" w:rsidRDefault="00EE72FB">
            <w:pPr>
              <w:pStyle w:val="TAL"/>
            </w:pPr>
            <w:r w:rsidRPr="00481D2D">
              <w:t>Min-SE</w:t>
            </w:r>
          </w:p>
        </w:tc>
        <w:tc>
          <w:tcPr>
            <w:tcW w:w="1021" w:type="dxa"/>
          </w:tcPr>
          <w:p w:rsidR="00EE72FB" w:rsidRPr="00481D2D" w:rsidRDefault="00EE72FB">
            <w:pPr>
              <w:pStyle w:val="TAL"/>
            </w:pPr>
            <w:r w:rsidRPr="00481D2D">
              <w:t>[58] 5</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58] 5</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c21</w:t>
            </w:r>
          </w:p>
        </w:tc>
      </w:tr>
      <w:tr w:rsidR="00EE72FB" w:rsidRPr="00481D2D">
        <w:tc>
          <w:tcPr>
            <w:tcW w:w="851" w:type="dxa"/>
          </w:tcPr>
          <w:p w:rsidR="00EE72FB" w:rsidRPr="00481D2D" w:rsidRDefault="00EE72FB">
            <w:pPr>
              <w:pStyle w:val="TAL"/>
            </w:pPr>
            <w:r w:rsidRPr="00481D2D">
              <w:t>20</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20A</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830344" w:rsidRPr="00481D2D">
              <w:t xml:space="preserve">, [234] </w:t>
            </w:r>
            <w:r w:rsidR="001F7DC1" w:rsidRPr="00481D2D">
              <w:t>2</w:t>
            </w:r>
          </w:p>
        </w:tc>
        <w:tc>
          <w:tcPr>
            <w:tcW w:w="1021" w:type="dxa"/>
          </w:tcPr>
          <w:p w:rsidR="00EE72FB" w:rsidRPr="00481D2D" w:rsidRDefault="00EE72FB">
            <w:pPr>
              <w:pStyle w:val="TAL"/>
            </w:pPr>
            <w:r w:rsidRPr="00481D2D">
              <w:t>c11</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52] 4.4</w:t>
            </w:r>
            <w:r w:rsidR="00830344" w:rsidRPr="00481D2D">
              <w:t xml:space="preserve">, [234] </w:t>
            </w:r>
            <w:r w:rsidR="001F7DC1" w:rsidRPr="00481D2D">
              <w:t>2</w:t>
            </w:r>
          </w:p>
        </w:tc>
        <w:tc>
          <w:tcPr>
            <w:tcW w:w="1021" w:type="dxa"/>
          </w:tcPr>
          <w:p w:rsidR="00EE72FB" w:rsidRPr="00481D2D" w:rsidRDefault="00EE72FB">
            <w:pPr>
              <w:pStyle w:val="TAL"/>
            </w:pPr>
            <w:r w:rsidRPr="00481D2D">
              <w:t>c11</w:t>
            </w:r>
          </w:p>
        </w:tc>
        <w:tc>
          <w:tcPr>
            <w:tcW w:w="1021" w:type="dxa"/>
          </w:tcPr>
          <w:p w:rsidR="00EE72FB" w:rsidRPr="00481D2D" w:rsidRDefault="00EE72FB">
            <w:pPr>
              <w:pStyle w:val="TAL"/>
            </w:pPr>
            <w:r w:rsidRPr="00481D2D">
              <w:t>c13</w:t>
            </w:r>
          </w:p>
        </w:tc>
      </w:tr>
      <w:tr w:rsidR="00EE72FB" w:rsidRPr="00481D2D">
        <w:tc>
          <w:tcPr>
            <w:tcW w:w="851" w:type="dxa"/>
          </w:tcPr>
          <w:p w:rsidR="00EE72FB" w:rsidRPr="00481D2D" w:rsidRDefault="00EE72FB">
            <w:pPr>
              <w:pStyle w:val="TAL"/>
            </w:pPr>
            <w:r w:rsidRPr="00481D2D">
              <w:t>20B</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p>
        </w:tc>
        <w:tc>
          <w:tcPr>
            <w:tcW w:w="1021" w:type="dxa"/>
          </w:tcPr>
          <w:p w:rsidR="00EE72FB" w:rsidRPr="00481D2D" w:rsidRDefault="00EE72FB">
            <w:pPr>
              <w:pStyle w:val="TAL"/>
            </w:pPr>
            <w:r w:rsidRPr="00481D2D">
              <w:t>c16</w:t>
            </w:r>
          </w:p>
        </w:tc>
        <w:tc>
          <w:tcPr>
            <w:tcW w:w="1021" w:type="dxa"/>
          </w:tcPr>
          <w:p w:rsidR="00EE72FB" w:rsidRPr="00481D2D" w:rsidRDefault="00EE72FB">
            <w:pPr>
              <w:pStyle w:val="TAL"/>
            </w:pPr>
            <w:r w:rsidRPr="00481D2D">
              <w:t>c17</w:t>
            </w:r>
          </w:p>
        </w:tc>
        <w:tc>
          <w:tcPr>
            <w:tcW w:w="1021" w:type="dxa"/>
          </w:tcPr>
          <w:p w:rsidR="00EE72FB" w:rsidRPr="00481D2D" w:rsidRDefault="00EE72FB">
            <w:pPr>
              <w:pStyle w:val="TAL"/>
            </w:pPr>
            <w:r w:rsidRPr="00481D2D">
              <w:t>[52] 4.5</w:t>
            </w:r>
          </w:p>
        </w:tc>
        <w:tc>
          <w:tcPr>
            <w:tcW w:w="1021" w:type="dxa"/>
          </w:tcPr>
          <w:p w:rsidR="00EE72FB" w:rsidRPr="00481D2D" w:rsidRDefault="00EE72FB">
            <w:pPr>
              <w:pStyle w:val="TAL"/>
            </w:pPr>
            <w:r w:rsidRPr="00481D2D">
              <w:t>c16</w:t>
            </w:r>
          </w:p>
        </w:tc>
        <w:tc>
          <w:tcPr>
            <w:tcW w:w="1021" w:type="dxa"/>
          </w:tcPr>
          <w:p w:rsidR="00EE72FB" w:rsidRPr="00481D2D" w:rsidRDefault="00EE72FB">
            <w:pPr>
              <w:pStyle w:val="TAL"/>
            </w:pPr>
            <w:r w:rsidRPr="00481D2D">
              <w:t>c17</w:t>
            </w:r>
          </w:p>
        </w:tc>
      </w:tr>
      <w:tr w:rsidR="00EE72FB" w:rsidRPr="00481D2D">
        <w:tc>
          <w:tcPr>
            <w:tcW w:w="851" w:type="dxa"/>
          </w:tcPr>
          <w:p w:rsidR="00EE72FB" w:rsidRPr="00481D2D" w:rsidRDefault="00EE72FB">
            <w:pPr>
              <w:pStyle w:val="TAL"/>
            </w:pPr>
            <w:r w:rsidRPr="00481D2D">
              <w:t>20C</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c15</w:t>
            </w:r>
          </w:p>
        </w:tc>
        <w:tc>
          <w:tcPr>
            <w:tcW w:w="1021" w:type="dxa"/>
          </w:tcPr>
          <w:p w:rsidR="00EE72FB" w:rsidRPr="00481D2D" w:rsidRDefault="00EE72FB">
            <w:pPr>
              <w:pStyle w:val="TAL"/>
            </w:pPr>
            <w:r w:rsidRPr="00481D2D">
              <w:t>[52] 4.6</w:t>
            </w:r>
          </w:p>
        </w:tc>
        <w:tc>
          <w:tcPr>
            <w:tcW w:w="1021" w:type="dxa"/>
          </w:tcPr>
          <w:p w:rsidR="00EE72FB" w:rsidRPr="00481D2D" w:rsidRDefault="00EE72FB">
            <w:pPr>
              <w:pStyle w:val="TAL"/>
            </w:pPr>
            <w:r w:rsidRPr="00481D2D">
              <w:t>c14</w:t>
            </w:r>
          </w:p>
        </w:tc>
        <w:tc>
          <w:tcPr>
            <w:tcW w:w="1021" w:type="dxa"/>
          </w:tcPr>
          <w:p w:rsidR="00EE72FB" w:rsidRPr="00481D2D" w:rsidRDefault="00EE72FB">
            <w:pPr>
              <w:pStyle w:val="TAL"/>
            </w:pPr>
            <w:r w:rsidRPr="00481D2D">
              <w:t>c15</w:t>
            </w:r>
          </w:p>
        </w:tc>
      </w:tr>
      <w:tr w:rsidR="003E4A8C" w:rsidRPr="00481D2D">
        <w:tc>
          <w:tcPr>
            <w:tcW w:w="851" w:type="dxa"/>
          </w:tcPr>
          <w:p w:rsidR="003E4A8C" w:rsidRPr="00481D2D" w:rsidRDefault="003E4A8C" w:rsidP="00547C67">
            <w:pPr>
              <w:pStyle w:val="TAL"/>
            </w:pPr>
            <w:r w:rsidRPr="00481D2D">
              <w:t>20</w:t>
            </w:r>
            <w:r w:rsidR="00055CB0" w:rsidRPr="00481D2D">
              <w:t>E</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26</w:t>
            </w:r>
          </w:p>
        </w:tc>
        <w:tc>
          <w:tcPr>
            <w:tcW w:w="1021" w:type="dxa"/>
          </w:tcPr>
          <w:p w:rsidR="003E4A8C" w:rsidRPr="00481D2D" w:rsidRDefault="003E4A8C" w:rsidP="00547C67">
            <w:pPr>
              <w:pStyle w:val="TAL"/>
            </w:pPr>
            <w:r w:rsidRPr="00481D2D">
              <w:t>c26</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26</w:t>
            </w:r>
          </w:p>
        </w:tc>
        <w:tc>
          <w:tcPr>
            <w:tcW w:w="1021" w:type="dxa"/>
          </w:tcPr>
          <w:p w:rsidR="003E4A8C" w:rsidRPr="00481D2D" w:rsidRDefault="003E4A8C" w:rsidP="00547C67">
            <w:pPr>
              <w:pStyle w:val="TAL"/>
            </w:pPr>
            <w:r w:rsidRPr="00481D2D">
              <w:t>c26</w:t>
            </w:r>
          </w:p>
        </w:tc>
      </w:tr>
      <w:tr w:rsidR="00EB430B" w:rsidRPr="00481D2D" w:rsidTr="00074644">
        <w:tc>
          <w:tcPr>
            <w:tcW w:w="851" w:type="dxa"/>
          </w:tcPr>
          <w:p w:rsidR="00EB430B" w:rsidRPr="00481D2D" w:rsidRDefault="00EB430B" w:rsidP="00EB430B">
            <w:pPr>
              <w:pStyle w:val="TAL"/>
            </w:pPr>
            <w:r w:rsidRPr="00481D2D">
              <w:t>20EA</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EB430B">
            <w:pPr>
              <w:pStyle w:val="TAL"/>
            </w:pPr>
            <w:r w:rsidRPr="00481D2D">
              <w:t>c42</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EB430B">
            <w:pPr>
              <w:pStyle w:val="TAL"/>
            </w:pPr>
            <w:r w:rsidRPr="00481D2D">
              <w:t>c42</w:t>
            </w:r>
          </w:p>
        </w:tc>
      </w:tr>
      <w:tr w:rsidR="00EE72FB" w:rsidRPr="00481D2D">
        <w:tc>
          <w:tcPr>
            <w:tcW w:w="851" w:type="dxa"/>
          </w:tcPr>
          <w:p w:rsidR="00EE72FB" w:rsidRPr="00481D2D" w:rsidRDefault="00EE72FB">
            <w:pPr>
              <w:pStyle w:val="TAL"/>
            </w:pPr>
            <w:r w:rsidRPr="00481D2D">
              <w:t>20</w:t>
            </w:r>
            <w:r w:rsidR="00055CB0" w:rsidRPr="00481D2D">
              <w:t>F</w:t>
            </w:r>
          </w:p>
        </w:tc>
        <w:tc>
          <w:tcPr>
            <w:tcW w:w="2665" w:type="dxa"/>
          </w:tcPr>
          <w:p w:rsidR="00EE72FB" w:rsidRPr="00481D2D" w:rsidRDefault="00EE72FB">
            <w:pPr>
              <w:pStyle w:val="TAL"/>
            </w:pPr>
            <w:r w:rsidRPr="00481D2D">
              <w:t>Privacy</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6</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1</w:t>
            </w:r>
          </w:p>
        </w:tc>
        <w:tc>
          <w:tcPr>
            <w:tcW w:w="2665" w:type="dxa"/>
          </w:tcPr>
          <w:p w:rsidR="00EE72FB" w:rsidRPr="00481D2D" w:rsidRDefault="00EE72FB">
            <w:pPr>
              <w:pStyle w:val="TAL"/>
            </w:pPr>
            <w:r w:rsidRPr="00481D2D">
              <w:t>Proxy-Authorization</w:t>
            </w:r>
          </w:p>
        </w:tc>
        <w:tc>
          <w:tcPr>
            <w:tcW w:w="1021" w:type="dxa"/>
          </w:tcPr>
          <w:p w:rsidR="00EE72FB" w:rsidRPr="00481D2D" w:rsidRDefault="00EE72FB">
            <w:pPr>
              <w:pStyle w:val="TAL"/>
            </w:pPr>
            <w:r w:rsidRPr="00481D2D">
              <w:t>[26] 20.28</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26] 20.28</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2</w:t>
            </w:r>
          </w:p>
        </w:tc>
        <w:tc>
          <w:tcPr>
            <w:tcW w:w="2665" w:type="dxa"/>
          </w:tcPr>
          <w:p w:rsidR="00EE72FB" w:rsidRPr="00481D2D" w:rsidRDefault="00EE72FB">
            <w:pPr>
              <w:pStyle w:val="TAL"/>
            </w:pPr>
            <w:r w:rsidRPr="00481D2D">
              <w:t>Proxy-Require</w:t>
            </w:r>
          </w:p>
        </w:tc>
        <w:tc>
          <w:tcPr>
            <w:tcW w:w="1021" w:type="dxa"/>
          </w:tcPr>
          <w:p w:rsidR="00EE72FB" w:rsidRPr="00481D2D" w:rsidRDefault="00EE72FB">
            <w:pPr>
              <w:pStyle w:val="TAL"/>
            </w:pPr>
            <w:r w:rsidRPr="00481D2D">
              <w:t>[26] 20.29</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26] 20.29</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2A</w:t>
            </w:r>
          </w:p>
        </w:tc>
        <w:tc>
          <w:tcPr>
            <w:tcW w:w="2665" w:type="dxa"/>
          </w:tcPr>
          <w:p w:rsidR="00EE72FB" w:rsidRPr="00481D2D" w:rsidRDefault="00EE72FB">
            <w:pPr>
              <w:pStyle w:val="TAL"/>
            </w:pPr>
            <w:r w:rsidRPr="00481D2D">
              <w:t>Reason</w:t>
            </w:r>
          </w:p>
        </w:tc>
        <w:tc>
          <w:tcPr>
            <w:tcW w:w="1021" w:type="dxa"/>
          </w:tcPr>
          <w:p w:rsidR="00EE72FB" w:rsidRPr="00481D2D" w:rsidRDefault="00EE72FB">
            <w:pPr>
              <w:pStyle w:val="TAL"/>
            </w:pPr>
            <w:r w:rsidRPr="00481D2D">
              <w:t>[34A] 2</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34A] 2</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c8</w:t>
            </w:r>
          </w:p>
        </w:tc>
      </w:tr>
      <w:tr w:rsidR="00EE72FB" w:rsidRPr="00481D2D">
        <w:tc>
          <w:tcPr>
            <w:tcW w:w="851" w:type="dxa"/>
          </w:tcPr>
          <w:p w:rsidR="00EE72FB" w:rsidRPr="00481D2D" w:rsidRDefault="00EE72FB">
            <w:pPr>
              <w:pStyle w:val="TAL"/>
            </w:pPr>
            <w:r w:rsidRPr="00481D2D">
              <w:t>23</w:t>
            </w:r>
          </w:p>
        </w:tc>
        <w:tc>
          <w:tcPr>
            <w:tcW w:w="2665" w:type="dxa"/>
          </w:tcPr>
          <w:p w:rsidR="00EE72FB" w:rsidRPr="00481D2D" w:rsidRDefault="00EE72FB">
            <w:pPr>
              <w:pStyle w:val="TAL"/>
            </w:pPr>
            <w:r w:rsidRPr="00481D2D">
              <w:t>Record-Route</w:t>
            </w:r>
          </w:p>
        </w:tc>
        <w:tc>
          <w:tcPr>
            <w:tcW w:w="1021" w:type="dxa"/>
          </w:tcPr>
          <w:p w:rsidR="00EE72FB" w:rsidRPr="00481D2D" w:rsidRDefault="00EE72FB">
            <w:pPr>
              <w:pStyle w:val="TAL"/>
            </w:pPr>
            <w:r w:rsidRPr="00481D2D">
              <w:t>[26] 20.30</w:t>
            </w:r>
          </w:p>
        </w:tc>
        <w:tc>
          <w:tcPr>
            <w:tcW w:w="1021" w:type="dxa"/>
          </w:tcPr>
          <w:p w:rsidR="00EE72FB" w:rsidRPr="00481D2D" w:rsidRDefault="00EE72FB">
            <w:pPr>
              <w:pStyle w:val="TAL"/>
            </w:pPr>
            <w:r w:rsidRPr="00481D2D">
              <w:t>n/a</w:t>
            </w:r>
          </w:p>
        </w:tc>
        <w:tc>
          <w:tcPr>
            <w:tcW w:w="1021" w:type="dxa"/>
          </w:tcPr>
          <w:p w:rsidR="00EE72FB" w:rsidRPr="00481D2D" w:rsidRDefault="002B7F81">
            <w:pPr>
              <w:pStyle w:val="TAL"/>
            </w:pPr>
            <w:r w:rsidRPr="00481D2D">
              <w:t>c31</w:t>
            </w:r>
          </w:p>
        </w:tc>
        <w:tc>
          <w:tcPr>
            <w:tcW w:w="1021" w:type="dxa"/>
          </w:tcPr>
          <w:p w:rsidR="00EE72FB" w:rsidRPr="00481D2D" w:rsidRDefault="00EE72FB">
            <w:pPr>
              <w:pStyle w:val="TAL"/>
            </w:pPr>
            <w:r w:rsidRPr="00481D2D">
              <w:t>[26] 20.30</w:t>
            </w:r>
          </w:p>
        </w:tc>
        <w:tc>
          <w:tcPr>
            <w:tcW w:w="1021" w:type="dxa"/>
          </w:tcPr>
          <w:p w:rsidR="00EE72FB" w:rsidRPr="00481D2D" w:rsidRDefault="00EE72FB">
            <w:pPr>
              <w:pStyle w:val="TAL"/>
            </w:pPr>
            <w:r w:rsidRPr="00481D2D">
              <w:t>n/a</w:t>
            </w:r>
          </w:p>
        </w:tc>
        <w:tc>
          <w:tcPr>
            <w:tcW w:w="1021" w:type="dxa"/>
          </w:tcPr>
          <w:p w:rsidR="00EE72FB" w:rsidRPr="00481D2D" w:rsidRDefault="002B7F81">
            <w:pPr>
              <w:pStyle w:val="TAL"/>
            </w:pPr>
            <w:r w:rsidRPr="00481D2D">
              <w:t>c31</w:t>
            </w:r>
          </w:p>
        </w:tc>
      </w:tr>
      <w:tr w:rsidR="00A0769C" w:rsidRPr="00481D2D">
        <w:tc>
          <w:tcPr>
            <w:tcW w:w="851" w:type="dxa"/>
          </w:tcPr>
          <w:p w:rsidR="00A0769C" w:rsidRPr="00481D2D" w:rsidRDefault="00A0769C" w:rsidP="00CE4959">
            <w:pPr>
              <w:pStyle w:val="TAL"/>
            </w:pPr>
            <w:r w:rsidRPr="00481D2D">
              <w:t>23A</w:t>
            </w:r>
          </w:p>
        </w:tc>
        <w:tc>
          <w:tcPr>
            <w:tcW w:w="2665" w:type="dxa"/>
          </w:tcPr>
          <w:p w:rsidR="00A0769C" w:rsidRPr="00481D2D" w:rsidRDefault="00A0769C" w:rsidP="00CE4959">
            <w:pPr>
              <w:pStyle w:val="TAL"/>
            </w:pPr>
            <w:r w:rsidRPr="00481D2D">
              <w:t>Recv-Info</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34</w:t>
            </w:r>
          </w:p>
        </w:tc>
        <w:tc>
          <w:tcPr>
            <w:tcW w:w="1021" w:type="dxa"/>
          </w:tcPr>
          <w:p w:rsidR="00A0769C" w:rsidRPr="00481D2D" w:rsidRDefault="00A0769C" w:rsidP="00CE4959">
            <w:pPr>
              <w:pStyle w:val="TAL"/>
            </w:pPr>
            <w:r w:rsidRPr="00481D2D">
              <w:t>c34</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34</w:t>
            </w:r>
          </w:p>
        </w:tc>
        <w:tc>
          <w:tcPr>
            <w:tcW w:w="1021" w:type="dxa"/>
          </w:tcPr>
          <w:p w:rsidR="00A0769C" w:rsidRPr="00481D2D" w:rsidRDefault="00A0769C" w:rsidP="00CE4959">
            <w:pPr>
              <w:pStyle w:val="TAL"/>
            </w:pPr>
            <w:r w:rsidRPr="00481D2D">
              <w:t>c34</w:t>
            </w:r>
          </w:p>
        </w:tc>
      </w:tr>
      <w:tr w:rsidR="00EE72FB" w:rsidRPr="00481D2D">
        <w:tc>
          <w:tcPr>
            <w:tcW w:w="851" w:type="dxa"/>
          </w:tcPr>
          <w:p w:rsidR="00EE72FB" w:rsidRPr="00481D2D" w:rsidRDefault="00EE72FB">
            <w:pPr>
              <w:pStyle w:val="TAL"/>
            </w:pPr>
            <w:r w:rsidRPr="00481D2D">
              <w:t>23</w:t>
            </w:r>
            <w:r w:rsidR="00A0769C" w:rsidRPr="00481D2D">
              <w:t>B</w:t>
            </w:r>
          </w:p>
        </w:tc>
        <w:tc>
          <w:tcPr>
            <w:tcW w:w="2665" w:type="dxa"/>
          </w:tcPr>
          <w:p w:rsidR="00EE72FB" w:rsidRPr="00481D2D" w:rsidRDefault="00EE72FB">
            <w:pPr>
              <w:pStyle w:val="TAL"/>
            </w:pPr>
            <w:r w:rsidRPr="00481D2D">
              <w:t>Referred-By</w:t>
            </w:r>
          </w:p>
        </w:tc>
        <w:tc>
          <w:tcPr>
            <w:tcW w:w="1021" w:type="dxa"/>
          </w:tcPr>
          <w:p w:rsidR="00EE72FB" w:rsidRPr="00481D2D" w:rsidRDefault="00EE72FB">
            <w:pPr>
              <w:pStyle w:val="TAL"/>
            </w:pPr>
            <w:r w:rsidRPr="00481D2D">
              <w:t>[59] 3</w:t>
            </w:r>
          </w:p>
        </w:tc>
        <w:tc>
          <w:tcPr>
            <w:tcW w:w="1021" w:type="dxa"/>
          </w:tcPr>
          <w:p w:rsidR="00EE72FB" w:rsidRPr="00481D2D" w:rsidRDefault="00EE72FB">
            <w:pPr>
              <w:pStyle w:val="TAL"/>
            </w:pPr>
            <w:r w:rsidRPr="00481D2D">
              <w:t>c22</w:t>
            </w:r>
          </w:p>
        </w:tc>
        <w:tc>
          <w:tcPr>
            <w:tcW w:w="1021" w:type="dxa"/>
          </w:tcPr>
          <w:p w:rsidR="00EE72FB" w:rsidRPr="00481D2D" w:rsidRDefault="00EE72FB">
            <w:pPr>
              <w:pStyle w:val="TAL"/>
            </w:pPr>
            <w:r w:rsidRPr="00481D2D">
              <w:t>c22</w:t>
            </w:r>
          </w:p>
        </w:tc>
        <w:tc>
          <w:tcPr>
            <w:tcW w:w="1021" w:type="dxa"/>
          </w:tcPr>
          <w:p w:rsidR="00EE72FB" w:rsidRPr="00481D2D" w:rsidRDefault="00EE72FB">
            <w:pPr>
              <w:pStyle w:val="TAL"/>
            </w:pPr>
            <w:r w:rsidRPr="00481D2D">
              <w:t>[59] 3</w:t>
            </w:r>
          </w:p>
        </w:tc>
        <w:tc>
          <w:tcPr>
            <w:tcW w:w="1021" w:type="dxa"/>
          </w:tcPr>
          <w:p w:rsidR="00EE72FB" w:rsidRPr="00481D2D" w:rsidRDefault="00EE72FB">
            <w:pPr>
              <w:pStyle w:val="TAL"/>
            </w:pPr>
            <w:r w:rsidRPr="00481D2D">
              <w:t>c23</w:t>
            </w:r>
          </w:p>
        </w:tc>
        <w:tc>
          <w:tcPr>
            <w:tcW w:w="1021" w:type="dxa"/>
          </w:tcPr>
          <w:p w:rsidR="00EE72FB" w:rsidRPr="00481D2D" w:rsidRDefault="00EE72FB">
            <w:pPr>
              <w:pStyle w:val="TAL"/>
            </w:pPr>
            <w:r w:rsidRPr="00481D2D">
              <w:t>c23</w:t>
            </w:r>
          </w:p>
        </w:tc>
      </w:tr>
      <w:tr w:rsidR="00EE72FB" w:rsidRPr="00481D2D">
        <w:tc>
          <w:tcPr>
            <w:tcW w:w="851" w:type="dxa"/>
          </w:tcPr>
          <w:p w:rsidR="00EE72FB" w:rsidRPr="00481D2D" w:rsidRDefault="00EE72FB">
            <w:pPr>
              <w:pStyle w:val="TAL"/>
            </w:pPr>
            <w:r w:rsidRPr="00481D2D">
              <w:t>23</w:t>
            </w:r>
            <w:r w:rsidR="00A0769C" w:rsidRPr="00481D2D">
              <w:t>C</w:t>
            </w:r>
          </w:p>
        </w:tc>
        <w:tc>
          <w:tcPr>
            <w:tcW w:w="2665" w:type="dxa"/>
          </w:tcPr>
          <w:p w:rsidR="00EE72FB" w:rsidRPr="00481D2D" w:rsidRDefault="00EE72FB">
            <w:pPr>
              <w:pStyle w:val="TAL"/>
            </w:pPr>
            <w:r w:rsidRPr="00481D2D">
              <w:t>Reject-Contact</w:t>
            </w:r>
          </w:p>
        </w:tc>
        <w:tc>
          <w:tcPr>
            <w:tcW w:w="1021" w:type="dxa"/>
          </w:tcPr>
          <w:p w:rsidR="00EE72FB" w:rsidRPr="00481D2D" w:rsidRDefault="00EE72FB">
            <w:pPr>
              <w:pStyle w:val="TAL"/>
            </w:pPr>
            <w:r w:rsidRPr="00481D2D">
              <w:t>[56B] 9.2</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56B] 9.2</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c24</w:t>
            </w:r>
          </w:p>
        </w:tc>
      </w:tr>
      <w:tr w:rsidR="00F84361" w:rsidRPr="00481D2D" w:rsidTr="005F1F74">
        <w:tc>
          <w:tcPr>
            <w:tcW w:w="851" w:type="dxa"/>
          </w:tcPr>
          <w:p w:rsidR="00F84361" w:rsidRPr="00481D2D" w:rsidRDefault="00F84361" w:rsidP="005F1F74">
            <w:pPr>
              <w:pStyle w:val="TAL"/>
            </w:pPr>
            <w:r w:rsidRPr="00481D2D">
              <w:t>23D</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38</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38</w:t>
            </w:r>
          </w:p>
        </w:tc>
      </w:tr>
      <w:tr w:rsidR="00EE72FB" w:rsidRPr="00481D2D">
        <w:tc>
          <w:tcPr>
            <w:tcW w:w="851" w:type="dxa"/>
          </w:tcPr>
          <w:p w:rsidR="00EE72FB" w:rsidRPr="00481D2D" w:rsidRDefault="00EE72FB">
            <w:pPr>
              <w:pStyle w:val="TAL"/>
            </w:pPr>
            <w:r w:rsidRPr="00481D2D">
              <w:t>23</w:t>
            </w:r>
            <w:r w:rsidR="00F84361" w:rsidRPr="00481D2D">
              <w:t>E</w:t>
            </w:r>
          </w:p>
        </w:tc>
        <w:tc>
          <w:tcPr>
            <w:tcW w:w="2665" w:type="dxa"/>
          </w:tcPr>
          <w:p w:rsidR="00EE72FB" w:rsidRPr="00481D2D" w:rsidRDefault="00EE72FB">
            <w:pPr>
              <w:pStyle w:val="TAL"/>
            </w:pPr>
            <w:r w:rsidRPr="00481D2D">
              <w:t>Request-Disposition</w:t>
            </w:r>
          </w:p>
        </w:tc>
        <w:tc>
          <w:tcPr>
            <w:tcW w:w="1021" w:type="dxa"/>
          </w:tcPr>
          <w:p w:rsidR="00EE72FB" w:rsidRPr="00481D2D" w:rsidRDefault="00EE72FB">
            <w:pPr>
              <w:pStyle w:val="TAL"/>
            </w:pPr>
            <w:r w:rsidRPr="00481D2D">
              <w:t>[56B] 9.1</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c20</w:t>
            </w:r>
          </w:p>
        </w:tc>
        <w:tc>
          <w:tcPr>
            <w:tcW w:w="1021" w:type="dxa"/>
          </w:tcPr>
          <w:p w:rsidR="00EE72FB" w:rsidRPr="00481D2D" w:rsidRDefault="00EE72FB">
            <w:pPr>
              <w:pStyle w:val="TAL"/>
            </w:pPr>
            <w:r w:rsidRPr="00481D2D">
              <w:t>[56B] 9.1</w:t>
            </w:r>
          </w:p>
        </w:tc>
        <w:tc>
          <w:tcPr>
            <w:tcW w:w="1021" w:type="dxa"/>
          </w:tcPr>
          <w:p w:rsidR="00EE72FB" w:rsidRPr="00481D2D" w:rsidRDefault="00EE72FB">
            <w:pPr>
              <w:pStyle w:val="TAL"/>
            </w:pPr>
            <w:r w:rsidRPr="00481D2D">
              <w:t>c24</w:t>
            </w:r>
          </w:p>
        </w:tc>
        <w:tc>
          <w:tcPr>
            <w:tcW w:w="1021" w:type="dxa"/>
          </w:tcPr>
          <w:p w:rsidR="00EE72FB" w:rsidRPr="00481D2D" w:rsidRDefault="00EE72FB">
            <w:pPr>
              <w:pStyle w:val="TAL"/>
            </w:pPr>
            <w:r w:rsidRPr="00481D2D">
              <w:t>c24</w:t>
            </w:r>
          </w:p>
        </w:tc>
      </w:tr>
      <w:tr w:rsidR="00EE72FB" w:rsidRPr="00481D2D">
        <w:tc>
          <w:tcPr>
            <w:tcW w:w="851" w:type="dxa"/>
          </w:tcPr>
          <w:p w:rsidR="00EE72FB" w:rsidRPr="00481D2D" w:rsidRDefault="00EE72FB">
            <w:pPr>
              <w:pStyle w:val="TAL"/>
            </w:pPr>
            <w:r w:rsidRPr="00481D2D">
              <w:t>24</w:t>
            </w:r>
          </w:p>
        </w:tc>
        <w:tc>
          <w:tcPr>
            <w:tcW w:w="2665" w:type="dxa"/>
          </w:tcPr>
          <w:p w:rsidR="00EE72FB" w:rsidRPr="00481D2D" w:rsidRDefault="00EE72FB">
            <w:pPr>
              <w:pStyle w:val="TAL"/>
            </w:pPr>
            <w:r w:rsidRPr="00481D2D">
              <w:t>Require</w:t>
            </w:r>
          </w:p>
        </w:tc>
        <w:tc>
          <w:tcPr>
            <w:tcW w:w="1021" w:type="dxa"/>
          </w:tcPr>
          <w:p w:rsidR="00EE72FB" w:rsidRPr="00481D2D" w:rsidRDefault="00EE72FB">
            <w:pPr>
              <w:pStyle w:val="TAL"/>
            </w:pPr>
            <w:r w:rsidRPr="00481D2D">
              <w:t>[26] 20.32</w:t>
            </w:r>
          </w:p>
        </w:tc>
        <w:tc>
          <w:tcPr>
            <w:tcW w:w="1021" w:type="dxa"/>
          </w:tcPr>
          <w:p w:rsidR="00EE72FB" w:rsidRPr="00481D2D" w:rsidRDefault="003E4202">
            <w:pPr>
              <w:pStyle w:val="TAL"/>
            </w:pPr>
            <w:r w:rsidRPr="00481D2D">
              <w:t>m</w:t>
            </w:r>
          </w:p>
        </w:tc>
        <w:tc>
          <w:tcPr>
            <w:tcW w:w="1021" w:type="dxa"/>
          </w:tcPr>
          <w:p w:rsidR="00EE72FB" w:rsidRPr="00481D2D" w:rsidRDefault="003E4202">
            <w:pPr>
              <w:pStyle w:val="TAL"/>
            </w:pPr>
            <w:r w:rsidRPr="00481D2D">
              <w:t>m</w:t>
            </w:r>
          </w:p>
        </w:tc>
        <w:tc>
          <w:tcPr>
            <w:tcW w:w="1021" w:type="dxa"/>
          </w:tcPr>
          <w:p w:rsidR="00EE72FB" w:rsidRPr="00481D2D" w:rsidRDefault="00EE72FB">
            <w:pPr>
              <w:pStyle w:val="TAL"/>
            </w:pPr>
            <w:r w:rsidRPr="00481D2D">
              <w:t>[26] 20.3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546923" w:rsidRPr="00481D2D">
        <w:tc>
          <w:tcPr>
            <w:tcW w:w="851" w:type="dxa"/>
          </w:tcPr>
          <w:p w:rsidR="00546923" w:rsidRPr="00481D2D" w:rsidRDefault="00546923" w:rsidP="00546923">
            <w:pPr>
              <w:pStyle w:val="TAL"/>
            </w:pPr>
            <w:r w:rsidRPr="00481D2D">
              <w:t>24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E232F"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3</w:t>
            </w:r>
          </w:p>
        </w:tc>
        <w:tc>
          <w:tcPr>
            <w:tcW w:w="1021" w:type="dxa"/>
          </w:tcPr>
          <w:p w:rsidR="00546923" w:rsidRPr="00481D2D" w:rsidRDefault="00546923" w:rsidP="00546923">
            <w:pPr>
              <w:pStyle w:val="TAL"/>
            </w:pPr>
            <w:r w:rsidRPr="00481D2D">
              <w:t>c33</w:t>
            </w:r>
          </w:p>
        </w:tc>
        <w:tc>
          <w:tcPr>
            <w:tcW w:w="1021" w:type="dxa"/>
          </w:tcPr>
          <w:p w:rsidR="00546923" w:rsidRPr="00481D2D" w:rsidRDefault="00AE232F"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3</w:t>
            </w:r>
          </w:p>
        </w:tc>
        <w:tc>
          <w:tcPr>
            <w:tcW w:w="1021" w:type="dxa"/>
          </w:tcPr>
          <w:p w:rsidR="00546923" w:rsidRPr="00481D2D" w:rsidRDefault="00546923" w:rsidP="00546923">
            <w:pPr>
              <w:pStyle w:val="TAL"/>
            </w:pPr>
            <w:r w:rsidRPr="00481D2D">
              <w:t>c33</w:t>
            </w:r>
          </w:p>
        </w:tc>
      </w:tr>
      <w:tr w:rsidR="002C1550" w:rsidRPr="00481D2D" w:rsidTr="00496912">
        <w:tc>
          <w:tcPr>
            <w:tcW w:w="851" w:type="dxa"/>
          </w:tcPr>
          <w:p w:rsidR="002C1550" w:rsidRPr="00481D2D" w:rsidRDefault="002C1550" w:rsidP="00496912">
            <w:pPr>
              <w:pStyle w:val="TAL"/>
            </w:pPr>
            <w:r w:rsidRPr="00481D2D">
              <w:t>24B</w:t>
            </w:r>
          </w:p>
        </w:tc>
        <w:tc>
          <w:tcPr>
            <w:tcW w:w="2665" w:type="dxa"/>
          </w:tcPr>
          <w:p w:rsidR="002C1550" w:rsidRPr="00481D2D" w:rsidRDefault="002C1550" w:rsidP="00496912">
            <w:pPr>
              <w:pStyle w:val="TAL"/>
            </w:pPr>
            <w:r w:rsidRPr="00481D2D">
              <w:t>Resource-Share</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39</w:t>
            </w:r>
          </w:p>
        </w:tc>
        <w:tc>
          <w:tcPr>
            <w:tcW w:w="1021" w:type="dxa"/>
          </w:tcPr>
          <w:p w:rsidR="002C1550" w:rsidRPr="00481D2D" w:rsidRDefault="002C1550" w:rsidP="00496912">
            <w:pPr>
              <w:pStyle w:val="TAL"/>
            </w:pPr>
            <w:r w:rsidRPr="00481D2D">
              <w:t>Subclause 7.2.13</w:t>
            </w:r>
          </w:p>
        </w:tc>
        <w:tc>
          <w:tcPr>
            <w:tcW w:w="1021" w:type="dxa"/>
          </w:tcPr>
          <w:p w:rsidR="002C1550" w:rsidRPr="00481D2D" w:rsidRDefault="002C1550" w:rsidP="00496912">
            <w:pPr>
              <w:pStyle w:val="TAL"/>
            </w:pPr>
            <w:r w:rsidRPr="00481D2D">
              <w:t>n/a</w:t>
            </w:r>
          </w:p>
        </w:tc>
        <w:tc>
          <w:tcPr>
            <w:tcW w:w="1021" w:type="dxa"/>
          </w:tcPr>
          <w:p w:rsidR="002C1550" w:rsidRPr="00481D2D" w:rsidRDefault="002C1550" w:rsidP="00496912">
            <w:pPr>
              <w:pStyle w:val="TAL"/>
            </w:pPr>
            <w:r w:rsidRPr="00481D2D">
              <w:t>c39</w:t>
            </w:r>
          </w:p>
        </w:tc>
      </w:tr>
      <w:tr w:rsidR="00EE72FB" w:rsidRPr="00481D2D">
        <w:tc>
          <w:tcPr>
            <w:tcW w:w="851" w:type="dxa"/>
          </w:tcPr>
          <w:p w:rsidR="00EE72FB" w:rsidRPr="00481D2D" w:rsidRDefault="00EE72FB">
            <w:pPr>
              <w:pStyle w:val="TAL"/>
            </w:pPr>
            <w:r w:rsidRPr="00481D2D">
              <w:t>25</w:t>
            </w:r>
          </w:p>
        </w:tc>
        <w:tc>
          <w:tcPr>
            <w:tcW w:w="2665" w:type="dxa"/>
          </w:tcPr>
          <w:p w:rsidR="00EE72FB" w:rsidRPr="00481D2D" w:rsidRDefault="00EE72FB">
            <w:pPr>
              <w:pStyle w:val="TAL"/>
            </w:pPr>
            <w:r w:rsidRPr="00481D2D">
              <w:t>Route</w:t>
            </w:r>
          </w:p>
        </w:tc>
        <w:tc>
          <w:tcPr>
            <w:tcW w:w="1021" w:type="dxa"/>
          </w:tcPr>
          <w:p w:rsidR="00EE72FB" w:rsidRPr="00481D2D" w:rsidRDefault="00EE72FB">
            <w:pPr>
              <w:pStyle w:val="TAL"/>
            </w:pPr>
            <w:r w:rsidRPr="00481D2D">
              <w:t>[26] 20.3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4</w:t>
            </w:r>
          </w:p>
        </w:tc>
        <w:tc>
          <w:tcPr>
            <w:tcW w:w="1021" w:type="dxa"/>
          </w:tcPr>
          <w:p w:rsidR="00EE72FB" w:rsidRPr="00481D2D" w:rsidRDefault="00EE72FB">
            <w:pPr>
              <w:pStyle w:val="TAL"/>
            </w:pPr>
            <w:r w:rsidRPr="00481D2D">
              <w:t>n/a</w:t>
            </w:r>
          </w:p>
        </w:tc>
        <w:tc>
          <w:tcPr>
            <w:tcW w:w="1021" w:type="dxa"/>
          </w:tcPr>
          <w:p w:rsidR="00EE72FB" w:rsidRPr="00481D2D" w:rsidRDefault="002D6C77">
            <w:pPr>
              <w:pStyle w:val="TAL"/>
            </w:pPr>
            <w:r w:rsidRPr="00481D2D">
              <w:t>c31</w:t>
            </w:r>
          </w:p>
        </w:tc>
      </w:tr>
      <w:tr w:rsidR="00EE72FB" w:rsidRPr="00481D2D">
        <w:tc>
          <w:tcPr>
            <w:tcW w:w="851" w:type="dxa"/>
          </w:tcPr>
          <w:p w:rsidR="00EE72FB" w:rsidRPr="00481D2D" w:rsidRDefault="00EE72FB">
            <w:pPr>
              <w:pStyle w:val="TAL"/>
            </w:pPr>
            <w:r w:rsidRPr="00481D2D">
              <w:t>25A</w:t>
            </w:r>
          </w:p>
        </w:tc>
        <w:tc>
          <w:tcPr>
            <w:tcW w:w="2665" w:type="dxa"/>
          </w:tcPr>
          <w:p w:rsidR="00EE72FB" w:rsidRPr="00481D2D" w:rsidRDefault="00EE72FB">
            <w:pPr>
              <w:pStyle w:val="TAL"/>
            </w:pPr>
            <w:r w:rsidRPr="00481D2D">
              <w:t>Security-Client</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c18</w:t>
            </w:r>
          </w:p>
        </w:tc>
        <w:tc>
          <w:tcPr>
            <w:tcW w:w="1021" w:type="dxa"/>
          </w:tcPr>
          <w:p w:rsidR="00EE72FB" w:rsidRPr="00481D2D" w:rsidRDefault="00EE72FB">
            <w:pPr>
              <w:pStyle w:val="TAL"/>
            </w:pPr>
            <w:r w:rsidRPr="00481D2D">
              <w:t>c18</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5B</w:t>
            </w:r>
          </w:p>
        </w:tc>
        <w:tc>
          <w:tcPr>
            <w:tcW w:w="2665" w:type="dxa"/>
          </w:tcPr>
          <w:p w:rsidR="00EE72FB" w:rsidRPr="00481D2D" w:rsidRDefault="00EE72FB">
            <w:pPr>
              <w:pStyle w:val="TAL"/>
            </w:pPr>
            <w:r w:rsidRPr="00481D2D">
              <w:t>Security-Verify</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c19</w:t>
            </w:r>
          </w:p>
        </w:tc>
        <w:tc>
          <w:tcPr>
            <w:tcW w:w="1021" w:type="dxa"/>
          </w:tcPr>
          <w:p w:rsidR="00EE72FB" w:rsidRPr="00481D2D" w:rsidRDefault="00EE72FB">
            <w:pPr>
              <w:pStyle w:val="TAL"/>
            </w:pPr>
            <w:r w:rsidRPr="00481D2D">
              <w:t>c19</w:t>
            </w:r>
          </w:p>
        </w:tc>
        <w:tc>
          <w:tcPr>
            <w:tcW w:w="1021" w:type="dxa"/>
          </w:tcPr>
          <w:p w:rsidR="00EE72FB" w:rsidRPr="00481D2D" w:rsidRDefault="00EE72FB">
            <w:pPr>
              <w:pStyle w:val="TAL"/>
            </w:pPr>
            <w:r w:rsidRPr="00481D2D">
              <w:t>[48] 2.3.1</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n/a</w:t>
            </w:r>
          </w:p>
        </w:tc>
      </w:tr>
      <w:tr w:rsidR="00EE72FB" w:rsidRPr="00481D2D">
        <w:tc>
          <w:tcPr>
            <w:tcW w:w="851" w:type="dxa"/>
          </w:tcPr>
          <w:p w:rsidR="00EE72FB" w:rsidRPr="00481D2D" w:rsidRDefault="00EE72FB">
            <w:pPr>
              <w:pStyle w:val="TAL"/>
            </w:pPr>
            <w:r w:rsidRPr="00481D2D">
              <w:t>25C</w:t>
            </w:r>
          </w:p>
        </w:tc>
        <w:tc>
          <w:tcPr>
            <w:tcW w:w="2665" w:type="dxa"/>
          </w:tcPr>
          <w:p w:rsidR="00EE72FB" w:rsidRPr="00481D2D" w:rsidRDefault="00EE72FB">
            <w:pPr>
              <w:pStyle w:val="TAL"/>
            </w:pPr>
            <w:r w:rsidRPr="00481D2D">
              <w:t>Session-Expires</w:t>
            </w:r>
          </w:p>
        </w:tc>
        <w:tc>
          <w:tcPr>
            <w:tcW w:w="1021" w:type="dxa"/>
          </w:tcPr>
          <w:p w:rsidR="00EE72FB" w:rsidRPr="00481D2D" w:rsidRDefault="00EE72FB">
            <w:pPr>
              <w:pStyle w:val="TAL"/>
            </w:pPr>
            <w:r w:rsidRPr="00481D2D">
              <w:t>[58] 4</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58] 4</w:t>
            </w:r>
          </w:p>
        </w:tc>
        <w:tc>
          <w:tcPr>
            <w:tcW w:w="1021" w:type="dxa"/>
          </w:tcPr>
          <w:p w:rsidR="00EE72FB" w:rsidRPr="00481D2D" w:rsidRDefault="00EE72FB">
            <w:pPr>
              <w:pStyle w:val="TAL"/>
            </w:pPr>
            <w:r w:rsidRPr="00481D2D">
              <w:t>c21</w:t>
            </w:r>
          </w:p>
        </w:tc>
        <w:tc>
          <w:tcPr>
            <w:tcW w:w="1021" w:type="dxa"/>
          </w:tcPr>
          <w:p w:rsidR="00EE72FB" w:rsidRPr="00481D2D" w:rsidRDefault="00EE72FB">
            <w:pPr>
              <w:pStyle w:val="TAL"/>
            </w:pPr>
            <w:r w:rsidRPr="00481D2D">
              <w:t>c21</w:t>
            </w:r>
          </w:p>
        </w:tc>
      </w:tr>
      <w:tr w:rsidR="00047EC0" w:rsidRPr="00481D2D" w:rsidTr="00047EC0">
        <w:tc>
          <w:tcPr>
            <w:tcW w:w="851" w:type="dxa"/>
          </w:tcPr>
          <w:p w:rsidR="00047EC0" w:rsidRPr="00481D2D" w:rsidRDefault="00047EC0" w:rsidP="00047EC0">
            <w:pPr>
              <w:pStyle w:val="TAL"/>
            </w:pPr>
            <w:r w:rsidRPr="00481D2D">
              <w:t>25D</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35</w:t>
            </w:r>
          </w:p>
        </w:tc>
      </w:tr>
      <w:tr w:rsidR="00EE72FB" w:rsidRPr="00481D2D">
        <w:tc>
          <w:tcPr>
            <w:tcW w:w="851" w:type="dxa"/>
          </w:tcPr>
          <w:p w:rsidR="00EE72FB" w:rsidRPr="00481D2D" w:rsidRDefault="00EE72FB">
            <w:pPr>
              <w:pStyle w:val="TAL"/>
            </w:pPr>
            <w:r w:rsidRPr="00481D2D">
              <w:t>26</w:t>
            </w:r>
          </w:p>
        </w:tc>
        <w:tc>
          <w:tcPr>
            <w:tcW w:w="2665" w:type="dxa"/>
          </w:tcPr>
          <w:p w:rsidR="00EE72FB" w:rsidRPr="00481D2D" w:rsidRDefault="00EE72FB">
            <w:pPr>
              <w:pStyle w:val="TAL"/>
            </w:pPr>
            <w:r w:rsidRPr="00481D2D">
              <w:t>Supported</w:t>
            </w:r>
          </w:p>
        </w:tc>
        <w:tc>
          <w:tcPr>
            <w:tcW w:w="1021" w:type="dxa"/>
          </w:tcPr>
          <w:p w:rsidR="00EE72FB" w:rsidRPr="00481D2D" w:rsidRDefault="00EE72FB">
            <w:pPr>
              <w:pStyle w:val="TAL"/>
            </w:pPr>
            <w:r w:rsidRPr="00481D2D">
              <w:t>[26] 20.37</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37</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27</w:t>
            </w:r>
          </w:p>
        </w:tc>
        <w:tc>
          <w:tcPr>
            <w:tcW w:w="2665" w:type="dxa"/>
          </w:tcPr>
          <w:p w:rsidR="00EE72FB" w:rsidRPr="00481D2D" w:rsidRDefault="00EE72FB">
            <w:pPr>
              <w:pStyle w:val="TAL"/>
            </w:pPr>
            <w:r w:rsidRPr="00481D2D">
              <w:t>Timestamp</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28</w:t>
            </w:r>
          </w:p>
        </w:tc>
        <w:tc>
          <w:tcPr>
            <w:tcW w:w="2665" w:type="dxa"/>
          </w:tcPr>
          <w:p w:rsidR="00EE72FB" w:rsidRPr="00481D2D" w:rsidRDefault="00EE72FB">
            <w:pPr>
              <w:pStyle w:val="TAL"/>
            </w:pPr>
            <w:r w:rsidRPr="00481D2D">
              <w:t>To</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29</w:t>
            </w:r>
          </w:p>
        </w:tc>
        <w:tc>
          <w:tcPr>
            <w:tcW w:w="2665" w:type="dxa"/>
          </w:tcPr>
          <w:p w:rsidR="00EE72FB" w:rsidRPr="00481D2D" w:rsidRDefault="00EE72FB">
            <w:pPr>
              <w:pStyle w:val="TAL"/>
            </w:pPr>
            <w:r w:rsidRPr="00481D2D">
              <w:t>User-Agent</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30</w:t>
            </w:r>
          </w:p>
        </w:tc>
        <w:tc>
          <w:tcPr>
            <w:tcW w:w="2665" w:type="dxa"/>
          </w:tcPr>
          <w:p w:rsidR="00EE72FB" w:rsidRPr="00481D2D" w:rsidRDefault="00EE72FB">
            <w:pPr>
              <w:pStyle w:val="TAL"/>
            </w:pPr>
            <w:r w:rsidRPr="00481D2D">
              <w:t>Via</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rPr>
          <w:cantSplit/>
        </w:trPr>
        <w:tc>
          <w:tcPr>
            <w:tcW w:w="9642" w:type="dxa"/>
            <w:gridSpan w:val="8"/>
          </w:tcPr>
          <w:p w:rsidR="00EE72FB" w:rsidRPr="00481D2D" w:rsidRDefault="00EE72FB">
            <w:pPr>
              <w:pStyle w:val="TAN"/>
            </w:pPr>
            <w:r w:rsidRPr="00481D2D">
              <w:t>c2:</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rsidR="00EE72FB" w:rsidRPr="00481D2D" w:rsidRDefault="00EE72FB">
            <w:pPr>
              <w:pStyle w:val="TAN"/>
            </w:pPr>
            <w:r w:rsidRPr="00481D2D">
              <w:t>c3:</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rsidR="00EE72FB" w:rsidRPr="00481D2D" w:rsidRDefault="00EE72FB">
            <w:pPr>
              <w:pStyle w:val="TAN"/>
            </w:pPr>
            <w:r w:rsidRPr="00481D2D">
              <w:t>c4:</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EE72FB" w:rsidRPr="00481D2D" w:rsidRDefault="00EE72FB">
            <w:pPr>
              <w:pStyle w:val="TAN"/>
            </w:pPr>
            <w:r w:rsidRPr="00481D2D">
              <w:t>c5:</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EE72FB" w:rsidRPr="00481D2D" w:rsidRDefault="00EE72FB">
            <w:pPr>
              <w:pStyle w:val="TAN"/>
            </w:pPr>
            <w:r w:rsidRPr="00481D2D">
              <w:t>c6:</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EE72FB" w:rsidRPr="00481D2D" w:rsidRDefault="00EE72FB">
            <w:pPr>
              <w:pStyle w:val="TAN"/>
            </w:pPr>
            <w:r w:rsidRPr="00481D2D">
              <w:t>c8:</w:t>
            </w:r>
            <w:r w:rsidRPr="00481D2D">
              <w:tab/>
              <w:t xml:space="preserve">IF A.4/38 THEN o </w:t>
            </w:r>
            <w:smartTag w:uri="urn:schemas-microsoft-com:office:smarttags" w:element="stockticker">
              <w:r w:rsidRPr="00481D2D">
                <w:t>ELSE</w:t>
              </w:r>
            </w:smartTag>
            <w:r w:rsidRPr="00481D2D">
              <w:t xml:space="preserve"> n/a - - the Reason header field for the session initiation protocol.</w:t>
            </w:r>
          </w:p>
          <w:p w:rsidR="00EE72FB" w:rsidRPr="00481D2D" w:rsidRDefault="00EE72FB">
            <w:pPr>
              <w:pStyle w:val="TAN"/>
            </w:pPr>
            <w:r w:rsidRPr="00481D2D">
              <w:t>c9:</w:t>
            </w:r>
            <w:r w:rsidRPr="00481D2D">
              <w:tab/>
              <w:t xml:space="preserve">IF A.4/6 THEN o </w:t>
            </w:r>
            <w:smartTag w:uri="urn:schemas-microsoft-com:office:smarttags" w:element="stockticker">
              <w:r w:rsidRPr="00481D2D">
                <w:t>ELSE</w:t>
              </w:r>
            </w:smartTag>
            <w:r w:rsidRPr="00481D2D">
              <w:t xml:space="preserve"> n/a - - timestamping of requests.</w:t>
            </w:r>
          </w:p>
          <w:p w:rsidR="00EE72FB" w:rsidRPr="00481D2D" w:rsidRDefault="00EE72FB">
            <w:pPr>
              <w:pStyle w:val="TAN"/>
            </w:pPr>
            <w:r w:rsidRPr="00481D2D">
              <w:t>c10:</w:t>
            </w:r>
            <w:r w:rsidRPr="00481D2D">
              <w:tab/>
              <w:t xml:space="preserve">IF A.4/8A THEN m </w:t>
            </w:r>
            <w:smartTag w:uri="urn:schemas-microsoft-com:office:smarttags" w:element="stockticker">
              <w:r w:rsidRPr="00481D2D">
                <w:t>ELSE</w:t>
              </w:r>
            </w:smartTag>
            <w:r w:rsidRPr="00481D2D">
              <w:t xml:space="preserve"> n/a - - authentication between UA and proxy.</w:t>
            </w:r>
          </w:p>
          <w:p w:rsidR="00EE72FB" w:rsidRPr="00481D2D" w:rsidRDefault="00EE72FB">
            <w:pPr>
              <w:pStyle w:val="TAN"/>
            </w:pPr>
            <w:r w:rsidRPr="00481D2D">
              <w:t>c11:</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EE72FB" w:rsidRPr="00481D2D" w:rsidRDefault="00EE72FB">
            <w:pPr>
              <w:pStyle w:val="TAN"/>
            </w:pPr>
            <w:r w:rsidRPr="00481D2D">
              <w:t>c12:</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EE72FB" w:rsidRPr="00481D2D" w:rsidRDefault="00EE72FB">
            <w:pPr>
              <w:pStyle w:val="TAN"/>
            </w:pPr>
            <w:r w:rsidRPr="00481D2D">
              <w:t>c13:</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rsidR="00EE72FB" w:rsidRPr="00481D2D" w:rsidRDefault="00EE72FB">
            <w:pPr>
              <w:pStyle w:val="TAN"/>
            </w:pPr>
            <w:r w:rsidRPr="00481D2D">
              <w:t>c14:</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15:</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16:</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7:</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8:</w:t>
            </w:r>
            <w:r w:rsidRPr="00481D2D">
              <w:tab/>
              <w:t xml:space="preserve">IF A.4/37 </w:t>
            </w:r>
            <w:r w:rsidR="00757A70" w:rsidRPr="00481D2D">
              <w:t xml:space="preserve">OR A.4/3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4A54E2" w:rsidRPr="00481D2D">
              <w:t xml:space="preserve">or mediasec header field parameter for marking security mechanisms related to media </w:t>
            </w:r>
            <w:r w:rsidRPr="00481D2D">
              <w:t>(note).</w:t>
            </w:r>
          </w:p>
          <w:p w:rsidR="00EE72FB" w:rsidRPr="00481D2D" w:rsidRDefault="00EE72FB">
            <w:pPr>
              <w:pStyle w:val="TAN"/>
            </w:pPr>
            <w:r w:rsidRPr="00481D2D">
              <w:t>c19:</w:t>
            </w:r>
            <w:r w:rsidRPr="00481D2D">
              <w:tab/>
              <w:t xml:space="preserve">IF A.4/37 </w:t>
            </w:r>
            <w:r w:rsidR="004A54E2" w:rsidRPr="00481D2D">
              <w:t xml:space="preserve">OR A.4/3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rsidR="00EE72FB" w:rsidRPr="00481D2D" w:rsidRDefault="00EE72FB">
            <w:pPr>
              <w:pStyle w:val="TAN"/>
            </w:pPr>
            <w:r w:rsidRPr="00481D2D">
              <w:t>c20:</w:t>
            </w:r>
            <w:r w:rsidRPr="00481D2D">
              <w:tab/>
              <w:t xml:space="preserve">IF A.4/40 THEN o </w:t>
            </w:r>
            <w:smartTag w:uri="urn:schemas-microsoft-com:office:smarttags" w:element="stockticker">
              <w:r w:rsidRPr="00481D2D">
                <w:t>ELSE</w:t>
              </w:r>
            </w:smartTag>
            <w:r w:rsidRPr="00481D2D">
              <w:t xml:space="preserve"> n/a - - caller preferences for the session initiation protocol.</w:t>
            </w:r>
          </w:p>
          <w:p w:rsidR="00EE72FB" w:rsidRPr="00481D2D" w:rsidRDefault="00EE72FB">
            <w:pPr>
              <w:pStyle w:val="TAN"/>
            </w:pPr>
            <w:r w:rsidRPr="00481D2D">
              <w:t>c2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rsidR="00EE72FB" w:rsidRPr="00481D2D" w:rsidRDefault="00EE72FB">
            <w:pPr>
              <w:pStyle w:val="TAN"/>
            </w:pPr>
            <w:r w:rsidRPr="00481D2D">
              <w:t>c22:</w:t>
            </w:r>
            <w:r w:rsidRPr="00481D2D">
              <w:tab/>
              <w:t xml:space="preserve">IF A.4/43 THEN m </w:t>
            </w:r>
            <w:smartTag w:uri="urn:schemas-microsoft-com:office:smarttags" w:element="stockticker">
              <w:r w:rsidRPr="00481D2D">
                <w:t>ELSE</w:t>
              </w:r>
            </w:smartTag>
            <w:r w:rsidRPr="00481D2D">
              <w:t xml:space="preserve"> n/a - - the SIP Referred-By mechanism.</w:t>
            </w:r>
          </w:p>
          <w:p w:rsidR="00EE72FB" w:rsidRPr="00481D2D" w:rsidRDefault="00EE72FB">
            <w:pPr>
              <w:pStyle w:val="TAN"/>
            </w:pPr>
            <w:r w:rsidRPr="00481D2D">
              <w:t>c23:</w:t>
            </w:r>
            <w:r w:rsidRPr="00481D2D">
              <w:tab/>
              <w:t xml:space="preserve">IF A.4/43 THEN o </w:t>
            </w:r>
            <w:smartTag w:uri="urn:schemas-microsoft-com:office:smarttags" w:element="stockticker">
              <w:r w:rsidRPr="00481D2D">
                <w:t>ELSE</w:t>
              </w:r>
            </w:smartTag>
            <w:r w:rsidRPr="00481D2D">
              <w:t xml:space="preserve"> n/a - - the SIP Referred-By mechanism.</w:t>
            </w:r>
          </w:p>
          <w:p w:rsidR="00EE72FB" w:rsidRPr="00481D2D" w:rsidRDefault="00EE72FB" w:rsidP="00EE72FB">
            <w:pPr>
              <w:pStyle w:val="TAN"/>
            </w:pPr>
            <w:r w:rsidRPr="00481D2D">
              <w:t>c24:</w:t>
            </w:r>
            <w:r w:rsidR="006E59FF" w:rsidRPr="00481D2D">
              <w:tab/>
            </w:r>
            <w:r w:rsidRPr="00481D2D">
              <w:t xml:space="preserve">IF A.4/40 THEN m </w:t>
            </w:r>
            <w:smartTag w:uri="urn:schemas-microsoft-com:office:smarttags" w:element="stockticker">
              <w:r w:rsidRPr="00481D2D">
                <w:t>ELSE</w:t>
              </w:r>
            </w:smartTag>
            <w:r w:rsidRPr="00481D2D">
              <w:t xml:space="preserve"> n/a - - caller preferences for the session initiation protocol.</w:t>
            </w:r>
          </w:p>
          <w:p w:rsidR="003E4A8C" w:rsidRPr="00481D2D" w:rsidRDefault="00EE72FB" w:rsidP="003E4A8C">
            <w:pPr>
              <w:pStyle w:val="TAN"/>
            </w:pPr>
            <w:r w:rsidRPr="00481D2D">
              <w:t>c25:</w:t>
            </w:r>
            <w:r w:rsidRPr="00481D2D">
              <w:tab/>
              <w:t xml:space="preserve">IF A.4/60 THEN m </w:t>
            </w:r>
            <w:smartTag w:uri="urn:schemas-microsoft-com:office:smarttags" w:element="stockticker">
              <w:r w:rsidRPr="00481D2D">
                <w:t>ELSE</w:t>
              </w:r>
            </w:smartTag>
            <w:r w:rsidRPr="00481D2D">
              <w:t xml:space="preserve"> n/a - - SIP location conveyance.</w:t>
            </w:r>
          </w:p>
          <w:p w:rsidR="00A1469A" w:rsidRPr="00481D2D" w:rsidRDefault="003E4A8C" w:rsidP="00A1469A">
            <w:pPr>
              <w:pStyle w:val="TAN"/>
              <w:rPr>
                <w:szCs w:val="24"/>
              </w:rPr>
            </w:pPr>
            <w:r w:rsidRPr="00481D2D">
              <w:t>c2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rsidR="00755651" w:rsidRPr="00481D2D" w:rsidRDefault="00755651" w:rsidP="00755651">
            <w:pPr>
              <w:pStyle w:val="TAN"/>
              <w:rPr>
                <w:rFonts w:eastAsia="SimSun"/>
                <w:lang w:eastAsia="zh-CN"/>
              </w:rPr>
            </w:pPr>
            <w:r w:rsidRPr="00481D2D">
              <w:rPr>
                <w:szCs w:val="24"/>
              </w:rPr>
              <w:t>c29:</w:t>
            </w:r>
            <w:r w:rsidRPr="00481D2D">
              <w:rPr>
                <w:szCs w:val="24"/>
              </w:rPr>
              <w:tab/>
            </w:r>
            <w:r w:rsidRPr="00481D2D">
              <w:t xml:space="preserve">IF A.4/71 </w:t>
            </w:r>
            <w:smartTag w:uri="urn:schemas-microsoft-com:office:smarttags" w:element="stockticker">
              <w:r w:rsidRPr="00481D2D">
                <w:t>AND</w:t>
              </w:r>
            </w:smartTag>
            <w:r w:rsidRPr="00481D2D">
              <w:t xml:space="preserve"> (A.3/9B OR A.3/9C</w:t>
            </w:r>
            <w:r w:rsidR="00EB2098" w:rsidRPr="00481D2D">
              <w:t xml:space="preserve"> OR A.3/13B OR A.3/13C</w:t>
            </w:r>
            <w:r w:rsidRPr="00481D2D">
              <w:t xml:space="preserve">) THEN m </w:t>
            </w:r>
            <w:smartTag w:uri="urn:schemas-microsoft-com:office:smarttags" w:element="stockticker">
              <w:r w:rsidRPr="00481D2D">
                <w:t>ELSE</w:t>
              </w:r>
            </w:smartTag>
            <w:r w:rsidRPr="00481D2D">
              <w:t xml:space="preserve"> </w:t>
            </w:r>
            <w:r w:rsidR="002D6C77" w:rsidRPr="00481D2D">
              <w:t xml:space="preserve">IF A.3/1 </w:t>
            </w:r>
            <w:smartTag w:uri="urn:schemas-microsoft-com:office:smarttags" w:element="stockticker">
              <w:r w:rsidR="002D6C77" w:rsidRPr="00481D2D">
                <w:t>AND</w:t>
              </w:r>
            </w:smartTag>
            <w:r w:rsidR="002D6C77" w:rsidRPr="00481D2D">
              <w:t xml:space="preserve"> NOT A.3C/1 THEN n/a </w:t>
            </w:r>
            <w:smartTag w:uri="urn:schemas-microsoft-com:office:smarttags" w:element="stockticker">
              <w:r w:rsidR="002D6C77" w:rsidRPr="00481D2D">
                <w:t>ELSE</w:t>
              </w:r>
            </w:smartTag>
            <w:r w:rsidR="002D6C77" w:rsidRPr="00481D2D">
              <w:t xml:space="preserve"> o</w:t>
            </w:r>
            <w:r w:rsidRPr="00481D2D">
              <w:t xml:space="preserve"> - - </w:t>
            </w:r>
            <w:r w:rsidRPr="00481D2D">
              <w:rPr>
                <w:rFonts w:eastAsia="SimSun"/>
                <w:lang w:eastAsia="zh-CN"/>
              </w:rPr>
              <w:t xml:space="preserve">addressing an amplification vulnerability in session initiation protocol forking proxies, </w:t>
            </w:r>
            <w:r w:rsidRPr="00481D2D">
              <w:t>IBCF (IMS-</w:t>
            </w:r>
            <w:smartTag w:uri="urn:schemas-microsoft-com:office:smarttags" w:element="stockticker">
              <w:r w:rsidRPr="00481D2D">
                <w:t>ALG</w:t>
              </w:r>
            </w:smartTag>
            <w:r w:rsidRPr="00481D2D">
              <w:t>), IBCF (Screening of SIP signalling)</w:t>
            </w:r>
            <w:r w:rsidR="00EB2098" w:rsidRPr="00481D2D">
              <w:t>, ISC gateway function (IMS-</w:t>
            </w:r>
            <w:smartTag w:uri="urn:schemas-microsoft-com:office:smarttags" w:element="stockticker">
              <w:r w:rsidR="00EB2098" w:rsidRPr="00481D2D">
                <w:t>ALG</w:t>
              </w:r>
            </w:smartTag>
            <w:r w:rsidR="00EB2098" w:rsidRPr="00481D2D">
              <w:t>), ISC gateway function (Screening of SIP signalling)</w:t>
            </w:r>
            <w:r w:rsidR="002D6C77" w:rsidRPr="00481D2D">
              <w:t>, UE, UE performing the functions of an external attached network</w:t>
            </w:r>
            <w:r w:rsidRPr="00481D2D">
              <w:rPr>
                <w:rFonts w:eastAsia="SimSun"/>
                <w:lang w:eastAsia="zh-CN"/>
              </w:rPr>
              <w:t>.</w:t>
            </w:r>
          </w:p>
          <w:p w:rsidR="00755651" w:rsidRPr="00481D2D" w:rsidRDefault="00755651" w:rsidP="00755651">
            <w:pPr>
              <w:pStyle w:val="TAN"/>
              <w:rPr>
                <w:rFonts w:eastAsia="MS Mincho"/>
              </w:rPr>
            </w:pPr>
            <w:r w:rsidRPr="00481D2D">
              <w:rPr>
                <w:rFonts w:eastAsia="SimSun"/>
                <w:lang w:eastAsia="zh-CN"/>
              </w:rPr>
              <w:t>c30:</w:t>
            </w:r>
            <w:r w:rsidRPr="00481D2D">
              <w:rPr>
                <w:rFonts w:eastAsia="SimSun"/>
                <w:lang w:eastAsia="zh-CN"/>
              </w:rPr>
              <w:tab/>
              <w:t xml:space="preserve">IF A.4/7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addressing an amplification vulnerability in session initiation protocol forking proxies.</w:t>
            </w:r>
          </w:p>
          <w:p w:rsidR="002D6C77" w:rsidRPr="00481D2D" w:rsidRDefault="002D6C77" w:rsidP="002D6C77">
            <w:pPr>
              <w:pStyle w:val="TAN"/>
              <w:rPr>
                <w:rFonts w:eastAsia="MS Mincho"/>
              </w:rPr>
            </w:pPr>
            <w:r w:rsidRPr="00481D2D">
              <w:t>c31:</w:t>
            </w:r>
            <w:r w:rsidRPr="00481D2D">
              <w:tab/>
              <w:t xml:space="preserve">IF A.3/1 </w:t>
            </w:r>
            <w:smartTag w:uri="urn:schemas-microsoft-com:office:smarttags" w:element="stockticker">
              <w:r w:rsidRPr="00481D2D">
                <w:t>AND</w:t>
              </w:r>
            </w:smartTag>
            <w:r w:rsidRPr="00481D2D">
              <w:t xml:space="preserve"> NOT A.3C/1 THEN n/a </w:t>
            </w:r>
            <w:smartTag w:uri="urn:schemas-microsoft-com:office:smarttags" w:element="stockticker">
              <w:r w:rsidRPr="00481D2D">
                <w:t>ELSE</w:t>
              </w:r>
            </w:smartTag>
            <w:r w:rsidRPr="00481D2D">
              <w:t xml:space="preserve"> o - - UE, UE performing the functions of an external attached network</w:t>
            </w:r>
            <w:r w:rsidRPr="00481D2D">
              <w:rPr>
                <w:rFonts w:eastAsia="MS Mincho"/>
              </w:rPr>
              <w:t>.</w:t>
            </w:r>
          </w:p>
          <w:p w:rsidR="00A0769C" w:rsidRPr="00481D2D" w:rsidRDefault="00546923" w:rsidP="00A0769C">
            <w:pPr>
              <w:pStyle w:val="TAN"/>
              <w:rPr>
                <w:szCs w:val="24"/>
              </w:rPr>
            </w:pPr>
            <w:r w:rsidRPr="00481D2D">
              <w:rPr>
                <w:rFonts w:eastAsia="MS Mincho"/>
              </w:rPr>
              <w:t>c33:</w:t>
            </w:r>
            <w:r w:rsidRPr="00481D2D">
              <w:rPr>
                <w:rFonts w:eastAsia="MS Mincho"/>
              </w:rPr>
              <w:tab/>
              <w:t xml:space="preserve">IF A.4/7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047EC0" w:rsidRPr="00481D2D" w:rsidRDefault="00A0769C" w:rsidP="00047EC0">
            <w:pPr>
              <w:pStyle w:val="TAN"/>
            </w:pPr>
            <w:r w:rsidRPr="00481D2D">
              <w:t>c34:</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rsidR="00EE72FB" w:rsidRPr="00481D2D" w:rsidRDefault="00047EC0" w:rsidP="00047EC0">
            <w:pPr>
              <w:pStyle w:val="TAN"/>
              <w:rPr>
                <w:rFonts w:eastAsia="SimSun"/>
                <w:lang w:eastAsia="zh-CN"/>
              </w:rPr>
            </w:pPr>
            <w:r w:rsidRPr="00481D2D">
              <w:rPr>
                <w:rFonts w:eastAsia="SimSun"/>
                <w:lang w:eastAsia="zh-CN"/>
              </w:rPr>
              <w:t>c35:</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A2659C" w:rsidRPr="00481D2D" w:rsidRDefault="00A2659C" w:rsidP="00A2659C">
            <w:pPr>
              <w:pStyle w:val="TAN"/>
              <w:rPr>
                <w:lang w:eastAsia="ja-JP"/>
              </w:rPr>
            </w:pPr>
            <w:r w:rsidRPr="00481D2D">
              <w:rPr>
                <w:lang w:eastAsia="ja-JP"/>
              </w:rPr>
              <w:t>c3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rsidR="00A2659C" w:rsidRPr="00481D2D" w:rsidRDefault="00A2659C" w:rsidP="00A2659C">
            <w:pPr>
              <w:pStyle w:val="TAN"/>
              <w:rPr>
                <w:lang w:eastAsia="ja-JP"/>
              </w:rPr>
            </w:pPr>
            <w:r w:rsidRPr="00481D2D">
              <w:rPr>
                <w:lang w:eastAsia="ja-JP"/>
              </w:rPr>
              <w:t>c37:</w:t>
            </w:r>
            <w:r w:rsidRPr="00481D2D">
              <w:rPr>
                <w:lang w:eastAsia="ja-JP"/>
              </w:rPr>
              <w:tab/>
              <w:t xml:space="preserve">IF A.4/100 </w:t>
            </w:r>
            <w:smartTag w:uri="urn:schemas-microsoft-com:office:smarttags" w:element="stockticker">
              <w:r w:rsidRPr="00481D2D">
                <w:rPr>
                  <w:lang w:eastAsia="ja-JP"/>
                </w:rPr>
                <w:t>AND</w:t>
              </w:r>
            </w:smartTag>
            <w:r w:rsidRPr="00481D2D">
              <w:rPr>
                <w:lang w:eastAsia="ja-JP"/>
              </w:rPr>
              <w:t xml:space="preserve"> A.3/1 </w:t>
            </w:r>
            <w:smartTag w:uri="urn:schemas-microsoft-com:office:smarttags" w:element="stockticker">
              <w:r w:rsidRPr="00481D2D">
                <w:rPr>
                  <w:lang w:eastAsia="ja-JP"/>
                </w:rPr>
                <w:t>AND</w:t>
              </w:r>
            </w:smartTag>
            <w:r w:rsidRPr="00481D2D">
              <w:rPr>
                <w:lang w:eastAsia="ja-JP"/>
              </w:rPr>
              <w:t xml:space="preserve"> NOT A.3C/1 THEN n/a </w:t>
            </w:r>
            <w:smartTag w:uri="urn:schemas-microsoft-com:office:smarttags" w:element="stockticker">
              <w:r w:rsidRPr="00481D2D">
                <w:rPr>
                  <w:lang w:eastAsia="ja-JP"/>
                </w:rPr>
                <w:t>ELSE</w:t>
              </w:r>
            </w:smartTag>
            <w:r w:rsidRPr="00481D2D">
              <w:rPr>
                <w:lang w:eastAsia="ja-JP"/>
              </w:rPr>
              <w:t xml:space="preserve"> 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 UE, UE performing the functions of an external attached network.</w:t>
            </w:r>
          </w:p>
          <w:p w:rsidR="002C1550" w:rsidRPr="00481D2D" w:rsidRDefault="00F84361" w:rsidP="002C1550">
            <w:pPr>
              <w:pStyle w:val="TAN"/>
            </w:pPr>
            <w:r w:rsidRPr="00481D2D">
              <w:t>c3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F84361" w:rsidRPr="00481D2D" w:rsidRDefault="002C1550" w:rsidP="002C1550">
            <w:pPr>
              <w:pStyle w:val="TAN"/>
            </w:pPr>
            <w:r w:rsidRPr="00481D2D">
              <w:rPr>
                <w:lang w:eastAsia="ja-JP"/>
              </w:rPr>
              <w:t>c39:</w:t>
            </w:r>
            <w:r w:rsidRPr="00481D2D">
              <w:rPr>
                <w:lang w:eastAsia="ja-JP"/>
              </w:rPr>
              <w:tab/>
            </w:r>
            <w:r w:rsidRPr="00481D2D">
              <w:t xml:space="preserve">IF A.4/112 THEN o </w:t>
            </w:r>
            <w:smartTag w:uri="urn:schemas-microsoft-com:office:smarttags" w:element="stockticker">
              <w:r w:rsidRPr="00481D2D">
                <w:t>ELSE</w:t>
              </w:r>
            </w:smartTag>
            <w:r w:rsidRPr="00481D2D">
              <w:t xml:space="preserve"> n/a - - resource sharing.</w:t>
            </w:r>
          </w:p>
          <w:p w:rsidR="00983523" w:rsidRPr="00481D2D" w:rsidRDefault="00983523" w:rsidP="00983523">
            <w:pPr>
              <w:pStyle w:val="TAN"/>
            </w:pPr>
            <w:r w:rsidRPr="00481D2D">
              <w:t>c40:</w:t>
            </w:r>
            <w:r w:rsidRPr="00481D2D">
              <w:tab/>
              <w:t xml:space="preserve">IF A.4/113 AND A.3/1 THEN m ELSE n/a - - the </w:t>
            </w:r>
            <w:r w:rsidRPr="00481D2D">
              <w:rPr>
                <w:lang w:eastAsia="zh-CN"/>
              </w:rPr>
              <w:t>Cellular-Network-Info</w:t>
            </w:r>
            <w:r w:rsidRPr="00481D2D">
              <w:t xml:space="preserve"> header extension and UE.</w:t>
            </w:r>
          </w:p>
          <w:p w:rsidR="00983523" w:rsidRPr="00481D2D" w:rsidRDefault="00983523" w:rsidP="00983523">
            <w:pPr>
              <w:pStyle w:val="TAN"/>
            </w:pPr>
            <w:r w:rsidRPr="00481D2D">
              <w:t>c41:</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rsidR="00EC061A" w:rsidRPr="00481D2D" w:rsidRDefault="00EB430B" w:rsidP="00EC061A">
            <w:pPr>
              <w:pStyle w:val="TAN"/>
            </w:pPr>
            <w:r w:rsidRPr="00481D2D">
              <w:t>c42:</w:t>
            </w:r>
            <w:r w:rsidRPr="00481D2D">
              <w:tab/>
              <w:t xml:space="preserve">IF A.4/114 THEN o </w:t>
            </w:r>
            <w:smartTag w:uri="urn:schemas-microsoft-com:office:smarttags" w:element="stockticker">
              <w:r w:rsidRPr="00481D2D">
                <w:t>ELSE</w:t>
              </w:r>
            </w:smartTag>
            <w:r w:rsidRPr="00481D2D">
              <w:t xml:space="preserve"> n/a - - priority sharing.</w:t>
            </w:r>
          </w:p>
          <w:p w:rsidR="00EC061A" w:rsidRPr="00481D2D" w:rsidRDefault="00EC061A" w:rsidP="00EC061A">
            <w:pPr>
              <w:pStyle w:val="TAN"/>
            </w:pPr>
            <w:r w:rsidRPr="00481D2D">
              <w:rPr>
                <w:lang w:eastAsia="ja-JP"/>
              </w:rPr>
              <w:t>c43:</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EB430B" w:rsidRPr="00481D2D" w:rsidRDefault="00EC061A" w:rsidP="00EC061A">
            <w:pPr>
              <w:pStyle w:val="TAN"/>
            </w:pPr>
            <w:r w:rsidRPr="00481D2D">
              <w:rPr>
                <w:lang w:eastAsia="ja-JP"/>
              </w:rPr>
              <w:t>c44:</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trPr>
          <w:cantSplit/>
        </w:trPr>
        <w:tc>
          <w:tcPr>
            <w:tcW w:w="9642" w:type="dxa"/>
            <w:gridSpan w:val="8"/>
          </w:tcPr>
          <w:p w:rsidR="00EE72FB" w:rsidRPr="00481D2D" w:rsidRDefault="00EE72FB">
            <w:pPr>
              <w:pStyle w:val="TAN"/>
            </w:pPr>
            <w:r w:rsidRPr="00481D2D">
              <w:t>NOTE:</w:t>
            </w:r>
            <w:r w:rsidRPr="00481D2D">
              <w:tab/>
              <w:t xml:space="preserve">Support of this header </w:t>
            </w:r>
            <w:r w:rsidR="00A97D7E" w:rsidRPr="00481D2D">
              <w:t xml:space="preserve">field </w:t>
            </w:r>
            <w:r w:rsidRPr="00481D2D">
              <w:t xml:space="preserve">in this method is dependent on the security mechanism and the security architecture which is implemented. Use of this header </w:t>
            </w:r>
            <w:r w:rsidR="00A97D7E" w:rsidRPr="00481D2D">
              <w:t xml:space="preserve">field </w:t>
            </w:r>
            <w:r w:rsidRPr="00481D2D">
              <w:t>in this method is not appropriate to the security mechanism defined by 3GPP TS 33.203 [19].</w:t>
            </w:r>
          </w:p>
        </w:tc>
      </w:tr>
    </w:tbl>
    <w:p w:rsidR="00897956" w:rsidRPr="00481D2D" w:rsidRDefault="00897956"/>
    <w:p w:rsidR="00897956" w:rsidRPr="00481D2D" w:rsidRDefault="00897956">
      <w:pPr>
        <w:keepNext/>
        <w:keepLines/>
      </w:pPr>
      <w:r w:rsidRPr="00481D2D">
        <w:t>Prerequisite A.5/22 - - UPDATE request</w:t>
      </w:r>
    </w:p>
    <w:p w:rsidR="00897956" w:rsidRPr="00481D2D" w:rsidRDefault="00897956">
      <w:pPr>
        <w:pStyle w:val="TH"/>
      </w:pPr>
      <w:r w:rsidRPr="00481D2D">
        <w:t>Table A.151: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3C6B31" w:rsidRPr="00481D2D" w:rsidRDefault="003C6B31" w:rsidP="003C6B31">
      <w:pPr>
        <w:keepNext/>
        <w:keepLines/>
      </w:pPr>
      <w:r w:rsidRPr="00481D2D">
        <w:t>Prerequisite A.5/23 - - UPDATE response</w:t>
      </w:r>
    </w:p>
    <w:p w:rsidR="003C6B31" w:rsidRPr="00481D2D" w:rsidRDefault="003C6B31" w:rsidP="003C6B31">
      <w:pPr>
        <w:keepNext/>
        <w:keepLines/>
      </w:pPr>
      <w:r w:rsidRPr="00481D2D">
        <w:t>Prerequisite: A.6/1 - - Additional for 100 (Trying) response</w:t>
      </w:r>
    </w:p>
    <w:p w:rsidR="003C6B31" w:rsidRPr="00481D2D" w:rsidRDefault="003C6B31" w:rsidP="003C6B31">
      <w:pPr>
        <w:pStyle w:val="TH"/>
      </w:pPr>
      <w:r w:rsidRPr="00481D2D">
        <w:t>Table A.151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C6B31" w:rsidRPr="00481D2D">
        <w:trPr>
          <w:cantSplit/>
        </w:trPr>
        <w:tc>
          <w:tcPr>
            <w:tcW w:w="851" w:type="dxa"/>
            <w:vMerge w:val="restart"/>
          </w:tcPr>
          <w:p w:rsidR="003C6B31" w:rsidRPr="00481D2D" w:rsidRDefault="003C6B31" w:rsidP="00D43FE6">
            <w:pPr>
              <w:pStyle w:val="TAH"/>
            </w:pPr>
            <w:r w:rsidRPr="00481D2D">
              <w:t>Item</w:t>
            </w:r>
          </w:p>
        </w:tc>
        <w:tc>
          <w:tcPr>
            <w:tcW w:w="2665" w:type="dxa"/>
            <w:vMerge w:val="restart"/>
          </w:tcPr>
          <w:p w:rsidR="003C6B31" w:rsidRPr="00481D2D" w:rsidRDefault="003C6B31" w:rsidP="00D43FE6">
            <w:pPr>
              <w:pStyle w:val="TAH"/>
            </w:pPr>
            <w:r w:rsidRPr="00481D2D">
              <w:t>Header</w:t>
            </w:r>
            <w:r w:rsidR="00A97D7E" w:rsidRPr="00481D2D">
              <w:t xml:space="preserve"> field</w:t>
            </w:r>
          </w:p>
        </w:tc>
        <w:tc>
          <w:tcPr>
            <w:tcW w:w="3063" w:type="dxa"/>
            <w:gridSpan w:val="3"/>
          </w:tcPr>
          <w:p w:rsidR="003C6B31" w:rsidRPr="00481D2D" w:rsidRDefault="003C6B31" w:rsidP="00D43FE6">
            <w:pPr>
              <w:pStyle w:val="TAH"/>
            </w:pPr>
            <w:r w:rsidRPr="00481D2D">
              <w:t>Sending</w:t>
            </w:r>
          </w:p>
        </w:tc>
        <w:tc>
          <w:tcPr>
            <w:tcW w:w="3063" w:type="dxa"/>
            <w:gridSpan w:val="3"/>
          </w:tcPr>
          <w:p w:rsidR="003C6B31" w:rsidRPr="00481D2D" w:rsidRDefault="003C6B31" w:rsidP="00D43FE6">
            <w:pPr>
              <w:pStyle w:val="TAH"/>
              <w:rPr>
                <w:b w:val="0"/>
              </w:rPr>
            </w:pPr>
            <w:r w:rsidRPr="00481D2D">
              <w:t>Receiving</w:t>
            </w:r>
          </w:p>
        </w:tc>
      </w:tr>
      <w:tr w:rsidR="003C6B31" w:rsidRPr="00481D2D">
        <w:trPr>
          <w:cantSplit/>
        </w:trPr>
        <w:tc>
          <w:tcPr>
            <w:tcW w:w="851" w:type="dxa"/>
            <w:vMerge/>
          </w:tcPr>
          <w:p w:rsidR="003C6B31" w:rsidRPr="00481D2D" w:rsidRDefault="003C6B31" w:rsidP="00D43FE6">
            <w:pPr>
              <w:pStyle w:val="TAH"/>
            </w:pPr>
          </w:p>
        </w:tc>
        <w:tc>
          <w:tcPr>
            <w:tcW w:w="2665" w:type="dxa"/>
            <w:vMerge/>
          </w:tcPr>
          <w:p w:rsidR="003C6B31" w:rsidRPr="00481D2D" w:rsidRDefault="003C6B31" w:rsidP="00D43FE6">
            <w:pPr>
              <w:pStyle w:val="TAH"/>
            </w:pPr>
          </w:p>
        </w:tc>
        <w:tc>
          <w:tcPr>
            <w:tcW w:w="1021" w:type="dxa"/>
          </w:tcPr>
          <w:p w:rsidR="003C6B31" w:rsidRPr="00481D2D" w:rsidRDefault="003C6B31" w:rsidP="00D43FE6">
            <w:pPr>
              <w:pStyle w:val="TAH"/>
            </w:pPr>
            <w:r w:rsidRPr="00481D2D">
              <w:t>Ref.</w:t>
            </w:r>
          </w:p>
        </w:tc>
        <w:tc>
          <w:tcPr>
            <w:tcW w:w="1021" w:type="dxa"/>
          </w:tcPr>
          <w:p w:rsidR="003C6B31" w:rsidRPr="00481D2D" w:rsidRDefault="003C6B31" w:rsidP="00D43FE6">
            <w:pPr>
              <w:pStyle w:val="TAH"/>
            </w:pPr>
            <w:r w:rsidRPr="00481D2D">
              <w:t>RFC status</w:t>
            </w:r>
          </w:p>
        </w:tc>
        <w:tc>
          <w:tcPr>
            <w:tcW w:w="1021" w:type="dxa"/>
          </w:tcPr>
          <w:p w:rsidR="003C6B31" w:rsidRPr="00481D2D" w:rsidRDefault="003C6B31" w:rsidP="00D43FE6">
            <w:pPr>
              <w:pStyle w:val="TAH"/>
            </w:pPr>
            <w:r w:rsidRPr="00481D2D">
              <w:t>Profile status</w:t>
            </w:r>
          </w:p>
        </w:tc>
        <w:tc>
          <w:tcPr>
            <w:tcW w:w="1021" w:type="dxa"/>
          </w:tcPr>
          <w:p w:rsidR="003C6B31" w:rsidRPr="00481D2D" w:rsidRDefault="003C6B31" w:rsidP="00D43FE6">
            <w:pPr>
              <w:pStyle w:val="TAH"/>
            </w:pPr>
            <w:r w:rsidRPr="00481D2D">
              <w:t>Ref.</w:t>
            </w:r>
          </w:p>
        </w:tc>
        <w:tc>
          <w:tcPr>
            <w:tcW w:w="1021" w:type="dxa"/>
          </w:tcPr>
          <w:p w:rsidR="003C6B31" w:rsidRPr="00481D2D" w:rsidRDefault="003C6B31" w:rsidP="00D43FE6">
            <w:pPr>
              <w:pStyle w:val="TAH"/>
            </w:pPr>
            <w:r w:rsidRPr="00481D2D">
              <w:t>RFC status</w:t>
            </w:r>
          </w:p>
        </w:tc>
        <w:tc>
          <w:tcPr>
            <w:tcW w:w="1021" w:type="dxa"/>
          </w:tcPr>
          <w:p w:rsidR="003C6B31" w:rsidRPr="00481D2D" w:rsidRDefault="003C6B31" w:rsidP="00D43FE6">
            <w:pPr>
              <w:pStyle w:val="TAH"/>
            </w:pPr>
            <w:r w:rsidRPr="00481D2D">
              <w:t>Profile status</w:t>
            </w:r>
          </w:p>
        </w:tc>
      </w:tr>
      <w:tr w:rsidR="003C6B31" w:rsidRPr="00481D2D">
        <w:tc>
          <w:tcPr>
            <w:tcW w:w="851" w:type="dxa"/>
          </w:tcPr>
          <w:p w:rsidR="003C6B31" w:rsidRPr="00481D2D" w:rsidRDefault="003C6B31" w:rsidP="00D43FE6">
            <w:pPr>
              <w:pStyle w:val="TAL"/>
            </w:pPr>
            <w:r w:rsidRPr="00481D2D">
              <w:t>1</w:t>
            </w:r>
          </w:p>
        </w:tc>
        <w:tc>
          <w:tcPr>
            <w:tcW w:w="2665" w:type="dxa"/>
          </w:tcPr>
          <w:p w:rsidR="003C6B31" w:rsidRPr="00481D2D" w:rsidRDefault="003C6B31" w:rsidP="00D43FE6">
            <w:pPr>
              <w:pStyle w:val="TAL"/>
            </w:pPr>
            <w:r w:rsidRPr="00481D2D">
              <w:t>Call-ID</w:t>
            </w:r>
          </w:p>
        </w:tc>
        <w:tc>
          <w:tcPr>
            <w:tcW w:w="1021" w:type="dxa"/>
          </w:tcPr>
          <w:p w:rsidR="003C6B31" w:rsidRPr="00481D2D" w:rsidRDefault="003C6B31" w:rsidP="00D43FE6">
            <w:pPr>
              <w:pStyle w:val="TAL"/>
            </w:pPr>
            <w:r w:rsidRPr="00481D2D">
              <w:t>[26] 20.8</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26] 20.8</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c>
          <w:tcPr>
            <w:tcW w:w="851" w:type="dxa"/>
          </w:tcPr>
          <w:p w:rsidR="003C6B31" w:rsidRPr="00481D2D" w:rsidRDefault="003C6B31" w:rsidP="00D43FE6">
            <w:pPr>
              <w:pStyle w:val="TAL"/>
            </w:pPr>
            <w:r w:rsidRPr="00481D2D">
              <w:t>2</w:t>
            </w:r>
          </w:p>
        </w:tc>
        <w:tc>
          <w:tcPr>
            <w:tcW w:w="2665" w:type="dxa"/>
          </w:tcPr>
          <w:p w:rsidR="003C6B31" w:rsidRPr="00481D2D" w:rsidRDefault="003C6B31" w:rsidP="00D43FE6">
            <w:pPr>
              <w:pStyle w:val="TAL"/>
            </w:pPr>
            <w:r w:rsidRPr="00481D2D">
              <w:t>Content-Length</w:t>
            </w:r>
          </w:p>
        </w:tc>
        <w:tc>
          <w:tcPr>
            <w:tcW w:w="1021" w:type="dxa"/>
          </w:tcPr>
          <w:p w:rsidR="003C6B31" w:rsidRPr="00481D2D" w:rsidRDefault="003C6B31" w:rsidP="00D43FE6">
            <w:pPr>
              <w:pStyle w:val="TAL"/>
            </w:pPr>
            <w:r w:rsidRPr="00481D2D">
              <w:t>[26] 20.14</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26] 20.14</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c>
          <w:tcPr>
            <w:tcW w:w="851" w:type="dxa"/>
          </w:tcPr>
          <w:p w:rsidR="003C6B31" w:rsidRPr="00481D2D" w:rsidRDefault="003C6B31" w:rsidP="00D43FE6">
            <w:pPr>
              <w:pStyle w:val="TAL"/>
            </w:pPr>
            <w:r w:rsidRPr="00481D2D">
              <w:t>3</w:t>
            </w:r>
          </w:p>
        </w:tc>
        <w:tc>
          <w:tcPr>
            <w:tcW w:w="2665" w:type="dxa"/>
          </w:tcPr>
          <w:p w:rsidR="003C6B31" w:rsidRPr="00481D2D" w:rsidRDefault="003C6B31" w:rsidP="00D43FE6">
            <w:pPr>
              <w:pStyle w:val="TAL"/>
            </w:pPr>
            <w:r w:rsidRPr="00481D2D">
              <w:t>C</w:t>
            </w:r>
            <w:r w:rsidR="00AB6F58" w:rsidRPr="00481D2D">
              <w:t>S</w:t>
            </w:r>
            <w:r w:rsidRPr="00481D2D">
              <w:t>eq</w:t>
            </w:r>
          </w:p>
        </w:tc>
        <w:tc>
          <w:tcPr>
            <w:tcW w:w="1021" w:type="dxa"/>
          </w:tcPr>
          <w:p w:rsidR="003C6B31" w:rsidRPr="00481D2D" w:rsidRDefault="003C6B31" w:rsidP="00D43FE6">
            <w:pPr>
              <w:pStyle w:val="TAL"/>
            </w:pPr>
            <w:r w:rsidRPr="00481D2D">
              <w:t>[26] 20.16</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26] 20.16</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c>
          <w:tcPr>
            <w:tcW w:w="851" w:type="dxa"/>
          </w:tcPr>
          <w:p w:rsidR="003C6B31" w:rsidRPr="00481D2D" w:rsidRDefault="003C6B31" w:rsidP="00D43FE6">
            <w:pPr>
              <w:pStyle w:val="TAL"/>
            </w:pPr>
            <w:r w:rsidRPr="00481D2D">
              <w:t>4</w:t>
            </w:r>
          </w:p>
        </w:tc>
        <w:tc>
          <w:tcPr>
            <w:tcW w:w="2665" w:type="dxa"/>
          </w:tcPr>
          <w:p w:rsidR="003C6B31" w:rsidRPr="00481D2D" w:rsidRDefault="003C6B31" w:rsidP="00D43FE6">
            <w:pPr>
              <w:pStyle w:val="TAL"/>
            </w:pPr>
            <w:r w:rsidRPr="00481D2D">
              <w:t>Date</w:t>
            </w:r>
          </w:p>
        </w:tc>
        <w:tc>
          <w:tcPr>
            <w:tcW w:w="1021" w:type="dxa"/>
          </w:tcPr>
          <w:p w:rsidR="003C6B31" w:rsidRPr="00481D2D" w:rsidRDefault="003C6B31" w:rsidP="00D43FE6">
            <w:pPr>
              <w:pStyle w:val="TAL"/>
            </w:pPr>
            <w:r w:rsidRPr="00481D2D">
              <w:t>[26] 20.17</w:t>
            </w:r>
          </w:p>
        </w:tc>
        <w:tc>
          <w:tcPr>
            <w:tcW w:w="1021" w:type="dxa"/>
          </w:tcPr>
          <w:p w:rsidR="003C6B31" w:rsidRPr="00481D2D" w:rsidRDefault="003C6B31" w:rsidP="00D43FE6">
            <w:pPr>
              <w:pStyle w:val="TAL"/>
            </w:pPr>
            <w:r w:rsidRPr="00481D2D">
              <w:t>c1</w:t>
            </w:r>
          </w:p>
        </w:tc>
        <w:tc>
          <w:tcPr>
            <w:tcW w:w="1021" w:type="dxa"/>
          </w:tcPr>
          <w:p w:rsidR="003C6B31" w:rsidRPr="00481D2D" w:rsidRDefault="003C6B31" w:rsidP="00D43FE6">
            <w:pPr>
              <w:pStyle w:val="TAL"/>
            </w:pPr>
            <w:r w:rsidRPr="00481D2D">
              <w:t>c1</w:t>
            </w:r>
          </w:p>
        </w:tc>
        <w:tc>
          <w:tcPr>
            <w:tcW w:w="1021" w:type="dxa"/>
          </w:tcPr>
          <w:p w:rsidR="003C6B31" w:rsidRPr="00481D2D" w:rsidRDefault="003C6B31" w:rsidP="00D43FE6">
            <w:pPr>
              <w:pStyle w:val="TAL"/>
            </w:pPr>
            <w:r w:rsidRPr="00481D2D">
              <w:t>[26] 20.17</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c>
          <w:tcPr>
            <w:tcW w:w="851" w:type="dxa"/>
          </w:tcPr>
          <w:p w:rsidR="003C6B31" w:rsidRPr="00481D2D" w:rsidRDefault="003C6B31" w:rsidP="00D43FE6">
            <w:pPr>
              <w:pStyle w:val="TAL"/>
            </w:pPr>
            <w:r w:rsidRPr="00481D2D">
              <w:t>5</w:t>
            </w:r>
          </w:p>
        </w:tc>
        <w:tc>
          <w:tcPr>
            <w:tcW w:w="2665" w:type="dxa"/>
          </w:tcPr>
          <w:p w:rsidR="003C6B31" w:rsidRPr="00481D2D" w:rsidRDefault="003C6B31" w:rsidP="00D43FE6">
            <w:pPr>
              <w:pStyle w:val="TAL"/>
            </w:pPr>
            <w:r w:rsidRPr="00481D2D">
              <w:t>From</w:t>
            </w:r>
          </w:p>
        </w:tc>
        <w:tc>
          <w:tcPr>
            <w:tcW w:w="1021" w:type="dxa"/>
          </w:tcPr>
          <w:p w:rsidR="003C6B31" w:rsidRPr="00481D2D" w:rsidRDefault="003C6B31" w:rsidP="00D43FE6">
            <w:pPr>
              <w:pStyle w:val="TAL"/>
            </w:pPr>
            <w:r w:rsidRPr="00481D2D">
              <w:t>[26] 20.20</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26] 20.20</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c>
          <w:tcPr>
            <w:tcW w:w="851" w:type="dxa"/>
          </w:tcPr>
          <w:p w:rsidR="003C6B31" w:rsidRPr="00481D2D" w:rsidRDefault="003C6B31" w:rsidP="00D43FE6">
            <w:pPr>
              <w:pStyle w:val="TAL"/>
            </w:pPr>
            <w:r w:rsidRPr="00481D2D">
              <w:t>6</w:t>
            </w:r>
          </w:p>
        </w:tc>
        <w:tc>
          <w:tcPr>
            <w:tcW w:w="2665" w:type="dxa"/>
          </w:tcPr>
          <w:p w:rsidR="003C6B31" w:rsidRPr="00481D2D" w:rsidRDefault="003C6B31" w:rsidP="00D43FE6">
            <w:pPr>
              <w:pStyle w:val="TAL"/>
            </w:pPr>
            <w:r w:rsidRPr="00481D2D">
              <w:t>To</w:t>
            </w:r>
          </w:p>
        </w:tc>
        <w:tc>
          <w:tcPr>
            <w:tcW w:w="1021" w:type="dxa"/>
          </w:tcPr>
          <w:p w:rsidR="003C6B31" w:rsidRPr="00481D2D" w:rsidRDefault="003C6B31" w:rsidP="00D43FE6">
            <w:pPr>
              <w:pStyle w:val="TAL"/>
            </w:pPr>
            <w:r w:rsidRPr="00481D2D">
              <w:t>[26] 20.39</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26] 20.39</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c>
          <w:tcPr>
            <w:tcW w:w="851" w:type="dxa"/>
          </w:tcPr>
          <w:p w:rsidR="003C6B31" w:rsidRPr="00481D2D" w:rsidRDefault="003C6B31" w:rsidP="00D43FE6">
            <w:pPr>
              <w:pStyle w:val="TAL"/>
            </w:pPr>
            <w:r w:rsidRPr="00481D2D">
              <w:t>7</w:t>
            </w:r>
          </w:p>
        </w:tc>
        <w:tc>
          <w:tcPr>
            <w:tcW w:w="2665" w:type="dxa"/>
          </w:tcPr>
          <w:p w:rsidR="003C6B31" w:rsidRPr="00481D2D" w:rsidRDefault="003C6B31" w:rsidP="00D43FE6">
            <w:pPr>
              <w:pStyle w:val="TAL"/>
            </w:pPr>
            <w:r w:rsidRPr="00481D2D">
              <w:t>Via</w:t>
            </w:r>
          </w:p>
        </w:tc>
        <w:tc>
          <w:tcPr>
            <w:tcW w:w="1021" w:type="dxa"/>
          </w:tcPr>
          <w:p w:rsidR="003C6B31" w:rsidRPr="00481D2D" w:rsidRDefault="003C6B31" w:rsidP="00D43FE6">
            <w:pPr>
              <w:pStyle w:val="TAL"/>
            </w:pPr>
            <w:r w:rsidRPr="00481D2D">
              <w:t>[26] 20.42</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26] 20.42</w:t>
            </w:r>
          </w:p>
        </w:tc>
        <w:tc>
          <w:tcPr>
            <w:tcW w:w="1021" w:type="dxa"/>
          </w:tcPr>
          <w:p w:rsidR="003C6B31" w:rsidRPr="00481D2D" w:rsidRDefault="003C6B31" w:rsidP="00D43FE6">
            <w:pPr>
              <w:pStyle w:val="TAL"/>
            </w:pPr>
            <w:r w:rsidRPr="00481D2D">
              <w:t>m</w:t>
            </w:r>
          </w:p>
        </w:tc>
        <w:tc>
          <w:tcPr>
            <w:tcW w:w="1021" w:type="dxa"/>
          </w:tcPr>
          <w:p w:rsidR="003C6B31" w:rsidRPr="00481D2D" w:rsidRDefault="003C6B31" w:rsidP="00D43FE6">
            <w:pPr>
              <w:pStyle w:val="TAL"/>
            </w:pPr>
            <w:r w:rsidRPr="00481D2D">
              <w:t>m</w:t>
            </w:r>
          </w:p>
        </w:tc>
      </w:tr>
      <w:tr w:rsidR="003C6B31" w:rsidRPr="00481D2D">
        <w:trPr>
          <w:cantSplit/>
        </w:trPr>
        <w:tc>
          <w:tcPr>
            <w:tcW w:w="9642" w:type="dxa"/>
            <w:gridSpan w:val="8"/>
          </w:tcPr>
          <w:p w:rsidR="00A1469A" w:rsidRPr="00481D2D" w:rsidRDefault="003C6B31" w:rsidP="00A1469A">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3C6B31" w:rsidRPr="00481D2D" w:rsidRDefault="003C6B31" w:rsidP="00A1469A">
            <w:pPr>
              <w:pStyle w:val="TAN"/>
            </w:pPr>
          </w:p>
        </w:tc>
      </w:tr>
    </w:tbl>
    <w:p w:rsidR="003C6B31" w:rsidRPr="00481D2D" w:rsidRDefault="003C6B31" w:rsidP="003C6B31"/>
    <w:p w:rsidR="00897956" w:rsidRPr="00481D2D" w:rsidRDefault="00897956">
      <w:pPr>
        <w:keepNext/>
        <w:keepLines/>
      </w:pPr>
      <w:r w:rsidRPr="00481D2D">
        <w:t xml:space="preserve">Prerequisite A.5/23 - - UPDATE response for all </w:t>
      </w:r>
      <w:r w:rsidR="003F38A8" w:rsidRPr="00481D2D">
        <w:t xml:space="preserve">remaining </w:t>
      </w:r>
      <w:r w:rsidRPr="00481D2D">
        <w:t>status-codes</w:t>
      </w:r>
    </w:p>
    <w:p w:rsidR="00897956" w:rsidRPr="00481D2D" w:rsidRDefault="00897956">
      <w:pPr>
        <w:pStyle w:val="TH"/>
      </w:pPr>
      <w:r w:rsidRPr="00481D2D">
        <w:t>Table A.152: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983523" w:rsidRPr="00481D2D" w:rsidTr="00C621C9">
        <w:tc>
          <w:tcPr>
            <w:tcW w:w="851" w:type="dxa"/>
          </w:tcPr>
          <w:p w:rsidR="00983523" w:rsidRPr="00481D2D" w:rsidRDefault="00983523" w:rsidP="00C621C9">
            <w:pPr>
              <w:pStyle w:val="TAL"/>
            </w:pPr>
            <w:r w:rsidRPr="00481D2D">
              <w:t>1B</w:t>
            </w:r>
          </w:p>
        </w:tc>
        <w:tc>
          <w:tcPr>
            <w:tcW w:w="2665" w:type="dxa"/>
          </w:tcPr>
          <w:p w:rsidR="00983523" w:rsidRPr="00481D2D" w:rsidRDefault="00983523" w:rsidP="00C621C9">
            <w:pPr>
              <w:pStyle w:val="TAL"/>
            </w:pPr>
            <w:r w:rsidRPr="00481D2D">
              <w:rPr>
                <w:lang w:eastAsia="zh-CN"/>
              </w:rPr>
              <w:t>Cellular-Network-Info</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19</w:t>
            </w:r>
          </w:p>
        </w:tc>
        <w:tc>
          <w:tcPr>
            <w:tcW w:w="1021" w:type="dxa"/>
          </w:tcPr>
          <w:p w:rsidR="00983523" w:rsidRPr="00481D2D" w:rsidRDefault="00983523" w:rsidP="00C621C9">
            <w:pPr>
              <w:pStyle w:val="TAL"/>
            </w:pPr>
            <w:r w:rsidRPr="00481D2D">
              <w:t>7.2.15</w:t>
            </w:r>
          </w:p>
        </w:tc>
        <w:tc>
          <w:tcPr>
            <w:tcW w:w="1021" w:type="dxa"/>
          </w:tcPr>
          <w:p w:rsidR="00983523" w:rsidRPr="00481D2D" w:rsidRDefault="00983523" w:rsidP="00C621C9">
            <w:pPr>
              <w:pStyle w:val="TAL"/>
            </w:pPr>
            <w:r w:rsidRPr="00481D2D">
              <w:t>n/a</w:t>
            </w:r>
          </w:p>
        </w:tc>
        <w:tc>
          <w:tcPr>
            <w:tcW w:w="1021" w:type="dxa"/>
          </w:tcPr>
          <w:p w:rsidR="00983523" w:rsidRPr="00481D2D" w:rsidRDefault="00983523" w:rsidP="00C621C9">
            <w:pPr>
              <w:pStyle w:val="TAL"/>
            </w:pPr>
            <w:r w:rsidRPr="00481D2D">
              <w:t>c20</w:t>
            </w:r>
          </w:p>
        </w:tc>
      </w:tr>
      <w:tr w:rsidR="00897956" w:rsidRPr="00481D2D">
        <w:tc>
          <w:tcPr>
            <w:tcW w:w="851" w:type="dxa"/>
          </w:tcPr>
          <w:p w:rsidR="00897956" w:rsidRPr="00481D2D" w:rsidRDefault="00897956">
            <w:pPr>
              <w:pStyle w:val="TAL"/>
            </w:pPr>
            <w:r w:rsidRPr="00481D2D">
              <w:t>1</w:t>
            </w:r>
            <w:r w:rsidR="00983523" w:rsidRPr="00481D2D">
              <w:t>C</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C061A" w:rsidRPr="00481D2D" w:rsidTr="0058236F">
        <w:tc>
          <w:tcPr>
            <w:tcW w:w="851" w:type="dxa"/>
          </w:tcPr>
          <w:p w:rsidR="00EC061A" w:rsidRPr="00481D2D" w:rsidRDefault="00EC061A" w:rsidP="0058236F">
            <w:pPr>
              <w:pStyle w:val="TAL"/>
            </w:pPr>
            <w:r w:rsidRPr="00481D2D">
              <w:t>3A</w:t>
            </w:r>
          </w:p>
        </w:tc>
        <w:tc>
          <w:tcPr>
            <w:tcW w:w="2665" w:type="dxa"/>
          </w:tcPr>
          <w:p w:rsidR="00EC061A" w:rsidRPr="00481D2D" w:rsidRDefault="00EC061A" w:rsidP="0058236F">
            <w:pPr>
              <w:pStyle w:val="TAL"/>
            </w:pPr>
            <w:r w:rsidRPr="00481D2D">
              <w:t>Content-ID</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o</w:t>
            </w:r>
          </w:p>
        </w:tc>
        <w:tc>
          <w:tcPr>
            <w:tcW w:w="1021" w:type="dxa"/>
          </w:tcPr>
          <w:p w:rsidR="00EC061A" w:rsidRPr="00481D2D" w:rsidRDefault="00EC061A" w:rsidP="00EC061A">
            <w:pPr>
              <w:pStyle w:val="TAL"/>
            </w:pPr>
            <w:r w:rsidRPr="00481D2D">
              <w:t>c21</w:t>
            </w:r>
          </w:p>
        </w:tc>
        <w:tc>
          <w:tcPr>
            <w:tcW w:w="1021" w:type="dxa"/>
          </w:tcPr>
          <w:p w:rsidR="00EC061A" w:rsidRPr="00481D2D" w:rsidRDefault="00EC061A" w:rsidP="00EC061A">
            <w:pPr>
              <w:pStyle w:val="TAL"/>
            </w:pPr>
            <w:r w:rsidRPr="00481D2D">
              <w:t>[256] 3.2</w:t>
            </w:r>
          </w:p>
        </w:tc>
        <w:tc>
          <w:tcPr>
            <w:tcW w:w="1021" w:type="dxa"/>
          </w:tcPr>
          <w:p w:rsidR="00EC061A" w:rsidRPr="00481D2D" w:rsidRDefault="00EC061A" w:rsidP="0058236F">
            <w:pPr>
              <w:pStyle w:val="TAL"/>
            </w:pPr>
            <w:r w:rsidRPr="00481D2D">
              <w:t>m</w:t>
            </w:r>
          </w:p>
        </w:tc>
        <w:tc>
          <w:tcPr>
            <w:tcW w:w="1021" w:type="dxa"/>
          </w:tcPr>
          <w:p w:rsidR="00EC061A" w:rsidRPr="00481D2D" w:rsidRDefault="00EC061A" w:rsidP="0058236F">
            <w:pPr>
              <w:pStyle w:val="TAL"/>
            </w:pPr>
            <w:r w:rsidRPr="00481D2D">
              <w:t>c22</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E72FB" w:rsidRPr="00481D2D">
        <w:tc>
          <w:tcPr>
            <w:tcW w:w="851" w:type="dxa"/>
          </w:tcPr>
          <w:p w:rsidR="00EE72FB" w:rsidRPr="00481D2D" w:rsidRDefault="00EE72FB">
            <w:pPr>
              <w:pStyle w:val="TAL"/>
            </w:pPr>
            <w:r w:rsidRPr="00481D2D">
              <w:t>9A</w:t>
            </w:r>
          </w:p>
        </w:tc>
        <w:tc>
          <w:tcPr>
            <w:tcW w:w="2665" w:type="dxa"/>
          </w:tcPr>
          <w:p w:rsidR="00EE72FB" w:rsidRPr="00481D2D" w:rsidRDefault="00EE72FB">
            <w:pPr>
              <w:pStyle w:val="TAL"/>
            </w:pPr>
            <w:r w:rsidRPr="00481D2D">
              <w:t>Geolocation</w:t>
            </w:r>
            <w:r w:rsidR="008051E3" w:rsidRPr="00481D2D">
              <w:t>-Error</w:t>
            </w:r>
          </w:p>
        </w:tc>
        <w:tc>
          <w:tcPr>
            <w:tcW w:w="1021" w:type="dxa"/>
          </w:tcPr>
          <w:p w:rsidR="00EE72FB" w:rsidRPr="00481D2D" w:rsidRDefault="00EE72FB">
            <w:pPr>
              <w:pStyle w:val="TAL"/>
            </w:pPr>
            <w:r w:rsidRPr="00481D2D">
              <w:t xml:space="preserve">[89] </w:t>
            </w:r>
            <w:r w:rsidR="008051E3" w:rsidRPr="00481D2D">
              <w:t>4.3</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 xml:space="preserve">[89] </w:t>
            </w:r>
            <w:r w:rsidR="008051E3" w:rsidRPr="00481D2D">
              <w:t>4.3</w:t>
            </w:r>
          </w:p>
        </w:tc>
        <w:tc>
          <w:tcPr>
            <w:tcW w:w="1021" w:type="dxa"/>
          </w:tcPr>
          <w:p w:rsidR="00EE72FB" w:rsidRPr="00481D2D" w:rsidRDefault="00EE72FB">
            <w:pPr>
              <w:pStyle w:val="TAL"/>
            </w:pPr>
            <w:r w:rsidRPr="00481D2D">
              <w:t>c13</w:t>
            </w:r>
          </w:p>
        </w:tc>
        <w:tc>
          <w:tcPr>
            <w:tcW w:w="1021" w:type="dxa"/>
          </w:tcPr>
          <w:p w:rsidR="00EE72FB" w:rsidRPr="00481D2D" w:rsidRDefault="00EE72FB">
            <w:pPr>
              <w:pStyle w:val="TAL"/>
            </w:pPr>
            <w:r w:rsidRPr="00481D2D">
              <w:t>c13</w:t>
            </w:r>
          </w:p>
        </w:tc>
      </w:tr>
      <w:tr w:rsidR="00EE72FB" w:rsidRPr="00481D2D">
        <w:tc>
          <w:tcPr>
            <w:tcW w:w="851" w:type="dxa"/>
          </w:tcPr>
          <w:p w:rsidR="00EE72FB" w:rsidRPr="00481D2D" w:rsidRDefault="00EE72FB">
            <w:pPr>
              <w:pStyle w:val="TAL"/>
            </w:pPr>
            <w:r w:rsidRPr="00481D2D">
              <w:t>10</w:t>
            </w:r>
          </w:p>
        </w:tc>
        <w:tc>
          <w:tcPr>
            <w:tcW w:w="2665" w:type="dxa"/>
          </w:tcPr>
          <w:p w:rsidR="00EE72FB" w:rsidRPr="00481D2D" w:rsidRDefault="00EE72FB">
            <w:pPr>
              <w:pStyle w:val="TAL"/>
            </w:pPr>
            <w:r w:rsidRPr="00481D2D">
              <w:t>MIME-Version</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4</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0A</w:t>
            </w:r>
          </w:p>
        </w:tc>
        <w:tc>
          <w:tcPr>
            <w:tcW w:w="2665" w:type="dxa"/>
          </w:tcPr>
          <w:p w:rsidR="00EE72FB" w:rsidRPr="00481D2D" w:rsidRDefault="00EE72FB">
            <w:pPr>
              <w:pStyle w:val="TAL"/>
            </w:pPr>
            <w:r w:rsidRPr="00481D2D">
              <w:t>Organization</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2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0B</w:t>
            </w:r>
          </w:p>
        </w:tc>
        <w:tc>
          <w:tcPr>
            <w:tcW w:w="2665" w:type="dxa"/>
          </w:tcPr>
          <w:p w:rsidR="00EE72FB" w:rsidRPr="00481D2D" w:rsidRDefault="00EE72FB">
            <w:pPr>
              <w:pStyle w:val="TAL"/>
            </w:pPr>
            <w:r w:rsidRPr="00481D2D">
              <w:t>P-Access-Network-Info</w:t>
            </w:r>
          </w:p>
        </w:tc>
        <w:tc>
          <w:tcPr>
            <w:tcW w:w="1021" w:type="dxa"/>
          </w:tcPr>
          <w:p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5</w:t>
            </w:r>
          </w:p>
        </w:tc>
        <w:tc>
          <w:tcPr>
            <w:tcW w:w="1021" w:type="dxa"/>
          </w:tcPr>
          <w:p w:rsidR="00EE72FB" w:rsidRPr="00481D2D" w:rsidRDefault="00EE72FB">
            <w:pPr>
              <w:pStyle w:val="TAL"/>
            </w:pPr>
            <w:r w:rsidRPr="00481D2D">
              <w:t>[52] 4.4</w:t>
            </w:r>
            <w:r w:rsidR="00134F5F" w:rsidRPr="00481D2D">
              <w:t>, [52A] 4</w:t>
            </w:r>
            <w:r w:rsidR="00830344" w:rsidRPr="00481D2D">
              <w:t xml:space="preserve">, [234] </w:t>
            </w:r>
            <w:r w:rsidR="001F7DC1" w:rsidRPr="00481D2D">
              <w:t>2</w:t>
            </w:r>
          </w:p>
        </w:tc>
        <w:tc>
          <w:tcPr>
            <w:tcW w:w="1021" w:type="dxa"/>
          </w:tcPr>
          <w:p w:rsidR="00EE72FB" w:rsidRPr="00481D2D" w:rsidRDefault="00EE72FB">
            <w:pPr>
              <w:pStyle w:val="TAL"/>
            </w:pPr>
            <w:r w:rsidRPr="00481D2D">
              <w:t>c4</w:t>
            </w:r>
          </w:p>
        </w:tc>
        <w:tc>
          <w:tcPr>
            <w:tcW w:w="1021" w:type="dxa"/>
          </w:tcPr>
          <w:p w:rsidR="00EE72FB" w:rsidRPr="00481D2D" w:rsidRDefault="00EE72FB">
            <w:pPr>
              <w:pStyle w:val="TAL"/>
            </w:pPr>
            <w:r w:rsidRPr="00481D2D">
              <w:t>c6</w:t>
            </w:r>
          </w:p>
        </w:tc>
      </w:tr>
      <w:tr w:rsidR="00EE72FB" w:rsidRPr="00481D2D">
        <w:tc>
          <w:tcPr>
            <w:tcW w:w="851" w:type="dxa"/>
          </w:tcPr>
          <w:p w:rsidR="00EE72FB" w:rsidRPr="00481D2D" w:rsidRDefault="00EE72FB">
            <w:pPr>
              <w:pStyle w:val="TAL"/>
            </w:pPr>
            <w:r w:rsidRPr="00481D2D">
              <w:t>10C</w:t>
            </w:r>
          </w:p>
        </w:tc>
        <w:tc>
          <w:tcPr>
            <w:tcW w:w="2665" w:type="dxa"/>
          </w:tcPr>
          <w:p w:rsidR="00EE72FB" w:rsidRPr="00481D2D" w:rsidRDefault="00EE72FB">
            <w:pPr>
              <w:pStyle w:val="TAL"/>
            </w:pPr>
            <w:r w:rsidRPr="00481D2D">
              <w:t>P-Charging-Function-Addresses</w:t>
            </w:r>
          </w:p>
        </w:tc>
        <w:tc>
          <w:tcPr>
            <w:tcW w:w="1021" w:type="dxa"/>
          </w:tcPr>
          <w:p w:rsidR="00EE72FB" w:rsidRPr="00481D2D" w:rsidRDefault="00EE72FB">
            <w:pPr>
              <w:pStyle w:val="TAL"/>
            </w:pPr>
            <w:r w:rsidRPr="00481D2D">
              <w:t>[52] 4.5</w:t>
            </w:r>
            <w:r w:rsidR="00134F5F" w:rsidRPr="00481D2D">
              <w:t>, [52A] 4</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c10</w:t>
            </w:r>
          </w:p>
        </w:tc>
        <w:tc>
          <w:tcPr>
            <w:tcW w:w="1021" w:type="dxa"/>
          </w:tcPr>
          <w:p w:rsidR="00EE72FB" w:rsidRPr="00481D2D" w:rsidRDefault="00EE72FB">
            <w:pPr>
              <w:pStyle w:val="TAL"/>
            </w:pPr>
            <w:r w:rsidRPr="00481D2D">
              <w:t>[52] 4.5</w:t>
            </w:r>
            <w:r w:rsidR="00134F5F" w:rsidRPr="00481D2D">
              <w:t>, [52A] 4</w:t>
            </w:r>
          </w:p>
        </w:tc>
        <w:tc>
          <w:tcPr>
            <w:tcW w:w="1021" w:type="dxa"/>
          </w:tcPr>
          <w:p w:rsidR="00EE72FB" w:rsidRPr="00481D2D" w:rsidRDefault="00EE72FB">
            <w:pPr>
              <w:pStyle w:val="TAL"/>
            </w:pPr>
            <w:r w:rsidRPr="00481D2D">
              <w:t>c9</w:t>
            </w:r>
          </w:p>
        </w:tc>
        <w:tc>
          <w:tcPr>
            <w:tcW w:w="1021" w:type="dxa"/>
          </w:tcPr>
          <w:p w:rsidR="00EE72FB" w:rsidRPr="00481D2D" w:rsidRDefault="00EE72FB">
            <w:pPr>
              <w:pStyle w:val="TAL"/>
            </w:pPr>
            <w:r w:rsidRPr="00481D2D">
              <w:t>c10</w:t>
            </w:r>
          </w:p>
        </w:tc>
      </w:tr>
      <w:tr w:rsidR="00EE72FB" w:rsidRPr="00481D2D">
        <w:tc>
          <w:tcPr>
            <w:tcW w:w="851" w:type="dxa"/>
          </w:tcPr>
          <w:p w:rsidR="00EE72FB" w:rsidRPr="00481D2D" w:rsidRDefault="00EE72FB">
            <w:pPr>
              <w:pStyle w:val="TAL"/>
            </w:pPr>
            <w:r w:rsidRPr="00481D2D">
              <w:t>10D</w:t>
            </w:r>
          </w:p>
        </w:tc>
        <w:tc>
          <w:tcPr>
            <w:tcW w:w="2665" w:type="dxa"/>
          </w:tcPr>
          <w:p w:rsidR="00EE72FB" w:rsidRPr="00481D2D" w:rsidRDefault="00EE72FB">
            <w:pPr>
              <w:pStyle w:val="TAL"/>
            </w:pPr>
            <w:r w:rsidRPr="00481D2D">
              <w:t>P-Charging-Vector</w:t>
            </w:r>
          </w:p>
        </w:tc>
        <w:tc>
          <w:tcPr>
            <w:tcW w:w="1021" w:type="dxa"/>
          </w:tcPr>
          <w:p w:rsidR="00EE72FB" w:rsidRPr="00481D2D" w:rsidRDefault="00EE72FB">
            <w:pPr>
              <w:pStyle w:val="TAL"/>
            </w:pPr>
            <w:r w:rsidRPr="00481D2D">
              <w:t>[52] 4.6</w:t>
            </w:r>
            <w:r w:rsidR="00134F5F" w:rsidRPr="00481D2D">
              <w:t>, [52A] 4</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c8</w:t>
            </w:r>
          </w:p>
        </w:tc>
        <w:tc>
          <w:tcPr>
            <w:tcW w:w="1021" w:type="dxa"/>
          </w:tcPr>
          <w:p w:rsidR="00EE72FB" w:rsidRPr="00481D2D" w:rsidRDefault="00EE72FB">
            <w:pPr>
              <w:pStyle w:val="TAL"/>
            </w:pPr>
            <w:r w:rsidRPr="00481D2D">
              <w:t>[52] 4.6</w:t>
            </w:r>
            <w:r w:rsidR="00134F5F" w:rsidRPr="00481D2D">
              <w:t>, [52A] 4</w:t>
            </w:r>
          </w:p>
        </w:tc>
        <w:tc>
          <w:tcPr>
            <w:tcW w:w="1021" w:type="dxa"/>
          </w:tcPr>
          <w:p w:rsidR="00EE72FB" w:rsidRPr="00481D2D" w:rsidRDefault="00EE72FB">
            <w:pPr>
              <w:pStyle w:val="TAL"/>
            </w:pPr>
            <w:r w:rsidRPr="00481D2D">
              <w:t>c7</w:t>
            </w:r>
          </w:p>
        </w:tc>
        <w:tc>
          <w:tcPr>
            <w:tcW w:w="1021" w:type="dxa"/>
          </w:tcPr>
          <w:p w:rsidR="00EE72FB" w:rsidRPr="00481D2D" w:rsidRDefault="00EE72FB">
            <w:pPr>
              <w:pStyle w:val="TAL"/>
            </w:pPr>
            <w:r w:rsidRPr="00481D2D">
              <w:t>c8</w:t>
            </w:r>
          </w:p>
        </w:tc>
      </w:tr>
      <w:tr w:rsidR="00EE72FB" w:rsidRPr="00481D2D">
        <w:tc>
          <w:tcPr>
            <w:tcW w:w="851" w:type="dxa"/>
          </w:tcPr>
          <w:p w:rsidR="00EE72FB" w:rsidRPr="00481D2D" w:rsidRDefault="00EE72FB">
            <w:pPr>
              <w:pStyle w:val="TAL"/>
            </w:pPr>
            <w:r w:rsidRPr="00481D2D">
              <w:t>10</w:t>
            </w:r>
            <w:r w:rsidR="00A1469A" w:rsidRPr="00481D2D">
              <w:t>F</w:t>
            </w:r>
          </w:p>
        </w:tc>
        <w:tc>
          <w:tcPr>
            <w:tcW w:w="2665" w:type="dxa"/>
          </w:tcPr>
          <w:p w:rsidR="00EE72FB" w:rsidRPr="00481D2D" w:rsidRDefault="00EE72FB">
            <w:pPr>
              <w:pStyle w:val="TAL"/>
            </w:pPr>
            <w:r w:rsidRPr="00481D2D">
              <w:t>Privacy</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n/a</w:t>
            </w:r>
          </w:p>
        </w:tc>
        <w:tc>
          <w:tcPr>
            <w:tcW w:w="1021" w:type="dxa"/>
          </w:tcPr>
          <w:p w:rsidR="00EE72FB" w:rsidRPr="00481D2D" w:rsidRDefault="00EE72FB">
            <w:pPr>
              <w:pStyle w:val="TAL"/>
            </w:pPr>
            <w:r w:rsidRPr="00481D2D">
              <w:t>[33] 4.2</w:t>
            </w:r>
          </w:p>
        </w:tc>
        <w:tc>
          <w:tcPr>
            <w:tcW w:w="1021" w:type="dxa"/>
          </w:tcPr>
          <w:p w:rsidR="00EE72FB" w:rsidRPr="00481D2D" w:rsidRDefault="00EE72FB">
            <w:pPr>
              <w:pStyle w:val="TAL"/>
            </w:pPr>
            <w:r w:rsidRPr="00481D2D">
              <w:t>c3</w:t>
            </w:r>
          </w:p>
        </w:tc>
        <w:tc>
          <w:tcPr>
            <w:tcW w:w="1021" w:type="dxa"/>
          </w:tcPr>
          <w:p w:rsidR="00EE72FB" w:rsidRPr="00481D2D" w:rsidRDefault="00EE72FB">
            <w:pPr>
              <w:pStyle w:val="TAL"/>
            </w:pPr>
            <w:r w:rsidRPr="00481D2D">
              <w:t>n/a</w:t>
            </w:r>
          </w:p>
        </w:tc>
      </w:tr>
      <w:tr w:rsidR="00A0769C" w:rsidRPr="00481D2D">
        <w:tc>
          <w:tcPr>
            <w:tcW w:w="851" w:type="dxa"/>
          </w:tcPr>
          <w:p w:rsidR="00A0769C" w:rsidRPr="00481D2D" w:rsidRDefault="00A0769C" w:rsidP="00CE4959">
            <w:pPr>
              <w:pStyle w:val="TAL"/>
            </w:pPr>
            <w:r w:rsidRPr="00481D2D">
              <w:t>10G</w:t>
            </w:r>
          </w:p>
        </w:tc>
        <w:tc>
          <w:tcPr>
            <w:tcW w:w="2665" w:type="dxa"/>
          </w:tcPr>
          <w:p w:rsidR="00A0769C" w:rsidRPr="00481D2D" w:rsidRDefault="00A0769C" w:rsidP="00CE4959">
            <w:pPr>
              <w:pStyle w:val="TAL"/>
            </w:pPr>
            <w:r w:rsidRPr="00481D2D">
              <w:t>Recv-Info</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16</w:t>
            </w:r>
          </w:p>
        </w:tc>
        <w:tc>
          <w:tcPr>
            <w:tcW w:w="1021" w:type="dxa"/>
          </w:tcPr>
          <w:p w:rsidR="00A0769C" w:rsidRPr="00481D2D" w:rsidRDefault="00A0769C" w:rsidP="00CE4959">
            <w:pPr>
              <w:pStyle w:val="TAL"/>
            </w:pPr>
            <w:r w:rsidRPr="00481D2D">
              <w:t>c16</w:t>
            </w:r>
          </w:p>
        </w:tc>
        <w:tc>
          <w:tcPr>
            <w:tcW w:w="1021" w:type="dxa"/>
          </w:tcPr>
          <w:p w:rsidR="00A0769C" w:rsidRPr="00481D2D" w:rsidRDefault="00A0769C" w:rsidP="00CE4959">
            <w:pPr>
              <w:pStyle w:val="TAL"/>
            </w:pPr>
            <w:r w:rsidRPr="00481D2D">
              <w:t>[25] 5.2.</w:t>
            </w:r>
            <w:r w:rsidR="009F126E" w:rsidRPr="00481D2D">
              <w:t>3</w:t>
            </w:r>
          </w:p>
        </w:tc>
        <w:tc>
          <w:tcPr>
            <w:tcW w:w="1021" w:type="dxa"/>
          </w:tcPr>
          <w:p w:rsidR="00A0769C" w:rsidRPr="00481D2D" w:rsidRDefault="00A0769C" w:rsidP="00CE4959">
            <w:pPr>
              <w:pStyle w:val="TAL"/>
            </w:pPr>
            <w:r w:rsidRPr="00481D2D">
              <w:t>c16</w:t>
            </w:r>
          </w:p>
        </w:tc>
        <w:tc>
          <w:tcPr>
            <w:tcW w:w="1021" w:type="dxa"/>
          </w:tcPr>
          <w:p w:rsidR="00A0769C" w:rsidRPr="00481D2D" w:rsidRDefault="00A0769C" w:rsidP="00CE4959">
            <w:pPr>
              <w:pStyle w:val="TAL"/>
            </w:pPr>
            <w:r w:rsidRPr="00481D2D">
              <w:t>c16</w:t>
            </w:r>
          </w:p>
        </w:tc>
      </w:tr>
      <w:tr w:rsidR="00F84361" w:rsidRPr="00481D2D" w:rsidTr="005F1F74">
        <w:tc>
          <w:tcPr>
            <w:tcW w:w="851" w:type="dxa"/>
          </w:tcPr>
          <w:p w:rsidR="00F84361" w:rsidRPr="00481D2D" w:rsidRDefault="00F84361" w:rsidP="005F1F74">
            <w:pPr>
              <w:pStyle w:val="TAL"/>
            </w:pPr>
            <w:r w:rsidRPr="00481D2D">
              <w:t>10H</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18</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18</w:t>
            </w:r>
          </w:p>
        </w:tc>
      </w:tr>
      <w:tr w:rsidR="00EE72FB" w:rsidRPr="00481D2D">
        <w:tc>
          <w:tcPr>
            <w:tcW w:w="851" w:type="dxa"/>
          </w:tcPr>
          <w:p w:rsidR="00EE72FB" w:rsidRPr="00481D2D" w:rsidRDefault="00EE72FB">
            <w:pPr>
              <w:pStyle w:val="TAL"/>
            </w:pPr>
            <w:r w:rsidRPr="00481D2D">
              <w:t>10</w:t>
            </w:r>
            <w:r w:rsidR="00F84361" w:rsidRPr="00481D2D">
              <w:t>I</w:t>
            </w:r>
          </w:p>
        </w:tc>
        <w:tc>
          <w:tcPr>
            <w:tcW w:w="2665" w:type="dxa"/>
          </w:tcPr>
          <w:p w:rsidR="00EE72FB" w:rsidRPr="00481D2D" w:rsidRDefault="00EE72FB">
            <w:pPr>
              <w:pStyle w:val="TAL"/>
            </w:pPr>
            <w:r w:rsidRPr="00481D2D">
              <w:t>Require</w:t>
            </w:r>
          </w:p>
        </w:tc>
        <w:tc>
          <w:tcPr>
            <w:tcW w:w="1021" w:type="dxa"/>
          </w:tcPr>
          <w:p w:rsidR="00EE72FB" w:rsidRPr="00481D2D" w:rsidRDefault="00EE72FB">
            <w:pPr>
              <w:pStyle w:val="TAL"/>
            </w:pPr>
            <w:r w:rsidRPr="00481D2D">
              <w:t>[26] 20.31</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1</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0</w:t>
            </w:r>
            <w:r w:rsidR="00F84361" w:rsidRPr="00481D2D">
              <w:t>J</w:t>
            </w:r>
          </w:p>
        </w:tc>
        <w:tc>
          <w:tcPr>
            <w:tcW w:w="2665" w:type="dxa"/>
          </w:tcPr>
          <w:p w:rsidR="00EE72FB" w:rsidRPr="00481D2D" w:rsidRDefault="00EE72FB">
            <w:pPr>
              <w:pStyle w:val="TAL"/>
            </w:pPr>
            <w:r w:rsidRPr="00481D2D">
              <w:t>Server</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35</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047EC0" w:rsidRPr="00481D2D" w:rsidTr="00047EC0">
        <w:tc>
          <w:tcPr>
            <w:tcW w:w="851" w:type="dxa"/>
          </w:tcPr>
          <w:p w:rsidR="00047EC0" w:rsidRPr="00481D2D" w:rsidRDefault="00047EC0" w:rsidP="00047EC0">
            <w:pPr>
              <w:pStyle w:val="TAL"/>
            </w:pPr>
            <w:r w:rsidRPr="00481D2D">
              <w:t>10</w:t>
            </w:r>
            <w:r w:rsidR="00F84361"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o</w:t>
            </w:r>
          </w:p>
        </w:tc>
        <w:tc>
          <w:tcPr>
            <w:tcW w:w="1021" w:type="dxa"/>
          </w:tcPr>
          <w:p w:rsidR="00047EC0" w:rsidRPr="00481D2D" w:rsidRDefault="00047EC0" w:rsidP="00047EC0">
            <w:pPr>
              <w:pStyle w:val="TAL"/>
            </w:pPr>
            <w:r w:rsidRPr="00481D2D">
              <w:t>c17</w:t>
            </w:r>
          </w:p>
        </w:tc>
      </w:tr>
      <w:tr w:rsidR="00EE72FB" w:rsidRPr="00481D2D">
        <w:tc>
          <w:tcPr>
            <w:tcW w:w="851" w:type="dxa"/>
          </w:tcPr>
          <w:p w:rsidR="00EE72FB" w:rsidRPr="00481D2D" w:rsidRDefault="00EE72FB">
            <w:pPr>
              <w:pStyle w:val="TAL"/>
            </w:pPr>
            <w:r w:rsidRPr="00481D2D">
              <w:t>11</w:t>
            </w:r>
          </w:p>
        </w:tc>
        <w:tc>
          <w:tcPr>
            <w:tcW w:w="2665" w:type="dxa"/>
          </w:tcPr>
          <w:p w:rsidR="00EE72FB" w:rsidRPr="00481D2D" w:rsidRDefault="00EE72FB">
            <w:pPr>
              <w:pStyle w:val="TAL"/>
            </w:pPr>
            <w:r w:rsidRPr="00481D2D">
              <w:t>Timestamp</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c12</w:t>
            </w:r>
          </w:p>
        </w:tc>
        <w:tc>
          <w:tcPr>
            <w:tcW w:w="1021" w:type="dxa"/>
          </w:tcPr>
          <w:p w:rsidR="00EE72FB" w:rsidRPr="00481D2D" w:rsidRDefault="00EE72FB">
            <w:pPr>
              <w:pStyle w:val="TAL"/>
            </w:pPr>
            <w:r w:rsidRPr="00481D2D">
              <w:t>[26] 20.38</w:t>
            </w:r>
          </w:p>
        </w:tc>
        <w:tc>
          <w:tcPr>
            <w:tcW w:w="1021" w:type="dxa"/>
          </w:tcPr>
          <w:p w:rsidR="00EE72FB" w:rsidRPr="00481D2D" w:rsidRDefault="00EE72FB">
            <w:pPr>
              <w:pStyle w:val="TAL"/>
            </w:pPr>
            <w:r w:rsidRPr="00481D2D">
              <w:t>c2</w:t>
            </w:r>
          </w:p>
        </w:tc>
        <w:tc>
          <w:tcPr>
            <w:tcW w:w="1021" w:type="dxa"/>
          </w:tcPr>
          <w:p w:rsidR="00EE72FB" w:rsidRPr="00481D2D" w:rsidRDefault="00EE72FB">
            <w:pPr>
              <w:pStyle w:val="TAL"/>
            </w:pPr>
            <w:r w:rsidRPr="00481D2D">
              <w:t>c2</w:t>
            </w:r>
          </w:p>
        </w:tc>
      </w:tr>
      <w:tr w:rsidR="00EE72FB" w:rsidRPr="00481D2D">
        <w:tc>
          <w:tcPr>
            <w:tcW w:w="851" w:type="dxa"/>
          </w:tcPr>
          <w:p w:rsidR="00EE72FB" w:rsidRPr="00481D2D" w:rsidRDefault="00EE72FB">
            <w:pPr>
              <w:pStyle w:val="TAL"/>
            </w:pPr>
            <w:r w:rsidRPr="00481D2D">
              <w:t>12</w:t>
            </w:r>
          </w:p>
        </w:tc>
        <w:tc>
          <w:tcPr>
            <w:tcW w:w="2665" w:type="dxa"/>
          </w:tcPr>
          <w:p w:rsidR="00EE72FB" w:rsidRPr="00481D2D" w:rsidRDefault="00EE72FB">
            <w:pPr>
              <w:pStyle w:val="TAL"/>
            </w:pPr>
            <w:r w:rsidRPr="00481D2D">
              <w:t>To</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39</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2A</w:t>
            </w:r>
          </w:p>
        </w:tc>
        <w:tc>
          <w:tcPr>
            <w:tcW w:w="2665" w:type="dxa"/>
          </w:tcPr>
          <w:p w:rsidR="00EE72FB" w:rsidRPr="00481D2D" w:rsidRDefault="00EE72FB">
            <w:pPr>
              <w:pStyle w:val="TAL"/>
            </w:pPr>
            <w:r w:rsidRPr="00481D2D">
              <w:t>User-Agent</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1</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c>
          <w:tcPr>
            <w:tcW w:w="851" w:type="dxa"/>
          </w:tcPr>
          <w:p w:rsidR="00EE72FB" w:rsidRPr="00481D2D" w:rsidRDefault="00EE72FB">
            <w:pPr>
              <w:pStyle w:val="TAL"/>
            </w:pPr>
            <w:r w:rsidRPr="00481D2D">
              <w:t>13</w:t>
            </w:r>
          </w:p>
        </w:tc>
        <w:tc>
          <w:tcPr>
            <w:tcW w:w="2665" w:type="dxa"/>
          </w:tcPr>
          <w:p w:rsidR="00EE72FB" w:rsidRPr="00481D2D" w:rsidRDefault="00EE72FB">
            <w:pPr>
              <w:pStyle w:val="TAL"/>
            </w:pPr>
            <w:r w:rsidRPr="00481D2D">
              <w:t>Via</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26] 20.42</w:t>
            </w:r>
          </w:p>
        </w:tc>
        <w:tc>
          <w:tcPr>
            <w:tcW w:w="1021" w:type="dxa"/>
          </w:tcPr>
          <w:p w:rsidR="00EE72FB" w:rsidRPr="00481D2D" w:rsidRDefault="00EE72FB">
            <w:pPr>
              <w:pStyle w:val="TAL"/>
            </w:pPr>
            <w:r w:rsidRPr="00481D2D">
              <w:t>m</w:t>
            </w:r>
          </w:p>
        </w:tc>
        <w:tc>
          <w:tcPr>
            <w:tcW w:w="1021" w:type="dxa"/>
          </w:tcPr>
          <w:p w:rsidR="00EE72FB" w:rsidRPr="00481D2D" w:rsidRDefault="00EE72FB">
            <w:pPr>
              <w:pStyle w:val="TAL"/>
            </w:pPr>
            <w:r w:rsidRPr="00481D2D">
              <w:t>m</w:t>
            </w:r>
          </w:p>
        </w:tc>
      </w:tr>
      <w:tr w:rsidR="00EE72FB" w:rsidRPr="00481D2D">
        <w:tc>
          <w:tcPr>
            <w:tcW w:w="851" w:type="dxa"/>
          </w:tcPr>
          <w:p w:rsidR="00EE72FB" w:rsidRPr="00481D2D" w:rsidRDefault="00EE72FB">
            <w:pPr>
              <w:pStyle w:val="TAL"/>
            </w:pPr>
            <w:r w:rsidRPr="00481D2D">
              <w:t>14</w:t>
            </w:r>
          </w:p>
        </w:tc>
        <w:tc>
          <w:tcPr>
            <w:tcW w:w="2665" w:type="dxa"/>
          </w:tcPr>
          <w:p w:rsidR="00EE72FB" w:rsidRPr="00481D2D" w:rsidRDefault="00EE72FB">
            <w:pPr>
              <w:pStyle w:val="TAL"/>
            </w:pPr>
            <w:r w:rsidRPr="00481D2D">
              <w:t>Warning</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 (note)</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26] 20.43</w:t>
            </w:r>
          </w:p>
        </w:tc>
        <w:tc>
          <w:tcPr>
            <w:tcW w:w="1021" w:type="dxa"/>
          </w:tcPr>
          <w:p w:rsidR="00EE72FB" w:rsidRPr="00481D2D" w:rsidRDefault="00EE72FB">
            <w:pPr>
              <w:pStyle w:val="TAL"/>
            </w:pPr>
            <w:r w:rsidRPr="00481D2D">
              <w:t>o</w:t>
            </w:r>
          </w:p>
        </w:tc>
        <w:tc>
          <w:tcPr>
            <w:tcW w:w="1021" w:type="dxa"/>
          </w:tcPr>
          <w:p w:rsidR="00EE72FB" w:rsidRPr="00481D2D" w:rsidRDefault="00EE72FB">
            <w:pPr>
              <w:pStyle w:val="TAL"/>
            </w:pPr>
            <w:r w:rsidRPr="00481D2D">
              <w:t>o</w:t>
            </w:r>
          </w:p>
        </w:tc>
      </w:tr>
      <w:tr w:rsidR="00EE72FB" w:rsidRPr="00481D2D">
        <w:trPr>
          <w:cantSplit/>
        </w:trPr>
        <w:tc>
          <w:tcPr>
            <w:tcW w:w="9642" w:type="dxa"/>
            <w:gridSpan w:val="8"/>
          </w:tcPr>
          <w:p w:rsidR="00EE72FB" w:rsidRPr="00481D2D" w:rsidRDefault="00EE72FB">
            <w:pPr>
              <w:pStyle w:val="TAN"/>
            </w:pPr>
            <w:r w:rsidRPr="00481D2D">
              <w:t>c1:</w:t>
            </w:r>
            <w:r w:rsidRPr="00481D2D">
              <w:tab/>
              <w:t xml:space="preserve">IF A.4/11 THEN o </w:t>
            </w:r>
            <w:smartTag w:uri="urn:schemas-microsoft-com:office:smarttags" w:element="stockticker">
              <w:r w:rsidRPr="00481D2D">
                <w:t>ELSE</w:t>
              </w:r>
            </w:smartTag>
            <w:r w:rsidRPr="00481D2D">
              <w:t xml:space="preserve"> n/a - - insertion of date in requests and responses.</w:t>
            </w:r>
          </w:p>
          <w:p w:rsidR="00EE72FB" w:rsidRPr="00481D2D" w:rsidRDefault="00EE72FB">
            <w:pPr>
              <w:pStyle w:val="TAN"/>
            </w:pPr>
            <w:r w:rsidRPr="00481D2D">
              <w:t>c2:</w:t>
            </w:r>
            <w:r w:rsidRPr="00481D2D">
              <w:tab/>
              <w:t xml:space="preserve">IF A.4/6 THEN m </w:t>
            </w:r>
            <w:smartTag w:uri="urn:schemas-microsoft-com:office:smarttags" w:element="stockticker">
              <w:r w:rsidRPr="00481D2D">
                <w:t>ELSE</w:t>
              </w:r>
            </w:smartTag>
            <w:r w:rsidRPr="00481D2D">
              <w:t xml:space="preserve"> n/a - - timestamping of requests.</w:t>
            </w:r>
          </w:p>
          <w:p w:rsidR="00EE72FB" w:rsidRPr="00481D2D" w:rsidRDefault="00EE72FB">
            <w:pPr>
              <w:pStyle w:val="TAN"/>
            </w:pPr>
            <w:r w:rsidRPr="00481D2D">
              <w:t>c3:</w:t>
            </w:r>
            <w:r w:rsidRPr="00481D2D">
              <w:tab/>
              <w:t xml:space="preserve">IF A.4/26 THEN o </w:t>
            </w:r>
            <w:smartTag w:uri="urn:schemas-microsoft-com:office:smarttags" w:element="stockticker">
              <w:r w:rsidRPr="00481D2D">
                <w:t>ELSE</w:t>
              </w:r>
            </w:smartTag>
            <w:r w:rsidRPr="00481D2D">
              <w:t xml:space="preserve"> n/a - - a privacy mechanism for the Session Initiation Protocol (SIP).</w:t>
            </w:r>
          </w:p>
          <w:p w:rsidR="00EE72FB" w:rsidRPr="00481D2D" w:rsidRDefault="00EE72FB">
            <w:pPr>
              <w:pStyle w:val="TAN"/>
            </w:pPr>
            <w:r w:rsidRPr="00481D2D">
              <w:t>c4:</w:t>
            </w:r>
            <w:r w:rsidRPr="00481D2D">
              <w:tab/>
              <w:t xml:space="preserve">IF A.4/34 THEN o </w:t>
            </w:r>
            <w:smartTag w:uri="urn:schemas-microsoft-com:office:smarttags" w:element="stockticker">
              <w:r w:rsidRPr="00481D2D">
                <w:t>ELSE</w:t>
              </w:r>
            </w:smartTag>
            <w:r w:rsidRPr="00481D2D">
              <w:t xml:space="preserve"> n/a - - the P-Access-Network-Info header extension.</w:t>
            </w:r>
          </w:p>
          <w:p w:rsidR="00EE72FB" w:rsidRPr="00481D2D" w:rsidRDefault="00EE72FB">
            <w:pPr>
              <w:pStyle w:val="TAN"/>
            </w:pPr>
            <w:r w:rsidRPr="00481D2D">
              <w:t>c5:</w:t>
            </w:r>
            <w:r w:rsidRPr="00481D2D">
              <w:tab/>
              <w:t xml:space="preserve">IF A.4/34 </w:t>
            </w:r>
            <w:smartTag w:uri="urn:schemas-microsoft-com:office:smarttags" w:element="stockticker">
              <w:r w:rsidRPr="00481D2D">
                <w:t>AND</w:t>
              </w:r>
            </w:smartTag>
            <w:r w:rsidRPr="00481D2D">
              <w:t xml:space="preserve"> A.3/1 THEN m </w:t>
            </w:r>
            <w:smartTag w:uri="urn:schemas-microsoft-com:office:smarttags" w:element="stockticker">
              <w:r w:rsidRPr="00481D2D">
                <w:t>ELSE</w:t>
              </w:r>
            </w:smartTag>
            <w:r w:rsidRPr="00481D2D">
              <w:t xml:space="preserve"> n/a - - the P-Access-Network-Info header extension and UE.</w:t>
            </w:r>
          </w:p>
          <w:p w:rsidR="00EE72FB" w:rsidRPr="00481D2D" w:rsidRDefault="00EE72FB">
            <w:pPr>
              <w:pStyle w:val="TAN"/>
            </w:pPr>
            <w:r w:rsidRPr="00481D2D">
              <w:t>c6:</w:t>
            </w:r>
            <w:r w:rsidRPr="00481D2D">
              <w:tab/>
              <w:t xml:space="preserve">IF A.4/34 </w:t>
            </w:r>
            <w:smartTag w:uri="urn:schemas-microsoft-com:office:smarttags" w:element="stockticker">
              <w:r w:rsidRPr="00481D2D">
                <w:t>AND</w:t>
              </w:r>
            </w:smartTag>
            <w:r w:rsidRPr="00481D2D">
              <w:t xml:space="preserve"> (A.3/7A OR A.3/7D</w:t>
            </w:r>
            <w:r w:rsidR="00EB40B1" w:rsidRPr="00481D2D">
              <w:t xml:space="preserve"> OR A3A/84</w:t>
            </w:r>
            <w:r w:rsidRPr="00481D2D">
              <w:t xml:space="preserve">) THEN m </w:t>
            </w:r>
            <w:smartTag w:uri="urn:schemas-microsoft-com:office:smarttags" w:element="stockticker">
              <w:r w:rsidRPr="00481D2D">
                <w:t>ELSE</w:t>
              </w:r>
            </w:smartTag>
            <w:r w:rsidRPr="00481D2D">
              <w:t xml:space="preserve"> n/a - - the P-Access-Network-Info header extension and AS acting as terminating UA</w:t>
            </w:r>
            <w:r w:rsidR="00EB40B1" w:rsidRPr="00481D2D">
              <w:t>,</w:t>
            </w:r>
            <w:r w:rsidRPr="00481D2D">
              <w:t xml:space="preserve"> AS acting as third-party call controller</w:t>
            </w:r>
            <w:r w:rsidR="00EB40B1" w:rsidRPr="00481D2D">
              <w:t xml:space="preserve"> or EATF</w:t>
            </w:r>
            <w:r w:rsidRPr="00481D2D">
              <w:t>.</w:t>
            </w:r>
          </w:p>
          <w:p w:rsidR="00EE72FB" w:rsidRPr="00481D2D" w:rsidRDefault="00EE72FB">
            <w:pPr>
              <w:pStyle w:val="TAN"/>
            </w:pPr>
            <w:r w:rsidRPr="00481D2D">
              <w:t>c7:</w:t>
            </w:r>
            <w:r w:rsidRPr="00481D2D">
              <w:tab/>
              <w:t xml:space="preserve">IF A.4/36 THEN o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8:</w:t>
            </w:r>
            <w:r w:rsidRPr="00481D2D">
              <w:tab/>
              <w:t xml:space="preserve">IF A.4/36 THEN m </w:t>
            </w:r>
            <w:smartTag w:uri="urn:schemas-microsoft-com:office:smarttags" w:element="stockticker">
              <w:r w:rsidRPr="00481D2D">
                <w:t>ELSE</w:t>
              </w:r>
            </w:smartTag>
            <w:r w:rsidRPr="00481D2D">
              <w:t xml:space="preserve"> n/a - - the P-Charging-Vector header extension.</w:t>
            </w:r>
          </w:p>
          <w:p w:rsidR="00EE72FB" w:rsidRPr="00481D2D" w:rsidRDefault="00EE72FB">
            <w:pPr>
              <w:pStyle w:val="TAN"/>
            </w:pPr>
            <w:r w:rsidRPr="00481D2D">
              <w:t>c9:</w:t>
            </w:r>
            <w:r w:rsidRPr="00481D2D">
              <w:tab/>
              <w:t xml:space="preserve">IF A.4/35 THEN o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0:</w:t>
            </w:r>
            <w:r w:rsidRPr="00481D2D">
              <w:tab/>
              <w:t xml:space="preserve">IF A.4/35 THEN m </w:t>
            </w:r>
            <w:smartTag w:uri="urn:schemas-microsoft-com:office:smarttags" w:element="stockticker">
              <w:r w:rsidRPr="00481D2D">
                <w:t>ELSE</w:t>
              </w:r>
            </w:smartTag>
            <w:r w:rsidRPr="00481D2D">
              <w:t xml:space="preserve"> n/a - - the P-Charging-Function-Addresses header extension.</w:t>
            </w:r>
          </w:p>
          <w:p w:rsidR="00EE72FB" w:rsidRPr="00481D2D" w:rsidRDefault="00EE72FB">
            <w:pPr>
              <w:pStyle w:val="TAN"/>
            </w:pPr>
            <w:r w:rsidRPr="00481D2D">
              <w:t>c11:</w:t>
            </w:r>
            <w:r w:rsidRPr="00481D2D">
              <w:tab/>
              <w:t xml:space="preserve">IF A.6/18 THEN m </w:t>
            </w:r>
            <w:smartTag w:uri="urn:schemas-microsoft-com:office:smarttags" w:element="stockticker">
              <w:r w:rsidRPr="00481D2D">
                <w:t>ELSE</w:t>
              </w:r>
            </w:smartTag>
            <w:r w:rsidRPr="00481D2D">
              <w:t xml:space="preserve"> o - - 405 (Method Not Allowed)</w:t>
            </w:r>
          </w:p>
          <w:p w:rsidR="00EE72FB" w:rsidRPr="00481D2D" w:rsidRDefault="00EE72FB" w:rsidP="00EE72FB">
            <w:pPr>
              <w:pStyle w:val="TAN"/>
            </w:pPr>
            <w:r w:rsidRPr="00481D2D">
              <w:t>c12:</w:t>
            </w:r>
            <w:r w:rsidRPr="00481D2D">
              <w:tab/>
              <w:t xml:space="preserve">IF A.4/6 THEN o </w:t>
            </w:r>
            <w:smartTag w:uri="urn:schemas-microsoft-com:office:smarttags" w:element="stockticker">
              <w:r w:rsidRPr="00481D2D">
                <w:t>ELSE</w:t>
              </w:r>
            </w:smartTag>
            <w:r w:rsidRPr="00481D2D">
              <w:t xml:space="preserve"> n/a - - timestamping of requests.</w:t>
            </w:r>
          </w:p>
          <w:p w:rsidR="00A1469A" w:rsidRPr="00481D2D" w:rsidRDefault="008607FC" w:rsidP="00A1469A">
            <w:pPr>
              <w:pStyle w:val="TAN"/>
            </w:pPr>
            <w:r w:rsidRPr="00481D2D">
              <w:t>c13:</w:t>
            </w:r>
            <w:r w:rsidRPr="00481D2D">
              <w:tab/>
              <w:t>IF A.4/60</w:t>
            </w:r>
            <w:r w:rsidR="00EE72FB" w:rsidRPr="00481D2D">
              <w:t xml:space="preserve"> THEN m </w:t>
            </w:r>
            <w:smartTag w:uri="urn:schemas-microsoft-com:office:smarttags" w:element="stockticker">
              <w:r w:rsidR="00EE72FB" w:rsidRPr="00481D2D">
                <w:t>ELSE</w:t>
              </w:r>
            </w:smartTag>
            <w:r w:rsidR="00EE72FB" w:rsidRPr="00481D2D">
              <w:t xml:space="preserve"> n/a - - SIP location conveyance.</w:t>
            </w:r>
          </w:p>
          <w:p w:rsidR="00047EC0" w:rsidRPr="00481D2D" w:rsidRDefault="00A0769C" w:rsidP="00047EC0">
            <w:pPr>
              <w:pStyle w:val="TAN"/>
            </w:pPr>
            <w:r w:rsidRPr="00481D2D">
              <w:t>c16:</w:t>
            </w:r>
            <w:r w:rsidRPr="00481D2D">
              <w:tab/>
              <w:t xml:space="preserve">IF A.4/13 THEN m </w:t>
            </w:r>
            <w:smartTag w:uri="urn:schemas-microsoft-com:office:smarttags" w:element="stockticker">
              <w:r w:rsidRPr="00481D2D">
                <w:t>ELSE</w:t>
              </w:r>
            </w:smartTag>
            <w:r w:rsidRPr="00481D2D">
              <w:t xml:space="preserve"> IF A.4/13A THEN m </w:t>
            </w:r>
            <w:smartTag w:uri="urn:schemas-microsoft-com:office:smarttags" w:element="stockticker">
              <w:r w:rsidRPr="00481D2D">
                <w:t>ELSE</w:t>
              </w:r>
            </w:smartTag>
            <w:r w:rsidRPr="00481D2D">
              <w:t xml:space="preserve"> n/a - - SIP INFO method and package framework, legacy INFO usage.</w:t>
            </w:r>
          </w:p>
          <w:p w:rsidR="00EE72FB" w:rsidRPr="00481D2D" w:rsidRDefault="00047EC0" w:rsidP="00047EC0">
            <w:pPr>
              <w:pStyle w:val="TAN"/>
              <w:rPr>
                <w:rFonts w:eastAsia="SimSun"/>
                <w:lang w:eastAsia="zh-CN"/>
              </w:rPr>
            </w:pPr>
            <w:r w:rsidRPr="00481D2D">
              <w:rPr>
                <w:rFonts w:eastAsia="SimSun"/>
                <w:lang w:eastAsia="zh-CN"/>
              </w:rPr>
              <w:t>c17:</w:t>
            </w:r>
            <w:r w:rsidRPr="00481D2D">
              <w:rPr>
                <w:rFonts w:eastAsia="SimSun"/>
                <w:lang w:eastAsia="zh-CN"/>
              </w:rPr>
              <w:tab/>
              <w:t xml:space="preserve">IF A.4/91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the Session-ID header</w:t>
            </w:r>
            <w:r w:rsidRPr="00481D2D">
              <w:rPr>
                <w:rFonts w:eastAsia="SimSun"/>
                <w:lang w:eastAsia="zh-CN"/>
              </w:rPr>
              <w:t>.</w:t>
            </w:r>
          </w:p>
          <w:p w:rsidR="00F84361" w:rsidRPr="00481D2D" w:rsidRDefault="00F84361" w:rsidP="00047EC0">
            <w:pPr>
              <w:pStyle w:val="TAN"/>
            </w:pPr>
            <w:r w:rsidRPr="00481D2D">
              <w:t>c18:</w:t>
            </w:r>
            <w:r w:rsidRPr="00481D2D">
              <w:tab/>
              <w:t xml:space="preserve">IF A.4/11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983523" w:rsidRPr="00481D2D" w:rsidRDefault="00983523" w:rsidP="00983523">
            <w:pPr>
              <w:pStyle w:val="TAN"/>
            </w:pPr>
            <w:r w:rsidRPr="00481D2D">
              <w:t>c19:</w:t>
            </w:r>
            <w:r w:rsidRPr="00481D2D">
              <w:tab/>
              <w:t xml:space="preserve">IF A.4/113 AND A.3/1 THEN m ELSE n/a - - the </w:t>
            </w:r>
            <w:r w:rsidRPr="00481D2D">
              <w:rPr>
                <w:lang w:eastAsia="zh-CN"/>
              </w:rPr>
              <w:t>Cellular-Network-Info</w:t>
            </w:r>
            <w:r w:rsidRPr="00481D2D">
              <w:t xml:space="preserve"> header extension and UE.</w:t>
            </w:r>
          </w:p>
          <w:p w:rsidR="00EC061A" w:rsidRPr="00481D2D" w:rsidRDefault="00983523" w:rsidP="00EC061A">
            <w:pPr>
              <w:pStyle w:val="TAN"/>
            </w:pPr>
            <w:r w:rsidRPr="00481D2D">
              <w:t>c20:</w:t>
            </w:r>
            <w:r w:rsidRPr="00481D2D">
              <w:tab/>
              <w:t xml:space="preserve">IF A.4/113 AND (A.3/7A OR A.3/7D OR A3A/84) THEN m ELSE n/a - - the </w:t>
            </w:r>
            <w:r w:rsidRPr="00481D2D">
              <w:rPr>
                <w:lang w:eastAsia="zh-CN"/>
              </w:rPr>
              <w:t>Cellular-Network-Info</w:t>
            </w:r>
            <w:r w:rsidRPr="00481D2D">
              <w:t xml:space="preserve"> header extension and AS acting as terminating UA or AS acting as third-party call controller or EATF.</w:t>
            </w:r>
          </w:p>
          <w:p w:rsidR="00EC061A" w:rsidRPr="00481D2D" w:rsidRDefault="00EC061A" w:rsidP="00EC061A">
            <w:pPr>
              <w:pStyle w:val="TAN"/>
            </w:pPr>
            <w:r w:rsidRPr="00481D2D">
              <w:rPr>
                <w:lang w:eastAsia="ja-JP"/>
              </w:rPr>
              <w:t>c21:</w:t>
            </w:r>
            <w:r w:rsidRPr="00481D2D">
              <w:rPr>
                <w:lang w:eastAsia="ja-JP"/>
              </w:rPr>
              <w:tab/>
            </w:r>
            <w:r w:rsidRPr="00481D2D">
              <w:t xml:space="preserve">IF A.4/119 THEN o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p w:rsidR="00983523" w:rsidRPr="00481D2D" w:rsidRDefault="00EC061A" w:rsidP="00EC061A">
            <w:pPr>
              <w:pStyle w:val="TAN"/>
            </w:pPr>
            <w:r w:rsidRPr="00481D2D">
              <w:rPr>
                <w:lang w:eastAsia="ja-JP"/>
              </w:rPr>
              <w:t>c22:</w:t>
            </w:r>
            <w:r w:rsidRPr="00481D2D">
              <w:rPr>
                <w:lang w:eastAsia="ja-JP"/>
              </w:rPr>
              <w:tab/>
            </w:r>
            <w:r w:rsidRPr="00481D2D">
              <w:t xml:space="preserve">IF A.4/119 THEN m </w:t>
            </w:r>
            <w:smartTag w:uri="urn:schemas-microsoft-com:office:smarttags" w:element="stockticker">
              <w:r w:rsidRPr="00481D2D">
                <w:t>ELSE</w:t>
              </w:r>
            </w:smartTag>
            <w:r w:rsidRPr="00481D2D">
              <w:t xml:space="preserve"> n/a - - </w:t>
            </w:r>
            <w:r w:rsidRPr="00481D2D">
              <w:rPr>
                <w:rFonts w:cs="Arial"/>
              </w:rPr>
              <w:t>Content-ID header field in Session Initiation Protocol (SIP)</w:t>
            </w:r>
            <w:r w:rsidRPr="00481D2D">
              <w:t>.</w:t>
            </w:r>
          </w:p>
        </w:tc>
      </w:tr>
      <w:tr w:rsidR="00EE72FB" w:rsidRPr="00481D2D">
        <w:trPr>
          <w:cantSplit/>
        </w:trPr>
        <w:tc>
          <w:tcPr>
            <w:tcW w:w="9642" w:type="dxa"/>
            <w:gridSpan w:val="8"/>
          </w:tcPr>
          <w:p w:rsidR="00EE72FB" w:rsidRPr="00481D2D" w:rsidRDefault="00EE72FB">
            <w:pPr>
              <w:pStyle w:val="TAN"/>
            </w:pPr>
            <w:r w:rsidRPr="00481D2D">
              <w:t>NOTE:</w:t>
            </w:r>
            <w:r w:rsidRPr="00481D2D">
              <w:tab/>
              <w:t xml:space="preserve">For a 488 (Not Acceptable Here) response, RFC 3261 [26] gives the status of this header </w:t>
            </w:r>
            <w:r w:rsidR="00A97D7E" w:rsidRPr="00481D2D">
              <w:t xml:space="preserve">field </w:t>
            </w:r>
            <w:r w:rsidRPr="00481D2D">
              <w:t>as SHOULD rather than OPTIONAL.</w:t>
            </w:r>
          </w:p>
        </w:tc>
      </w:tr>
    </w:tbl>
    <w:p w:rsidR="00897956" w:rsidRPr="00481D2D" w:rsidRDefault="00897956">
      <w:pPr>
        <w:keepNext/>
        <w:keepLines/>
      </w:pPr>
    </w:p>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102 - - Additional for 2xx response</w:t>
      </w:r>
    </w:p>
    <w:p w:rsidR="00897956" w:rsidRPr="00481D2D" w:rsidRDefault="00897956">
      <w:pPr>
        <w:pStyle w:val="TH"/>
      </w:pPr>
      <w:r w:rsidRPr="00481D2D">
        <w:t>Table A.153: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0B</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0C</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546923" w:rsidRPr="00481D2D">
        <w:tc>
          <w:tcPr>
            <w:tcW w:w="851" w:type="dxa"/>
          </w:tcPr>
          <w:p w:rsidR="00546923" w:rsidRPr="00481D2D" w:rsidRDefault="00546923" w:rsidP="00546923">
            <w:pPr>
              <w:pStyle w:val="TAL"/>
            </w:pPr>
            <w:r w:rsidRPr="00481D2D">
              <w:t>0D</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4</w:t>
            </w:r>
          </w:p>
        </w:tc>
        <w:tc>
          <w:tcPr>
            <w:tcW w:w="1021" w:type="dxa"/>
          </w:tcPr>
          <w:p w:rsidR="00546923" w:rsidRPr="00481D2D" w:rsidRDefault="00546923" w:rsidP="00546923">
            <w:pPr>
              <w:pStyle w:val="TAL"/>
            </w:pPr>
            <w:r w:rsidRPr="00481D2D">
              <w:t>c14</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2659C" w:rsidRPr="00481D2D" w:rsidTr="00357DBC">
        <w:tc>
          <w:tcPr>
            <w:tcW w:w="851" w:type="dxa"/>
          </w:tcPr>
          <w:p w:rsidR="00A2659C" w:rsidRPr="00481D2D" w:rsidRDefault="00A2659C" w:rsidP="00357DBC">
            <w:pPr>
              <w:pStyle w:val="TAL"/>
            </w:pPr>
            <w:r w:rsidRPr="00481D2D">
              <w:t>3A</w:t>
            </w:r>
          </w:p>
        </w:tc>
        <w:tc>
          <w:tcPr>
            <w:tcW w:w="2665" w:type="dxa"/>
          </w:tcPr>
          <w:p w:rsidR="00A2659C" w:rsidRPr="00481D2D" w:rsidRDefault="00A2659C" w:rsidP="00357DBC">
            <w:pPr>
              <w:pStyle w:val="TAL"/>
            </w:pPr>
            <w:r w:rsidRPr="00481D2D">
              <w:t>Feature-Caps</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16</w:t>
            </w:r>
          </w:p>
        </w:tc>
        <w:tc>
          <w:tcPr>
            <w:tcW w:w="1021" w:type="dxa"/>
          </w:tcPr>
          <w:p w:rsidR="00A2659C" w:rsidRPr="00481D2D" w:rsidRDefault="00A2659C" w:rsidP="00357DBC">
            <w:pPr>
              <w:pStyle w:val="TAL"/>
            </w:pPr>
            <w:r w:rsidRPr="00481D2D">
              <w:t>c16</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16</w:t>
            </w:r>
          </w:p>
        </w:tc>
        <w:tc>
          <w:tcPr>
            <w:tcW w:w="1021" w:type="dxa"/>
          </w:tcPr>
          <w:p w:rsidR="00A2659C" w:rsidRPr="00481D2D" w:rsidRDefault="00A2659C" w:rsidP="00357DBC">
            <w:pPr>
              <w:pStyle w:val="TAL"/>
            </w:pPr>
            <w:r w:rsidRPr="00481D2D">
              <w:t>c16</w:t>
            </w:r>
          </w:p>
        </w:tc>
      </w:tr>
      <w:tr w:rsidR="003E4A8C" w:rsidRPr="00481D2D">
        <w:tc>
          <w:tcPr>
            <w:tcW w:w="851" w:type="dxa"/>
          </w:tcPr>
          <w:p w:rsidR="003E4A8C" w:rsidRPr="00481D2D" w:rsidRDefault="003E4A8C" w:rsidP="00547C67">
            <w:pPr>
              <w:pStyle w:val="TAL"/>
            </w:pPr>
            <w:r w:rsidRPr="00481D2D">
              <w:t>3</w:t>
            </w:r>
            <w:r w:rsidR="00A2659C" w:rsidRPr="00481D2D">
              <w:t>B</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6</w:t>
            </w:r>
          </w:p>
        </w:tc>
        <w:tc>
          <w:tcPr>
            <w:tcW w:w="1021" w:type="dxa"/>
          </w:tcPr>
          <w:p w:rsidR="003E4A8C" w:rsidRPr="00481D2D" w:rsidRDefault="003E4A8C" w:rsidP="00547C67">
            <w:pPr>
              <w:pStyle w:val="TAL"/>
            </w:pPr>
            <w:r w:rsidRPr="00481D2D">
              <w:t>c6</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c6</w:t>
            </w:r>
          </w:p>
        </w:tc>
        <w:tc>
          <w:tcPr>
            <w:tcW w:w="1021" w:type="dxa"/>
          </w:tcPr>
          <w:p w:rsidR="003E4A8C" w:rsidRPr="00481D2D" w:rsidRDefault="003E4A8C" w:rsidP="00547C67">
            <w:pPr>
              <w:pStyle w:val="TAL"/>
            </w:pPr>
            <w:r w:rsidRPr="00481D2D">
              <w:t>c6</w:t>
            </w:r>
          </w:p>
        </w:tc>
      </w:tr>
      <w:tr w:rsidR="00EB430B" w:rsidRPr="00481D2D" w:rsidTr="00074644">
        <w:tc>
          <w:tcPr>
            <w:tcW w:w="851" w:type="dxa"/>
          </w:tcPr>
          <w:p w:rsidR="00EB430B" w:rsidRPr="00481D2D" w:rsidRDefault="00EB430B" w:rsidP="00EB430B">
            <w:pPr>
              <w:pStyle w:val="TAL"/>
            </w:pPr>
            <w:r w:rsidRPr="00481D2D">
              <w:t>3C</w:t>
            </w:r>
          </w:p>
        </w:tc>
        <w:tc>
          <w:tcPr>
            <w:tcW w:w="2665" w:type="dxa"/>
          </w:tcPr>
          <w:p w:rsidR="00EB430B" w:rsidRPr="00481D2D" w:rsidRDefault="00EB430B" w:rsidP="00074644">
            <w:pPr>
              <w:pStyle w:val="TAL"/>
            </w:pPr>
            <w:r w:rsidRPr="00481D2D">
              <w:t>Priority-Share</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18</w:t>
            </w:r>
          </w:p>
        </w:tc>
        <w:tc>
          <w:tcPr>
            <w:tcW w:w="1021" w:type="dxa"/>
          </w:tcPr>
          <w:p w:rsidR="00EB430B" w:rsidRPr="00481D2D" w:rsidRDefault="00EB430B" w:rsidP="00074644">
            <w:pPr>
              <w:pStyle w:val="TAL"/>
            </w:pPr>
            <w:r w:rsidRPr="00481D2D">
              <w:t>Subclause </w:t>
            </w:r>
            <w:r w:rsidR="0063111F" w:rsidRPr="00481D2D">
              <w:t>7.2.16</w:t>
            </w:r>
          </w:p>
        </w:tc>
        <w:tc>
          <w:tcPr>
            <w:tcW w:w="1021" w:type="dxa"/>
          </w:tcPr>
          <w:p w:rsidR="00EB430B" w:rsidRPr="00481D2D" w:rsidRDefault="00EB430B" w:rsidP="00074644">
            <w:pPr>
              <w:pStyle w:val="TAL"/>
            </w:pPr>
            <w:r w:rsidRPr="00481D2D">
              <w:t>n/a</w:t>
            </w:r>
          </w:p>
        </w:tc>
        <w:tc>
          <w:tcPr>
            <w:tcW w:w="1021" w:type="dxa"/>
          </w:tcPr>
          <w:p w:rsidR="00EB430B" w:rsidRPr="00481D2D" w:rsidRDefault="00EB430B" w:rsidP="00074644">
            <w:pPr>
              <w:pStyle w:val="TAL"/>
            </w:pPr>
            <w:r w:rsidRPr="00481D2D">
              <w:t>c18</w:t>
            </w:r>
          </w:p>
        </w:tc>
      </w:tr>
      <w:tr w:rsidR="004A54E2" w:rsidRPr="00481D2D" w:rsidTr="00815C10">
        <w:tc>
          <w:tcPr>
            <w:tcW w:w="851" w:type="dxa"/>
          </w:tcPr>
          <w:p w:rsidR="004A54E2" w:rsidRPr="00481D2D" w:rsidRDefault="002C1550" w:rsidP="00815C10">
            <w:pPr>
              <w:pStyle w:val="TAL"/>
            </w:pPr>
            <w:r w:rsidRPr="00481D2D">
              <w:t>3</w:t>
            </w:r>
            <w:r w:rsidR="00E27509" w:rsidRPr="00481D2D">
              <w:t>E</w:t>
            </w:r>
          </w:p>
        </w:tc>
        <w:tc>
          <w:tcPr>
            <w:tcW w:w="2665" w:type="dxa"/>
          </w:tcPr>
          <w:p w:rsidR="004A54E2" w:rsidRPr="00481D2D" w:rsidRDefault="002C1550" w:rsidP="00815C10">
            <w:pPr>
              <w:pStyle w:val="TAL"/>
            </w:pPr>
            <w:r w:rsidRPr="00481D2D">
              <w:t>Resource-Share</w:t>
            </w:r>
          </w:p>
        </w:tc>
        <w:tc>
          <w:tcPr>
            <w:tcW w:w="1021" w:type="dxa"/>
          </w:tcPr>
          <w:p w:rsidR="004A54E2" w:rsidRPr="00481D2D" w:rsidRDefault="002C1550" w:rsidP="00815C10">
            <w:pPr>
              <w:pStyle w:val="TAL"/>
            </w:pPr>
            <w:r w:rsidRPr="00481D2D">
              <w:t>Subclause 7.2.13</w:t>
            </w:r>
          </w:p>
        </w:tc>
        <w:tc>
          <w:tcPr>
            <w:tcW w:w="1021" w:type="dxa"/>
          </w:tcPr>
          <w:p w:rsidR="004A54E2" w:rsidRPr="00481D2D" w:rsidRDefault="002C1550" w:rsidP="00815C10">
            <w:pPr>
              <w:pStyle w:val="TAL"/>
            </w:pPr>
            <w:r w:rsidRPr="00481D2D">
              <w:t>n/a</w:t>
            </w:r>
          </w:p>
        </w:tc>
        <w:tc>
          <w:tcPr>
            <w:tcW w:w="1021" w:type="dxa"/>
          </w:tcPr>
          <w:p w:rsidR="004A54E2" w:rsidRPr="00481D2D" w:rsidRDefault="002C1550" w:rsidP="00815C10">
            <w:pPr>
              <w:pStyle w:val="TAL"/>
            </w:pPr>
            <w:r w:rsidRPr="00481D2D">
              <w:t>c17</w:t>
            </w:r>
          </w:p>
        </w:tc>
        <w:tc>
          <w:tcPr>
            <w:tcW w:w="1021" w:type="dxa"/>
          </w:tcPr>
          <w:p w:rsidR="004A54E2" w:rsidRPr="00481D2D" w:rsidRDefault="002C1550" w:rsidP="00815C10">
            <w:pPr>
              <w:pStyle w:val="TAL"/>
            </w:pPr>
            <w:r w:rsidRPr="00481D2D">
              <w:t>Subclause 7.2.13</w:t>
            </w:r>
          </w:p>
        </w:tc>
        <w:tc>
          <w:tcPr>
            <w:tcW w:w="1021" w:type="dxa"/>
          </w:tcPr>
          <w:p w:rsidR="004A54E2" w:rsidRPr="00481D2D" w:rsidRDefault="002C1550" w:rsidP="00815C10">
            <w:pPr>
              <w:pStyle w:val="TAL"/>
            </w:pPr>
            <w:r w:rsidRPr="00481D2D">
              <w:t>n/a</w:t>
            </w:r>
          </w:p>
        </w:tc>
        <w:tc>
          <w:tcPr>
            <w:tcW w:w="1021" w:type="dxa"/>
          </w:tcPr>
          <w:p w:rsidR="004A54E2" w:rsidRPr="00481D2D" w:rsidRDefault="002C1550" w:rsidP="00815C10">
            <w:pPr>
              <w:pStyle w:val="TAL"/>
            </w:pPr>
            <w:r w:rsidRPr="00481D2D">
              <w:t>c17</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Session-Expires</w:t>
            </w:r>
          </w:p>
        </w:tc>
        <w:tc>
          <w:tcPr>
            <w:tcW w:w="1021" w:type="dxa"/>
          </w:tcPr>
          <w:p w:rsidR="00897956" w:rsidRPr="00481D2D" w:rsidRDefault="00897956">
            <w:pPr>
              <w:pStyle w:val="TAL"/>
            </w:pPr>
            <w:r w:rsidRPr="00481D2D">
              <w:t>[58]</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58]</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7 THEN o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2:</w:t>
            </w:r>
            <w:r w:rsidRPr="00481D2D">
              <w:tab/>
              <w:t xml:space="preserve">IF A.4/7 THEN m </w:t>
            </w:r>
            <w:smartTag w:uri="urn:schemas-microsoft-com:office:smarttags" w:element="stockticker">
              <w:r w:rsidRPr="00481D2D">
                <w:t>ELSE</w:t>
              </w:r>
            </w:smartTag>
            <w:r w:rsidRPr="00481D2D">
              <w:t xml:space="preserve"> n/a - - authentication between UA and UA.</w:t>
            </w:r>
          </w:p>
          <w:p w:rsidR="00897956" w:rsidRPr="00481D2D" w:rsidRDefault="00897956">
            <w:pPr>
              <w:pStyle w:val="TAN"/>
            </w:pPr>
            <w:r w:rsidRPr="00481D2D">
              <w:t>c3:</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p w:rsidR="00897956" w:rsidRPr="00481D2D" w:rsidRDefault="00897956">
            <w:pPr>
              <w:pStyle w:val="TAN"/>
            </w:pPr>
            <w:r w:rsidRPr="00481D2D">
              <w:t>c4:</w:t>
            </w:r>
            <w:r w:rsidRPr="00481D2D">
              <w:tab/>
              <w:t>IF A.4/2</w:t>
            </w:r>
            <w:r w:rsidR="002A752D" w:rsidRPr="00481D2D">
              <w:t>2</w:t>
            </w:r>
            <w:r w:rsidRPr="00481D2D">
              <w:t xml:space="preserve"> THEN o </w:t>
            </w:r>
            <w:smartTag w:uri="urn:schemas-microsoft-com:office:smarttags" w:element="stockticker">
              <w:r w:rsidRPr="00481D2D">
                <w:t>ELSE</w:t>
              </w:r>
            </w:smartTag>
            <w:r w:rsidRPr="00481D2D">
              <w:t xml:space="preserve"> n/a - - </w:t>
            </w:r>
            <w:r w:rsidR="002A752D" w:rsidRPr="00481D2D">
              <w:t>acting as the notifier of event information</w:t>
            </w:r>
            <w:r w:rsidRPr="00481D2D">
              <w:t>.</w:t>
            </w:r>
          </w:p>
          <w:p w:rsidR="003E4A8C" w:rsidRPr="00481D2D" w:rsidRDefault="00897956" w:rsidP="003E4A8C">
            <w:pPr>
              <w:pStyle w:val="TAN"/>
            </w:pPr>
            <w:r w:rsidRPr="00481D2D">
              <w:t>c5:</w:t>
            </w:r>
            <w:r w:rsidRPr="00481D2D">
              <w:tab/>
              <w:t>IF A.4/2</w:t>
            </w:r>
            <w:r w:rsidR="002A752D" w:rsidRPr="00481D2D">
              <w:t>3</w:t>
            </w:r>
            <w:r w:rsidRPr="00481D2D">
              <w:t xml:space="preserve"> THEN m </w:t>
            </w:r>
            <w:smartTag w:uri="urn:schemas-microsoft-com:office:smarttags" w:element="stockticker">
              <w:r w:rsidRPr="00481D2D">
                <w:t>ELSE</w:t>
              </w:r>
            </w:smartTag>
            <w:r w:rsidRPr="00481D2D">
              <w:t xml:space="preserve"> n/a - - </w:t>
            </w:r>
            <w:r w:rsidR="002A752D" w:rsidRPr="00481D2D">
              <w:t>acting as the subscriber to event information</w:t>
            </w:r>
            <w:r w:rsidRPr="00481D2D">
              <w:t>.</w:t>
            </w:r>
          </w:p>
          <w:p w:rsidR="00546923" w:rsidRPr="00481D2D" w:rsidRDefault="003E4A8C" w:rsidP="003E4A8C">
            <w:pPr>
              <w:pStyle w:val="TAN"/>
            </w:pPr>
            <w:r w:rsidRPr="00481D2D">
              <w:t>c6:</w:t>
            </w:r>
            <w:r w:rsidRPr="00481D2D">
              <w:tab/>
              <w:t xml:space="preserve">IF A.4/66 THEN m </w:t>
            </w:r>
            <w:smartTag w:uri="urn:schemas-microsoft-com:office:smarttags" w:element="stockticker">
              <w:r w:rsidRPr="00481D2D">
                <w:t>ELSE</w:t>
              </w:r>
            </w:smartTag>
            <w:r w:rsidRPr="00481D2D">
              <w:t xml:space="preserve"> n/a - - </w:t>
            </w:r>
            <w:r w:rsidR="00E857AC" w:rsidRPr="00481D2D">
              <w:t>t</w:t>
            </w:r>
            <w:r w:rsidRPr="00481D2D">
              <w:t>he SIP P-Early-Media private header extension for authorization of early media.</w:t>
            </w:r>
          </w:p>
          <w:p w:rsidR="004A54E2" w:rsidRPr="00481D2D" w:rsidRDefault="00546923" w:rsidP="004A54E2">
            <w:pPr>
              <w:pStyle w:val="TAN"/>
              <w:rPr>
                <w:szCs w:val="24"/>
              </w:rPr>
            </w:pPr>
            <w:r w:rsidRPr="00481D2D">
              <w:t>c14:</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2C1550" w:rsidRPr="00481D2D" w:rsidRDefault="00A2659C" w:rsidP="002C1550">
            <w:pPr>
              <w:pStyle w:val="TAN"/>
              <w:rPr>
                <w:lang w:eastAsia="ja-JP"/>
              </w:rPr>
            </w:pPr>
            <w:r w:rsidRPr="00481D2D">
              <w:rPr>
                <w:lang w:eastAsia="ja-JP"/>
              </w:rPr>
              <w:t>c16:</w:t>
            </w:r>
            <w:r w:rsidRPr="00481D2D">
              <w:rPr>
                <w:lang w:eastAsia="ja-JP"/>
              </w:rPr>
              <w:tab/>
              <w:t xml:space="preserve">IF A.4/100 THEN m </w:t>
            </w:r>
            <w:smartTag w:uri="urn:schemas-microsoft-com:office:smarttags" w:element="stockticker">
              <w:r w:rsidRPr="00481D2D">
                <w:rPr>
                  <w:lang w:eastAsia="ja-JP"/>
                </w:rPr>
                <w:t>ELSE</w:t>
              </w:r>
            </w:smartTag>
            <w:r w:rsidRPr="00481D2D">
              <w:rPr>
                <w:lang w:eastAsia="ja-JP"/>
              </w:rPr>
              <w:t xml:space="preserve"> n/a - - indication of features supported by proxy.</w:t>
            </w:r>
          </w:p>
          <w:p w:rsidR="00EB430B" w:rsidRPr="00481D2D" w:rsidRDefault="002C1550" w:rsidP="00EB430B">
            <w:pPr>
              <w:pStyle w:val="TAN"/>
              <w:rPr>
                <w:lang w:eastAsia="ja-JP"/>
              </w:rPr>
            </w:pPr>
            <w:r w:rsidRPr="00481D2D">
              <w:rPr>
                <w:lang w:eastAsia="ja-JP"/>
              </w:rPr>
              <w:t>c17:</w:t>
            </w:r>
            <w:r w:rsidRPr="00481D2D">
              <w:rPr>
                <w:lang w:eastAsia="ja-JP"/>
              </w:rPr>
              <w:tab/>
              <w:t xml:space="preserve">IF A.4/112 THEN o </w:t>
            </w:r>
            <w:smartTag w:uri="urn:schemas-microsoft-com:office:smarttags" w:element="stockticker">
              <w:r w:rsidRPr="00481D2D">
                <w:rPr>
                  <w:lang w:eastAsia="ja-JP"/>
                </w:rPr>
                <w:t>ELSE</w:t>
              </w:r>
            </w:smartTag>
            <w:r w:rsidRPr="00481D2D">
              <w:rPr>
                <w:lang w:eastAsia="ja-JP"/>
              </w:rPr>
              <w:t xml:space="preserve"> n/a - - resource sharing.</w:t>
            </w:r>
          </w:p>
          <w:p w:rsidR="00897956" w:rsidRPr="00481D2D" w:rsidRDefault="00EB430B" w:rsidP="00EB430B">
            <w:pPr>
              <w:pStyle w:val="TAN"/>
            </w:pPr>
            <w:r w:rsidRPr="00481D2D">
              <w:t>c18:</w:t>
            </w:r>
            <w:r w:rsidRPr="00481D2D">
              <w:tab/>
              <w:t xml:space="preserve">IF A.4/114 THEN o </w:t>
            </w:r>
            <w:smartTag w:uri="urn:schemas-microsoft-com:office:smarttags" w:element="stockticker">
              <w:r w:rsidRPr="00481D2D">
                <w:t>ELSE</w:t>
              </w:r>
            </w:smartTag>
            <w:r w:rsidRPr="00481D2D">
              <w:t xml:space="preserve"> n/a - - priority sharing.</w:t>
            </w:r>
          </w:p>
        </w:tc>
      </w:tr>
    </w:tbl>
    <w:p w:rsidR="00897956" w:rsidRPr="00481D2D" w:rsidRDefault="00897956"/>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103 OR A.6/104 OR A.6/105 OR A.6/106 - - Additional for 3xx – 6xx response</w:t>
      </w:r>
    </w:p>
    <w:p w:rsidR="00897956" w:rsidRPr="00481D2D" w:rsidRDefault="00897956">
      <w:pPr>
        <w:pStyle w:val="TH"/>
      </w:pPr>
      <w:r w:rsidRPr="00481D2D">
        <w:t>Table A.153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4/11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103 OR A.6/35 - - Additional for 3xx, 485 (Ambiguous) response</w:t>
      </w:r>
    </w:p>
    <w:p w:rsidR="00897956" w:rsidRPr="00481D2D" w:rsidRDefault="00897956">
      <w:pPr>
        <w:pStyle w:val="TH"/>
      </w:pPr>
      <w:r w:rsidRPr="00481D2D">
        <w:t>Table A.154: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14 - - Additional for 401 (Unauthorized) response</w:t>
      </w:r>
    </w:p>
    <w:p w:rsidR="00897956" w:rsidRPr="00481D2D" w:rsidRDefault="00897956">
      <w:pPr>
        <w:pStyle w:val="TH"/>
      </w:pPr>
      <w:r w:rsidRPr="00481D2D">
        <w:t>Table A.154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77193D">
            <w:pPr>
              <w:pStyle w:val="TAL"/>
            </w:pPr>
            <w:r w:rsidRPr="00481D2D">
              <w:t>c1</w:t>
            </w:r>
          </w:p>
        </w:tc>
        <w:tc>
          <w:tcPr>
            <w:tcW w:w="1021" w:type="dxa"/>
          </w:tcPr>
          <w:p w:rsidR="00897956" w:rsidRPr="00481D2D" w:rsidRDefault="0077193D">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77193D">
            <w:pPr>
              <w:pStyle w:val="TAL"/>
            </w:pPr>
            <w:r w:rsidRPr="00481D2D">
              <w:t>c1</w:t>
            </w:r>
          </w:p>
        </w:tc>
        <w:tc>
          <w:tcPr>
            <w:tcW w:w="1021" w:type="dxa"/>
          </w:tcPr>
          <w:p w:rsidR="00897956" w:rsidRPr="00481D2D" w:rsidRDefault="0077193D">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17 OR A.6/23 OR A.6/30 OR A.6/36 OR A.6/42 OR A.6/45 OR A.6/50 OR A.6/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155: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bl>
    <w:p w:rsidR="00897956" w:rsidRPr="00481D2D" w:rsidRDefault="00897956"/>
    <w:p w:rsidR="00897956" w:rsidRPr="00481D2D" w:rsidRDefault="00897956">
      <w:pPr>
        <w:pStyle w:val="TH"/>
      </w:pPr>
      <w:r w:rsidRPr="00481D2D">
        <w:t>Table A.156: Void</w:t>
      </w:r>
    </w:p>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20 - - Additional for 407 (Proxy Authentication Required) response</w:t>
      </w:r>
    </w:p>
    <w:p w:rsidR="00897956" w:rsidRPr="00481D2D" w:rsidRDefault="00897956">
      <w:pPr>
        <w:pStyle w:val="TH"/>
      </w:pPr>
      <w:r w:rsidRPr="00481D2D">
        <w:t>Table A.157: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r>
      <w:tr w:rsidR="00897956" w:rsidRPr="00481D2D">
        <w:trPr>
          <w:cantSplit/>
        </w:trPr>
        <w:tc>
          <w:tcPr>
            <w:tcW w:w="9642" w:type="dxa"/>
            <w:gridSpan w:val="8"/>
          </w:tcPr>
          <w:p w:rsidR="00897956" w:rsidRPr="00481D2D" w:rsidRDefault="00897956">
            <w:pPr>
              <w:pStyle w:val="TAN"/>
            </w:pPr>
            <w:r w:rsidRPr="00481D2D">
              <w:t>c1:</w:t>
            </w:r>
            <w:r w:rsidRPr="00481D2D">
              <w:tab/>
              <w:t>IF A.</w:t>
            </w:r>
            <w:r w:rsidR="0077193D" w:rsidRPr="00481D2D">
              <w:t>4</w:t>
            </w:r>
            <w:r w:rsidRPr="00481D2D">
              <w:t xml:space="preserve">/7 THEN m </w:t>
            </w:r>
            <w:smartTag w:uri="urn:schemas-microsoft-com:office:smarttags" w:element="stockticker">
              <w:r w:rsidRPr="00481D2D">
                <w:t>ELSE</w:t>
              </w:r>
            </w:smartTag>
            <w:r w:rsidRPr="00481D2D">
              <w:t xml:space="preserve"> n/a - - support of authentication between UA and UA.</w:t>
            </w:r>
          </w:p>
        </w:tc>
      </w:tr>
    </w:tbl>
    <w:p w:rsidR="00897956" w:rsidRPr="00481D2D" w:rsidRDefault="00897956"/>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25 - - Additional for 415 (Unsupported Media Type) response</w:t>
      </w:r>
    </w:p>
    <w:p w:rsidR="00897956" w:rsidRPr="00481D2D" w:rsidRDefault="00897956">
      <w:pPr>
        <w:pStyle w:val="TH"/>
      </w:pPr>
      <w:r w:rsidRPr="00481D2D">
        <w:t>Table A.158: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o.1</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o.1</w:t>
            </w:r>
            <w:r w:rsidRPr="00481D2D">
              <w:tab/>
              <w:t>At least one of these capabilities is supported.</w:t>
            </w:r>
          </w:p>
        </w:tc>
      </w:tr>
    </w:tbl>
    <w:p w:rsidR="00897956" w:rsidRPr="00481D2D" w:rsidRDefault="00897956"/>
    <w:p w:rsidR="00546923" w:rsidRPr="00481D2D" w:rsidRDefault="00546923" w:rsidP="00546923">
      <w:pPr>
        <w:keepNext/>
        <w:keepLines/>
      </w:pPr>
      <w:r w:rsidRPr="00481D2D">
        <w:t>Prerequisite A.5/23 - - UPDATE response</w:t>
      </w:r>
    </w:p>
    <w:p w:rsidR="00546923" w:rsidRPr="00481D2D" w:rsidRDefault="00546923" w:rsidP="00546923">
      <w:pPr>
        <w:keepNext/>
        <w:keepLines/>
      </w:pPr>
      <w:r w:rsidRPr="00481D2D">
        <w:t>Prerequisite: A.6/26A - - Additional for 417 (Unknown Resource-Priority) response</w:t>
      </w:r>
    </w:p>
    <w:p w:rsidR="00546923" w:rsidRPr="00481D2D" w:rsidRDefault="00546923" w:rsidP="00546923">
      <w:pPr>
        <w:pStyle w:val="TH"/>
      </w:pPr>
      <w:r w:rsidRPr="00481D2D">
        <w:t>Table A.158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A97D7E"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E232F"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4/7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27 - - Additional for 420 (Bad Extension) response</w:t>
      </w:r>
    </w:p>
    <w:p w:rsidR="00897956" w:rsidRPr="00481D2D" w:rsidRDefault="00897956">
      <w:pPr>
        <w:pStyle w:val="TH"/>
      </w:pPr>
      <w:r w:rsidRPr="00481D2D">
        <w:t>Table A.159: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bl>
    <w:p w:rsidR="00897956" w:rsidRPr="00481D2D" w:rsidRDefault="00897956"/>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28 OR A.6/41A - - Additional for 421 (Extension Required), 494 (Security Agreement Required) response</w:t>
      </w:r>
    </w:p>
    <w:p w:rsidR="00897956" w:rsidRPr="00481D2D" w:rsidRDefault="00897956">
      <w:pPr>
        <w:pStyle w:val="TH"/>
      </w:pPr>
      <w:r w:rsidRPr="00481D2D">
        <w:t>Table A.159A: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3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5/23 - - UPDATE response</w:t>
      </w:r>
    </w:p>
    <w:p w:rsidR="00897956" w:rsidRPr="00481D2D" w:rsidRDefault="00897956">
      <w:pPr>
        <w:keepNext/>
        <w:keepLines/>
      </w:pPr>
      <w:r w:rsidRPr="00481D2D">
        <w:t>Prerequisite: A.6/28A - - Additional for 422 (Session Interval Too Small) response</w:t>
      </w:r>
    </w:p>
    <w:p w:rsidR="00897956" w:rsidRPr="00481D2D" w:rsidRDefault="00897956">
      <w:pPr>
        <w:pStyle w:val="TH"/>
      </w:pPr>
      <w:r w:rsidRPr="00481D2D">
        <w:t>Table A.159B: Supported header</w:t>
      </w:r>
      <w:r w:rsidR="00A97D7E"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Min-SE</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006E59FF" w:rsidRPr="00481D2D">
              <w:tab/>
            </w:r>
            <w:r w:rsidRPr="00481D2D">
              <w:t xml:space="preserve">IF A.4/42 THEN m </w:t>
            </w:r>
            <w:smartTag w:uri="urn:schemas-microsoft-com:office:smarttags" w:element="stockticker">
              <w:r w:rsidRPr="00481D2D">
                <w:t>ELSE</w:t>
              </w:r>
            </w:smartTag>
            <w:r w:rsidRPr="00481D2D">
              <w:t xml:space="preserve"> n/a - - the SIP session timer.</w:t>
            </w:r>
          </w:p>
        </w:tc>
      </w:tr>
    </w:tbl>
    <w:p w:rsidR="00897956" w:rsidRPr="00481D2D" w:rsidRDefault="00897956">
      <w:pPr>
        <w:keepNext/>
        <w:keepLines/>
      </w:pPr>
    </w:p>
    <w:p w:rsidR="00897956" w:rsidRPr="00481D2D" w:rsidRDefault="00897956">
      <w:pPr>
        <w:pStyle w:val="TH"/>
      </w:pPr>
      <w:r w:rsidRPr="00481D2D">
        <w:t>Table A.160: Void</w:t>
      </w:r>
    </w:p>
    <w:p w:rsidR="00897956" w:rsidRPr="00481D2D" w:rsidRDefault="00897956">
      <w:pPr>
        <w:keepNext/>
        <w:keepLines/>
      </w:pPr>
      <w:r w:rsidRPr="00481D2D">
        <w:t>Prerequisite A.5/23 - - UPDATE response</w:t>
      </w:r>
    </w:p>
    <w:p w:rsidR="00897956" w:rsidRPr="00481D2D" w:rsidRDefault="00897956">
      <w:pPr>
        <w:pStyle w:val="TH"/>
      </w:pPr>
      <w:r w:rsidRPr="00481D2D">
        <w:t>Table A.161: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2"/>
      </w:pPr>
      <w:bookmarkStart w:id="1236" w:name="_Toc146257673"/>
      <w:r w:rsidRPr="00481D2D">
        <w:t>A.2.2</w:t>
      </w:r>
      <w:r w:rsidRPr="00481D2D">
        <w:tab/>
        <w:t>Proxy role</w:t>
      </w:r>
      <w:bookmarkEnd w:id="1236"/>
    </w:p>
    <w:p w:rsidR="00897956" w:rsidRPr="00481D2D" w:rsidRDefault="00897956" w:rsidP="005D46C4">
      <w:pPr>
        <w:pStyle w:val="Heading3"/>
      </w:pPr>
      <w:bookmarkStart w:id="1237" w:name="_Toc146257674"/>
      <w:r w:rsidRPr="00481D2D">
        <w:t>A.2.2.1</w:t>
      </w:r>
      <w:r w:rsidRPr="00481D2D">
        <w:tab/>
        <w:t>Introduction</w:t>
      </w:r>
      <w:bookmarkEnd w:id="1237"/>
    </w:p>
    <w:p w:rsidR="00897956" w:rsidRPr="00481D2D" w:rsidRDefault="00897956">
      <w:r w:rsidRPr="00481D2D">
        <w:t>This subclause contains the ICS proforma tables related to the proxy role. They need to be completed only for proxy implementations.</w:t>
      </w:r>
    </w:p>
    <w:p w:rsidR="00897956" w:rsidRPr="00481D2D" w:rsidRDefault="00897956">
      <w:r w:rsidRPr="00481D2D">
        <w:t>Prerequisite: A.2/2 - - proxy role</w:t>
      </w:r>
    </w:p>
    <w:p w:rsidR="00897956" w:rsidRPr="00481D2D" w:rsidRDefault="00897956" w:rsidP="005D46C4">
      <w:pPr>
        <w:pStyle w:val="Heading3"/>
      </w:pPr>
      <w:bookmarkStart w:id="1238" w:name="_Toc146257675"/>
      <w:r w:rsidRPr="00481D2D">
        <w:t>A.2.2.2</w:t>
      </w:r>
      <w:r w:rsidRPr="00481D2D">
        <w:tab/>
        <w:t>Major capabilities</w:t>
      </w:r>
      <w:bookmarkEnd w:id="1238"/>
    </w:p>
    <w:p w:rsidR="00897956" w:rsidRPr="00481D2D" w:rsidRDefault="00897956" w:rsidP="00D9758C">
      <w:pPr>
        <w:pStyle w:val="TH"/>
      </w:pPr>
      <w:bookmarkStart w:id="1239" w:name="Proxymajorcapability"/>
      <w:r w:rsidRPr="00481D2D">
        <w:t>Table A.162</w:t>
      </w:r>
      <w:bookmarkEnd w:id="1239"/>
      <w:r w:rsidRPr="00481D2D">
        <w:t>: Major 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7"/>
        <w:gridCol w:w="3402"/>
        <w:gridCol w:w="1187"/>
        <w:gridCol w:w="1267"/>
        <w:gridCol w:w="1457"/>
        <w:gridCol w:w="10"/>
      </w:tblGrid>
      <w:tr w:rsidR="00897956" w:rsidRPr="00481D2D" w:rsidTr="001C5036">
        <w:trPr>
          <w:gridAfter w:val="1"/>
          <w:wAfter w:w="10" w:type="dxa"/>
          <w:jc w:val="center"/>
        </w:trPr>
        <w:tc>
          <w:tcPr>
            <w:tcW w:w="687"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Does the implementation support</w:t>
            </w:r>
          </w:p>
        </w:tc>
        <w:tc>
          <w:tcPr>
            <w:tcW w:w="1187" w:type="dxa"/>
          </w:tcPr>
          <w:p w:rsidR="00897956" w:rsidRPr="00481D2D" w:rsidRDefault="00897956">
            <w:pPr>
              <w:pStyle w:val="TAH"/>
            </w:pPr>
            <w:r w:rsidRPr="00481D2D">
              <w:t>Reference</w:t>
            </w:r>
          </w:p>
        </w:tc>
        <w:tc>
          <w:tcPr>
            <w:tcW w:w="1267" w:type="dxa"/>
          </w:tcPr>
          <w:p w:rsidR="00897956" w:rsidRPr="00481D2D" w:rsidRDefault="00897956">
            <w:pPr>
              <w:pStyle w:val="TAH"/>
            </w:pPr>
            <w:r w:rsidRPr="00481D2D">
              <w:t>RFC status</w:t>
            </w:r>
          </w:p>
        </w:tc>
        <w:tc>
          <w:tcPr>
            <w:tcW w:w="1457" w:type="dxa"/>
          </w:tcPr>
          <w:p w:rsidR="00897956" w:rsidRPr="00481D2D" w:rsidRDefault="00897956">
            <w:pPr>
              <w:pStyle w:val="TAH"/>
            </w:pPr>
            <w:r w:rsidRPr="00481D2D">
              <w:t>Profile status</w:t>
            </w:r>
          </w:p>
        </w:tc>
      </w:tr>
      <w:tr w:rsidR="00897956" w:rsidRPr="00481D2D" w:rsidTr="001C5036">
        <w:trPr>
          <w:gridAfter w:val="1"/>
          <w:wAfter w:w="10" w:type="dxa"/>
          <w:jc w:val="center"/>
        </w:trPr>
        <w:tc>
          <w:tcPr>
            <w:tcW w:w="687" w:type="dxa"/>
          </w:tcPr>
          <w:p w:rsidR="00897956" w:rsidRPr="00481D2D" w:rsidRDefault="00897956">
            <w:pPr>
              <w:pStyle w:val="TAL"/>
            </w:pPr>
          </w:p>
        </w:tc>
        <w:tc>
          <w:tcPr>
            <w:tcW w:w="3402" w:type="dxa"/>
          </w:tcPr>
          <w:p w:rsidR="00897956" w:rsidRPr="00481D2D" w:rsidRDefault="00897956">
            <w:pPr>
              <w:pStyle w:val="TAL"/>
              <w:rPr>
                <w:b/>
              </w:rPr>
            </w:pPr>
            <w:r w:rsidRPr="00481D2D">
              <w:rPr>
                <w:b/>
              </w:rPr>
              <w:t>Capabilities within main protocol</w:t>
            </w:r>
          </w:p>
        </w:tc>
        <w:tc>
          <w:tcPr>
            <w:tcW w:w="1187" w:type="dxa"/>
          </w:tcPr>
          <w:p w:rsidR="00897956" w:rsidRPr="00481D2D" w:rsidRDefault="00897956">
            <w:pPr>
              <w:pStyle w:val="TAL"/>
            </w:pPr>
          </w:p>
        </w:tc>
        <w:tc>
          <w:tcPr>
            <w:tcW w:w="1267" w:type="dxa"/>
          </w:tcPr>
          <w:p w:rsidR="00897956" w:rsidRPr="00481D2D" w:rsidRDefault="00897956">
            <w:pPr>
              <w:pStyle w:val="TAL"/>
            </w:pPr>
          </w:p>
        </w:tc>
        <w:tc>
          <w:tcPr>
            <w:tcW w:w="1457" w:type="dxa"/>
          </w:tcPr>
          <w:p w:rsidR="00897956" w:rsidRPr="00481D2D" w:rsidRDefault="00897956">
            <w:pPr>
              <w:pStyle w:val="TAL"/>
            </w:pPr>
          </w:p>
        </w:tc>
      </w:tr>
      <w:tr w:rsidR="00897956" w:rsidRPr="00481D2D" w:rsidTr="001C5036">
        <w:trPr>
          <w:gridAfter w:val="1"/>
          <w:wAfter w:w="10" w:type="dxa"/>
          <w:jc w:val="center"/>
        </w:trPr>
        <w:tc>
          <w:tcPr>
            <w:tcW w:w="687" w:type="dxa"/>
          </w:tcPr>
          <w:p w:rsidR="00897956" w:rsidRPr="00481D2D" w:rsidRDefault="00897956">
            <w:pPr>
              <w:pStyle w:val="TAL"/>
            </w:pPr>
            <w:r w:rsidRPr="00481D2D">
              <w:t>3</w:t>
            </w:r>
          </w:p>
        </w:tc>
        <w:tc>
          <w:tcPr>
            <w:tcW w:w="3402" w:type="dxa"/>
          </w:tcPr>
          <w:p w:rsidR="00897956" w:rsidRPr="00481D2D" w:rsidRDefault="00897956">
            <w:pPr>
              <w:pStyle w:val="TAL"/>
            </w:pPr>
            <w:r w:rsidRPr="00481D2D">
              <w:t>initiate session release?</w:t>
            </w:r>
          </w:p>
        </w:tc>
        <w:tc>
          <w:tcPr>
            <w:tcW w:w="1187" w:type="dxa"/>
          </w:tcPr>
          <w:p w:rsidR="00897956" w:rsidRPr="00481D2D" w:rsidRDefault="00897956">
            <w:pPr>
              <w:pStyle w:val="TAL"/>
            </w:pPr>
            <w:r w:rsidRPr="00481D2D">
              <w:t>[26] 16</w:t>
            </w:r>
          </w:p>
        </w:tc>
        <w:tc>
          <w:tcPr>
            <w:tcW w:w="1267" w:type="dxa"/>
          </w:tcPr>
          <w:p w:rsidR="00897956" w:rsidRPr="00481D2D" w:rsidRDefault="00897956">
            <w:pPr>
              <w:pStyle w:val="TAL"/>
            </w:pPr>
            <w:r w:rsidRPr="00481D2D">
              <w:t>x</w:t>
            </w:r>
          </w:p>
        </w:tc>
        <w:tc>
          <w:tcPr>
            <w:tcW w:w="1457" w:type="dxa"/>
          </w:tcPr>
          <w:p w:rsidR="00897956" w:rsidRPr="00481D2D" w:rsidRDefault="00897956">
            <w:pPr>
              <w:pStyle w:val="TAL"/>
            </w:pPr>
            <w:r w:rsidRPr="00481D2D">
              <w:t>c27</w:t>
            </w:r>
          </w:p>
        </w:tc>
      </w:tr>
      <w:tr w:rsidR="00897956" w:rsidRPr="00481D2D" w:rsidTr="001C5036">
        <w:trPr>
          <w:gridAfter w:val="1"/>
          <w:wAfter w:w="10" w:type="dxa"/>
          <w:jc w:val="center"/>
        </w:trPr>
        <w:tc>
          <w:tcPr>
            <w:tcW w:w="687" w:type="dxa"/>
          </w:tcPr>
          <w:p w:rsidR="00897956" w:rsidRPr="00481D2D" w:rsidRDefault="00897956">
            <w:pPr>
              <w:pStyle w:val="TAL"/>
            </w:pPr>
            <w:bookmarkStart w:id="1240" w:name="proxystateless"/>
            <w:r w:rsidRPr="00481D2D">
              <w:t>4</w:t>
            </w:r>
            <w:bookmarkEnd w:id="1240"/>
          </w:p>
        </w:tc>
        <w:tc>
          <w:tcPr>
            <w:tcW w:w="3402" w:type="dxa"/>
          </w:tcPr>
          <w:p w:rsidR="00897956" w:rsidRPr="00481D2D" w:rsidRDefault="00897956">
            <w:pPr>
              <w:pStyle w:val="TAL"/>
            </w:pPr>
            <w:r w:rsidRPr="00481D2D">
              <w:t>stateless proxy behaviour?</w:t>
            </w:r>
          </w:p>
        </w:tc>
        <w:tc>
          <w:tcPr>
            <w:tcW w:w="1187" w:type="dxa"/>
          </w:tcPr>
          <w:p w:rsidR="00897956" w:rsidRPr="00481D2D" w:rsidRDefault="00897956">
            <w:pPr>
              <w:pStyle w:val="TAL"/>
            </w:pPr>
            <w:r w:rsidRPr="00481D2D">
              <w:t>[26] 16.11</w:t>
            </w:r>
          </w:p>
        </w:tc>
        <w:tc>
          <w:tcPr>
            <w:tcW w:w="1267" w:type="dxa"/>
          </w:tcPr>
          <w:p w:rsidR="00897956" w:rsidRPr="00481D2D" w:rsidRDefault="00897956">
            <w:pPr>
              <w:pStyle w:val="TAL"/>
            </w:pPr>
            <w:r w:rsidRPr="00481D2D">
              <w:t>o.1</w:t>
            </w:r>
          </w:p>
        </w:tc>
        <w:tc>
          <w:tcPr>
            <w:tcW w:w="1457" w:type="dxa"/>
          </w:tcPr>
          <w:p w:rsidR="00897956" w:rsidRPr="00481D2D" w:rsidRDefault="00897956">
            <w:pPr>
              <w:pStyle w:val="TAL"/>
            </w:pPr>
            <w:r w:rsidRPr="00481D2D">
              <w:t>c2</w:t>
            </w:r>
            <w:r w:rsidR="00835AF7" w:rsidRPr="00481D2D">
              <w:t>9</w:t>
            </w:r>
          </w:p>
        </w:tc>
      </w:tr>
      <w:tr w:rsidR="00897956" w:rsidRPr="00481D2D" w:rsidTr="001C5036">
        <w:trPr>
          <w:gridAfter w:val="1"/>
          <w:wAfter w:w="10" w:type="dxa"/>
          <w:jc w:val="center"/>
        </w:trPr>
        <w:tc>
          <w:tcPr>
            <w:tcW w:w="687" w:type="dxa"/>
          </w:tcPr>
          <w:p w:rsidR="00897956" w:rsidRPr="00481D2D" w:rsidRDefault="00897956">
            <w:pPr>
              <w:pStyle w:val="TAL"/>
            </w:pPr>
            <w:bookmarkStart w:id="1241" w:name="Proxystateful"/>
            <w:r w:rsidRPr="00481D2D">
              <w:t>5</w:t>
            </w:r>
            <w:bookmarkEnd w:id="1241"/>
          </w:p>
        </w:tc>
        <w:tc>
          <w:tcPr>
            <w:tcW w:w="3402" w:type="dxa"/>
          </w:tcPr>
          <w:p w:rsidR="00897956" w:rsidRPr="00481D2D" w:rsidRDefault="00897956">
            <w:pPr>
              <w:pStyle w:val="TAL"/>
            </w:pPr>
            <w:r w:rsidRPr="00481D2D">
              <w:t>stateful proxy behaviour?</w:t>
            </w:r>
          </w:p>
        </w:tc>
        <w:tc>
          <w:tcPr>
            <w:tcW w:w="1187" w:type="dxa"/>
          </w:tcPr>
          <w:p w:rsidR="00897956" w:rsidRPr="00481D2D" w:rsidRDefault="00897956">
            <w:pPr>
              <w:pStyle w:val="TAL"/>
            </w:pPr>
            <w:r w:rsidRPr="00481D2D">
              <w:t>[26] 16.2</w:t>
            </w:r>
          </w:p>
        </w:tc>
        <w:tc>
          <w:tcPr>
            <w:tcW w:w="1267" w:type="dxa"/>
          </w:tcPr>
          <w:p w:rsidR="00897956" w:rsidRPr="00481D2D" w:rsidRDefault="00897956">
            <w:pPr>
              <w:pStyle w:val="TAL"/>
            </w:pPr>
            <w:r w:rsidRPr="00481D2D">
              <w:t>o.1</w:t>
            </w:r>
          </w:p>
        </w:tc>
        <w:tc>
          <w:tcPr>
            <w:tcW w:w="1457" w:type="dxa"/>
          </w:tcPr>
          <w:p w:rsidR="00897956" w:rsidRPr="00481D2D" w:rsidRDefault="00897956">
            <w:pPr>
              <w:pStyle w:val="TAL"/>
            </w:pPr>
            <w:r w:rsidRPr="00481D2D">
              <w:t>c2</w:t>
            </w:r>
            <w:r w:rsidR="00835AF7" w:rsidRPr="00481D2D">
              <w:t>8</w:t>
            </w:r>
          </w:p>
        </w:tc>
      </w:tr>
      <w:tr w:rsidR="00897956" w:rsidRPr="00481D2D" w:rsidTr="001C5036">
        <w:trPr>
          <w:gridAfter w:val="1"/>
          <w:wAfter w:w="10" w:type="dxa"/>
          <w:jc w:val="center"/>
        </w:trPr>
        <w:tc>
          <w:tcPr>
            <w:tcW w:w="687" w:type="dxa"/>
          </w:tcPr>
          <w:p w:rsidR="00897956" w:rsidRPr="00481D2D" w:rsidRDefault="00897956">
            <w:pPr>
              <w:pStyle w:val="TAL"/>
            </w:pPr>
            <w:r w:rsidRPr="00481D2D">
              <w:t>6</w:t>
            </w:r>
          </w:p>
        </w:tc>
        <w:tc>
          <w:tcPr>
            <w:tcW w:w="3402" w:type="dxa"/>
          </w:tcPr>
          <w:p w:rsidR="00897956" w:rsidRPr="00481D2D" w:rsidRDefault="00897956">
            <w:pPr>
              <w:pStyle w:val="TAL"/>
            </w:pPr>
            <w:r w:rsidRPr="00481D2D">
              <w:t>forking of initial requests?</w:t>
            </w:r>
          </w:p>
        </w:tc>
        <w:tc>
          <w:tcPr>
            <w:tcW w:w="1187" w:type="dxa"/>
          </w:tcPr>
          <w:p w:rsidR="00897956" w:rsidRPr="00481D2D" w:rsidRDefault="00897956">
            <w:pPr>
              <w:pStyle w:val="TAL"/>
            </w:pPr>
            <w:r w:rsidRPr="00481D2D">
              <w:t>[26] 16.1</w:t>
            </w:r>
          </w:p>
        </w:tc>
        <w:tc>
          <w:tcPr>
            <w:tcW w:w="1267" w:type="dxa"/>
          </w:tcPr>
          <w:p w:rsidR="00897956" w:rsidRPr="00481D2D" w:rsidRDefault="00897956">
            <w:pPr>
              <w:pStyle w:val="TAL"/>
            </w:pPr>
            <w:r w:rsidRPr="00481D2D">
              <w:t>c1</w:t>
            </w:r>
          </w:p>
        </w:tc>
        <w:tc>
          <w:tcPr>
            <w:tcW w:w="1457" w:type="dxa"/>
          </w:tcPr>
          <w:p w:rsidR="00897956" w:rsidRPr="00481D2D" w:rsidRDefault="00897956">
            <w:pPr>
              <w:pStyle w:val="TAL"/>
            </w:pPr>
            <w:r w:rsidRPr="00481D2D">
              <w:t>c31</w:t>
            </w:r>
          </w:p>
        </w:tc>
      </w:tr>
      <w:tr w:rsidR="00897956" w:rsidRPr="00481D2D" w:rsidTr="001C5036">
        <w:trPr>
          <w:gridAfter w:val="1"/>
          <w:wAfter w:w="10" w:type="dxa"/>
          <w:jc w:val="center"/>
        </w:trPr>
        <w:tc>
          <w:tcPr>
            <w:tcW w:w="687" w:type="dxa"/>
          </w:tcPr>
          <w:p w:rsidR="00897956" w:rsidRPr="00481D2D" w:rsidRDefault="00897956">
            <w:pPr>
              <w:pStyle w:val="TAL"/>
            </w:pPr>
            <w:r w:rsidRPr="00481D2D">
              <w:t>7</w:t>
            </w:r>
          </w:p>
        </w:tc>
        <w:tc>
          <w:tcPr>
            <w:tcW w:w="3402" w:type="dxa"/>
          </w:tcPr>
          <w:p w:rsidR="00897956" w:rsidRPr="00481D2D" w:rsidRDefault="00897956">
            <w:pPr>
              <w:pStyle w:val="TAL"/>
            </w:pPr>
            <w:r w:rsidRPr="00481D2D">
              <w:t xml:space="preserve">support of indication of </w:t>
            </w:r>
            <w:smartTag w:uri="urn:schemas-microsoft-com:office:smarttags" w:element="stockticker">
              <w:r w:rsidRPr="00481D2D">
                <w:t>TLS</w:t>
              </w:r>
            </w:smartTag>
            <w:r w:rsidRPr="00481D2D">
              <w:t xml:space="preserve"> connections in the Record-Route header on the upstream side?</w:t>
            </w:r>
          </w:p>
        </w:tc>
        <w:tc>
          <w:tcPr>
            <w:tcW w:w="1187" w:type="dxa"/>
          </w:tcPr>
          <w:p w:rsidR="00897956" w:rsidRPr="00481D2D" w:rsidRDefault="00897956">
            <w:pPr>
              <w:pStyle w:val="TAL"/>
            </w:pPr>
            <w:r w:rsidRPr="00481D2D">
              <w:t>[26] 16.7</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8</w:t>
            </w:r>
          </w:p>
        </w:tc>
        <w:tc>
          <w:tcPr>
            <w:tcW w:w="3402" w:type="dxa"/>
          </w:tcPr>
          <w:p w:rsidR="00897956" w:rsidRPr="00481D2D" w:rsidRDefault="00897956">
            <w:pPr>
              <w:pStyle w:val="TAL"/>
            </w:pPr>
            <w:r w:rsidRPr="00481D2D">
              <w:t xml:space="preserve">support of indication </w:t>
            </w:r>
            <w:smartTag w:uri="urn:schemas-microsoft-com:office:smarttags" w:element="stockticker">
              <w:r w:rsidRPr="00481D2D">
                <w:t>TLS</w:t>
              </w:r>
            </w:smartTag>
            <w:r w:rsidRPr="00481D2D">
              <w:t xml:space="preserve"> connections in the Record-Route header on the downstream side?</w:t>
            </w:r>
          </w:p>
        </w:tc>
        <w:tc>
          <w:tcPr>
            <w:tcW w:w="1187" w:type="dxa"/>
          </w:tcPr>
          <w:p w:rsidR="00897956" w:rsidRPr="00481D2D" w:rsidRDefault="00897956">
            <w:pPr>
              <w:pStyle w:val="TAL"/>
            </w:pPr>
            <w:r w:rsidRPr="00481D2D">
              <w:t>[26] 16.7</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8A</w:t>
            </w:r>
          </w:p>
        </w:tc>
        <w:tc>
          <w:tcPr>
            <w:tcW w:w="3402" w:type="dxa"/>
          </w:tcPr>
          <w:p w:rsidR="00897956" w:rsidRPr="00481D2D" w:rsidRDefault="00897956">
            <w:pPr>
              <w:pStyle w:val="TAL"/>
            </w:pPr>
            <w:r w:rsidRPr="00481D2D">
              <w:t>authentication between UA and proxy?</w:t>
            </w:r>
          </w:p>
        </w:tc>
        <w:tc>
          <w:tcPr>
            <w:tcW w:w="1187" w:type="dxa"/>
          </w:tcPr>
          <w:p w:rsidR="00897956" w:rsidRPr="00481D2D" w:rsidRDefault="00897956">
            <w:pPr>
              <w:pStyle w:val="TAL"/>
            </w:pPr>
            <w:r w:rsidRPr="00481D2D">
              <w:t>[26] 20.28, 22.3</w:t>
            </w:r>
            <w:r w:rsidR="00761ADF" w:rsidRPr="00481D2D">
              <w:t>, [</w:t>
            </w:r>
            <w:r w:rsidR="005D3328" w:rsidRPr="00481D2D">
              <w:t>287</w:t>
            </w:r>
            <w:r w:rsidR="00761ADF" w:rsidRPr="00481D2D">
              <w:t>]</w:t>
            </w:r>
          </w:p>
        </w:tc>
        <w:tc>
          <w:tcPr>
            <w:tcW w:w="1267" w:type="dxa"/>
          </w:tcPr>
          <w:p w:rsidR="00897956" w:rsidRPr="00481D2D" w:rsidRDefault="00897956">
            <w:pPr>
              <w:pStyle w:val="TAL"/>
            </w:pPr>
            <w:r w:rsidRPr="00481D2D">
              <w:t>o</w:t>
            </w:r>
          </w:p>
        </w:tc>
        <w:tc>
          <w:tcPr>
            <w:tcW w:w="1457" w:type="dxa"/>
          </w:tcPr>
          <w:p w:rsidR="00897956" w:rsidRPr="00481D2D" w:rsidRDefault="0011080E">
            <w:pPr>
              <w:pStyle w:val="TAL"/>
            </w:pPr>
            <w:r w:rsidRPr="00481D2D">
              <w:t>c85</w:t>
            </w:r>
          </w:p>
        </w:tc>
      </w:tr>
      <w:tr w:rsidR="00897956" w:rsidRPr="00481D2D" w:rsidTr="001C5036">
        <w:trPr>
          <w:gridAfter w:val="1"/>
          <w:wAfter w:w="10" w:type="dxa"/>
          <w:jc w:val="center"/>
        </w:trPr>
        <w:tc>
          <w:tcPr>
            <w:tcW w:w="687" w:type="dxa"/>
          </w:tcPr>
          <w:p w:rsidR="00897956" w:rsidRPr="00481D2D" w:rsidRDefault="00897956">
            <w:pPr>
              <w:pStyle w:val="TAL"/>
            </w:pPr>
            <w:bookmarkStart w:id="1242" w:name="proxydate"/>
            <w:r w:rsidRPr="00481D2D">
              <w:t>9</w:t>
            </w:r>
            <w:bookmarkEnd w:id="1242"/>
          </w:p>
        </w:tc>
        <w:tc>
          <w:tcPr>
            <w:tcW w:w="3402" w:type="dxa"/>
          </w:tcPr>
          <w:p w:rsidR="00897956" w:rsidRPr="00481D2D" w:rsidRDefault="00897956">
            <w:pPr>
              <w:pStyle w:val="TAL"/>
            </w:pPr>
            <w:r w:rsidRPr="00481D2D">
              <w:t>insertion of date in requests and responses?</w:t>
            </w:r>
          </w:p>
        </w:tc>
        <w:tc>
          <w:tcPr>
            <w:tcW w:w="1187" w:type="dxa"/>
          </w:tcPr>
          <w:p w:rsidR="00897956" w:rsidRPr="00481D2D" w:rsidRDefault="00897956">
            <w:pPr>
              <w:pStyle w:val="TAL"/>
            </w:pPr>
            <w:r w:rsidRPr="00481D2D">
              <w:t>[26] 20.17</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bookmarkStart w:id="1243" w:name="proxyalertinginformation"/>
            <w:r w:rsidRPr="00481D2D">
              <w:t>10</w:t>
            </w:r>
            <w:bookmarkEnd w:id="1243"/>
          </w:p>
        </w:tc>
        <w:tc>
          <w:tcPr>
            <w:tcW w:w="3402" w:type="dxa"/>
          </w:tcPr>
          <w:p w:rsidR="00897956" w:rsidRPr="00481D2D" w:rsidRDefault="00897956">
            <w:pPr>
              <w:pStyle w:val="TAL"/>
            </w:pPr>
            <w:r w:rsidRPr="00481D2D">
              <w:t>suppression or modification of alerting information data?</w:t>
            </w:r>
          </w:p>
        </w:tc>
        <w:tc>
          <w:tcPr>
            <w:tcW w:w="1187" w:type="dxa"/>
          </w:tcPr>
          <w:p w:rsidR="00897956" w:rsidRPr="00481D2D" w:rsidRDefault="00897956">
            <w:pPr>
              <w:pStyle w:val="TAL"/>
            </w:pPr>
            <w:r w:rsidRPr="00481D2D">
              <w:t>[26] 20.4</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bookmarkStart w:id="1244" w:name="proxyreadRequire"/>
            <w:r w:rsidRPr="00481D2D">
              <w:t>11</w:t>
            </w:r>
            <w:bookmarkEnd w:id="1244"/>
          </w:p>
        </w:tc>
        <w:tc>
          <w:tcPr>
            <w:tcW w:w="3402" w:type="dxa"/>
          </w:tcPr>
          <w:p w:rsidR="00897956" w:rsidRPr="00481D2D" w:rsidRDefault="00897956">
            <w:pPr>
              <w:pStyle w:val="TAL"/>
            </w:pPr>
            <w:r w:rsidRPr="00481D2D">
              <w:t xml:space="preserve">reading the contents of the Require header before proxying the request or response? </w:t>
            </w:r>
          </w:p>
        </w:tc>
        <w:tc>
          <w:tcPr>
            <w:tcW w:w="1187" w:type="dxa"/>
          </w:tcPr>
          <w:p w:rsidR="00897956" w:rsidRPr="00481D2D" w:rsidRDefault="00897956">
            <w:pPr>
              <w:pStyle w:val="TAL"/>
            </w:pPr>
            <w:r w:rsidRPr="00481D2D">
              <w:t>[26] 20.32</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bookmarkStart w:id="1245" w:name="proxyaddRequireREGISTER"/>
            <w:r w:rsidRPr="00481D2D">
              <w:t>12</w:t>
            </w:r>
            <w:bookmarkEnd w:id="1245"/>
          </w:p>
        </w:tc>
        <w:tc>
          <w:tcPr>
            <w:tcW w:w="3402" w:type="dxa"/>
          </w:tcPr>
          <w:p w:rsidR="00897956" w:rsidRPr="00481D2D" w:rsidRDefault="00897956">
            <w:pPr>
              <w:pStyle w:val="TAL"/>
            </w:pPr>
            <w:r w:rsidRPr="00481D2D">
              <w:t xml:space="preserve">adding or modifying the contents of the Require header before proxying the REGISTER request or response </w:t>
            </w:r>
          </w:p>
        </w:tc>
        <w:tc>
          <w:tcPr>
            <w:tcW w:w="1187" w:type="dxa"/>
          </w:tcPr>
          <w:p w:rsidR="00897956" w:rsidRPr="00481D2D" w:rsidRDefault="00897956">
            <w:pPr>
              <w:pStyle w:val="TAL"/>
            </w:pPr>
            <w:r w:rsidRPr="00481D2D">
              <w:t>[26] 20.32</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bookmarkStart w:id="1246" w:name="proxyaddRequire"/>
            <w:r w:rsidRPr="00481D2D">
              <w:t>13</w:t>
            </w:r>
            <w:bookmarkEnd w:id="1246"/>
          </w:p>
        </w:tc>
        <w:tc>
          <w:tcPr>
            <w:tcW w:w="3402" w:type="dxa"/>
          </w:tcPr>
          <w:p w:rsidR="00897956" w:rsidRPr="00481D2D" w:rsidRDefault="00897956">
            <w:pPr>
              <w:pStyle w:val="TAL"/>
            </w:pPr>
            <w:r w:rsidRPr="00481D2D">
              <w:t>adding or modifying the contents of the Require header before proxying the request or response for methods other than REGISTER?</w:t>
            </w:r>
          </w:p>
        </w:tc>
        <w:tc>
          <w:tcPr>
            <w:tcW w:w="1187" w:type="dxa"/>
          </w:tcPr>
          <w:p w:rsidR="00897956" w:rsidRPr="00481D2D" w:rsidRDefault="00897956">
            <w:pPr>
              <w:pStyle w:val="TAL"/>
            </w:pPr>
            <w:r w:rsidRPr="00481D2D">
              <w:t>[26] 20.32</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4</w:t>
            </w:r>
          </w:p>
        </w:tc>
        <w:tc>
          <w:tcPr>
            <w:tcW w:w="3402" w:type="dxa"/>
          </w:tcPr>
          <w:p w:rsidR="00897956" w:rsidRPr="00481D2D" w:rsidRDefault="00897956">
            <w:pPr>
              <w:pStyle w:val="TAL"/>
            </w:pPr>
            <w:r w:rsidRPr="00481D2D">
              <w:t>being able to insert itself in the subsequent transactions in a dialog (record-routing)?</w:t>
            </w:r>
          </w:p>
        </w:tc>
        <w:tc>
          <w:tcPr>
            <w:tcW w:w="1187" w:type="dxa"/>
          </w:tcPr>
          <w:p w:rsidR="00897956" w:rsidRPr="00481D2D" w:rsidRDefault="00897956">
            <w:pPr>
              <w:pStyle w:val="TAL"/>
            </w:pPr>
            <w:r w:rsidRPr="00481D2D">
              <w:t>[26] 16.6</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c2</w:t>
            </w:r>
          </w:p>
        </w:tc>
      </w:tr>
      <w:tr w:rsidR="00897956" w:rsidRPr="00481D2D" w:rsidTr="001C5036">
        <w:trPr>
          <w:gridAfter w:val="1"/>
          <w:wAfter w:w="10" w:type="dxa"/>
          <w:jc w:val="center"/>
        </w:trPr>
        <w:tc>
          <w:tcPr>
            <w:tcW w:w="687" w:type="dxa"/>
          </w:tcPr>
          <w:p w:rsidR="00897956" w:rsidRPr="00481D2D" w:rsidRDefault="00897956">
            <w:pPr>
              <w:pStyle w:val="TAL"/>
            </w:pPr>
            <w:r w:rsidRPr="00481D2D">
              <w:t>15</w:t>
            </w:r>
          </w:p>
        </w:tc>
        <w:tc>
          <w:tcPr>
            <w:tcW w:w="3402" w:type="dxa"/>
          </w:tcPr>
          <w:p w:rsidR="00897956" w:rsidRPr="00481D2D" w:rsidRDefault="00897956">
            <w:pPr>
              <w:pStyle w:val="TAL"/>
            </w:pPr>
            <w:r w:rsidRPr="00481D2D">
              <w:t>the requirement to be able to use separate URIs in the upstream direction and downstream direction when record routeing?</w:t>
            </w:r>
          </w:p>
        </w:tc>
        <w:tc>
          <w:tcPr>
            <w:tcW w:w="1187" w:type="dxa"/>
          </w:tcPr>
          <w:p w:rsidR="00897956" w:rsidRPr="00481D2D" w:rsidRDefault="00897956">
            <w:pPr>
              <w:pStyle w:val="TAL"/>
            </w:pPr>
            <w:r w:rsidRPr="00481D2D">
              <w:t>[26] 16.7</w:t>
            </w:r>
          </w:p>
        </w:tc>
        <w:tc>
          <w:tcPr>
            <w:tcW w:w="1267" w:type="dxa"/>
          </w:tcPr>
          <w:p w:rsidR="00897956" w:rsidRPr="00481D2D" w:rsidRDefault="00897956">
            <w:pPr>
              <w:pStyle w:val="TAL"/>
            </w:pPr>
            <w:r w:rsidRPr="00481D2D">
              <w:t>c3</w:t>
            </w:r>
          </w:p>
        </w:tc>
        <w:tc>
          <w:tcPr>
            <w:tcW w:w="1457" w:type="dxa"/>
          </w:tcPr>
          <w:p w:rsidR="00897956" w:rsidRPr="00481D2D" w:rsidRDefault="00897956">
            <w:pPr>
              <w:pStyle w:val="TAL"/>
            </w:pPr>
            <w:r w:rsidRPr="00481D2D">
              <w:t>c3</w:t>
            </w:r>
          </w:p>
        </w:tc>
      </w:tr>
      <w:tr w:rsidR="00897956" w:rsidRPr="00481D2D" w:rsidTr="001C5036">
        <w:trPr>
          <w:gridAfter w:val="1"/>
          <w:wAfter w:w="10" w:type="dxa"/>
          <w:jc w:val="center"/>
        </w:trPr>
        <w:tc>
          <w:tcPr>
            <w:tcW w:w="687" w:type="dxa"/>
          </w:tcPr>
          <w:p w:rsidR="00897956" w:rsidRPr="00481D2D" w:rsidRDefault="00897956">
            <w:pPr>
              <w:pStyle w:val="TAL"/>
            </w:pPr>
            <w:bookmarkStart w:id="1247" w:name="proxyreadSupported"/>
            <w:r w:rsidRPr="00481D2D">
              <w:t>16</w:t>
            </w:r>
            <w:bookmarkEnd w:id="1247"/>
          </w:p>
        </w:tc>
        <w:tc>
          <w:tcPr>
            <w:tcW w:w="3402" w:type="dxa"/>
          </w:tcPr>
          <w:p w:rsidR="00897956" w:rsidRPr="00481D2D" w:rsidRDefault="00897956">
            <w:pPr>
              <w:pStyle w:val="TAL"/>
            </w:pPr>
            <w:r w:rsidRPr="00481D2D">
              <w:t xml:space="preserve">reading the contents of the Supported header before proxying the response? </w:t>
            </w:r>
          </w:p>
        </w:tc>
        <w:tc>
          <w:tcPr>
            <w:tcW w:w="1187" w:type="dxa"/>
          </w:tcPr>
          <w:p w:rsidR="00897956" w:rsidRPr="00481D2D" w:rsidRDefault="00897956">
            <w:pPr>
              <w:pStyle w:val="TAL"/>
            </w:pPr>
            <w:r w:rsidRPr="00481D2D">
              <w:t>[26] 20.37</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bookmarkStart w:id="1248" w:name="proxyreadUnsupportedREGISTER"/>
            <w:r w:rsidRPr="00481D2D">
              <w:t>17</w:t>
            </w:r>
            <w:bookmarkEnd w:id="1248"/>
          </w:p>
        </w:tc>
        <w:tc>
          <w:tcPr>
            <w:tcW w:w="3402" w:type="dxa"/>
          </w:tcPr>
          <w:p w:rsidR="00897956" w:rsidRPr="00481D2D" w:rsidRDefault="00897956">
            <w:pPr>
              <w:pStyle w:val="TAL"/>
            </w:pPr>
            <w:r w:rsidRPr="00481D2D">
              <w:t>reading the contents of the Unsupported header before proxying the 420 response to a REGISTER?</w:t>
            </w:r>
          </w:p>
        </w:tc>
        <w:tc>
          <w:tcPr>
            <w:tcW w:w="1187" w:type="dxa"/>
          </w:tcPr>
          <w:p w:rsidR="00897956" w:rsidRPr="00481D2D" w:rsidRDefault="00897956">
            <w:pPr>
              <w:pStyle w:val="TAL"/>
            </w:pPr>
            <w:r w:rsidRPr="00481D2D">
              <w:t>[26] 20.40</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bookmarkStart w:id="1249" w:name="proxyreadUnsupported"/>
            <w:r w:rsidRPr="00481D2D">
              <w:t>18</w:t>
            </w:r>
            <w:bookmarkEnd w:id="1249"/>
          </w:p>
        </w:tc>
        <w:tc>
          <w:tcPr>
            <w:tcW w:w="3402" w:type="dxa"/>
          </w:tcPr>
          <w:p w:rsidR="00897956" w:rsidRPr="00481D2D" w:rsidRDefault="00897956">
            <w:pPr>
              <w:pStyle w:val="TAL"/>
            </w:pPr>
            <w:r w:rsidRPr="00481D2D">
              <w:t>reading the contents of the Unsupported header before proxying the 420 response to a method other than REGISTER?</w:t>
            </w:r>
          </w:p>
        </w:tc>
        <w:tc>
          <w:tcPr>
            <w:tcW w:w="1187" w:type="dxa"/>
          </w:tcPr>
          <w:p w:rsidR="00897956" w:rsidRPr="00481D2D" w:rsidRDefault="00897956">
            <w:pPr>
              <w:pStyle w:val="TAL"/>
            </w:pPr>
            <w:r w:rsidRPr="00481D2D">
              <w:t>[26] 20.40</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9</w:t>
            </w:r>
          </w:p>
        </w:tc>
        <w:tc>
          <w:tcPr>
            <w:tcW w:w="3402" w:type="dxa"/>
          </w:tcPr>
          <w:p w:rsidR="00897956" w:rsidRPr="00481D2D" w:rsidRDefault="00897956">
            <w:pPr>
              <w:pStyle w:val="TAL"/>
            </w:pPr>
            <w:r w:rsidRPr="00481D2D">
              <w:t>the inclusion of the Error-Info header in 3xx - 6xx responses?</w:t>
            </w:r>
          </w:p>
        </w:tc>
        <w:tc>
          <w:tcPr>
            <w:tcW w:w="1187" w:type="dxa"/>
          </w:tcPr>
          <w:p w:rsidR="00897956" w:rsidRPr="00481D2D" w:rsidRDefault="00897956">
            <w:pPr>
              <w:pStyle w:val="TAL"/>
            </w:pPr>
            <w:r w:rsidRPr="00481D2D">
              <w:t>[26] 20.18</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9A</w:t>
            </w:r>
          </w:p>
        </w:tc>
        <w:tc>
          <w:tcPr>
            <w:tcW w:w="3402" w:type="dxa"/>
          </w:tcPr>
          <w:p w:rsidR="00897956" w:rsidRPr="00481D2D" w:rsidRDefault="00897956">
            <w:pPr>
              <w:pStyle w:val="TAL"/>
            </w:pPr>
            <w:r w:rsidRPr="00481D2D">
              <w:t>reading the contents of the Organization header before proxying the request or response?</w:t>
            </w:r>
          </w:p>
        </w:tc>
        <w:tc>
          <w:tcPr>
            <w:tcW w:w="1187" w:type="dxa"/>
          </w:tcPr>
          <w:p w:rsidR="00897956" w:rsidRPr="00481D2D" w:rsidRDefault="00897956">
            <w:pPr>
              <w:pStyle w:val="TAL"/>
            </w:pPr>
            <w:r w:rsidRPr="00481D2D">
              <w:t>[26] 20.25</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9B</w:t>
            </w:r>
          </w:p>
        </w:tc>
        <w:tc>
          <w:tcPr>
            <w:tcW w:w="3402" w:type="dxa"/>
          </w:tcPr>
          <w:p w:rsidR="00897956" w:rsidRPr="00481D2D" w:rsidRDefault="00897956">
            <w:pPr>
              <w:pStyle w:val="TAL"/>
            </w:pPr>
            <w:r w:rsidRPr="00481D2D">
              <w:t>adding or concatenating the Organization header before proxying the request or response?</w:t>
            </w:r>
          </w:p>
        </w:tc>
        <w:tc>
          <w:tcPr>
            <w:tcW w:w="1187" w:type="dxa"/>
          </w:tcPr>
          <w:p w:rsidR="00897956" w:rsidRPr="00481D2D" w:rsidRDefault="00897956">
            <w:pPr>
              <w:pStyle w:val="TAL"/>
            </w:pPr>
            <w:r w:rsidRPr="00481D2D">
              <w:t>[26] 20.25</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9C</w:t>
            </w:r>
          </w:p>
        </w:tc>
        <w:tc>
          <w:tcPr>
            <w:tcW w:w="3402" w:type="dxa"/>
          </w:tcPr>
          <w:p w:rsidR="00897956" w:rsidRPr="00481D2D" w:rsidRDefault="00897956">
            <w:pPr>
              <w:pStyle w:val="TAL"/>
            </w:pPr>
            <w:r w:rsidRPr="00481D2D">
              <w:t>reading the contents of the Call-Info header before proxying the request or response?</w:t>
            </w:r>
          </w:p>
        </w:tc>
        <w:tc>
          <w:tcPr>
            <w:tcW w:w="1187" w:type="dxa"/>
          </w:tcPr>
          <w:p w:rsidR="00897956" w:rsidRPr="00481D2D" w:rsidRDefault="00897956">
            <w:pPr>
              <w:pStyle w:val="TAL"/>
            </w:pPr>
            <w:r w:rsidRPr="00481D2D">
              <w:t>[26] 20.</w:t>
            </w:r>
            <w:r w:rsidR="00246157" w:rsidRPr="00481D2D">
              <w:t>9</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9D</w:t>
            </w:r>
          </w:p>
        </w:tc>
        <w:tc>
          <w:tcPr>
            <w:tcW w:w="3402" w:type="dxa"/>
          </w:tcPr>
          <w:p w:rsidR="00897956" w:rsidRPr="00481D2D" w:rsidRDefault="00897956">
            <w:pPr>
              <w:pStyle w:val="TAL"/>
            </w:pPr>
            <w:r w:rsidRPr="00481D2D">
              <w:t>adding or concatenating the Call-Info header before proxying the request or response?</w:t>
            </w:r>
          </w:p>
        </w:tc>
        <w:tc>
          <w:tcPr>
            <w:tcW w:w="1187" w:type="dxa"/>
          </w:tcPr>
          <w:p w:rsidR="00897956" w:rsidRPr="00481D2D" w:rsidRDefault="00897956">
            <w:pPr>
              <w:pStyle w:val="TAL"/>
            </w:pPr>
            <w:r w:rsidRPr="00481D2D">
              <w:t>[26] 20.</w:t>
            </w:r>
            <w:r w:rsidR="00246157" w:rsidRPr="00481D2D">
              <w:t>9</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19E</w:t>
            </w:r>
          </w:p>
        </w:tc>
        <w:tc>
          <w:tcPr>
            <w:tcW w:w="3402" w:type="dxa"/>
          </w:tcPr>
          <w:p w:rsidR="00897956" w:rsidRPr="00481D2D" w:rsidRDefault="00897956">
            <w:pPr>
              <w:pStyle w:val="TAL"/>
            </w:pPr>
            <w:r w:rsidRPr="00481D2D">
              <w:t>delete Contact headers from 3xx responses prior to relaying the response?</w:t>
            </w:r>
          </w:p>
        </w:tc>
        <w:tc>
          <w:tcPr>
            <w:tcW w:w="1187" w:type="dxa"/>
          </w:tcPr>
          <w:p w:rsidR="00897956" w:rsidRPr="00481D2D" w:rsidRDefault="00897956">
            <w:pPr>
              <w:pStyle w:val="TAL"/>
            </w:pPr>
            <w:r w:rsidRPr="00481D2D">
              <w:t>[26] 20</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651635" w:rsidRPr="00481D2D" w:rsidTr="001C5036">
        <w:trPr>
          <w:gridAfter w:val="1"/>
          <w:wAfter w:w="10" w:type="dxa"/>
          <w:jc w:val="center"/>
        </w:trPr>
        <w:tc>
          <w:tcPr>
            <w:tcW w:w="687" w:type="dxa"/>
          </w:tcPr>
          <w:p w:rsidR="00651635" w:rsidRPr="00481D2D" w:rsidRDefault="00651635" w:rsidP="00121E58">
            <w:pPr>
              <w:pStyle w:val="TAL"/>
            </w:pPr>
            <w:r w:rsidRPr="00481D2D">
              <w:t>19F</w:t>
            </w:r>
          </w:p>
        </w:tc>
        <w:tc>
          <w:tcPr>
            <w:tcW w:w="3402" w:type="dxa"/>
          </w:tcPr>
          <w:p w:rsidR="00651635" w:rsidRPr="00481D2D" w:rsidRDefault="005B10AC" w:rsidP="00121E58">
            <w:pPr>
              <w:pStyle w:val="TAL"/>
            </w:pPr>
            <w:r w:rsidRPr="00481D2D">
              <w:t>proxy reading the contents of a body or including a body in a request or response?</w:t>
            </w:r>
          </w:p>
        </w:tc>
        <w:tc>
          <w:tcPr>
            <w:tcW w:w="1187" w:type="dxa"/>
          </w:tcPr>
          <w:p w:rsidR="00651635" w:rsidRPr="00481D2D" w:rsidRDefault="00651635" w:rsidP="00121E58">
            <w:pPr>
              <w:pStyle w:val="TAL"/>
            </w:pPr>
            <w:r w:rsidRPr="00481D2D">
              <w:t>[</w:t>
            </w:r>
            <w:r w:rsidR="005B10AC" w:rsidRPr="00481D2D">
              <w:t>26</w:t>
            </w:r>
            <w:r w:rsidRPr="00481D2D">
              <w:t>]</w:t>
            </w:r>
          </w:p>
        </w:tc>
        <w:tc>
          <w:tcPr>
            <w:tcW w:w="1267" w:type="dxa"/>
          </w:tcPr>
          <w:p w:rsidR="00651635" w:rsidRPr="00481D2D" w:rsidRDefault="005B10AC" w:rsidP="00121E58">
            <w:pPr>
              <w:pStyle w:val="TAL"/>
            </w:pPr>
            <w:r w:rsidRPr="00481D2D">
              <w:t>o</w:t>
            </w:r>
          </w:p>
        </w:tc>
        <w:tc>
          <w:tcPr>
            <w:tcW w:w="1457" w:type="dxa"/>
          </w:tcPr>
          <w:p w:rsidR="00651635" w:rsidRPr="00481D2D" w:rsidRDefault="00651635" w:rsidP="00121E58">
            <w:pPr>
              <w:pStyle w:val="TAL"/>
            </w:pPr>
            <w:r w:rsidRPr="00481D2D">
              <w:t>c88</w:t>
            </w:r>
          </w:p>
        </w:tc>
      </w:tr>
      <w:tr w:rsidR="00D52743" w:rsidRPr="00481D2D" w:rsidTr="001C5036">
        <w:trPr>
          <w:gridAfter w:val="1"/>
          <w:wAfter w:w="10" w:type="dxa"/>
          <w:jc w:val="center"/>
        </w:trPr>
        <w:tc>
          <w:tcPr>
            <w:tcW w:w="687" w:type="dxa"/>
          </w:tcPr>
          <w:p w:rsidR="00D52743" w:rsidRPr="00481D2D" w:rsidRDefault="00D52743" w:rsidP="00E60C94">
            <w:pPr>
              <w:pStyle w:val="TAL"/>
            </w:pPr>
            <w:r w:rsidRPr="00481D2D">
              <w:t>19G</w:t>
            </w:r>
          </w:p>
        </w:tc>
        <w:tc>
          <w:tcPr>
            <w:tcW w:w="3402" w:type="dxa"/>
          </w:tcPr>
          <w:p w:rsidR="00D52743" w:rsidRPr="00481D2D" w:rsidRDefault="00D52743" w:rsidP="00E60C94">
            <w:pPr>
              <w:pStyle w:val="TAL"/>
            </w:pPr>
            <w:r w:rsidRPr="00481D2D">
              <w:t>proxy modifying the content of a body</w:t>
            </w:r>
          </w:p>
        </w:tc>
        <w:tc>
          <w:tcPr>
            <w:tcW w:w="1187" w:type="dxa"/>
          </w:tcPr>
          <w:p w:rsidR="00D52743" w:rsidRPr="00481D2D" w:rsidRDefault="00D52743" w:rsidP="00E60C94">
            <w:pPr>
              <w:pStyle w:val="TAL"/>
            </w:pPr>
            <w:r w:rsidRPr="00481D2D">
              <w:t>3GPP TS 24.237 [8M]</w:t>
            </w:r>
          </w:p>
        </w:tc>
        <w:tc>
          <w:tcPr>
            <w:tcW w:w="1267" w:type="dxa"/>
          </w:tcPr>
          <w:p w:rsidR="00D52743" w:rsidRPr="00481D2D" w:rsidRDefault="00D52743" w:rsidP="00E60C94">
            <w:pPr>
              <w:pStyle w:val="TAL"/>
            </w:pPr>
            <w:r w:rsidRPr="00481D2D">
              <w:t>n/a</w:t>
            </w:r>
          </w:p>
        </w:tc>
        <w:tc>
          <w:tcPr>
            <w:tcW w:w="1457" w:type="dxa"/>
          </w:tcPr>
          <w:p w:rsidR="00D52743" w:rsidRPr="00481D2D" w:rsidRDefault="00B61B6B" w:rsidP="00E60C94">
            <w:pPr>
              <w:pStyle w:val="TAL"/>
            </w:pPr>
            <w:r w:rsidRPr="00481D2D">
              <w:t>c</w:t>
            </w:r>
            <w:r w:rsidR="00CB0B48" w:rsidRPr="00481D2D">
              <w:t>103</w:t>
            </w:r>
          </w:p>
        </w:tc>
      </w:tr>
      <w:tr w:rsidR="00897956" w:rsidRPr="00481D2D" w:rsidTr="001C5036">
        <w:trPr>
          <w:gridAfter w:val="1"/>
          <w:wAfter w:w="10" w:type="dxa"/>
          <w:jc w:val="center"/>
        </w:trPr>
        <w:tc>
          <w:tcPr>
            <w:tcW w:w="687" w:type="dxa"/>
          </w:tcPr>
          <w:p w:rsidR="00897956" w:rsidRPr="00481D2D" w:rsidRDefault="00897956">
            <w:pPr>
              <w:pStyle w:val="TAL"/>
            </w:pPr>
          </w:p>
        </w:tc>
        <w:tc>
          <w:tcPr>
            <w:tcW w:w="3402" w:type="dxa"/>
          </w:tcPr>
          <w:p w:rsidR="00897956" w:rsidRPr="00481D2D" w:rsidRDefault="00897956">
            <w:pPr>
              <w:pStyle w:val="TAL"/>
              <w:rPr>
                <w:b/>
              </w:rPr>
            </w:pPr>
            <w:r w:rsidRPr="00481D2D">
              <w:rPr>
                <w:b/>
              </w:rPr>
              <w:t>Extensions</w:t>
            </w:r>
          </w:p>
        </w:tc>
        <w:tc>
          <w:tcPr>
            <w:tcW w:w="1187" w:type="dxa"/>
          </w:tcPr>
          <w:p w:rsidR="00897956" w:rsidRPr="00481D2D" w:rsidRDefault="00897956">
            <w:pPr>
              <w:pStyle w:val="TAL"/>
            </w:pPr>
          </w:p>
        </w:tc>
        <w:tc>
          <w:tcPr>
            <w:tcW w:w="1267" w:type="dxa"/>
          </w:tcPr>
          <w:p w:rsidR="00897956" w:rsidRPr="00481D2D" w:rsidRDefault="00897956">
            <w:pPr>
              <w:pStyle w:val="TAL"/>
            </w:pPr>
          </w:p>
        </w:tc>
        <w:tc>
          <w:tcPr>
            <w:tcW w:w="1457" w:type="dxa"/>
          </w:tcPr>
          <w:p w:rsidR="00897956" w:rsidRPr="00481D2D" w:rsidRDefault="00897956">
            <w:pPr>
              <w:pStyle w:val="TAL"/>
            </w:pPr>
          </w:p>
        </w:tc>
      </w:tr>
      <w:tr w:rsidR="00897956" w:rsidRPr="00481D2D" w:rsidTr="001C5036">
        <w:trPr>
          <w:gridAfter w:val="1"/>
          <w:wAfter w:w="10" w:type="dxa"/>
          <w:jc w:val="center"/>
        </w:trPr>
        <w:tc>
          <w:tcPr>
            <w:tcW w:w="687" w:type="dxa"/>
          </w:tcPr>
          <w:p w:rsidR="00897956" w:rsidRPr="00481D2D" w:rsidRDefault="00897956">
            <w:pPr>
              <w:pStyle w:val="TAL"/>
            </w:pPr>
            <w:bookmarkStart w:id="1250" w:name="proxySIPINFOmethod"/>
            <w:r w:rsidRPr="00481D2D">
              <w:t>20</w:t>
            </w:r>
            <w:bookmarkEnd w:id="1250"/>
          </w:p>
        </w:tc>
        <w:tc>
          <w:tcPr>
            <w:tcW w:w="3402" w:type="dxa"/>
          </w:tcPr>
          <w:p w:rsidR="00897956" w:rsidRPr="00481D2D" w:rsidRDefault="00A66C1B">
            <w:pPr>
              <w:pStyle w:val="TAL"/>
            </w:pPr>
            <w:r w:rsidRPr="00481D2D">
              <w:t>SIP INFO method and package framework</w:t>
            </w:r>
            <w:r w:rsidR="00897956" w:rsidRPr="00481D2D">
              <w:t>?</w:t>
            </w:r>
          </w:p>
        </w:tc>
        <w:tc>
          <w:tcPr>
            <w:tcW w:w="1187" w:type="dxa"/>
          </w:tcPr>
          <w:p w:rsidR="00897956" w:rsidRPr="00481D2D" w:rsidRDefault="00897956">
            <w:pPr>
              <w:pStyle w:val="TAL"/>
            </w:pPr>
            <w:r w:rsidRPr="00481D2D">
              <w:t>[25]</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A0769C" w:rsidRPr="00481D2D" w:rsidTr="001C5036">
        <w:trPr>
          <w:gridAfter w:val="1"/>
          <w:wAfter w:w="10" w:type="dxa"/>
          <w:jc w:val="center"/>
        </w:trPr>
        <w:tc>
          <w:tcPr>
            <w:tcW w:w="687" w:type="dxa"/>
          </w:tcPr>
          <w:p w:rsidR="00A0769C" w:rsidRPr="00481D2D" w:rsidRDefault="00A0769C" w:rsidP="00CE4959">
            <w:pPr>
              <w:pStyle w:val="TAL"/>
            </w:pPr>
            <w:r w:rsidRPr="00481D2D">
              <w:t>20A</w:t>
            </w:r>
          </w:p>
        </w:tc>
        <w:tc>
          <w:tcPr>
            <w:tcW w:w="3402" w:type="dxa"/>
          </w:tcPr>
          <w:p w:rsidR="00A0769C" w:rsidRPr="00481D2D" w:rsidRDefault="00A0769C" w:rsidP="00CE4959">
            <w:pPr>
              <w:pStyle w:val="TAL"/>
            </w:pPr>
            <w:r w:rsidRPr="00481D2D">
              <w:t>legacy INFO usage?</w:t>
            </w:r>
          </w:p>
        </w:tc>
        <w:tc>
          <w:tcPr>
            <w:tcW w:w="1187" w:type="dxa"/>
          </w:tcPr>
          <w:p w:rsidR="00A0769C" w:rsidRPr="00481D2D" w:rsidRDefault="00A0769C" w:rsidP="00CE4959">
            <w:pPr>
              <w:pStyle w:val="TAL"/>
            </w:pPr>
            <w:r w:rsidRPr="00481D2D">
              <w:t xml:space="preserve">[25] </w:t>
            </w:r>
            <w:r w:rsidR="009F126E" w:rsidRPr="00481D2D">
              <w:t>2, 3</w:t>
            </w:r>
          </w:p>
        </w:tc>
        <w:tc>
          <w:tcPr>
            <w:tcW w:w="1267" w:type="dxa"/>
          </w:tcPr>
          <w:p w:rsidR="00A0769C" w:rsidRPr="00481D2D" w:rsidRDefault="00A0769C" w:rsidP="00CE4959">
            <w:pPr>
              <w:pStyle w:val="TAL"/>
            </w:pPr>
            <w:r w:rsidRPr="00481D2D">
              <w:t>o</w:t>
            </w:r>
          </w:p>
        </w:tc>
        <w:tc>
          <w:tcPr>
            <w:tcW w:w="1457" w:type="dxa"/>
          </w:tcPr>
          <w:p w:rsidR="00A0769C" w:rsidRPr="00481D2D" w:rsidRDefault="00A0769C" w:rsidP="00CE4959">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21</w:t>
            </w:r>
          </w:p>
        </w:tc>
        <w:tc>
          <w:tcPr>
            <w:tcW w:w="3402" w:type="dxa"/>
          </w:tcPr>
          <w:p w:rsidR="00897956" w:rsidRPr="00481D2D" w:rsidRDefault="00897956">
            <w:pPr>
              <w:pStyle w:val="TAL"/>
            </w:pPr>
            <w:r w:rsidRPr="00481D2D">
              <w:t>reliability of provisional responses in SIP?</w:t>
            </w:r>
          </w:p>
        </w:tc>
        <w:tc>
          <w:tcPr>
            <w:tcW w:w="1187" w:type="dxa"/>
          </w:tcPr>
          <w:p w:rsidR="00897956" w:rsidRPr="00481D2D" w:rsidRDefault="00897956">
            <w:pPr>
              <w:pStyle w:val="TAL"/>
            </w:pPr>
            <w:r w:rsidRPr="00481D2D">
              <w:t>[27]</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i</w:t>
            </w:r>
          </w:p>
        </w:tc>
      </w:tr>
      <w:tr w:rsidR="00897956" w:rsidRPr="00481D2D" w:rsidTr="001C5036">
        <w:trPr>
          <w:gridAfter w:val="1"/>
          <w:wAfter w:w="10" w:type="dxa"/>
          <w:jc w:val="center"/>
        </w:trPr>
        <w:tc>
          <w:tcPr>
            <w:tcW w:w="687" w:type="dxa"/>
          </w:tcPr>
          <w:p w:rsidR="00897956" w:rsidRPr="00481D2D" w:rsidRDefault="00897956">
            <w:pPr>
              <w:pStyle w:val="TAL"/>
            </w:pPr>
            <w:bookmarkStart w:id="1251" w:name="proxyREFERmethod"/>
            <w:r w:rsidRPr="00481D2D">
              <w:t>22</w:t>
            </w:r>
            <w:bookmarkEnd w:id="1251"/>
          </w:p>
        </w:tc>
        <w:tc>
          <w:tcPr>
            <w:tcW w:w="3402" w:type="dxa"/>
          </w:tcPr>
          <w:p w:rsidR="00897956" w:rsidRPr="00481D2D" w:rsidRDefault="00897956">
            <w:pPr>
              <w:pStyle w:val="TAL"/>
            </w:pPr>
            <w:r w:rsidRPr="00481D2D">
              <w:t>the REFER method?</w:t>
            </w:r>
          </w:p>
        </w:tc>
        <w:tc>
          <w:tcPr>
            <w:tcW w:w="1187" w:type="dxa"/>
          </w:tcPr>
          <w:p w:rsidR="00897956" w:rsidRPr="00481D2D" w:rsidRDefault="00897956">
            <w:pPr>
              <w:pStyle w:val="TAL"/>
            </w:pPr>
            <w:r w:rsidRPr="00481D2D">
              <w:t>[36]</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0D241A" w:rsidRPr="00481D2D" w:rsidTr="000D241A">
        <w:trPr>
          <w:gridAfter w:val="1"/>
          <w:wAfter w:w="10" w:type="dxa"/>
          <w:jc w:val="center"/>
        </w:trPr>
        <w:tc>
          <w:tcPr>
            <w:tcW w:w="687" w:type="dxa"/>
          </w:tcPr>
          <w:p w:rsidR="000D241A" w:rsidRPr="00481D2D" w:rsidRDefault="000D241A" w:rsidP="000D241A">
            <w:pPr>
              <w:pStyle w:val="TAL"/>
            </w:pPr>
            <w:r w:rsidRPr="00481D2D">
              <w:t>22A</w:t>
            </w:r>
          </w:p>
        </w:tc>
        <w:tc>
          <w:tcPr>
            <w:tcW w:w="3402" w:type="dxa"/>
          </w:tcPr>
          <w:p w:rsidR="000D241A" w:rsidRPr="00481D2D" w:rsidRDefault="000D241A" w:rsidP="000D241A">
            <w:pPr>
              <w:pStyle w:val="TAL"/>
            </w:pPr>
            <w:r w:rsidRPr="00481D2D">
              <w:t>clarifications for the use of REFER with RFC6665?</w:t>
            </w:r>
          </w:p>
        </w:tc>
        <w:tc>
          <w:tcPr>
            <w:tcW w:w="1187" w:type="dxa"/>
          </w:tcPr>
          <w:p w:rsidR="000D241A" w:rsidRPr="00481D2D" w:rsidRDefault="000D241A" w:rsidP="000D241A">
            <w:pPr>
              <w:pStyle w:val="TAL"/>
            </w:pPr>
            <w:r w:rsidRPr="00481D2D">
              <w:t>[231]</w:t>
            </w:r>
          </w:p>
        </w:tc>
        <w:tc>
          <w:tcPr>
            <w:tcW w:w="1267" w:type="dxa"/>
          </w:tcPr>
          <w:p w:rsidR="000D241A" w:rsidRPr="00481D2D" w:rsidRDefault="000D241A" w:rsidP="000D241A">
            <w:pPr>
              <w:pStyle w:val="TAL"/>
            </w:pPr>
            <w:r w:rsidRPr="00481D2D">
              <w:t>c113</w:t>
            </w:r>
          </w:p>
        </w:tc>
        <w:tc>
          <w:tcPr>
            <w:tcW w:w="1457" w:type="dxa"/>
          </w:tcPr>
          <w:p w:rsidR="000D241A" w:rsidRPr="00481D2D" w:rsidRDefault="000D241A" w:rsidP="000D241A">
            <w:pPr>
              <w:pStyle w:val="TAL"/>
            </w:pPr>
            <w:r w:rsidRPr="00481D2D">
              <w:t>c113</w:t>
            </w:r>
          </w:p>
        </w:tc>
      </w:tr>
      <w:tr w:rsidR="000D241A" w:rsidRPr="00481D2D" w:rsidTr="000D241A">
        <w:trPr>
          <w:gridAfter w:val="1"/>
          <w:wAfter w:w="10" w:type="dxa"/>
          <w:jc w:val="center"/>
        </w:trPr>
        <w:tc>
          <w:tcPr>
            <w:tcW w:w="687" w:type="dxa"/>
          </w:tcPr>
          <w:p w:rsidR="000D241A" w:rsidRPr="00481D2D" w:rsidRDefault="000D241A" w:rsidP="000D241A">
            <w:pPr>
              <w:pStyle w:val="TAL"/>
            </w:pPr>
            <w:r w:rsidRPr="00481D2D">
              <w:t>22B</w:t>
            </w:r>
          </w:p>
        </w:tc>
        <w:tc>
          <w:tcPr>
            <w:tcW w:w="3402" w:type="dxa"/>
          </w:tcPr>
          <w:p w:rsidR="000D241A" w:rsidRPr="00481D2D" w:rsidRDefault="000D241A" w:rsidP="000D241A">
            <w:pPr>
              <w:pStyle w:val="TAL"/>
            </w:pPr>
            <w:r w:rsidRPr="00481D2D">
              <w:t>explicit subscriptions for the REFER method?</w:t>
            </w:r>
          </w:p>
        </w:tc>
        <w:tc>
          <w:tcPr>
            <w:tcW w:w="1187" w:type="dxa"/>
          </w:tcPr>
          <w:p w:rsidR="000D241A" w:rsidRPr="00481D2D" w:rsidRDefault="000D241A" w:rsidP="000D241A">
            <w:pPr>
              <w:pStyle w:val="TAL"/>
            </w:pPr>
            <w:r w:rsidRPr="00481D2D">
              <w:t>[232]</w:t>
            </w:r>
          </w:p>
        </w:tc>
        <w:tc>
          <w:tcPr>
            <w:tcW w:w="1267" w:type="dxa"/>
          </w:tcPr>
          <w:p w:rsidR="000D241A" w:rsidRPr="00481D2D" w:rsidRDefault="000D241A" w:rsidP="000D241A">
            <w:pPr>
              <w:pStyle w:val="TAL"/>
            </w:pPr>
            <w:r w:rsidRPr="00481D2D">
              <w:t>o</w:t>
            </w:r>
          </w:p>
        </w:tc>
        <w:tc>
          <w:tcPr>
            <w:tcW w:w="1457" w:type="dxa"/>
          </w:tcPr>
          <w:p w:rsidR="000D241A" w:rsidRPr="00481D2D" w:rsidRDefault="000D241A" w:rsidP="000D241A">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23</w:t>
            </w:r>
          </w:p>
        </w:tc>
        <w:tc>
          <w:tcPr>
            <w:tcW w:w="3402" w:type="dxa"/>
          </w:tcPr>
          <w:p w:rsidR="00897956" w:rsidRPr="00481D2D" w:rsidRDefault="00897956">
            <w:pPr>
              <w:pStyle w:val="TAL"/>
            </w:pPr>
            <w:r w:rsidRPr="00481D2D">
              <w:t>integration of resource management and SIP?</w:t>
            </w:r>
          </w:p>
        </w:tc>
        <w:tc>
          <w:tcPr>
            <w:tcW w:w="1187" w:type="dxa"/>
          </w:tcPr>
          <w:p w:rsidR="00897956" w:rsidRPr="00481D2D" w:rsidRDefault="00897956">
            <w:pPr>
              <w:pStyle w:val="TAL"/>
            </w:pPr>
            <w:r w:rsidRPr="00481D2D">
              <w:t>[30] [64]</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i</w:t>
            </w:r>
          </w:p>
        </w:tc>
      </w:tr>
      <w:tr w:rsidR="00897956" w:rsidRPr="00481D2D" w:rsidTr="001C5036">
        <w:trPr>
          <w:gridAfter w:val="1"/>
          <w:wAfter w:w="10" w:type="dxa"/>
          <w:jc w:val="center"/>
        </w:trPr>
        <w:tc>
          <w:tcPr>
            <w:tcW w:w="687" w:type="dxa"/>
          </w:tcPr>
          <w:p w:rsidR="00897956" w:rsidRPr="00481D2D" w:rsidRDefault="00897956">
            <w:pPr>
              <w:pStyle w:val="TAL"/>
            </w:pPr>
            <w:r w:rsidRPr="00481D2D">
              <w:t>24</w:t>
            </w:r>
          </w:p>
        </w:tc>
        <w:tc>
          <w:tcPr>
            <w:tcW w:w="3402" w:type="dxa"/>
          </w:tcPr>
          <w:p w:rsidR="00897956" w:rsidRPr="00481D2D" w:rsidRDefault="00897956">
            <w:pPr>
              <w:pStyle w:val="TAL"/>
            </w:pPr>
            <w:r w:rsidRPr="00481D2D">
              <w:t>the SIP UPDATE method?</w:t>
            </w:r>
          </w:p>
        </w:tc>
        <w:tc>
          <w:tcPr>
            <w:tcW w:w="1187" w:type="dxa"/>
          </w:tcPr>
          <w:p w:rsidR="00897956" w:rsidRPr="00481D2D" w:rsidRDefault="00897956">
            <w:pPr>
              <w:pStyle w:val="TAL"/>
            </w:pPr>
            <w:r w:rsidRPr="00481D2D">
              <w:t>[29]</w:t>
            </w:r>
          </w:p>
        </w:tc>
        <w:tc>
          <w:tcPr>
            <w:tcW w:w="1267" w:type="dxa"/>
          </w:tcPr>
          <w:p w:rsidR="00897956" w:rsidRPr="00481D2D" w:rsidRDefault="00897956">
            <w:pPr>
              <w:pStyle w:val="TAL"/>
            </w:pPr>
            <w:r w:rsidRPr="00481D2D">
              <w:t>c4</w:t>
            </w:r>
          </w:p>
        </w:tc>
        <w:tc>
          <w:tcPr>
            <w:tcW w:w="1457" w:type="dxa"/>
          </w:tcPr>
          <w:p w:rsidR="00897956" w:rsidRPr="00481D2D" w:rsidRDefault="00897956">
            <w:pPr>
              <w:pStyle w:val="TAL"/>
            </w:pPr>
            <w:r w:rsidRPr="00481D2D">
              <w:t>i</w:t>
            </w:r>
          </w:p>
        </w:tc>
      </w:tr>
      <w:tr w:rsidR="00897956" w:rsidRPr="00481D2D" w:rsidTr="001C5036">
        <w:trPr>
          <w:gridAfter w:val="1"/>
          <w:wAfter w:w="10" w:type="dxa"/>
          <w:jc w:val="center"/>
        </w:trPr>
        <w:tc>
          <w:tcPr>
            <w:tcW w:w="687" w:type="dxa"/>
          </w:tcPr>
          <w:p w:rsidR="00897956" w:rsidRPr="00481D2D" w:rsidRDefault="00897956">
            <w:pPr>
              <w:pStyle w:val="TAL"/>
            </w:pPr>
            <w:r w:rsidRPr="00481D2D">
              <w:t>26</w:t>
            </w:r>
          </w:p>
        </w:tc>
        <w:tc>
          <w:tcPr>
            <w:tcW w:w="3402" w:type="dxa"/>
          </w:tcPr>
          <w:p w:rsidR="00897956" w:rsidRPr="00481D2D" w:rsidRDefault="00897956">
            <w:pPr>
              <w:pStyle w:val="TAL"/>
            </w:pPr>
            <w:r w:rsidRPr="00481D2D">
              <w:t>SIP extensions for media authorization?</w:t>
            </w:r>
          </w:p>
        </w:tc>
        <w:tc>
          <w:tcPr>
            <w:tcW w:w="1187" w:type="dxa"/>
          </w:tcPr>
          <w:p w:rsidR="00897956" w:rsidRPr="00481D2D" w:rsidRDefault="00897956">
            <w:pPr>
              <w:pStyle w:val="TAL"/>
            </w:pPr>
            <w:r w:rsidRPr="00481D2D">
              <w:t>[31]</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c7</w:t>
            </w:r>
          </w:p>
        </w:tc>
      </w:tr>
      <w:tr w:rsidR="00897956" w:rsidRPr="00481D2D" w:rsidTr="001C5036">
        <w:trPr>
          <w:gridAfter w:val="1"/>
          <w:wAfter w:w="10" w:type="dxa"/>
          <w:jc w:val="center"/>
        </w:trPr>
        <w:tc>
          <w:tcPr>
            <w:tcW w:w="687" w:type="dxa"/>
          </w:tcPr>
          <w:p w:rsidR="00897956" w:rsidRPr="00481D2D" w:rsidRDefault="00897956">
            <w:pPr>
              <w:pStyle w:val="TAL"/>
            </w:pPr>
            <w:bookmarkStart w:id="1252" w:name="proxyevents"/>
            <w:r w:rsidRPr="00481D2D">
              <w:t>27</w:t>
            </w:r>
            <w:bookmarkEnd w:id="1252"/>
          </w:p>
        </w:tc>
        <w:tc>
          <w:tcPr>
            <w:tcW w:w="3402" w:type="dxa"/>
          </w:tcPr>
          <w:p w:rsidR="00897956" w:rsidRPr="00481D2D" w:rsidRDefault="00897956">
            <w:pPr>
              <w:pStyle w:val="TAL"/>
            </w:pPr>
            <w:r w:rsidRPr="00481D2D">
              <w:t>SIP specific event notification</w:t>
            </w:r>
          </w:p>
        </w:tc>
        <w:tc>
          <w:tcPr>
            <w:tcW w:w="1187" w:type="dxa"/>
          </w:tcPr>
          <w:p w:rsidR="00897956" w:rsidRPr="00481D2D" w:rsidRDefault="00897956">
            <w:pPr>
              <w:pStyle w:val="TAL"/>
            </w:pPr>
            <w:r w:rsidRPr="00481D2D">
              <w:t>[28]</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i</w:t>
            </w:r>
          </w:p>
        </w:tc>
      </w:tr>
      <w:tr w:rsidR="000D241A" w:rsidRPr="00481D2D" w:rsidTr="000D241A">
        <w:trPr>
          <w:gridAfter w:val="1"/>
          <w:wAfter w:w="10" w:type="dxa"/>
          <w:jc w:val="center"/>
        </w:trPr>
        <w:tc>
          <w:tcPr>
            <w:tcW w:w="687" w:type="dxa"/>
          </w:tcPr>
          <w:p w:rsidR="000D241A" w:rsidRPr="00481D2D" w:rsidRDefault="000D241A" w:rsidP="000D241A">
            <w:pPr>
              <w:pStyle w:val="TAL"/>
            </w:pPr>
            <w:r w:rsidRPr="00481D2D">
              <w:t>28</w:t>
            </w:r>
          </w:p>
        </w:tc>
        <w:tc>
          <w:tcPr>
            <w:tcW w:w="3402" w:type="dxa"/>
          </w:tcPr>
          <w:p w:rsidR="000D241A" w:rsidRPr="00481D2D" w:rsidRDefault="000D241A" w:rsidP="000D241A">
            <w:pPr>
              <w:pStyle w:val="TAL"/>
            </w:pPr>
            <w:r w:rsidRPr="00481D2D">
              <w:t>a clarification on the use of GRUUs in the SIP event notification framework?</w:t>
            </w:r>
          </w:p>
        </w:tc>
        <w:tc>
          <w:tcPr>
            <w:tcW w:w="1187" w:type="dxa"/>
          </w:tcPr>
          <w:p w:rsidR="000D241A" w:rsidRPr="00481D2D" w:rsidRDefault="000D241A" w:rsidP="000D241A">
            <w:pPr>
              <w:pStyle w:val="TAL"/>
            </w:pPr>
            <w:r w:rsidRPr="00481D2D">
              <w:t>[232]</w:t>
            </w:r>
          </w:p>
        </w:tc>
        <w:tc>
          <w:tcPr>
            <w:tcW w:w="1267" w:type="dxa"/>
          </w:tcPr>
          <w:p w:rsidR="000D241A" w:rsidRPr="00481D2D" w:rsidRDefault="000D241A" w:rsidP="000D241A">
            <w:pPr>
              <w:pStyle w:val="TAL"/>
            </w:pPr>
            <w:r w:rsidRPr="00481D2D">
              <w:t>n/a</w:t>
            </w:r>
          </w:p>
        </w:tc>
        <w:tc>
          <w:tcPr>
            <w:tcW w:w="1457" w:type="dxa"/>
          </w:tcPr>
          <w:p w:rsidR="000D241A" w:rsidRPr="00481D2D" w:rsidRDefault="000D241A" w:rsidP="000D241A">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29</w:t>
            </w:r>
          </w:p>
        </w:tc>
        <w:tc>
          <w:tcPr>
            <w:tcW w:w="3402" w:type="dxa"/>
          </w:tcPr>
          <w:p w:rsidR="00897956" w:rsidRPr="00481D2D" w:rsidRDefault="00897956">
            <w:pPr>
              <w:pStyle w:val="TAL"/>
            </w:pPr>
            <w:r w:rsidRPr="00481D2D">
              <w:t>Session Initiation Protocol Extension Header Field for Registering Non-Adjacent Contacts</w:t>
            </w:r>
          </w:p>
        </w:tc>
        <w:tc>
          <w:tcPr>
            <w:tcW w:w="1187" w:type="dxa"/>
          </w:tcPr>
          <w:p w:rsidR="00897956" w:rsidRPr="00481D2D" w:rsidRDefault="00897956">
            <w:pPr>
              <w:pStyle w:val="TAL"/>
            </w:pPr>
            <w:r w:rsidRPr="00481D2D">
              <w:t>[35]</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c6</w:t>
            </w:r>
          </w:p>
        </w:tc>
      </w:tr>
      <w:tr w:rsidR="00897956" w:rsidRPr="00481D2D" w:rsidTr="001C5036">
        <w:trPr>
          <w:gridAfter w:val="1"/>
          <w:wAfter w:w="10" w:type="dxa"/>
          <w:jc w:val="center"/>
        </w:trPr>
        <w:tc>
          <w:tcPr>
            <w:tcW w:w="687" w:type="dxa"/>
          </w:tcPr>
          <w:p w:rsidR="00897956" w:rsidRPr="00481D2D" w:rsidRDefault="00897956">
            <w:pPr>
              <w:pStyle w:val="TAL"/>
            </w:pPr>
            <w:r w:rsidRPr="00481D2D">
              <w:t>30</w:t>
            </w:r>
          </w:p>
        </w:tc>
        <w:tc>
          <w:tcPr>
            <w:tcW w:w="3402" w:type="dxa"/>
          </w:tcPr>
          <w:p w:rsidR="00897956" w:rsidRPr="00481D2D" w:rsidRDefault="007C32FA">
            <w:pPr>
              <w:pStyle w:val="TAL"/>
            </w:pPr>
            <w:r w:rsidRPr="00481D2D">
              <w:t xml:space="preserve">private </w:t>
            </w:r>
            <w:r w:rsidR="00897956" w:rsidRPr="00481D2D">
              <w:t>extensions to the Session Initiation Protocol (SIP) for asserted identity within trusted networks</w:t>
            </w:r>
          </w:p>
        </w:tc>
        <w:tc>
          <w:tcPr>
            <w:tcW w:w="1187" w:type="dxa"/>
          </w:tcPr>
          <w:p w:rsidR="00897956" w:rsidRPr="00481D2D" w:rsidRDefault="00897956">
            <w:pPr>
              <w:pStyle w:val="TAL"/>
            </w:pPr>
            <w:r w:rsidRPr="00481D2D">
              <w:t>[34]</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30A</w:t>
            </w:r>
          </w:p>
        </w:tc>
        <w:tc>
          <w:tcPr>
            <w:tcW w:w="3402" w:type="dxa"/>
          </w:tcPr>
          <w:p w:rsidR="00897956" w:rsidRPr="00481D2D" w:rsidRDefault="00897956">
            <w:pPr>
              <w:pStyle w:val="TAL"/>
            </w:pPr>
            <w:r w:rsidRPr="00481D2D">
              <w:t>act as first entity within the trust domain for asserted identity</w:t>
            </w:r>
            <w:r w:rsidR="00983F4F" w:rsidRPr="00481D2D">
              <w:t>?</w:t>
            </w:r>
          </w:p>
        </w:tc>
        <w:tc>
          <w:tcPr>
            <w:tcW w:w="1187" w:type="dxa"/>
          </w:tcPr>
          <w:p w:rsidR="00897956" w:rsidRPr="00481D2D" w:rsidRDefault="00897956">
            <w:pPr>
              <w:pStyle w:val="TAL"/>
            </w:pPr>
            <w:r w:rsidRPr="00481D2D">
              <w:t>[34]</w:t>
            </w:r>
          </w:p>
        </w:tc>
        <w:tc>
          <w:tcPr>
            <w:tcW w:w="1267" w:type="dxa"/>
          </w:tcPr>
          <w:p w:rsidR="00897956" w:rsidRPr="00481D2D" w:rsidRDefault="00897956">
            <w:pPr>
              <w:pStyle w:val="TAL"/>
            </w:pPr>
            <w:r w:rsidRPr="00481D2D">
              <w:t>c5</w:t>
            </w:r>
          </w:p>
        </w:tc>
        <w:tc>
          <w:tcPr>
            <w:tcW w:w="1457" w:type="dxa"/>
          </w:tcPr>
          <w:p w:rsidR="00897956" w:rsidRPr="00481D2D" w:rsidRDefault="00897956">
            <w:pPr>
              <w:pStyle w:val="TAL"/>
            </w:pPr>
            <w:r w:rsidRPr="00481D2D">
              <w:t>c</w:t>
            </w:r>
            <w:r w:rsidR="007C32FA" w:rsidRPr="00481D2D">
              <w:t>9</w:t>
            </w:r>
          </w:p>
        </w:tc>
      </w:tr>
      <w:tr w:rsidR="00897956" w:rsidRPr="00481D2D" w:rsidTr="001C5036">
        <w:trPr>
          <w:gridAfter w:val="1"/>
          <w:wAfter w:w="10" w:type="dxa"/>
          <w:jc w:val="center"/>
        </w:trPr>
        <w:tc>
          <w:tcPr>
            <w:tcW w:w="687" w:type="dxa"/>
          </w:tcPr>
          <w:p w:rsidR="00897956" w:rsidRPr="00481D2D" w:rsidRDefault="00897956">
            <w:pPr>
              <w:pStyle w:val="TAL"/>
            </w:pPr>
            <w:r w:rsidRPr="00481D2D">
              <w:t>30B</w:t>
            </w:r>
          </w:p>
        </w:tc>
        <w:tc>
          <w:tcPr>
            <w:tcW w:w="3402" w:type="dxa"/>
          </w:tcPr>
          <w:p w:rsidR="00897956" w:rsidRPr="00481D2D" w:rsidRDefault="00897956">
            <w:pPr>
              <w:pStyle w:val="TAL"/>
            </w:pPr>
            <w:r w:rsidRPr="00481D2D">
              <w:t>act as entity within trust network that can route outside the trust network</w:t>
            </w:r>
            <w:r w:rsidR="00983F4F" w:rsidRPr="00481D2D">
              <w:t>?</w:t>
            </w:r>
          </w:p>
        </w:tc>
        <w:tc>
          <w:tcPr>
            <w:tcW w:w="1187" w:type="dxa"/>
          </w:tcPr>
          <w:p w:rsidR="00897956" w:rsidRPr="00481D2D" w:rsidRDefault="00897956">
            <w:pPr>
              <w:pStyle w:val="TAL"/>
            </w:pPr>
            <w:r w:rsidRPr="00481D2D">
              <w:t>[34]</w:t>
            </w:r>
          </w:p>
        </w:tc>
        <w:tc>
          <w:tcPr>
            <w:tcW w:w="1267" w:type="dxa"/>
          </w:tcPr>
          <w:p w:rsidR="00897956" w:rsidRPr="00481D2D" w:rsidRDefault="00897956">
            <w:pPr>
              <w:pStyle w:val="TAL"/>
            </w:pPr>
            <w:r w:rsidRPr="00481D2D">
              <w:t>c5</w:t>
            </w:r>
          </w:p>
        </w:tc>
        <w:tc>
          <w:tcPr>
            <w:tcW w:w="1457" w:type="dxa"/>
          </w:tcPr>
          <w:p w:rsidR="00897956" w:rsidRPr="00481D2D" w:rsidRDefault="00897956">
            <w:pPr>
              <w:pStyle w:val="TAL"/>
            </w:pPr>
            <w:r w:rsidRPr="00481D2D">
              <w:t>c9</w:t>
            </w:r>
          </w:p>
        </w:tc>
      </w:tr>
      <w:tr w:rsidR="00983F4F" w:rsidRPr="00481D2D" w:rsidTr="001C5036">
        <w:trPr>
          <w:gridAfter w:val="1"/>
          <w:wAfter w:w="10" w:type="dxa"/>
          <w:jc w:val="center"/>
        </w:trPr>
        <w:tc>
          <w:tcPr>
            <w:tcW w:w="687" w:type="dxa"/>
          </w:tcPr>
          <w:p w:rsidR="00983F4F" w:rsidRPr="00481D2D" w:rsidRDefault="00983F4F" w:rsidP="00F0248D">
            <w:pPr>
              <w:pStyle w:val="TAL"/>
            </w:pPr>
            <w:r w:rsidRPr="00481D2D">
              <w:t>30C</w:t>
            </w:r>
          </w:p>
        </w:tc>
        <w:tc>
          <w:tcPr>
            <w:tcW w:w="3402" w:type="dxa"/>
          </w:tcPr>
          <w:p w:rsidR="00983F4F" w:rsidRPr="00481D2D" w:rsidRDefault="00983F4F" w:rsidP="00F0248D">
            <w:pPr>
              <w:pStyle w:val="TAL"/>
            </w:pPr>
            <w:r w:rsidRPr="00481D2D">
              <w:t>act as entity passing on identity transparently independent of trust domain?</w:t>
            </w:r>
          </w:p>
        </w:tc>
        <w:tc>
          <w:tcPr>
            <w:tcW w:w="1187" w:type="dxa"/>
          </w:tcPr>
          <w:p w:rsidR="00983F4F" w:rsidRPr="00481D2D" w:rsidRDefault="00983F4F" w:rsidP="00F0248D">
            <w:pPr>
              <w:pStyle w:val="TAL"/>
            </w:pPr>
            <w:r w:rsidRPr="00481D2D">
              <w:t>[34]</w:t>
            </w:r>
          </w:p>
        </w:tc>
        <w:tc>
          <w:tcPr>
            <w:tcW w:w="1267" w:type="dxa"/>
          </w:tcPr>
          <w:p w:rsidR="00983F4F" w:rsidRPr="00481D2D" w:rsidRDefault="00983F4F" w:rsidP="00F0248D">
            <w:pPr>
              <w:pStyle w:val="TAL"/>
            </w:pPr>
            <w:r w:rsidRPr="00481D2D">
              <w:t>c5</w:t>
            </w:r>
          </w:p>
        </w:tc>
        <w:tc>
          <w:tcPr>
            <w:tcW w:w="1457" w:type="dxa"/>
          </w:tcPr>
          <w:p w:rsidR="00983F4F" w:rsidRPr="00481D2D" w:rsidRDefault="00983F4F" w:rsidP="00F0248D">
            <w:pPr>
              <w:pStyle w:val="TAL"/>
            </w:pPr>
            <w:r w:rsidRPr="00481D2D">
              <w:t>c96</w:t>
            </w:r>
          </w:p>
        </w:tc>
      </w:tr>
      <w:tr w:rsidR="00897956" w:rsidRPr="00481D2D" w:rsidTr="001C5036">
        <w:trPr>
          <w:gridAfter w:val="1"/>
          <w:wAfter w:w="10" w:type="dxa"/>
          <w:jc w:val="center"/>
        </w:trPr>
        <w:tc>
          <w:tcPr>
            <w:tcW w:w="687" w:type="dxa"/>
          </w:tcPr>
          <w:p w:rsidR="00897956" w:rsidRPr="00481D2D" w:rsidRDefault="00897956">
            <w:pPr>
              <w:pStyle w:val="TAL"/>
            </w:pPr>
            <w:r w:rsidRPr="00481D2D">
              <w:t>31</w:t>
            </w:r>
          </w:p>
        </w:tc>
        <w:tc>
          <w:tcPr>
            <w:tcW w:w="3402" w:type="dxa"/>
          </w:tcPr>
          <w:p w:rsidR="00897956" w:rsidRPr="00481D2D" w:rsidRDefault="00897956">
            <w:pPr>
              <w:pStyle w:val="TAL"/>
            </w:pPr>
            <w:r w:rsidRPr="00481D2D">
              <w:t>a privacy mechanism for the Session Initiation Protocol (SIP)</w:t>
            </w:r>
          </w:p>
        </w:tc>
        <w:tc>
          <w:tcPr>
            <w:tcW w:w="1187" w:type="dxa"/>
          </w:tcPr>
          <w:p w:rsidR="00897956" w:rsidRPr="00481D2D" w:rsidRDefault="00897956">
            <w:pPr>
              <w:pStyle w:val="TAL"/>
            </w:pPr>
            <w:r w:rsidRPr="00481D2D">
              <w:t>[33]</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31A</w:t>
            </w:r>
          </w:p>
        </w:tc>
        <w:tc>
          <w:tcPr>
            <w:tcW w:w="3402" w:type="dxa"/>
          </w:tcPr>
          <w:p w:rsidR="00897956" w:rsidRPr="00481D2D" w:rsidRDefault="00897956">
            <w:pPr>
              <w:pStyle w:val="TAL"/>
            </w:pPr>
            <w:r w:rsidRPr="00481D2D">
              <w:t>request of privacy by the inclusion of a Privacy header</w:t>
            </w:r>
          </w:p>
        </w:tc>
        <w:tc>
          <w:tcPr>
            <w:tcW w:w="1187" w:type="dxa"/>
          </w:tcPr>
          <w:p w:rsidR="00897956" w:rsidRPr="00481D2D" w:rsidRDefault="00897956">
            <w:pPr>
              <w:pStyle w:val="TAL"/>
            </w:pPr>
            <w:r w:rsidRPr="00481D2D">
              <w:t>[33]</w:t>
            </w:r>
          </w:p>
        </w:tc>
        <w:tc>
          <w:tcPr>
            <w:tcW w:w="1267" w:type="dxa"/>
          </w:tcPr>
          <w:p w:rsidR="00897956" w:rsidRPr="00481D2D" w:rsidRDefault="00897956">
            <w:pPr>
              <w:pStyle w:val="TAL"/>
            </w:pPr>
            <w:r w:rsidRPr="00481D2D">
              <w:t>n/a</w:t>
            </w:r>
          </w:p>
        </w:tc>
        <w:tc>
          <w:tcPr>
            <w:tcW w:w="1457" w:type="dxa"/>
          </w:tcPr>
          <w:p w:rsidR="00897956" w:rsidRPr="00481D2D" w:rsidRDefault="00897956">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31B</w:t>
            </w:r>
          </w:p>
        </w:tc>
        <w:tc>
          <w:tcPr>
            <w:tcW w:w="3402" w:type="dxa"/>
          </w:tcPr>
          <w:p w:rsidR="00897956" w:rsidRPr="00481D2D" w:rsidRDefault="00897956">
            <w:pPr>
              <w:pStyle w:val="TAL"/>
            </w:pPr>
            <w:r w:rsidRPr="00481D2D">
              <w:t>application of privacy based on the received Privacy header</w:t>
            </w:r>
          </w:p>
        </w:tc>
        <w:tc>
          <w:tcPr>
            <w:tcW w:w="1187" w:type="dxa"/>
          </w:tcPr>
          <w:p w:rsidR="00897956" w:rsidRPr="00481D2D" w:rsidRDefault="00897956">
            <w:pPr>
              <w:pStyle w:val="TAL"/>
            </w:pPr>
            <w:r w:rsidRPr="00481D2D">
              <w:t>[33]</w:t>
            </w:r>
          </w:p>
        </w:tc>
        <w:tc>
          <w:tcPr>
            <w:tcW w:w="1267" w:type="dxa"/>
          </w:tcPr>
          <w:p w:rsidR="00897956" w:rsidRPr="00481D2D" w:rsidRDefault="00897956">
            <w:pPr>
              <w:pStyle w:val="TAL"/>
            </w:pPr>
            <w:r w:rsidRPr="00481D2D">
              <w:t>c10</w:t>
            </w:r>
          </w:p>
        </w:tc>
        <w:tc>
          <w:tcPr>
            <w:tcW w:w="1457" w:type="dxa"/>
          </w:tcPr>
          <w:p w:rsidR="00897956" w:rsidRPr="00481D2D" w:rsidRDefault="00897956">
            <w:pPr>
              <w:pStyle w:val="TAL"/>
            </w:pPr>
            <w:r w:rsidRPr="00481D2D">
              <w:t>c12</w:t>
            </w:r>
          </w:p>
        </w:tc>
      </w:tr>
      <w:tr w:rsidR="00897956" w:rsidRPr="00481D2D" w:rsidTr="001C5036">
        <w:trPr>
          <w:gridAfter w:val="1"/>
          <w:wAfter w:w="10" w:type="dxa"/>
          <w:jc w:val="center"/>
        </w:trPr>
        <w:tc>
          <w:tcPr>
            <w:tcW w:w="687" w:type="dxa"/>
          </w:tcPr>
          <w:p w:rsidR="00897956" w:rsidRPr="00481D2D" w:rsidRDefault="00897956">
            <w:pPr>
              <w:pStyle w:val="TAL"/>
            </w:pPr>
            <w:r w:rsidRPr="00481D2D">
              <w:t>31C</w:t>
            </w:r>
          </w:p>
        </w:tc>
        <w:tc>
          <w:tcPr>
            <w:tcW w:w="3402" w:type="dxa"/>
          </w:tcPr>
          <w:p w:rsidR="00897956" w:rsidRPr="00481D2D" w:rsidRDefault="00897956">
            <w:pPr>
              <w:pStyle w:val="TAL"/>
            </w:pPr>
            <w:r w:rsidRPr="00481D2D">
              <w:t>passing on of the Privacy header transparently</w:t>
            </w:r>
          </w:p>
        </w:tc>
        <w:tc>
          <w:tcPr>
            <w:tcW w:w="1187" w:type="dxa"/>
          </w:tcPr>
          <w:p w:rsidR="00897956" w:rsidRPr="00481D2D" w:rsidRDefault="00897956">
            <w:pPr>
              <w:pStyle w:val="TAL"/>
            </w:pPr>
            <w:r w:rsidRPr="00481D2D">
              <w:t>[33]</w:t>
            </w:r>
          </w:p>
        </w:tc>
        <w:tc>
          <w:tcPr>
            <w:tcW w:w="1267" w:type="dxa"/>
          </w:tcPr>
          <w:p w:rsidR="00897956" w:rsidRPr="00481D2D" w:rsidRDefault="00897956">
            <w:pPr>
              <w:pStyle w:val="TAL"/>
            </w:pPr>
            <w:r w:rsidRPr="00481D2D">
              <w:t>c10</w:t>
            </w:r>
          </w:p>
        </w:tc>
        <w:tc>
          <w:tcPr>
            <w:tcW w:w="1457" w:type="dxa"/>
            <w:tcBorders>
              <w:bottom w:val="single" w:sz="4" w:space="0" w:color="auto"/>
            </w:tcBorders>
          </w:tcPr>
          <w:p w:rsidR="00897956" w:rsidRPr="00481D2D" w:rsidRDefault="00897956">
            <w:pPr>
              <w:pStyle w:val="TAL"/>
            </w:pPr>
            <w:r w:rsidRPr="00481D2D">
              <w:t>c13</w:t>
            </w:r>
          </w:p>
        </w:tc>
      </w:tr>
      <w:tr w:rsidR="00897956" w:rsidRPr="00481D2D" w:rsidTr="001C5036">
        <w:trPr>
          <w:gridAfter w:val="1"/>
          <w:wAfter w:w="10" w:type="dxa"/>
          <w:jc w:val="center"/>
        </w:trPr>
        <w:tc>
          <w:tcPr>
            <w:tcW w:w="687" w:type="dxa"/>
          </w:tcPr>
          <w:p w:rsidR="00897956" w:rsidRPr="00481D2D" w:rsidRDefault="00897956">
            <w:pPr>
              <w:pStyle w:val="TAL"/>
            </w:pPr>
            <w:r w:rsidRPr="00481D2D">
              <w:t>31D</w:t>
            </w:r>
          </w:p>
        </w:tc>
        <w:tc>
          <w:tcPr>
            <w:tcW w:w="3402" w:type="dxa"/>
          </w:tcPr>
          <w:p w:rsidR="00897956" w:rsidRPr="00481D2D" w:rsidRDefault="00897956">
            <w:pPr>
              <w:pStyle w:val="TAL"/>
            </w:pPr>
            <w:r w:rsidRPr="00481D2D">
              <w:t>application of the privacy option "header" such that those headers which cannot be completely expunged of identifying information without the assistance of intermediaries are obscured?</w:t>
            </w:r>
          </w:p>
        </w:tc>
        <w:tc>
          <w:tcPr>
            <w:tcW w:w="1187" w:type="dxa"/>
          </w:tcPr>
          <w:p w:rsidR="00897956" w:rsidRPr="00481D2D" w:rsidRDefault="00897956">
            <w:pPr>
              <w:pStyle w:val="TAL"/>
            </w:pPr>
            <w:r w:rsidRPr="00481D2D">
              <w:t>[33] 5.1</w:t>
            </w:r>
          </w:p>
        </w:tc>
        <w:tc>
          <w:tcPr>
            <w:tcW w:w="1267" w:type="dxa"/>
          </w:tcPr>
          <w:p w:rsidR="00897956" w:rsidRPr="00481D2D" w:rsidRDefault="00897956">
            <w:pPr>
              <w:pStyle w:val="TAL"/>
            </w:pPr>
            <w:r w:rsidRPr="00481D2D">
              <w:t>x</w:t>
            </w:r>
          </w:p>
        </w:tc>
        <w:tc>
          <w:tcPr>
            <w:tcW w:w="1457" w:type="dxa"/>
            <w:tcBorders>
              <w:bottom w:val="single" w:sz="4" w:space="0" w:color="auto"/>
            </w:tcBorders>
          </w:tcPr>
          <w:p w:rsidR="00897956" w:rsidRPr="00481D2D" w:rsidRDefault="00897956">
            <w:pPr>
              <w:pStyle w:val="TAL"/>
            </w:pPr>
            <w:r w:rsidRPr="00481D2D">
              <w:t>x</w:t>
            </w:r>
          </w:p>
        </w:tc>
      </w:tr>
      <w:tr w:rsidR="00897956" w:rsidRPr="00481D2D" w:rsidTr="001C5036">
        <w:trPr>
          <w:gridAfter w:val="1"/>
          <w:wAfter w:w="10" w:type="dxa"/>
          <w:jc w:val="center"/>
        </w:trPr>
        <w:tc>
          <w:tcPr>
            <w:tcW w:w="687" w:type="dxa"/>
          </w:tcPr>
          <w:p w:rsidR="00897956" w:rsidRPr="00481D2D" w:rsidRDefault="00897956">
            <w:pPr>
              <w:pStyle w:val="TAL"/>
            </w:pPr>
            <w:r w:rsidRPr="00481D2D">
              <w:t>31E</w:t>
            </w:r>
          </w:p>
        </w:tc>
        <w:tc>
          <w:tcPr>
            <w:tcW w:w="3402" w:type="dxa"/>
          </w:tcPr>
          <w:p w:rsidR="00897956" w:rsidRPr="00481D2D" w:rsidRDefault="00897956">
            <w:pPr>
              <w:pStyle w:val="TAL"/>
            </w:pPr>
            <w:r w:rsidRPr="00481D2D">
              <w:t>application of the privacy option "session" such that anonymization for the session(s) initiated by this message occurs?</w:t>
            </w:r>
          </w:p>
        </w:tc>
        <w:tc>
          <w:tcPr>
            <w:tcW w:w="1187" w:type="dxa"/>
          </w:tcPr>
          <w:p w:rsidR="00897956" w:rsidRPr="00481D2D" w:rsidRDefault="00897956">
            <w:pPr>
              <w:pStyle w:val="TAL"/>
            </w:pPr>
            <w:r w:rsidRPr="00481D2D">
              <w:t>[33] 5.2</w:t>
            </w:r>
          </w:p>
        </w:tc>
        <w:tc>
          <w:tcPr>
            <w:tcW w:w="1267" w:type="dxa"/>
          </w:tcPr>
          <w:p w:rsidR="00897956" w:rsidRPr="00481D2D" w:rsidRDefault="00897956">
            <w:pPr>
              <w:pStyle w:val="TAL"/>
            </w:pPr>
            <w:r w:rsidRPr="00481D2D">
              <w:t>n/a</w:t>
            </w:r>
          </w:p>
        </w:tc>
        <w:tc>
          <w:tcPr>
            <w:tcW w:w="1457" w:type="dxa"/>
          </w:tcPr>
          <w:p w:rsidR="00897956" w:rsidRPr="00481D2D" w:rsidRDefault="00897956">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31F</w:t>
            </w:r>
          </w:p>
        </w:tc>
        <w:tc>
          <w:tcPr>
            <w:tcW w:w="3402" w:type="dxa"/>
          </w:tcPr>
          <w:p w:rsidR="00897956" w:rsidRPr="00481D2D" w:rsidRDefault="00897956">
            <w:pPr>
              <w:pStyle w:val="TAL"/>
            </w:pPr>
            <w:r w:rsidRPr="00481D2D">
              <w:t>application of the privacy option "user" such that user level privacy functions are provided by the network?</w:t>
            </w:r>
          </w:p>
        </w:tc>
        <w:tc>
          <w:tcPr>
            <w:tcW w:w="1187" w:type="dxa"/>
          </w:tcPr>
          <w:p w:rsidR="00897956" w:rsidRPr="00481D2D" w:rsidRDefault="00897956">
            <w:pPr>
              <w:pStyle w:val="TAL"/>
            </w:pPr>
            <w:r w:rsidRPr="00481D2D">
              <w:t>[33] 5.3</w:t>
            </w:r>
          </w:p>
        </w:tc>
        <w:tc>
          <w:tcPr>
            <w:tcW w:w="1267" w:type="dxa"/>
          </w:tcPr>
          <w:p w:rsidR="00897956" w:rsidRPr="00481D2D" w:rsidRDefault="00897956">
            <w:pPr>
              <w:pStyle w:val="TAL"/>
            </w:pPr>
            <w:r w:rsidRPr="00481D2D">
              <w:t>n/a</w:t>
            </w:r>
          </w:p>
        </w:tc>
        <w:tc>
          <w:tcPr>
            <w:tcW w:w="1457" w:type="dxa"/>
          </w:tcPr>
          <w:p w:rsidR="00897956" w:rsidRPr="00481D2D" w:rsidRDefault="00897956">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31G</w:t>
            </w:r>
          </w:p>
        </w:tc>
        <w:tc>
          <w:tcPr>
            <w:tcW w:w="3402" w:type="dxa"/>
          </w:tcPr>
          <w:p w:rsidR="00897956" w:rsidRPr="00481D2D" w:rsidRDefault="00897956">
            <w:pPr>
              <w:pStyle w:val="TAL"/>
            </w:pPr>
            <w:r w:rsidRPr="00481D2D">
              <w:t>application of the privacy option "id" such that privacy of the network asserted identity is provided by the network?</w:t>
            </w:r>
          </w:p>
        </w:tc>
        <w:tc>
          <w:tcPr>
            <w:tcW w:w="1187" w:type="dxa"/>
          </w:tcPr>
          <w:p w:rsidR="00897956" w:rsidRPr="00481D2D" w:rsidRDefault="00897956">
            <w:pPr>
              <w:pStyle w:val="TAL"/>
            </w:pPr>
            <w:r w:rsidRPr="00481D2D">
              <w:t>[34] 7</w:t>
            </w:r>
          </w:p>
        </w:tc>
        <w:tc>
          <w:tcPr>
            <w:tcW w:w="1267" w:type="dxa"/>
          </w:tcPr>
          <w:p w:rsidR="00897956" w:rsidRPr="00481D2D" w:rsidRDefault="00897956">
            <w:pPr>
              <w:pStyle w:val="TAL"/>
            </w:pPr>
            <w:r w:rsidRPr="00481D2D">
              <w:t>c11</w:t>
            </w:r>
          </w:p>
        </w:tc>
        <w:tc>
          <w:tcPr>
            <w:tcW w:w="1457" w:type="dxa"/>
          </w:tcPr>
          <w:p w:rsidR="00897956" w:rsidRPr="00481D2D" w:rsidRDefault="00897956">
            <w:pPr>
              <w:pStyle w:val="TAL"/>
            </w:pPr>
            <w:r w:rsidRPr="00481D2D">
              <w:t>c12</w:t>
            </w:r>
          </w:p>
        </w:tc>
      </w:tr>
      <w:tr w:rsidR="00897956" w:rsidRPr="00481D2D" w:rsidTr="001C5036">
        <w:trPr>
          <w:gridAfter w:val="1"/>
          <w:wAfter w:w="10" w:type="dxa"/>
          <w:jc w:val="center"/>
        </w:trPr>
        <w:tc>
          <w:tcPr>
            <w:tcW w:w="687" w:type="dxa"/>
          </w:tcPr>
          <w:p w:rsidR="00897956" w:rsidRPr="00481D2D" w:rsidRDefault="00897956">
            <w:pPr>
              <w:pStyle w:val="TAL"/>
            </w:pPr>
            <w:r w:rsidRPr="00481D2D">
              <w:t>31H</w:t>
            </w:r>
          </w:p>
        </w:tc>
        <w:tc>
          <w:tcPr>
            <w:tcW w:w="3402" w:type="dxa"/>
          </w:tcPr>
          <w:p w:rsidR="00897956" w:rsidRPr="00481D2D" w:rsidRDefault="00897956">
            <w:pPr>
              <w:pStyle w:val="TAL"/>
            </w:pPr>
            <w:r w:rsidRPr="00481D2D">
              <w:t>application of the privacy option "history" such that privacy of the History-Info header is provided by the network?</w:t>
            </w:r>
          </w:p>
        </w:tc>
        <w:tc>
          <w:tcPr>
            <w:tcW w:w="1187" w:type="dxa"/>
          </w:tcPr>
          <w:p w:rsidR="00897956" w:rsidRPr="00481D2D" w:rsidRDefault="00897956">
            <w:pPr>
              <w:pStyle w:val="TAL"/>
            </w:pPr>
            <w:r w:rsidRPr="00481D2D">
              <w:t>[66] 7.2</w:t>
            </w:r>
          </w:p>
        </w:tc>
        <w:tc>
          <w:tcPr>
            <w:tcW w:w="1267" w:type="dxa"/>
          </w:tcPr>
          <w:p w:rsidR="00897956" w:rsidRPr="00481D2D" w:rsidRDefault="00897956">
            <w:pPr>
              <w:pStyle w:val="TAL"/>
            </w:pPr>
            <w:r w:rsidRPr="00481D2D">
              <w:t>c34</w:t>
            </w:r>
          </w:p>
        </w:tc>
        <w:tc>
          <w:tcPr>
            <w:tcW w:w="1457" w:type="dxa"/>
          </w:tcPr>
          <w:p w:rsidR="00897956" w:rsidRPr="00481D2D" w:rsidRDefault="00897956">
            <w:pPr>
              <w:pStyle w:val="TAL"/>
            </w:pPr>
            <w:r w:rsidRPr="00481D2D">
              <w:t>c34</w:t>
            </w:r>
          </w:p>
        </w:tc>
      </w:tr>
      <w:tr w:rsidR="00897956" w:rsidRPr="00481D2D" w:rsidTr="001C5036">
        <w:trPr>
          <w:gridAfter w:val="1"/>
          <w:wAfter w:w="10" w:type="dxa"/>
          <w:jc w:val="center"/>
        </w:trPr>
        <w:tc>
          <w:tcPr>
            <w:tcW w:w="687" w:type="dxa"/>
          </w:tcPr>
          <w:p w:rsidR="00897956" w:rsidRPr="00481D2D" w:rsidRDefault="00897956">
            <w:pPr>
              <w:pStyle w:val="TAL"/>
            </w:pPr>
            <w:r w:rsidRPr="00481D2D">
              <w:t>32</w:t>
            </w:r>
          </w:p>
        </w:tc>
        <w:tc>
          <w:tcPr>
            <w:tcW w:w="3402" w:type="dxa"/>
          </w:tcPr>
          <w:p w:rsidR="00897956" w:rsidRPr="00481D2D" w:rsidRDefault="00897956">
            <w:pPr>
              <w:pStyle w:val="TAL"/>
            </w:pPr>
            <w:r w:rsidRPr="00481D2D">
              <w:t>Session Initiation Protocol Extension Header Field for Service Route Discovery During Registration</w:t>
            </w:r>
          </w:p>
        </w:tc>
        <w:tc>
          <w:tcPr>
            <w:tcW w:w="1187" w:type="dxa"/>
          </w:tcPr>
          <w:p w:rsidR="00897956" w:rsidRPr="00481D2D" w:rsidRDefault="00897956">
            <w:pPr>
              <w:pStyle w:val="TAL"/>
            </w:pPr>
            <w:r w:rsidRPr="00481D2D">
              <w:t>[38]</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c30</w:t>
            </w:r>
          </w:p>
        </w:tc>
      </w:tr>
      <w:tr w:rsidR="00897956" w:rsidRPr="00481D2D" w:rsidTr="001C5036">
        <w:trPr>
          <w:gridAfter w:val="1"/>
          <w:wAfter w:w="10" w:type="dxa"/>
          <w:jc w:val="center"/>
        </w:trPr>
        <w:tc>
          <w:tcPr>
            <w:tcW w:w="687" w:type="dxa"/>
          </w:tcPr>
          <w:p w:rsidR="00897956" w:rsidRPr="00481D2D" w:rsidRDefault="00897956">
            <w:pPr>
              <w:pStyle w:val="TAL"/>
            </w:pPr>
            <w:r w:rsidRPr="00481D2D">
              <w:t>33</w:t>
            </w:r>
          </w:p>
        </w:tc>
        <w:tc>
          <w:tcPr>
            <w:tcW w:w="3402" w:type="dxa"/>
          </w:tcPr>
          <w:p w:rsidR="00897956" w:rsidRPr="00481D2D" w:rsidRDefault="00897956">
            <w:pPr>
              <w:pStyle w:val="TAL"/>
            </w:pPr>
            <w:r w:rsidRPr="00481D2D">
              <w:t>a messaging mechanism for the Session Initiation Protocol (SIP)</w:t>
            </w:r>
          </w:p>
        </w:tc>
        <w:tc>
          <w:tcPr>
            <w:tcW w:w="1187" w:type="dxa"/>
          </w:tcPr>
          <w:p w:rsidR="00897956" w:rsidRPr="00481D2D" w:rsidRDefault="00897956">
            <w:pPr>
              <w:pStyle w:val="TAL"/>
            </w:pPr>
            <w:r w:rsidRPr="00481D2D">
              <w:t>[50]</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34</w:t>
            </w:r>
          </w:p>
        </w:tc>
        <w:tc>
          <w:tcPr>
            <w:tcW w:w="3402" w:type="dxa"/>
          </w:tcPr>
          <w:p w:rsidR="00897956" w:rsidRPr="00481D2D" w:rsidRDefault="00897956">
            <w:pPr>
              <w:pStyle w:val="TAL"/>
            </w:pPr>
            <w:r w:rsidRPr="00481D2D">
              <w:t>Compressing the Session Initiation Protocol</w:t>
            </w:r>
          </w:p>
        </w:tc>
        <w:tc>
          <w:tcPr>
            <w:tcW w:w="1187" w:type="dxa"/>
          </w:tcPr>
          <w:p w:rsidR="00897956" w:rsidRPr="00481D2D" w:rsidRDefault="00897956">
            <w:pPr>
              <w:pStyle w:val="TAL"/>
            </w:pPr>
            <w:r w:rsidRPr="00481D2D">
              <w:t>[55]</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c7</w:t>
            </w:r>
          </w:p>
        </w:tc>
      </w:tr>
      <w:tr w:rsidR="00897956" w:rsidRPr="00481D2D" w:rsidTr="001C5036">
        <w:trPr>
          <w:gridAfter w:val="1"/>
          <w:wAfter w:w="10" w:type="dxa"/>
          <w:jc w:val="center"/>
        </w:trPr>
        <w:tc>
          <w:tcPr>
            <w:tcW w:w="687" w:type="dxa"/>
          </w:tcPr>
          <w:p w:rsidR="00897956" w:rsidRPr="00481D2D" w:rsidRDefault="00897956">
            <w:pPr>
              <w:pStyle w:val="TAL"/>
            </w:pPr>
            <w:r w:rsidRPr="00481D2D">
              <w:t>35</w:t>
            </w:r>
          </w:p>
        </w:tc>
        <w:tc>
          <w:tcPr>
            <w:tcW w:w="3402" w:type="dxa"/>
          </w:tcPr>
          <w:p w:rsidR="00897956" w:rsidRPr="00481D2D" w:rsidRDefault="00897956">
            <w:pPr>
              <w:pStyle w:val="TAL"/>
            </w:pPr>
            <w:r w:rsidRPr="00481D2D">
              <w:t>private header extensions to the session initiation protocol for the 3rd-Generation Partnership Project (3GPP)?</w:t>
            </w:r>
          </w:p>
        </w:tc>
        <w:tc>
          <w:tcPr>
            <w:tcW w:w="1187" w:type="dxa"/>
          </w:tcPr>
          <w:p w:rsidR="00897956" w:rsidRPr="00481D2D" w:rsidRDefault="00897956">
            <w:pPr>
              <w:pStyle w:val="TAL"/>
            </w:pPr>
            <w:r w:rsidRPr="00481D2D">
              <w:t>[52]</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36</w:t>
            </w:r>
          </w:p>
        </w:tc>
        <w:tc>
          <w:tcPr>
            <w:tcW w:w="3402" w:type="dxa"/>
          </w:tcPr>
          <w:p w:rsidR="00897956" w:rsidRPr="00481D2D" w:rsidRDefault="00897956">
            <w:pPr>
              <w:pStyle w:val="TAL"/>
            </w:pPr>
            <w:r w:rsidRPr="00481D2D">
              <w:t>the P-Associated-</w:t>
            </w:r>
            <w:smartTag w:uri="urn:schemas-microsoft-com:office:smarttags" w:element="stockticker">
              <w:r w:rsidRPr="00481D2D">
                <w:t>URI</w:t>
              </w:r>
            </w:smartTag>
            <w:r w:rsidRPr="00481D2D">
              <w:t xml:space="preserve"> header extension?</w:t>
            </w:r>
          </w:p>
        </w:tc>
        <w:tc>
          <w:tcPr>
            <w:tcW w:w="1187" w:type="dxa"/>
          </w:tcPr>
          <w:p w:rsidR="00897956" w:rsidRPr="00481D2D" w:rsidRDefault="00897956">
            <w:pPr>
              <w:pStyle w:val="TAL"/>
            </w:pPr>
            <w:r w:rsidRPr="00481D2D">
              <w:t>[52] 4.1</w:t>
            </w:r>
            <w:r w:rsidR="00134F5F" w:rsidRPr="00481D2D">
              <w:t>, [52A] 4</w:t>
            </w:r>
          </w:p>
        </w:tc>
        <w:tc>
          <w:tcPr>
            <w:tcW w:w="1267" w:type="dxa"/>
          </w:tcPr>
          <w:p w:rsidR="00897956" w:rsidRPr="00481D2D" w:rsidRDefault="00897956">
            <w:pPr>
              <w:pStyle w:val="TAL"/>
            </w:pPr>
            <w:r w:rsidRPr="00481D2D">
              <w:t>c14</w:t>
            </w:r>
          </w:p>
        </w:tc>
        <w:tc>
          <w:tcPr>
            <w:tcW w:w="1457" w:type="dxa"/>
          </w:tcPr>
          <w:p w:rsidR="00897956" w:rsidRPr="00481D2D" w:rsidRDefault="00897956">
            <w:pPr>
              <w:pStyle w:val="TAL"/>
            </w:pPr>
            <w:r w:rsidRPr="00481D2D">
              <w:t>c15</w:t>
            </w:r>
          </w:p>
        </w:tc>
      </w:tr>
      <w:tr w:rsidR="00897956" w:rsidRPr="00481D2D" w:rsidTr="001C5036">
        <w:trPr>
          <w:gridAfter w:val="1"/>
          <w:wAfter w:w="10" w:type="dxa"/>
          <w:jc w:val="center"/>
        </w:trPr>
        <w:tc>
          <w:tcPr>
            <w:tcW w:w="687" w:type="dxa"/>
          </w:tcPr>
          <w:p w:rsidR="00897956" w:rsidRPr="00481D2D" w:rsidRDefault="00897956">
            <w:pPr>
              <w:pStyle w:val="TAL"/>
            </w:pPr>
            <w:r w:rsidRPr="00481D2D">
              <w:t>37</w:t>
            </w:r>
          </w:p>
        </w:tc>
        <w:tc>
          <w:tcPr>
            <w:tcW w:w="3402" w:type="dxa"/>
          </w:tcPr>
          <w:p w:rsidR="00897956" w:rsidRPr="00481D2D" w:rsidRDefault="00897956">
            <w:pPr>
              <w:pStyle w:val="TAL"/>
            </w:pPr>
            <w:r w:rsidRPr="00481D2D">
              <w:t>the P-Called-Party-ID header extension?</w:t>
            </w:r>
          </w:p>
        </w:tc>
        <w:tc>
          <w:tcPr>
            <w:tcW w:w="1187" w:type="dxa"/>
          </w:tcPr>
          <w:p w:rsidR="00897956" w:rsidRPr="00481D2D" w:rsidRDefault="00897956">
            <w:pPr>
              <w:pStyle w:val="TAL"/>
            </w:pPr>
            <w:r w:rsidRPr="00481D2D">
              <w:t>[52] 4.2</w:t>
            </w:r>
            <w:r w:rsidR="00134F5F" w:rsidRPr="00481D2D">
              <w:t>, [52A] 4`</w:t>
            </w:r>
          </w:p>
        </w:tc>
        <w:tc>
          <w:tcPr>
            <w:tcW w:w="1267" w:type="dxa"/>
          </w:tcPr>
          <w:p w:rsidR="00897956" w:rsidRPr="00481D2D" w:rsidRDefault="00897956">
            <w:pPr>
              <w:pStyle w:val="TAL"/>
            </w:pPr>
            <w:r w:rsidRPr="00481D2D">
              <w:t>c14</w:t>
            </w:r>
          </w:p>
        </w:tc>
        <w:tc>
          <w:tcPr>
            <w:tcW w:w="1457" w:type="dxa"/>
          </w:tcPr>
          <w:p w:rsidR="00897956" w:rsidRPr="00481D2D" w:rsidRDefault="00897956">
            <w:pPr>
              <w:pStyle w:val="TAL"/>
            </w:pPr>
            <w:r w:rsidRPr="00481D2D">
              <w:t>c16</w:t>
            </w:r>
          </w:p>
        </w:tc>
      </w:tr>
      <w:tr w:rsidR="00897956" w:rsidRPr="00481D2D" w:rsidTr="001C5036">
        <w:trPr>
          <w:gridAfter w:val="1"/>
          <w:wAfter w:w="10" w:type="dxa"/>
          <w:jc w:val="center"/>
        </w:trPr>
        <w:tc>
          <w:tcPr>
            <w:tcW w:w="687" w:type="dxa"/>
          </w:tcPr>
          <w:p w:rsidR="00897956" w:rsidRPr="00481D2D" w:rsidRDefault="00897956">
            <w:pPr>
              <w:pStyle w:val="TAL"/>
            </w:pPr>
            <w:r w:rsidRPr="00481D2D">
              <w:t>38</w:t>
            </w:r>
          </w:p>
        </w:tc>
        <w:tc>
          <w:tcPr>
            <w:tcW w:w="3402" w:type="dxa"/>
          </w:tcPr>
          <w:p w:rsidR="00897956" w:rsidRPr="00481D2D" w:rsidRDefault="00897956">
            <w:pPr>
              <w:pStyle w:val="TAL"/>
            </w:pPr>
            <w:r w:rsidRPr="00481D2D">
              <w:t>the P-Visited-Network-ID header extension?</w:t>
            </w:r>
          </w:p>
        </w:tc>
        <w:tc>
          <w:tcPr>
            <w:tcW w:w="1187" w:type="dxa"/>
          </w:tcPr>
          <w:p w:rsidR="00897956" w:rsidRPr="00481D2D" w:rsidRDefault="00897956">
            <w:pPr>
              <w:pStyle w:val="TAL"/>
            </w:pPr>
            <w:r w:rsidRPr="00481D2D">
              <w:t>[52] 4.3</w:t>
            </w:r>
            <w:r w:rsidR="00134F5F" w:rsidRPr="00481D2D">
              <w:t>, [52A] 4</w:t>
            </w:r>
            <w:r w:rsidR="00EC061A" w:rsidRPr="00481D2D">
              <w:t>, [52B] 3</w:t>
            </w:r>
          </w:p>
        </w:tc>
        <w:tc>
          <w:tcPr>
            <w:tcW w:w="1267" w:type="dxa"/>
          </w:tcPr>
          <w:p w:rsidR="00897956" w:rsidRPr="00481D2D" w:rsidRDefault="00897956">
            <w:pPr>
              <w:pStyle w:val="TAL"/>
            </w:pPr>
            <w:r w:rsidRPr="00481D2D">
              <w:t>c14</w:t>
            </w:r>
          </w:p>
        </w:tc>
        <w:tc>
          <w:tcPr>
            <w:tcW w:w="1457" w:type="dxa"/>
          </w:tcPr>
          <w:p w:rsidR="00897956" w:rsidRPr="00481D2D" w:rsidRDefault="00897956">
            <w:pPr>
              <w:pStyle w:val="TAL"/>
            </w:pPr>
            <w:r w:rsidRPr="00481D2D">
              <w:t>c17</w:t>
            </w:r>
          </w:p>
        </w:tc>
      </w:tr>
      <w:tr w:rsidR="00897956" w:rsidRPr="00481D2D" w:rsidTr="001C5036">
        <w:trPr>
          <w:gridAfter w:val="1"/>
          <w:wAfter w:w="10" w:type="dxa"/>
          <w:jc w:val="center"/>
        </w:trPr>
        <w:tc>
          <w:tcPr>
            <w:tcW w:w="687" w:type="dxa"/>
          </w:tcPr>
          <w:p w:rsidR="00897956" w:rsidRPr="00481D2D" w:rsidRDefault="00897956">
            <w:pPr>
              <w:pStyle w:val="TAL"/>
            </w:pPr>
            <w:r w:rsidRPr="00481D2D">
              <w:t>39</w:t>
            </w:r>
          </w:p>
        </w:tc>
        <w:tc>
          <w:tcPr>
            <w:tcW w:w="3402" w:type="dxa"/>
          </w:tcPr>
          <w:p w:rsidR="00897956" w:rsidRPr="00481D2D" w:rsidRDefault="00897956">
            <w:pPr>
              <w:pStyle w:val="TAL"/>
            </w:pPr>
            <w:r w:rsidRPr="00481D2D">
              <w:t>reading, or deleting the P-Visited-Network-ID header before proxying the request or response?</w:t>
            </w:r>
          </w:p>
        </w:tc>
        <w:tc>
          <w:tcPr>
            <w:tcW w:w="1187" w:type="dxa"/>
          </w:tcPr>
          <w:p w:rsidR="00897956" w:rsidRPr="00481D2D" w:rsidRDefault="00897956">
            <w:pPr>
              <w:pStyle w:val="TAL"/>
            </w:pPr>
            <w:r w:rsidRPr="00481D2D">
              <w:t>[52] 4.3</w:t>
            </w:r>
          </w:p>
        </w:tc>
        <w:tc>
          <w:tcPr>
            <w:tcW w:w="1267" w:type="dxa"/>
          </w:tcPr>
          <w:p w:rsidR="00897956" w:rsidRPr="00481D2D" w:rsidRDefault="00897956">
            <w:pPr>
              <w:pStyle w:val="TAL"/>
            </w:pPr>
            <w:r w:rsidRPr="00481D2D">
              <w:t>c18</w:t>
            </w:r>
          </w:p>
        </w:tc>
        <w:tc>
          <w:tcPr>
            <w:tcW w:w="1457" w:type="dxa"/>
          </w:tcPr>
          <w:p w:rsidR="00897956" w:rsidRPr="00481D2D" w:rsidRDefault="00897956">
            <w:pPr>
              <w:pStyle w:val="TAL"/>
            </w:pPr>
            <w:r w:rsidRPr="00481D2D">
              <w:t>n/a</w:t>
            </w:r>
          </w:p>
        </w:tc>
      </w:tr>
      <w:tr w:rsidR="00897956" w:rsidRPr="00481D2D" w:rsidTr="001C5036">
        <w:trPr>
          <w:gridAfter w:val="1"/>
          <w:wAfter w:w="10" w:type="dxa"/>
          <w:jc w:val="center"/>
        </w:trPr>
        <w:tc>
          <w:tcPr>
            <w:tcW w:w="687" w:type="dxa"/>
          </w:tcPr>
          <w:p w:rsidR="00897956" w:rsidRPr="00481D2D" w:rsidRDefault="00897956">
            <w:pPr>
              <w:pStyle w:val="TAL"/>
            </w:pPr>
            <w:r w:rsidRPr="00481D2D">
              <w:t>41</w:t>
            </w:r>
          </w:p>
        </w:tc>
        <w:tc>
          <w:tcPr>
            <w:tcW w:w="3402" w:type="dxa"/>
          </w:tcPr>
          <w:p w:rsidR="00897956" w:rsidRPr="00481D2D" w:rsidRDefault="00897956">
            <w:pPr>
              <w:pStyle w:val="TAL"/>
            </w:pPr>
            <w:r w:rsidRPr="00481D2D">
              <w:t>the P-Access-Network-Info header extension?</w:t>
            </w:r>
          </w:p>
        </w:tc>
        <w:tc>
          <w:tcPr>
            <w:tcW w:w="1187" w:type="dxa"/>
          </w:tcPr>
          <w:p w:rsidR="00897956" w:rsidRPr="00481D2D" w:rsidRDefault="00897956">
            <w:pPr>
              <w:pStyle w:val="TAL"/>
            </w:pPr>
            <w:r w:rsidRPr="00481D2D">
              <w:t>[52] 4.4</w:t>
            </w:r>
            <w:r w:rsidR="00011203" w:rsidRPr="00481D2D">
              <w:t>, [52A] 4</w:t>
            </w:r>
            <w:r w:rsidR="00830344" w:rsidRPr="00481D2D">
              <w:t xml:space="preserve">, [234] </w:t>
            </w:r>
            <w:r w:rsidR="001F7DC1" w:rsidRPr="00481D2D">
              <w:t>2</w:t>
            </w:r>
          </w:p>
        </w:tc>
        <w:tc>
          <w:tcPr>
            <w:tcW w:w="1267" w:type="dxa"/>
          </w:tcPr>
          <w:p w:rsidR="00897956" w:rsidRPr="00481D2D" w:rsidRDefault="00897956">
            <w:pPr>
              <w:pStyle w:val="TAL"/>
            </w:pPr>
            <w:r w:rsidRPr="00481D2D">
              <w:t>c14</w:t>
            </w:r>
          </w:p>
        </w:tc>
        <w:tc>
          <w:tcPr>
            <w:tcW w:w="1457" w:type="dxa"/>
          </w:tcPr>
          <w:p w:rsidR="00897956" w:rsidRPr="00481D2D" w:rsidRDefault="00897956">
            <w:pPr>
              <w:pStyle w:val="TAL"/>
            </w:pPr>
            <w:r w:rsidRPr="00481D2D">
              <w:t>c19</w:t>
            </w:r>
          </w:p>
        </w:tc>
      </w:tr>
      <w:tr w:rsidR="00897956" w:rsidRPr="00481D2D" w:rsidTr="001C5036">
        <w:trPr>
          <w:gridAfter w:val="1"/>
          <w:wAfter w:w="10" w:type="dxa"/>
          <w:jc w:val="center"/>
        </w:trPr>
        <w:tc>
          <w:tcPr>
            <w:tcW w:w="687" w:type="dxa"/>
          </w:tcPr>
          <w:p w:rsidR="00897956" w:rsidRPr="00481D2D" w:rsidRDefault="00897956">
            <w:pPr>
              <w:pStyle w:val="TAL"/>
            </w:pPr>
            <w:r w:rsidRPr="00481D2D">
              <w:t>42</w:t>
            </w:r>
          </w:p>
        </w:tc>
        <w:tc>
          <w:tcPr>
            <w:tcW w:w="3402" w:type="dxa"/>
          </w:tcPr>
          <w:p w:rsidR="00897956" w:rsidRPr="00481D2D" w:rsidRDefault="00897956">
            <w:pPr>
              <w:pStyle w:val="TAL"/>
            </w:pPr>
            <w:r w:rsidRPr="00481D2D">
              <w:t>act as first entity within the trust domain for access network information?</w:t>
            </w:r>
          </w:p>
        </w:tc>
        <w:tc>
          <w:tcPr>
            <w:tcW w:w="1187" w:type="dxa"/>
          </w:tcPr>
          <w:p w:rsidR="00897956" w:rsidRPr="00481D2D" w:rsidRDefault="00897956">
            <w:pPr>
              <w:pStyle w:val="TAL"/>
            </w:pPr>
            <w:r w:rsidRPr="00481D2D">
              <w:t>[52] 4.4</w:t>
            </w:r>
          </w:p>
        </w:tc>
        <w:tc>
          <w:tcPr>
            <w:tcW w:w="1267" w:type="dxa"/>
          </w:tcPr>
          <w:p w:rsidR="00897956" w:rsidRPr="00481D2D" w:rsidRDefault="00897956">
            <w:pPr>
              <w:pStyle w:val="TAL"/>
            </w:pPr>
            <w:r w:rsidRPr="00481D2D">
              <w:t>c20</w:t>
            </w:r>
          </w:p>
        </w:tc>
        <w:tc>
          <w:tcPr>
            <w:tcW w:w="1457" w:type="dxa"/>
          </w:tcPr>
          <w:p w:rsidR="00897956" w:rsidRPr="00481D2D" w:rsidRDefault="00897956">
            <w:pPr>
              <w:pStyle w:val="TAL"/>
            </w:pPr>
            <w:r w:rsidRPr="00481D2D">
              <w:t>c21</w:t>
            </w:r>
          </w:p>
        </w:tc>
      </w:tr>
      <w:tr w:rsidR="00897956" w:rsidRPr="00481D2D" w:rsidTr="001C5036">
        <w:trPr>
          <w:gridAfter w:val="1"/>
          <w:wAfter w:w="10" w:type="dxa"/>
          <w:jc w:val="center"/>
        </w:trPr>
        <w:tc>
          <w:tcPr>
            <w:tcW w:w="687" w:type="dxa"/>
          </w:tcPr>
          <w:p w:rsidR="00897956" w:rsidRPr="00481D2D" w:rsidRDefault="00897956">
            <w:pPr>
              <w:pStyle w:val="TAL"/>
            </w:pPr>
            <w:r w:rsidRPr="00481D2D">
              <w:t>43</w:t>
            </w:r>
          </w:p>
        </w:tc>
        <w:tc>
          <w:tcPr>
            <w:tcW w:w="3402" w:type="dxa"/>
          </w:tcPr>
          <w:p w:rsidR="00897956" w:rsidRPr="00481D2D" w:rsidRDefault="00897956">
            <w:pPr>
              <w:pStyle w:val="TAL"/>
            </w:pPr>
            <w:r w:rsidRPr="00481D2D">
              <w:t>act as subsequent entity within trust network for access network information that can route outside the trust network?</w:t>
            </w:r>
          </w:p>
        </w:tc>
        <w:tc>
          <w:tcPr>
            <w:tcW w:w="1187" w:type="dxa"/>
          </w:tcPr>
          <w:p w:rsidR="00897956" w:rsidRPr="00481D2D" w:rsidRDefault="00897956">
            <w:pPr>
              <w:pStyle w:val="TAL"/>
            </w:pPr>
            <w:r w:rsidRPr="00481D2D">
              <w:t>[52] 4.4</w:t>
            </w:r>
          </w:p>
        </w:tc>
        <w:tc>
          <w:tcPr>
            <w:tcW w:w="1267" w:type="dxa"/>
          </w:tcPr>
          <w:p w:rsidR="00897956" w:rsidRPr="00481D2D" w:rsidRDefault="00897956">
            <w:pPr>
              <w:pStyle w:val="TAL"/>
            </w:pPr>
            <w:r w:rsidRPr="00481D2D">
              <w:t>c20</w:t>
            </w:r>
          </w:p>
        </w:tc>
        <w:tc>
          <w:tcPr>
            <w:tcW w:w="1457" w:type="dxa"/>
          </w:tcPr>
          <w:p w:rsidR="00897956" w:rsidRPr="00481D2D" w:rsidRDefault="00897956">
            <w:pPr>
              <w:pStyle w:val="TAL"/>
            </w:pPr>
            <w:r w:rsidRPr="00481D2D">
              <w:t>c22</w:t>
            </w:r>
          </w:p>
        </w:tc>
      </w:tr>
      <w:tr w:rsidR="00897956" w:rsidRPr="00481D2D" w:rsidTr="001C5036">
        <w:trPr>
          <w:gridAfter w:val="1"/>
          <w:wAfter w:w="10" w:type="dxa"/>
          <w:jc w:val="center"/>
        </w:trPr>
        <w:tc>
          <w:tcPr>
            <w:tcW w:w="687" w:type="dxa"/>
          </w:tcPr>
          <w:p w:rsidR="00897956" w:rsidRPr="00481D2D" w:rsidRDefault="00897956">
            <w:pPr>
              <w:pStyle w:val="TAL"/>
            </w:pPr>
            <w:r w:rsidRPr="00481D2D">
              <w:t>44</w:t>
            </w:r>
          </w:p>
        </w:tc>
        <w:tc>
          <w:tcPr>
            <w:tcW w:w="3402" w:type="dxa"/>
          </w:tcPr>
          <w:p w:rsidR="00897956" w:rsidRPr="00481D2D" w:rsidRDefault="00897956">
            <w:pPr>
              <w:pStyle w:val="TAL"/>
            </w:pPr>
            <w:r w:rsidRPr="00481D2D">
              <w:t>the P-Charging-Function-Addresses header extension?</w:t>
            </w:r>
          </w:p>
        </w:tc>
        <w:tc>
          <w:tcPr>
            <w:tcW w:w="1187" w:type="dxa"/>
          </w:tcPr>
          <w:p w:rsidR="00897956" w:rsidRPr="00481D2D" w:rsidRDefault="00897956">
            <w:pPr>
              <w:pStyle w:val="TAL"/>
            </w:pPr>
            <w:r w:rsidRPr="00481D2D">
              <w:t>[52] 4.5</w:t>
            </w:r>
            <w:r w:rsidR="00011203" w:rsidRPr="00481D2D">
              <w:t>, [52A] 4</w:t>
            </w:r>
          </w:p>
        </w:tc>
        <w:tc>
          <w:tcPr>
            <w:tcW w:w="1267" w:type="dxa"/>
          </w:tcPr>
          <w:p w:rsidR="00897956" w:rsidRPr="00481D2D" w:rsidRDefault="00897956">
            <w:pPr>
              <w:pStyle w:val="TAL"/>
            </w:pPr>
            <w:r w:rsidRPr="00481D2D">
              <w:t>c14</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44A</w:t>
            </w:r>
          </w:p>
        </w:tc>
        <w:tc>
          <w:tcPr>
            <w:tcW w:w="3402" w:type="dxa"/>
          </w:tcPr>
          <w:p w:rsidR="00897956" w:rsidRPr="00481D2D" w:rsidRDefault="00897956">
            <w:pPr>
              <w:pStyle w:val="TAL"/>
            </w:pPr>
            <w:r w:rsidRPr="00481D2D">
              <w:t>adding, deleting or reading the P-Charging-Function-Addresses header before proxying the request or response?</w:t>
            </w:r>
          </w:p>
        </w:tc>
        <w:tc>
          <w:tcPr>
            <w:tcW w:w="1187" w:type="dxa"/>
          </w:tcPr>
          <w:p w:rsidR="00897956" w:rsidRPr="00481D2D" w:rsidRDefault="00897956">
            <w:pPr>
              <w:pStyle w:val="TAL"/>
            </w:pPr>
            <w:r w:rsidRPr="00481D2D">
              <w:t>[52] 4.6</w:t>
            </w:r>
          </w:p>
        </w:tc>
        <w:tc>
          <w:tcPr>
            <w:tcW w:w="1267" w:type="dxa"/>
          </w:tcPr>
          <w:p w:rsidR="00897956" w:rsidRPr="00481D2D" w:rsidRDefault="00897956">
            <w:pPr>
              <w:pStyle w:val="TAL"/>
            </w:pPr>
            <w:r w:rsidRPr="00481D2D">
              <w:t>c25</w:t>
            </w:r>
          </w:p>
        </w:tc>
        <w:tc>
          <w:tcPr>
            <w:tcW w:w="1457" w:type="dxa"/>
          </w:tcPr>
          <w:p w:rsidR="00897956" w:rsidRPr="00481D2D" w:rsidRDefault="00897956">
            <w:pPr>
              <w:pStyle w:val="TAL"/>
            </w:pPr>
            <w:r w:rsidRPr="00481D2D">
              <w:t>c26</w:t>
            </w:r>
          </w:p>
        </w:tc>
      </w:tr>
      <w:tr w:rsidR="00897956" w:rsidRPr="00481D2D" w:rsidTr="001C5036">
        <w:trPr>
          <w:gridAfter w:val="1"/>
          <w:wAfter w:w="10" w:type="dxa"/>
          <w:jc w:val="center"/>
        </w:trPr>
        <w:tc>
          <w:tcPr>
            <w:tcW w:w="687" w:type="dxa"/>
          </w:tcPr>
          <w:p w:rsidR="00897956" w:rsidRPr="00481D2D" w:rsidRDefault="00897956">
            <w:pPr>
              <w:pStyle w:val="TAL"/>
            </w:pPr>
            <w:r w:rsidRPr="00481D2D">
              <w:t>45</w:t>
            </w:r>
          </w:p>
        </w:tc>
        <w:tc>
          <w:tcPr>
            <w:tcW w:w="3402" w:type="dxa"/>
          </w:tcPr>
          <w:p w:rsidR="00897956" w:rsidRPr="00481D2D" w:rsidRDefault="00897956">
            <w:pPr>
              <w:pStyle w:val="TAL"/>
            </w:pPr>
            <w:r w:rsidRPr="00481D2D">
              <w:t>the P-Charging-Vector header extension?</w:t>
            </w:r>
          </w:p>
        </w:tc>
        <w:tc>
          <w:tcPr>
            <w:tcW w:w="1187" w:type="dxa"/>
          </w:tcPr>
          <w:p w:rsidR="00897956" w:rsidRPr="00481D2D" w:rsidRDefault="00897956">
            <w:pPr>
              <w:pStyle w:val="TAL"/>
            </w:pPr>
            <w:r w:rsidRPr="00481D2D">
              <w:t>[52] 4.6</w:t>
            </w:r>
            <w:r w:rsidR="00011203" w:rsidRPr="00481D2D">
              <w:t>, [52A] 4</w:t>
            </w:r>
          </w:p>
        </w:tc>
        <w:tc>
          <w:tcPr>
            <w:tcW w:w="1267" w:type="dxa"/>
          </w:tcPr>
          <w:p w:rsidR="00897956" w:rsidRPr="00481D2D" w:rsidRDefault="00897956">
            <w:pPr>
              <w:pStyle w:val="TAL"/>
            </w:pPr>
            <w:r w:rsidRPr="00481D2D">
              <w:t>c14</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46</w:t>
            </w:r>
          </w:p>
        </w:tc>
        <w:tc>
          <w:tcPr>
            <w:tcW w:w="3402" w:type="dxa"/>
          </w:tcPr>
          <w:p w:rsidR="00897956" w:rsidRPr="00481D2D" w:rsidRDefault="00897956">
            <w:pPr>
              <w:pStyle w:val="TAL"/>
            </w:pPr>
            <w:r w:rsidRPr="00481D2D">
              <w:t>adding, deleting, reading or modifying the P-Charging-Vector header before proxying the request or response?</w:t>
            </w:r>
          </w:p>
        </w:tc>
        <w:tc>
          <w:tcPr>
            <w:tcW w:w="1187" w:type="dxa"/>
          </w:tcPr>
          <w:p w:rsidR="00897956" w:rsidRPr="00481D2D" w:rsidRDefault="00897956">
            <w:pPr>
              <w:pStyle w:val="TAL"/>
            </w:pPr>
            <w:r w:rsidRPr="00481D2D">
              <w:t>[52] 4.6</w:t>
            </w:r>
          </w:p>
        </w:tc>
        <w:tc>
          <w:tcPr>
            <w:tcW w:w="1267" w:type="dxa"/>
          </w:tcPr>
          <w:p w:rsidR="00897956" w:rsidRPr="00481D2D" w:rsidRDefault="00897956">
            <w:pPr>
              <w:pStyle w:val="TAL"/>
            </w:pPr>
            <w:r w:rsidRPr="00481D2D">
              <w:t>c23</w:t>
            </w:r>
          </w:p>
        </w:tc>
        <w:tc>
          <w:tcPr>
            <w:tcW w:w="1457" w:type="dxa"/>
          </w:tcPr>
          <w:p w:rsidR="00897956" w:rsidRPr="00481D2D" w:rsidRDefault="00897956">
            <w:pPr>
              <w:pStyle w:val="TAL"/>
            </w:pPr>
            <w:r w:rsidRPr="00481D2D">
              <w:t>c24</w:t>
            </w:r>
          </w:p>
        </w:tc>
      </w:tr>
      <w:tr w:rsidR="00897956" w:rsidRPr="00481D2D" w:rsidTr="001C5036">
        <w:trPr>
          <w:gridAfter w:val="1"/>
          <w:wAfter w:w="10" w:type="dxa"/>
          <w:jc w:val="center"/>
        </w:trPr>
        <w:tc>
          <w:tcPr>
            <w:tcW w:w="687" w:type="dxa"/>
          </w:tcPr>
          <w:p w:rsidR="00897956" w:rsidRPr="00481D2D" w:rsidRDefault="00897956">
            <w:pPr>
              <w:pStyle w:val="TAL"/>
            </w:pPr>
            <w:r w:rsidRPr="00481D2D">
              <w:t>47</w:t>
            </w:r>
          </w:p>
        </w:tc>
        <w:tc>
          <w:tcPr>
            <w:tcW w:w="3402" w:type="dxa"/>
          </w:tcPr>
          <w:p w:rsidR="00897956" w:rsidRPr="00481D2D" w:rsidRDefault="00897956">
            <w:pPr>
              <w:pStyle w:val="TAL"/>
            </w:pPr>
            <w:r w:rsidRPr="00481D2D">
              <w:t>security mechanism agreement for the session initiation protocol?</w:t>
            </w:r>
          </w:p>
        </w:tc>
        <w:tc>
          <w:tcPr>
            <w:tcW w:w="1187" w:type="dxa"/>
          </w:tcPr>
          <w:p w:rsidR="00897956" w:rsidRPr="00481D2D" w:rsidRDefault="00897956">
            <w:pPr>
              <w:pStyle w:val="TAL"/>
            </w:pPr>
            <w:r w:rsidRPr="00481D2D">
              <w:t>[48]</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c7</w:t>
            </w:r>
          </w:p>
        </w:tc>
      </w:tr>
      <w:tr w:rsidR="004A54E2" w:rsidRPr="00481D2D" w:rsidTr="001C5036">
        <w:trPr>
          <w:gridAfter w:val="1"/>
          <w:wAfter w:w="10" w:type="dxa"/>
          <w:jc w:val="center"/>
        </w:trPr>
        <w:tc>
          <w:tcPr>
            <w:tcW w:w="687" w:type="dxa"/>
          </w:tcPr>
          <w:p w:rsidR="004A54E2" w:rsidRPr="00481D2D" w:rsidRDefault="004A54E2" w:rsidP="00815C10">
            <w:pPr>
              <w:pStyle w:val="TAL"/>
            </w:pPr>
            <w:r w:rsidRPr="00481D2D">
              <w:t>47A</w:t>
            </w:r>
          </w:p>
        </w:tc>
        <w:tc>
          <w:tcPr>
            <w:tcW w:w="3402" w:type="dxa"/>
          </w:tcPr>
          <w:p w:rsidR="004A54E2" w:rsidRPr="00481D2D" w:rsidRDefault="004A54E2" w:rsidP="00815C10">
            <w:pPr>
              <w:pStyle w:val="TAL"/>
            </w:pPr>
            <w:r w:rsidRPr="00481D2D">
              <w:t>mediasec header field parameter for marking security mechanisms related to media?</w:t>
            </w:r>
          </w:p>
        </w:tc>
        <w:tc>
          <w:tcPr>
            <w:tcW w:w="1187" w:type="dxa"/>
          </w:tcPr>
          <w:p w:rsidR="004A54E2" w:rsidRPr="00481D2D" w:rsidRDefault="00CD6A23" w:rsidP="00815C10">
            <w:pPr>
              <w:pStyle w:val="TAL"/>
            </w:pPr>
            <w:r w:rsidRPr="00481D2D">
              <w:t>Subclause 7.2A.7</w:t>
            </w:r>
          </w:p>
        </w:tc>
        <w:tc>
          <w:tcPr>
            <w:tcW w:w="1267" w:type="dxa"/>
          </w:tcPr>
          <w:p w:rsidR="004A54E2" w:rsidRPr="00481D2D" w:rsidRDefault="00CD6A23" w:rsidP="00815C10">
            <w:pPr>
              <w:pStyle w:val="TAL"/>
            </w:pPr>
            <w:r w:rsidRPr="00481D2D">
              <w:t>n/a</w:t>
            </w:r>
          </w:p>
        </w:tc>
        <w:tc>
          <w:tcPr>
            <w:tcW w:w="1457" w:type="dxa"/>
          </w:tcPr>
          <w:p w:rsidR="004A54E2" w:rsidRPr="00481D2D" w:rsidRDefault="004A54E2" w:rsidP="00815C10">
            <w:pPr>
              <w:pStyle w:val="TAL"/>
            </w:pPr>
            <w:r w:rsidRPr="00481D2D">
              <w:t>c99</w:t>
            </w:r>
          </w:p>
        </w:tc>
      </w:tr>
      <w:tr w:rsidR="00897956" w:rsidRPr="00481D2D" w:rsidTr="001C5036">
        <w:trPr>
          <w:gridAfter w:val="1"/>
          <w:wAfter w:w="10" w:type="dxa"/>
          <w:jc w:val="center"/>
        </w:trPr>
        <w:tc>
          <w:tcPr>
            <w:tcW w:w="687" w:type="dxa"/>
          </w:tcPr>
          <w:p w:rsidR="00897956" w:rsidRPr="00481D2D" w:rsidRDefault="00897956">
            <w:pPr>
              <w:pStyle w:val="TAL"/>
            </w:pPr>
            <w:r w:rsidRPr="00481D2D">
              <w:t>48</w:t>
            </w:r>
          </w:p>
        </w:tc>
        <w:tc>
          <w:tcPr>
            <w:tcW w:w="3402" w:type="dxa"/>
          </w:tcPr>
          <w:p w:rsidR="00897956" w:rsidRPr="00481D2D" w:rsidRDefault="00897956">
            <w:pPr>
              <w:pStyle w:val="TAL"/>
            </w:pPr>
            <w:r w:rsidRPr="00481D2D">
              <w:t>the Reason header field for the session initiation protocol</w:t>
            </w:r>
          </w:p>
        </w:tc>
        <w:tc>
          <w:tcPr>
            <w:tcW w:w="1187" w:type="dxa"/>
          </w:tcPr>
          <w:p w:rsidR="00897956" w:rsidRPr="00481D2D" w:rsidRDefault="00897956">
            <w:pPr>
              <w:pStyle w:val="TAL"/>
            </w:pPr>
            <w:r w:rsidRPr="00481D2D">
              <w:t>[34A]</w:t>
            </w:r>
          </w:p>
        </w:tc>
        <w:tc>
          <w:tcPr>
            <w:tcW w:w="1267" w:type="dxa"/>
          </w:tcPr>
          <w:p w:rsidR="00897956" w:rsidRPr="00481D2D" w:rsidRDefault="00897956">
            <w:pPr>
              <w:pStyle w:val="TAL"/>
            </w:pPr>
            <w:r w:rsidRPr="00481D2D">
              <w:t>o</w:t>
            </w:r>
          </w:p>
        </w:tc>
        <w:tc>
          <w:tcPr>
            <w:tcW w:w="1457" w:type="dxa"/>
          </w:tcPr>
          <w:p w:rsidR="00897956" w:rsidRPr="00481D2D" w:rsidRDefault="00BD3DDF">
            <w:pPr>
              <w:pStyle w:val="TAL"/>
            </w:pPr>
            <w:r w:rsidRPr="00481D2D">
              <w:t>c78</w:t>
            </w:r>
          </w:p>
        </w:tc>
      </w:tr>
      <w:tr w:rsidR="005A382B" w:rsidRPr="00481D2D" w:rsidTr="001C5036">
        <w:trPr>
          <w:gridAfter w:val="1"/>
          <w:wAfter w:w="10" w:type="dxa"/>
          <w:jc w:val="center"/>
        </w:trPr>
        <w:tc>
          <w:tcPr>
            <w:tcW w:w="687" w:type="dxa"/>
          </w:tcPr>
          <w:p w:rsidR="005A382B" w:rsidRPr="00481D2D" w:rsidRDefault="005A382B">
            <w:pPr>
              <w:pStyle w:val="TAL"/>
            </w:pPr>
            <w:r w:rsidRPr="00481D2D">
              <w:t>48A</w:t>
            </w:r>
          </w:p>
        </w:tc>
        <w:tc>
          <w:tcPr>
            <w:tcW w:w="3402" w:type="dxa"/>
          </w:tcPr>
          <w:p w:rsidR="005A382B" w:rsidRPr="00481D2D" w:rsidRDefault="0069100E">
            <w:pPr>
              <w:pStyle w:val="TAL"/>
            </w:pPr>
            <w:r w:rsidRPr="00481D2D">
              <w:t>carrying Q.850 codes in reason header fields in SIP (Session Initiation Protocol) responses</w:t>
            </w:r>
            <w:r w:rsidR="00A112B5" w:rsidRPr="00481D2D">
              <w:rPr>
                <w:rFonts w:eastAsia="SimSun"/>
              </w:rPr>
              <w:t>?</w:t>
            </w:r>
          </w:p>
        </w:tc>
        <w:tc>
          <w:tcPr>
            <w:tcW w:w="1187" w:type="dxa"/>
          </w:tcPr>
          <w:p w:rsidR="005A382B" w:rsidRPr="00481D2D" w:rsidRDefault="005A382B">
            <w:pPr>
              <w:pStyle w:val="TAL"/>
            </w:pPr>
            <w:r w:rsidRPr="00481D2D">
              <w:t>[</w:t>
            </w:r>
            <w:r w:rsidR="00263305" w:rsidRPr="00481D2D">
              <w:t>130</w:t>
            </w:r>
            <w:r w:rsidRPr="00481D2D">
              <w:t>]</w:t>
            </w:r>
          </w:p>
        </w:tc>
        <w:tc>
          <w:tcPr>
            <w:tcW w:w="1267" w:type="dxa"/>
          </w:tcPr>
          <w:p w:rsidR="005A382B" w:rsidRPr="00481D2D" w:rsidRDefault="005A382B">
            <w:pPr>
              <w:pStyle w:val="TAL"/>
            </w:pPr>
            <w:r w:rsidRPr="00481D2D">
              <w:t>o</w:t>
            </w:r>
          </w:p>
        </w:tc>
        <w:tc>
          <w:tcPr>
            <w:tcW w:w="1457" w:type="dxa"/>
          </w:tcPr>
          <w:p w:rsidR="005A382B" w:rsidRPr="00481D2D" w:rsidRDefault="00A112B5">
            <w:pPr>
              <w:pStyle w:val="TAL"/>
            </w:pPr>
            <w:r w:rsidRPr="00481D2D">
              <w:t>o</w:t>
            </w:r>
          </w:p>
        </w:tc>
      </w:tr>
      <w:tr w:rsidR="003B4D26" w:rsidRPr="00481D2D" w:rsidTr="00BE5629">
        <w:trPr>
          <w:gridAfter w:val="1"/>
          <w:wAfter w:w="10" w:type="dxa"/>
          <w:jc w:val="center"/>
        </w:trPr>
        <w:tc>
          <w:tcPr>
            <w:tcW w:w="687" w:type="dxa"/>
          </w:tcPr>
          <w:p w:rsidR="003B4D26" w:rsidRPr="00481D2D" w:rsidRDefault="003B4D26" w:rsidP="00BE5629">
            <w:pPr>
              <w:pStyle w:val="TAL"/>
            </w:pPr>
            <w:r w:rsidRPr="00481D2D">
              <w:t>48B</w:t>
            </w:r>
          </w:p>
        </w:tc>
        <w:tc>
          <w:tcPr>
            <w:tcW w:w="3402" w:type="dxa"/>
          </w:tcPr>
          <w:p w:rsidR="003B4D26" w:rsidRPr="00481D2D" w:rsidRDefault="003B4D26" w:rsidP="00BE5629">
            <w:pPr>
              <w:pStyle w:val="TAL"/>
            </w:pPr>
            <w:r w:rsidRPr="00481D2D">
              <w:t>the location parameter for the SIP Reason header field?</w:t>
            </w:r>
          </w:p>
        </w:tc>
        <w:tc>
          <w:tcPr>
            <w:tcW w:w="1187" w:type="dxa"/>
          </w:tcPr>
          <w:p w:rsidR="003B4D26" w:rsidRPr="00481D2D" w:rsidRDefault="003B4D26" w:rsidP="00345233">
            <w:pPr>
              <w:pStyle w:val="TAL"/>
            </w:pPr>
            <w:r w:rsidRPr="00481D2D">
              <w:t>[</w:t>
            </w:r>
            <w:r w:rsidR="00345233" w:rsidRPr="00481D2D">
              <w:t>255</w:t>
            </w:r>
            <w:r w:rsidRPr="00481D2D">
              <w:t>]</w:t>
            </w:r>
          </w:p>
        </w:tc>
        <w:tc>
          <w:tcPr>
            <w:tcW w:w="1267" w:type="dxa"/>
          </w:tcPr>
          <w:p w:rsidR="003B4D26" w:rsidRPr="00481D2D" w:rsidRDefault="003B4D26" w:rsidP="00BE5629">
            <w:pPr>
              <w:pStyle w:val="TAL"/>
            </w:pPr>
            <w:r w:rsidRPr="00481D2D">
              <w:t>o</w:t>
            </w:r>
          </w:p>
        </w:tc>
        <w:tc>
          <w:tcPr>
            <w:tcW w:w="1457" w:type="dxa"/>
          </w:tcPr>
          <w:p w:rsidR="003B4D26" w:rsidRPr="00481D2D" w:rsidRDefault="003B4D26" w:rsidP="00BE5629">
            <w:pPr>
              <w:pStyle w:val="TAL"/>
            </w:pPr>
            <w:r w:rsidRPr="00481D2D">
              <w:t>o</w:t>
            </w:r>
          </w:p>
        </w:tc>
      </w:tr>
      <w:tr w:rsidR="00CE615F" w:rsidRPr="00481D2D" w:rsidTr="00BE5629">
        <w:trPr>
          <w:gridAfter w:val="1"/>
          <w:wAfter w:w="10" w:type="dxa"/>
          <w:jc w:val="center"/>
        </w:trPr>
        <w:tc>
          <w:tcPr>
            <w:tcW w:w="687" w:type="dxa"/>
          </w:tcPr>
          <w:p w:rsidR="00CE615F" w:rsidRPr="00481D2D" w:rsidRDefault="00CE615F" w:rsidP="00CE615F">
            <w:pPr>
              <w:pStyle w:val="TAL"/>
            </w:pPr>
            <w:r w:rsidRPr="0021247A">
              <w:t>48C</w:t>
            </w:r>
          </w:p>
        </w:tc>
        <w:tc>
          <w:tcPr>
            <w:tcW w:w="3402" w:type="dxa"/>
          </w:tcPr>
          <w:p w:rsidR="00CE615F" w:rsidRPr="00481D2D" w:rsidRDefault="00B04BBC" w:rsidP="00CE615F">
            <w:pPr>
              <w:pStyle w:val="TAL"/>
            </w:pPr>
            <w:r w:rsidRPr="009C7491">
              <w:t>Handling of Identity Header Errors for Secure</w:t>
            </w:r>
            <w:r>
              <w:t xml:space="preserve"> </w:t>
            </w:r>
            <w:r w:rsidRPr="009C7491">
              <w:t>Telephone Identity Revisited (STIR)</w:t>
            </w:r>
            <w:r w:rsidR="00CE615F" w:rsidRPr="0021247A">
              <w:t xml:space="preserve"> (carrying STIR codes in </w:t>
            </w:r>
            <w:r w:rsidR="00CE615F">
              <w:t>R</w:t>
            </w:r>
            <w:r w:rsidR="00CE615F" w:rsidRPr="0021247A">
              <w:t>eason header fields in SIP responses)?</w:t>
            </w:r>
          </w:p>
        </w:tc>
        <w:tc>
          <w:tcPr>
            <w:tcW w:w="1187" w:type="dxa"/>
          </w:tcPr>
          <w:p w:rsidR="00CE615F" w:rsidRPr="00481D2D" w:rsidRDefault="00CE615F" w:rsidP="00CE615F">
            <w:pPr>
              <w:pStyle w:val="TAL"/>
            </w:pPr>
            <w:r w:rsidRPr="0021247A">
              <w:t>[294]</w:t>
            </w:r>
          </w:p>
        </w:tc>
        <w:tc>
          <w:tcPr>
            <w:tcW w:w="1267" w:type="dxa"/>
          </w:tcPr>
          <w:p w:rsidR="00CE615F" w:rsidRPr="00481D2D" w:rsidRDefault="00CE615F" w:rsidP="00CE615F">
            <w:pPr>
              <w:pStyle w:val="TAL"/>
            </w:pPr>
            <w:r w:rsidRPr="0021247A">
              <w:t>o</w:t>
            </w:r>
          </w:p>
        </w:tc>
        <w:tc>
          <w:tcPr>
            <w:tcW w:w="1457" w:type="dxa"/>
          </w:tcPr>
          <w:p w:rsidR="00CE615F" w:rsidRPr="00481D2D" w:rsidRDefault="00CE615F" w:rsidP="00CE615F">
            <w:pPr>
              <w:pStyle w:val="TAL"/>
            </w:pPr>
            <w:r w:rsidRPr="0021247A">
              <w:t>c130</w:t>
            </w:r>
          </w:p>
        </w:tc>
      </w:tr>
      <w:tr w:rsidR="00355AF5" w:rsidRPr="00481D2D" w:rsidTr="001C5036">
        <w:trPr>
          <w:gridAfter w:val="1"/>
          <w:wAfter w:w="10" w:type="dxa"/>
          <w:jc w:val="center"/>
        </w:trPr>
        <w:tc>
          <w:tcPr>
            <w:tcW w:w="687" w:type="dxa"/>
          </w:tcPr>
          <w:p w:rsidR="00355AF5" w:rsidRPr="00481D2D" w:rsidRDefault="00355AF5" w:rsidP="00355AF5">
            <w:pPr>
              <w:pStyle w:val="TAL"/>
            </w:pPr>
            <w:r w:rsidRPr="00465091">
              <w:t>48D</w:t>
            </w:r>
          </w:p>
        </w:tc>
        <w:tc>
          <w:tcPr>
            <w:tcW w:w="3402" w:type="dxa"/>
          </w:tcPr>
          <w:p w:rsidR="00355AF5" w:rsidRPr="00481D2D" w:rsidRDefault="00355AF5" w:rsidP="00355AF5">
            <w:pPr>
              <w:pStyle w:val="TAL"/>
            </w:pPr>
            <w:r w:rsidRPr="00465091">
              <w:t>Multiple SIP Reason Header Field Values?</w:t>
            </w:r>
          </w:p>
        </w:tc>
        <w:tc>
          <w:tcPr>
            <w:tcW w:w="1187" w:type="dxa"/>
          </w:tcPr>
          <w:p w:rsidR="00355AF5" w:rsidRPr="00481D2D" w:rsidRDefault="00355AF5" w:rsidP="00355AF5">
            <w:pPr>
              <w:pStyle w:val="TAL"/>
            </w:pPr>
            <w:r w:rsidRPr="00465091">
              <w:t>[296]</w:t>
            </w:r>
          </w:p>
        </w:tc>
        <w:tc>
          <w:tcPr>
            <w:tcW w:w="1267" w:type="dxa"/>
          </w:tcPr>
          <w:p w:rsidR="00355AF5" w:rsidRPr="00481D2D" w:rsidRDefault="00355AF5" w:rsidP="00355AF5">
            <w:pPr>
              <w:pStyle w:val="TAL"/>
            </w:pPr>
            <w:r w:rsidRPr="00465091">
              <w:t>o</w:t>
            </w:r>
          </w:p>
        </w:tc>
        <w:tc>
          <w:tcPr>
            <w:tcW w:w="1457" w:type="dxa"/>
          </w:tcPr>
          <w:p w:rsidR="00355AF5" w:rsidRPr="00481D2D" w:rsidRDefault="00355AF5" w:rsidP="00355AF5">
            <w:pPr>
              <w:pStyle w:val="TAL"/>
            </w:pPr>
            <w:r w:rsidRPr="00465091">
              <w:t>c131</w:t>
            </w:r>
          </w:p>
        </w:tc>
      </w:tr>
      <w:tr w:rsidR="00897956" w:rsidRPr="00481D2D" w:rsidTr="001C5036">
        <w:trPr>
          <w:gridAfter w:val="1"/>
          <w:wAfter w:w="10" w:type="dxa"/>
          <w:jc w:val="center"/>
        </w:trPr>
        <w:tc>
          <w:tcPr>
            <w:tcW w:w="687" w:type="dxa"/>
          </w:tcPr>
          <w:p w:rsidR="00897956" w:rsidRPr="00481D2D" w:rsidRDefault="00897956">
            <w:pPr>
              <w:pStyle w:val="TAL"/>
            </w:pPr>
            <w:r w:rsidRPr="00481D2D">
              <w:t>49</w:t>
            </w:r>
          </w:p>
        </w:tc>
        <w:tc>
          <w:tcPr>
            <w:tcW w:w="3402" w:type="dxa"/>
          </w:tcPr>
          <w:p w:rsidR="00897956" w:rsidRPr="00481D2D" w:rsidRDefault="00897956">
            <w:pPr>
              <w:pStyle w:val="TAL"/>
            </w:pPr>
            <w:r w:rsidRPr="00481D2D">
              <w:t>an extension to the session initiation protocol for symmetric response routeing</w:t>
            </w:r>
          </w:p>
        </w:tc>
        <w:tc>
          <w:tcPr>
            <w:tcW w:w="1187" w:type="dxa"/>
          </w:tcPr>
          <w:p w:rsidR="00897956" w:rsidRPr="00481D2D" w:rsidRDefault="00897956">
            <w:pPr>
              <w:pStyle w:val="TAL"/>
            </w:pPr>
            <w:r w:rsidRPr="00481D2D">
              <w:t>[56A]</w:t>
            </w:r>
          </w:p>
        </w:tc>
        <w:tc>
          <w:tcPr>
            <w:tcW w:w="1267" w:type="dxa"/>
          </w:tcPr>
          <w:p w:rsidR="00897956" w:rsidRPr="00481D2D" w:rsidRDefault="00897956">
            <w:pPr>
              <w:pStyle w:val="TAL"/>
            </w:pPr>
            <w:r w:rsidRPr="00481D2D">
              <w:t>o</w:t>
            </w:r>
          </w:p>
        </w:tc>
        <w:tc>
          <w:tcPr>
            <w:tcW w:w="1457" w:type="dxa"/>
          </w:tcPr>
          <w:p w:rsidR="00897956" w:rsidRPr="00481D2D" w:rsidRDefault="00225EE2">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50</w:t>
            </w:r>
          </w:p>
        </w:tc>
        <w:tc>
          <w:tcPr>
            <w:tcW w:w="3402" w:type="dxa"/>
          </w:tcPr>
          <w:p w:rsidR="00897956" w:rsidRPr="00481D2D" w:rsidRDefault="00897956">
            <w:pPr>
              <w:pStyle w:val="TAL"/>
            </w:pPr>
            <w:r w:rsidRPr="00481D2D">
              <w:t>caller preferences for the session initiation protocol?</w:t>
            </w:r>
          </w:p>
        </w:tc>
        <w:tc>
          <w:tcPr>
            <w:tcW w:w="1187" w:type="dxa"/>
          </w:tcPr>
          <w:p w:rsidR="00897956" w:rsidRPr="00481D2D" w:rsidRDefault="00897956">
            <w:pPr>
              <w:pStyle w:val="TAL"/>
            </w:pPr>
            <w:r w:rsidRPr="00481D2D">
              <w:t>[56B]</w:t>
            </w:r>
          </w:p>
        </w:tc>
        <w:tc>
          <w:tcPr>
            <w:tcW w:w="1267" w:type="dxa"/>
          </w:tcPr>
          <w:p w:rsidR="00897956" w:rsidRPr="00481D2D" w:rsidRDefault="00897956">
            <w:pPr>
              <w:pStyle w:val="TAL"/>
            </w:pPr>
            <w:r w:rsidRPr="00481D2D">
              <w:t>c33</w:t>
            </w:r>
          </w:p>
        </w:tc>
        <w:tc>
          <w:tcPr>
            <w:tcW w:w="1457" w:type="dxa"/>
          </w:tcPr>
          <w:p w:rsidR="00897956" w:rsidRPr="00481D2D" w:rsidRDefault="00897956">
            <w:pPr>
              <w:pStyle w:val="TAL"/>
            </w:pPr>
            <w:r w:rsidRPr="00481D2D">
              <w:t>c33</w:t>
            </w:r>
          </w:p>
        </w:tc>
      </w:tr>
      <w:tr w:rsidR="00897956" w:rsidRPr="00481D2D" w:rsidTr="001C5036">
        <w:trPr>
          <w:gridAfter w:val="1"/>
          <w:wAfter w:w="10" w:type="dxa"/>
          <w:jc w:val="center"/>
        </w:trPr>
        <w:tc>
          <w:tcPr>
            <w:tcW w:w="687" w:type="dxa"/>
          </w:tcPr>
          <w:p w:rsidR="00897956" w:rsidRPr="00481D2D" w:rsidRDefault="00897956">
            <w:pPr>
              <w:pStyle w:val="TAL"/>
            </w:pPr>
            <w:r w:rsidRPr="00481D2D">
              <w:t>50A</w:t>
            </w:r>
          </w:p>
        </w:tc>
        <w:tc>
          <w:tcPr>
            <w:tcW w:w="3402" w:type="dxa"/>
          </w:tcPr>
          <w:p w:rsidR="00897956" w:rsidRPr="00481D2D" w:rsidRDefault="00897956">
            <w:pPr>
              <w:pStyle w:val="TAL"/>
            </w:pPr>
            <w:r w:rsidRPr="00481D2D">
              <w:t>the proxy-directive within caller-preferences?</w:t>
            </w:r>
          </w:p>
        </w:tc>
        <w:tc>
          <w:tcPr>
            <w:tcW w:w="1187" w:type="dxa"/>
          </w:tcPr>
          <w:p w:rsidR="00897956" w:rsidRPr="00481D2D" w:rsidRDefault="00897956">
            <w:pPr>
              <w:pStyle w:val="TAL"/>
            </w:pPr>
            <w:r w:rsidRPr="00481D2D">
              <w:t>[56B] 9.1</w:t>
            </w:r>
          </w:p>
        </w:tc>
        <w:tc>
          <w:tcPr>
            <w:tcW w:w="1267" w:type="dxa"/>
          </w:tcPr>
          <w:p w:rsidR="00897956" w:rsidRPr="00481D2D" w:rsidRDefault="00897956">
            <w:pPr>
              <w:pStyle w:val="TAL"/>
            </w:pPr>
            <w:r w:rsidRPr="00481D2D">
              <w:t>o.4</w:t>
            </w:r>
          </w:p>
        </w:tc>
        <w:tc>
          <w:tcPr>
            <w:tcW w:w="1457" w:type="dxa"/>
          </w:tcPr>
          <w:p w:rsidR="00897956" w:rsidRPr="00481D2D" w:rsidRDefault="00897956">
            <w:pPr>
              <w:pStyle w:val="TAL"/>
            </w:pPr>
            <w:r w:rsidRPr="00481D2D">
              <w:t>o.4</w:t>
            </w:r>
          </w:p>
        </w:tc>
      </w:tr>
      <w:tr w:rsidR="00897956" w:rsidRPr="00481D2D" w:rsidTr="001C5036">
        <w:trPr>
          <w:gridAfter w:val="1"/>
          <w:wAfter w:w="10" w:type="dxa"/>
          <w:jc w:val="center"/>
        </w:trPr>
        <w:tc>
          <w:tcPr>
            <w:tcW w:w="687" w:type="dxa"/>
          </w:tcPr>
          <w:p w:rsidR="00897956" w:rsidRPr="00481D2D" w:rsidRDefault="00897956">
            <w:pPr>
              <w:pStyle w:val="TAL"/>
            </w:pPr>
            <w:r w:rsidRPr="00481D2D">
              <w:t>50B</w:t>
            </w:r>
          </w:p>
        </w:tc>
        <w:tc>
          <w:tcPr>
            <w:tcW w:w="3402" w:type="dxa"/>
          </w:tcPr>
          <w:p w:rsidR="00897956" w:rsidRPr="00481D2D" w:rsidRDefault="00897956">
            <w:pPr>
              <w:pStyle w:val="TAL"/>
            </w:pPr>
            <w:r w:rsidRPr="00481D2D">
              <w:t>the cancel-directive within caller-preferences?</w:t>
            </w:r>
          </w:p>
        </w:tc>
        <w:tc>
          <w:tcPr>
            <w:tcW w:w="1187" w:type="dxa"/>
          </w:tcPr>
          <w:p w:rsidR="00897956" w:rsidRPr="00481D2D" w:rsidRDefault="00897956">
            <w:pPr>
              <w:pStyle w:val="TAL"/>
            </w:pPr>
            <w:r w:rsidRPr="00481D2D">
              <w:t>[56B] 9.1</w:t>
            </w:r>
          </w:p>
        </w:tc>
        <w:tc>
          <w:tcPr>
            <w:tcW w:w="1267" w:type="dxa"/>
          </w:tcPr>
          <w:p w:rsidR="00897956" w:rsidRPr="00481D2D" w:rsidRDefault="00897956">
            <w:pPr>
              <w:pStyle w:val="TAL"/>
            </w:pPr>
            <w:r w:rsidRPr="00481D2D">
              <w:t>o.4</w:t>
            </w:r>
          </w:p>
        </w:tc>
        <w:tc>
          <w:tcPr>
            <w:tcW w:w="1457" w:type="dxa"/>
          </w:tcPr>
          <w:p w:rsidR="00897956" w:rsidRPr="00481D2D" w:rsidRDefault="00897956">
            <w:pPr>
              <w:pStyle w:val="TAL"/>
            </w:pPr>
            <w:r w:rsidRPr="00481D2D">
              <w:t>o.4</w:t>
            </w:r>
          </w:p>
        </w:tc>
      </w:tr>
      <w:tr w:rsidR="00897956" w:rsidRPr="00481D2D" w:rsidTr="001C5036">
        <w:trPr>
          <w:gridAfter w:val="1"/>
          <w:wAfter w:w="10" w:type="dxa"/>
          <w:jc w:val="center"/>
        </w:trPr>
        <w:tc>
          <w:tcPr>
            <w:tcW w:w="687" w:type="dxa"/>
          </w:tcPr>
          <w:p w:rsidR="00897956" w:rsidRPr="00481D2D" w:rsidRDefault="00897956">
            <w:pPr>
              <w:pStyle w:val="TAL"/>
            </w:pPr>
            <w:r w:rsidRPr="00481D2D">
              <w:t>50C</w:t>
            </w:r>
          </w:p>
        </w:tc>
        <w:tc>
          <w:tcPr>
            <w:tcW w:w="3402" w:type="dxa"/>
          </w:tcPr>
          <w:p w:rsidR="00897956" w:rsidRPr="00481D2D" w:rsidRDefault="00897956">
            <w:pPr>
              <w:pStyle w:val="TAL"/>
            </w:pPr>
            <w:r w:rsidRPr="00481D2D">
              <w:t>the fork-directive within caller-preferences?</w:t>
            </w:r>
          </w:p>
        </w:tc>
        <w:tc>
          <w:tcPr>
            <w:tcW w:w="1187" w:type="dxa"/>
          </w:tcPr>
          <w:p w:rsidR="00897956" w:rsidRPr="00481D2D" w:rsidRDefault="00897956">
            <w:pPr>
              <w:pStyle w:val="TAL"/>
            </w:pPr>
            <w:r w:rsidRPr="00481D2D">
              <w:t>[56B] 9.1</w:t>
            </w:r>
          </w:p>
        </w:tc>
        <w:tc>
          <w:tcPr>
            <w:tcW w:w="1267" w:type="dxa"/>
          </w:tcPr>
          <w:p w:rsidR="00897956" w:rsidRPr="00481D2D" w:rsidRDefault="00897956">
            <w:pPr>
              <w:pStyle w:val="TAL"/>
            </w:pPr>
            <w:r w:rsidRPr="00481D2D">
              <w:t>o.4</w:t>
            </w:r>
          </w:p>
        </w:tc>
        <w:tc>
          <w:tcPr>
            <w:tcW w:w="1457" w:type="dxa"/>
          </w:tcPr>
          <w:p w:rsidR="00897956" w:rsidRPr="00481D2D" w:rsidRDefault="00897956">
            <w:pPr>
              <w:pStyle w:val="TAL"/>
            </w:pPr>
            <w:r w:rsidRPr="00481D2D">
              <w:t>c32</w:t>
            </w:r>
          </w:p>
        </w:tc>
      </w:tr>
      <w:tr w:rsidR="00897956" w:rsidRPr="00481D2D" w:rsidTr="001C5036">
        <w:trPr>
          <w:gridAfter w:val="1"/>
          <w:wAfter w:w="10" w:type="dxa"/>
          <w:jc w:val="center"/>
        </w:trPr>
        <w:tc>
          <w:tcPr>
            <w:tcW w:w="687" w:type="dxa"/>
          </w:tcPr>
          <w:p w:rsidR="00897956" w:rsidRPr="00481D2D" w:rsidRDefault="00897956">
            <w:pPr>
              <w:pStyle w:val="TAL"/>
            </w:pPr>
            <w:r w:rsidRPr="00481D2D">
              <w:t>50D</w:t>
            </w:r>
          </w:p>
        </w:tc>
        <w:tc>
          <w:tcPr>
            <w:tcW w:w="3402" w:type="dxa"/>
          </w:tcPr>
          <w:p w:rsidR="00897956" w:rsidRPr="00481D2D" w:rsidRDefault="00897956">
            <w:pPr>
              <w:pStyle w:val="TAL"/>
            </w:pPr>
            <w:r w:rsidRPr="00481D2D">
              <w:t>the recurse-directive within caller-preferences?</w:t>
            </w:r>
          </w:p>
        </w:tc>
        <w:tc>
          <w:tcPr>
            <w:tcW w:w="1187" w:type="dxa"/>
          </w:tcPr>
          <w:p w:rsidR="00897956" w:rsidRPr="00481D2D" w:rsidRDefault="00897956">
            <w:pPr>
              <w:pStyle w:val="TAL"/>
            </w:pPr>
            <w:r w:rsidRPr="00481D2D">
              <w:t>[56B] 9.1</w:t>
            </w:r>
          </w:p>
        </w:tc>
        <w:tc>
          <w:tcPr>
            <w:tcW w:w="1267" w:type="dxa"/>
          </w:tcPr>
          <w:p w:rsidR="00897956" w:rsidRPr="00481D2D" w:rsidRDefault="00897956">
            <w:pPr>
              <w:pStyle w:val="TAL"/>
            </w:pPr>
            <w:r w:rsidRPr="00481D2D">
              <w:t>o.4</w:t>
            </w:r>
          </w:p>
        </w:tc>
        <w:tc>
          <w:tcPr>
            <w:tcW w:w="1457" w:type="dxa"/>
          </w:tcPr>
          <w:p w:rsidR="00897956" w:rsidRPr="00481D2D" w:rsidRDefault="00897956">
            <w:pPr>
              <w:pStyle w:val="TAL"/>
            </w:pPr>
            <w:r w:rsidRPr="00481D2D">
              <w:t>o.4</w:t>
            </w:r>
          </w:p>
        </w:tc>
      </w:tr>
      <w:tr w:rsidR="00897956" w:rsidRPr="00481D2D" w:rsidTr="001C5036">
        <w:trPr>
          <w:gridAfter w:val="1"/>
          <w:wAfter w:w="10" w:type="dxa"/>
          <w:jc w:val="center"/>
        </w:trPr>
        <w:tc>
          <w:tcPr>
            <w:tcW w:w="687" w:type="dxa"/>
          </w:tcPr>
          <w:p w:rsidR="00897956" w:rsidRPr="00481D2D" w:rsidRDefault="00897956">
            <w:pPr>
              <w:pStyle w:val="TAL"/>
            </w:pPr>
            <w:r w:rsidRPr="00481D2D">
              <w:t>50E</w:t>
            </w:r>
          </w:p>
        </w:tc>
        <w:tc>
          <w:tcPr>
            <w:tcW w:w="3402" w:type="dxa"/>
          </w:tcPr>
          <w:p w:rsidR="00897956" w:rsidRPr="00481D2D" w:rsidRDefault="00897956">
            <w:pPr>
              <w:pStyle w:val="TAL"/>
            </w:pPr>
            <w:r w:rsidRPr="00481D2D">
              <w:t>the parallel-directive within caller-preferences?</w:t>
            </w:r>
          </w:p>
        </w:tc>
        <w:tc>
          <w:tcPr>
            <w:tcW w:w="1187" w:type="dxa"/>
          </w:tcPr>
          <w:p w:rsidR="00897956" w:rsidRPr="00481D2D" w:rsidRDefault="00897956">
            <w:pPr>
              <w:pStyle w:val="TAL"/>
            </w:pPr>
            <w:r w:rsidRPr="00481D2D">
              <w:t>[56B] 9.1</w:t>
            </w:r>
          </w:p>
        </w:tc>
        <w:tc>
          <w:tcPr>
            <w:tcW w:w="1267" w:type="dxa"/>
          </w:tcPr>
          <w:p w:rsidR="00897956" w:rsidRPr="00481D2D" w:rsidRDefault="00897956">
            <w:pPr>
              <w:pStyle w:val="TAL"/>
            </w:pPr>
            <w:r w:rsidRPr="00481D2D">
              <w:t>o.4</w:t>
            </w:r>
          </w:p>
        </w:tc>
        <w:tc>
          <w:tcPr>
            <w:tcW w:w="1457" w:type="dxa"/>
          </w:tcPr>
          <w:p w:rsidR="00897956" w:rsidRPr="00481D2D" w:rsidRDefault="00897956">
            <w:pPr>
              <w:pStyle w:val="TAL"/>
            </w:pPr>
            <w:r w:rsidRPr="00481D2D">
              <w:t>c32</w:t>
            </w:r>
          </w:p>
        </w:tc>
      </w:tr>
      <w:tr w:rsidR="00897956" w:rsidRPr="00481D2D" w:rsidTr="001C5036">
        <w:trPr>
          <w:gridAfter w:val="1"/>
          <w:wAfter w:w="10" w:type="dxa"/>
          <w:jc w:val="center"/>
        </w:trPr>
        <w:tc>
          <w:tcPr>
            <w:tcW w:w="687" w:type="dxa"/>
          </w:tcPr>
          <w:p w:rsidR="00897956" w:rsidRPr="00481D2D" w:rsidRDefault="00897956">
            <w:pPr>
              <w:pStyle w:val="TAL"/>
            </w:pPr>
            <w:r w:rsidRPr="00481D2D">
              <w:t>50F</w:t>
            </w:r>
          </w:p>
        </w:tc>
        <w:tc>
          <w:tcPr>
            <w:tcW w:w="3402" w:type="dxa"/>
          </w:tcPr>
          <w:p w:rsidR="00897956" w:rsidRPr="00481D2D" w:rsidRDefault="00897956">
            <w:pPr>
              <w:pStyle w:val="TAL"/>
            </w:pPr>
            <w:r w:rsidRPr="00481D2D">
              <w:t>the queue-directive within caller-preferences?</w:t>
            </w:r>
          </w:p>
        </w:tc>
        <w:tc>
          <w:tcPr>
            <w:tcW w:w="1187" w:type="dxa"/>
          </w:tcPr>
          <w:p w:rsidR="00897956" w:rsidRPr="00481D2D" w:rsidRDefault="00897956">
            <w:pPr>
              <w:pStyle w:val="TAL"/>
            </w:pPr>
            <w:r w:rsidRPr="00481D2D">
              <w:t>[56B] 9.1</w:t>
            </w:r>
          </w:p>
        </w:tc>
        <w:tc>
          <w:tcPr>
            <w:tcW w:w="1267" w:type="dxa"/>
          </w:tcPr>
          <w:p w:rsidR="00897956" w:rsidRPr="00481D2D" w:rsidRDefault="00897956">
            <w:pPr>
              <w:pStyle w:val="TAL"/>
            </w:pPr>
            <w:r w:rsidRPr="00481D2D">
              <w:t>o.4</w:t>
            </w:r>
          </w:p>
        </w:tc>
        <w:tc>
          <w:tcPr>
            <w:tcW w:w="1457" w:type="dxa"/>
          </w:tcPr>
          <w:p w:rsidR="00897956" w:rsidRPr="00481D2D" w:rsidRDefault="00897956">
            <w:pPr>
              <w:pStyle w:val="TAL"/>
            </w:pPr>
            <w:r w:rsidRPr="00481D2D">
              <w:t>o.4</w:t>
            </w:r>
          </w:p>
        </w:tc>
      </w:tr>
      <w:tr w:rsidR="00897956" w:rsidRPr="00481D2D" w:rsidTr="001C5036">
        <w:trPr>
          <w:gridAfter w:val="1"/>
          <w:wAfter w:w="10" w:type="dxa"/>
          <w:jc w:val="center"/>
        </w:trPr>
        <w:tc>
          <w:tcPr>
            <w:tcW w:w="687" w:type="dxa"/>
          </w:tcPr>
          <w:p w:rsidR="00897956" w:rsidRPr="00481D2D" w:rsidRDefault="00897956">
            <w:pPr>
              <w:pStyle w:val="TAL"/>
            </w:pPr>
            <w:r w:rsidRPr="00481D2D">
              <w:t>51</w:t>
            </w:r>
          </w:p>
        </w:tc>
        <w:tc>
          <w:tcPr>
            <w:tcW w:w="3402" w:type="dxa"/>
          </w:tcPr>
          <w:p w:rsidR="00897956" w:rsidRPr="00481D2D" w:rsidRDefault="00897956">
            <w:pPr>
              <w:pStyle w:val="TAL"/>
            </w:pPr>
            <w:r w:rsidRPr="00481D2D">
              <w:t>an event state publication extension to the session initiation protocol?</w:t>
            </w:r>
          </w:p>
        </w:tc>
        <w:tc>
          <w:tcPr>
            <w:tcW w:w="1187" w:type="dxa"/>
          </w:tcPr>
          <w:p w:rsidR="00897956" w:rsidRPr="00481D2D" w:rsidRDefault="00897956">
            <w:pPr>
              <w:pStyle w:val="TAL"/>
            </w:pPr>
            <w:r w:rsidRPr="00481D2D">
              <w:t>[70]</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52</w:t>
            </w:r>
          </w:p>
        </w:tc>
        <w:tc>
          <w:tcPr>
            <w:tcW w:w="3402" w:type="dxa"/>
          </w:tcPr>
          <w:p w:rsidR="00897956" w:rsidRPr="00481D2D" w:rsidRDefault="00897956">
            <w:pPr>
              <w:pStyle w:val="TAL"/>
            </w:pPr>
            <w:r w:rsidRPr="00481D2D">
              <w:t>SIP session timer?</w:t>
            </w:r>
          </w:p>
        </w:tc>
        <w:tc>
          <w:tcPr>
            <w:tcW w:w="1187" w:type="dxa"/>
          </w:tcPr>
          <w:p w:rsidR="00897956" w:rsidRPr="00481D2D" w:rsidRDefault="00897956">
            <w:pPr>
              <w:pStyle w:val="TAL"/>
            </w:pPr>
            <w:r w:rsidRPr="00481D2D">
              <w:t>[58]</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3</w:t>
            </w:r>
          </w:p>
        </w:tc>
        <w:tc>
          <w:tcPr>
            <w:tcW w:w="3402" w:type="dxa"/>
          </w:tcPr>
          <w:p w:rsidR="00897956" w:rsidRPr="00481D2D" w:rsidRDefault="00897956">
            <w:pPr>
              <w:pStyle w:val="TAL"/>
            </w:pPr>
            <w:r w:rsidRPr="00481D2D">
              <w:t>the SIP Referred-By mechanism?</w:t>
            </w:r>
          </w:p>
        </w:tc>
        <w:tc>
          <w:tcPr>
            <w:tcW w:w="1187" w:type="dxa"/>
          </w:tcPr>
          <w:p w:rsidR="00897956" w:rsidRPr="00481D2D" w:rsidRDefault="00897956">
            <w:pPr>
              <w:pStyle w:val="TAL"/>
            </w:pPr>
            <w:r w:rsidRPr="00481D2D">
              <w:t>[59]</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4</w:t>
            </w:r>
          </w:p>
        </w:tc>
        <w:tc>
          <w:tcPr>
            <w:tcW w:w="3402" w:type="dxa"/>
          </w:tcPr>
          <w:p w:rsidR="00897956" w:rsidRPr="00481D2D" w:rsidRDefault="00897956">
            <w:pPr>
              <w:pStyle w:val="TAL"/>
            </w:pPr>
            <w:r w:rsidRPr="00481D2D">
              <w:t>the Session Inititation Protocol (SIP) "Replaces" header?</w:t>
            </w:r>
          </w:p>
        </w:tc>
        <w:tc>
          <w:tcPr>
            <w:tcW w:w="1187" w:type="dxa"/>
          </w:tcPr>
          <w:p w:rsidR="00897956" w:rsidRPr="00481D2D" w:rsidRDefault="00897956">
            <w:pPr>
              <w:pStyle w:val="TAL"/>
            </w:pPr>
            <w:r w:rsidRPr="00481D2D">
              <w:t>[60]</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5</w:t>
            </w:r>
          </w:p>
        </w:tc>
        <w:tc>
          <w:tcPr>
            <w:tcW w:w="3402" w:type="dxa"/>
          </w:tcPr>
          <w:p w:rsidR="00897956" w:rsidRPr="00481D2D" w:rsidRDefault="00897956">
            <w:pPr>
              <w:pStyle w:val="TAL"/>
            </w:pPr>
            <w:r w:rsidRPr="00481D2D">
              <w:t>the Session Inititation Protocol (SIP) "Join" header?</w:t>
            </w:r>
          </w:p>
        </w:tc>
        <w:tc>
          <w:tcPr>
            <w:tcW w:w="1187" w:type="dxa"/>
          </w:tcPr>
          <w:p w:rsidR="00897956" w:rsidRPr="00481D2D" w:rsidRDefault="00897956">
            <w:pPr>
              <w:pStyle w:val="TAL"/>
            </w:pPr>
            <w:r w:rsidRPr="00481D2D">
              <w:t>[61]</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6</w:t>
            </w:r>
          </w:p>
        </w:tc>
        <w:tc>
          <w:tcPr>
            <w:tcW w:w="3402" w:type="dxa"/>
          </w:tcPr>
          <w:p w:rsidR="00897956" w:rsidRPr="00481D2D" w:rsidRDefault="00897956">
            <w:pPr>
              <w:pStyle w:val="TAL"/>
            </w:pPr>
            <w:r w:rsidRPr="00481D2D">
              <w:t>the callee capabilities?</w:t>
            </w:r>
          </w:p>
        </w:tc>
        <w:tc>
          <w:tcPr>
            <w:tcW w:w="1187" w:type="dxa"/>
          </w:tcPr>
          <w:p w:rsidR="00897956" w:rsidRPr="00481D2D" w:rsidRDefault="00897956">
            <w:pPr>
              <w:pStyle w:val="TAL"/>
            </w:pPr>
            <w:r w:rsidRPr="00481D2D">
              <w:t>[62]</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7</w:t>
            </w:r>
          </w:p>
        </w:tc>
        <w:tc>
          <w:tcPr>
            <w:tcW w:w="3402" w:type="dxa"/>
          </w:tcPr>
          <w:p w:rsidR="00897956" w:rsidRPr="00481D2D" w:rsidRDefault="00897956">
            <w:pPr>
              <w:pStyle w:val="TAL"/>
            </w:pPr>
            <w:r w:rsidRPr="00481D2D">
              <w:t>an extension to the session initiation protocol for request history information?</w:t>
            </w:r>
          </w:p>
        </w:tc>
        <w:tc>
          <w:tcPr>
            <w:tcW w:w="1187" w:type="dxa"/>
          </w:tcPr>
          <w:p w:rsidR="00897956" w:rsidRPr="00481D2D" w:rsidRDefault="00897956">
            <w:pPr>
              <w:pStyle w:val="TAL"/>
            </w:pPr>
            <w:r w:rsidRPr="00481D2D">
              <w:t>[66]</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2D72C6" w:rsidRPr="00481D2D" w:rsidTr="002D72C6">
        <w:trPr>
          <w:gridAfter w:val="1"/>
          <w:wAfter w:w="10" w:type="dxa"/>
          <w:jc w:val="center"/>
        </w:trPr>
        <w:tc>
          <w:tcPr>
            <w:tcW w:w="687" w:type="dxa"/>
          </w:tcPr>
          <w:p w:rsidR="002D72C6" w:rsidRPr="00481D2D" w:rsidRDefault="002D72C6" w:rsidP="002D72C6">
            <w:pPr>
              <w:pStyle w:val="TAL"/>
              <w:rPr>
                <w:lang w:eastAsia="ja-JP"/>
              </w:rPr>
            </w:pPr>
            <w:r w:rsidRPr="00481D2D">
              <w:rPr>
                <w:rFonts w:hint="eastAsia"/>
                <w:lang w:eastAsia="ja-JP"/>
              </w:rPr>
              <w:t>57A</w:t>
            </w:r>
          </w:p>
        </w:tc>
        <w:tc>
          <w:tcPr>
            <w:tcW w:w="3402" w:type="dxa"/>
          </w:tcPr>
          <w:p w:rsidR="002D72C6" w:rsidRPr="00481D2D" w:rsidRDefault="002D72C6" w:rsidP="002D72C6">
            <w:pPr>
              <w:pStyle w:val="TAL"/>
            </w:pPr>
            <w:r w:rsidRPr="00481D2D">
              <w:rPr>
                <w:lang w:eastAsia="ja-JP"/>
              </w:rPr>
              <w:t>application of the "mp" optional header field parameter?</w:t>
            </w:r>
          </w:p>
        </w:tc>
        <w:tc>
          <w:tcPr>
            <w:tcW w:w="1187" w:type="dxa"/>
          </w:tcPr>
          <w:p w:rsidR="002D72C6" w:rsidRPr="00481D2D" w:rsidRDefault="002D72C6" w:rsidP="002D72C6">
            <w:pPr>
              <w:pStyle w:val="TAL"/>
            </w:pPr>
            <w:r w:rsidRPr="00481D2D">
              <w:rPr>
                <w:lang w:eastAsia="zh-CN"/>
              </w:rPr>
              <w:t>[66]</w:t>
            </w:r>
          </w:p>
        </w:tc>
        <w:tc>
          <w:tcPr>
            <w:tcW w:w="1267" w:type="dxa"/>
          </w:tcPr>
          <w:p w:rsidR="002D72C6" w:rsidRPr="00481D2D" w:rsidRDefault="002D72C6" w:rsidP="002D72C6">
            <w:pPr>
              <w:pStyle w:val="TAL"/>
            </w:pPr>
            <w:r w:rsidRPr="00481D2D">
              <w:t>o</w:t>
            </w:r>
          </w:p>
        </w:tc>
        <w:tc>
          <w:tcPr>
            <w:tcW w:w="1457" w:type="dxa"/>
          </w:tcPr>
          <w:p w:rsidR="002D72C6" w:rsidRPr="00481D2D" w:rsidRDefault="002D72C6" w:rsidP="002D72C6">
            <w:pPr>
              <w:pStyle w:val="TAL"/>
            </w:pPr>
            <w:r w:rsidRPr="00481D2D">
              <w:t>o</w:t>
            </w:r>
          </w:p>
        </w:tc>
      </w:tr>
      <w:tr w:rsidR="002D72C6" w:rsidRPr="00481D2D" w:rsidTr="002D72C6">
        <w:trPr>
          <w:gridAfter w:val="1"/>
          <w:wAfter w:w="10" w:type="dxa"/>
          <w:jc w:val="center"/>
        </w:trPr>
        <w:tc>
          <w:tcPr>
            <w:tcW w:w="687" w:type="dxa"/>
          </w:tcPr>
          <w:p w:rsidR="002D72C6" w:rsidRPr="00481D2D" w:rsidRDefault="002D72C6" w:rsidP="002D72C6">
            <w:pPr>
              <w:pStyle w:val="TAL"/>
              <w:rPr>
                <w:lang w:eastAsia="ja-JP"/>
              </w:rPr>
            </w:pPr>
            <w:r w:rsidRPr="00481D2D">
              <w:rPr>
                <w:rFonts w:hint="eastAsia"/>
                <w:lang w:eastAsia="ja-JP"/>
              </w:rPr>
              <w:t>57B</w:t>
            </w:r>
          </w:p>
        </w:tc>
        <w:tc>
          <w:tcPr>
            <w:tcW w:w="3402" w:type="dxa"/>
          </w:tcPr>
          <w:p w:rsidR="002D72C6" w:rsidRPr="00481D2D" w:rsidRDefault="002D72C6" w:rsidP="002D72C6">
            <w:pPr>
              <w:pStyle w:val="TAL"/>
            </w:pPr>
            <w:r w:rsidRPr="00481D2D">
              <w:rPr>
                <w:lang w:eastAsia="ja-JP"/>
              </w:rPr>
              <w:t>application of the "rc" optional header field parameter?</w:t>
            </w:r>
          </w:p>
        </w:tc>
        <w:tc>
          <w:tcPr>
            <w:tcW w:w="1187" w:type="dxa"/>
          </w:tcPr>
          <w:p w:rsidR="002D72C6" w:rsidRPr="00481D2D" w:rsidRDefault="002D72C6" w:rsidP="002D72C6">
            <w:pPr>
              <w:pStyle w:val="TAL"/>
            </w:pPr>
            <w:r w:rsidRPr="00481D2D">
              <w:rPr>
                <w:lang w:eastAsia="zh-CN"/>
              </w:rPr>
              <w:t>[66]</w:t>
            </w:r>
          </w:p>
        </w:tc>
        <w:tc>
          <w:tcPr>
            <w:tcW w:w="1267" w:type="dxa"/>
          </w:tcPr>
          <w:p w:rsidR="002D72C6" w:rsidRPr="00481D2D" w:rsidRDefault="002D72C6" w:rsidP="002D72C6">
            <w:pPr>
              <w:pStyle w:val="TAL"/>
            </w:pPr>
            <w:r w:rsidRPr="00481D2D">
              <w:t>o</w:t>
            </w:r>
          </w:p>
        </w:tc>
        <w:tc>
          <w:tcPr>
            <w:tcW w:w="1457" w:type="dxa"/>
          </w:tcPr>
          <w:p w:rsidR="002D72C6" w:rsidRPr="00481D2D" w:rsidRDefault="002D72C6" w:rsidP="002D72C6">
            <w:pPr>
              <w:pStyle w:val="TAL"/>
            </w:pPr>
            <w:r w:rsidRPr="00481D2D">
              <w:t>o</w:t>
            </w:r>
          </w:p>
        </w:tc>
      </w:tr>
      <w:tr w:rsidR="002D72C6" w:rsidRPr="00481D2D" w:rsidTr="002D72C6">
        <w:trPr>
          <w:gridAfter w:val="1"/>
          <w:wAfter w:w="10" w:type="dxa"/>
          <w:jc w:val="center"/>
        </w:trPr>
        <w:tc>
          <w:tcPr>
            <w:tcW w:w="687" w:type="dxa"/>
          </w:tcPr>
          <w:p w:rsidR="002D72C6" w:rsidRPr="00481D2D" w:rsidRDefault="002D72C6" w:rsidP="002D72C6">
            <w:pPr>
              <w:pStyle w:val="TAL"/>
              <w:rPr>
                <w:lang w:eastAsia="ja-JP"/>
              </w:rPr>
            </w:pPr>
            <w:r w:rsidRPr="00481D2D">
              <w:rPr>
                <w:rFonts w:hint="eastAsia"/>
                <w:lang w:eastAsia="ja-JP"/>
              </w:rPr>
              <w:t>57C</w:t>
            </w:r>
          </w:p>
        </w:tc>
        <w:tc>
          <w:tcPr>
            <w:tcW w:w="3402" w:type="dxa"/>
          </w:tcPr>
          <w:p w:rsidR="002D72C6" w:rsidRPr="00481D2D" w:rsidRDefault="002D72C6" w:rsidP="00591245">
            <w:pPr>
              <w:pStyle w:val="TAL"/>
            </w:pPr>
            <w:r w:rsidRPr="00481D2D">
              <w:rPr>
                <w:lang w:eastAsia="ja-JP"/>
              </w:rPr>
              <w:t>application of the "</w:t>
            </w:r>
            <w:r w:rsidR="00591245" w:rsidRPr="00481D2D">
              <w:rPr>
                <w:lang w:eastAsia="ja-JP"/>
              </w:rPr>
              <w:t>np</w:t>
            </w:r>
            <w:r w:rsidRPr="00481D2D">
              <w:rPr>
                <w:lang w:eastAsia="ja-JP"/>
              </w:rPr>
              <w:t>" optional header field parameter?</w:t>
            </w:r>
          </w:p>
        </w:tc>
        <w:tc>
          <w:tcPr>
            <w:tcW w:w="1187" w:type="dxa"/>
          </w:tcPr>
          <w:p w:rsidR="002D72C6" w:rsidRPr="00481D2D" w:rsidRDefault="002D72C6" w:rsidP="002D72C6">
            <w:pPr>
              <w:pStyle w:val="TAL"/>
            </w:pPr>
            <w:r w:rsidRPr="00481D2D">
              <w:rPr>
                <w:lang w:eastAsia="zh-CN"/>
              </w:rPr>
              <w:t>[66]</w:t>
            </w:r>
          </w:p>
        </w:tc>
        <w:tc>
          <w:tcPr>
            <w:tcW w:w="1267" w:type="dxa"/>
          </w:tcPr>
          <w:p w:rsidR="002D72C6" w:rsidRPr="00481D2D" w:rsidRDefault="002D72C6" w:rsidP="002D72C6">
            <w:pPr>
              <w:pStyle w:val="TAL"/>
            </w:pPr>
            <w:r w:rsidRPr="00481D2D">
              <w:t>o</w:t>
            </w:r>
          </w:p>
        </w:tc>
        <w:tc>
          <w:tcPr>
            <w:tcW w:w="1457" w:type="dxa"/>
          </w:tcPr>
          <w:p w:rsidR="002D72C6" w:rsidRPr="00481D2D" w:rsidRDefault="002D72C6" w:rsidP="002D72C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8</w:t>
            </w:r>
          </w:p>
        </w:tc>
        <w:tc>
          <w:tcPr>
            <w:tcW w:w="3402" w:type="dxa"/>
          </w:tcPr>
          <w:p w:rsidR="00897956" w:rsidRPr="00481D2D" w:rsidRDefault="00897956">
            <w:pPr>
              <w:pStyle w:val="TAL"/>
            </w:pPr>
            <w:r w:rsidRPr="00481D2D">
              <w:rPr>
                <w:rFonts w:eastAsia="MS Mincho"/>
              </w:rPr>
              <w:t>Rejecting anonymous requests in the session initiation protocol?</w:t>
            </w:r>
          </w:p>
        </w:tc>
        <w:tc>
          <w:tcPr>
            <w:tcW w:w="1187" w:type="dxa"/>
          </w:tcPr>
          <w:p w:rsidR="00897956" w:rsidRPr="00481D2D" w:rsidRDefault="00897956">
            <w:pPr>
              <w:pStyle w:val="TAL"/>
            </w:pPr>
            <w:r w:rsidRPr="00481D2D">
              <w:t>[67]</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897956" w:rsidRPr="00481D2D" w:rsidTr="001C5036">
        <w:trPr>
          <w:gridAfter w:val="1"/>
          <w:wAfter w:w="10" w:type="dxa"/>
          <w:jc w:val="center"/>
        </w:trPr>
        <w:tc>
          <w:tcPr>
            <w:tcW w:w="687" w:type="dxa"/>
          </w:tcPr>
          <w:p w:rsidR="00897956" w:rsidRPr="00481D2D" w:rsidRDefault="00897956">
            <w:pPr>
              <w:pStyle w:val="TAL"/>
            </w:pPr>
            <w:r w:rsidRPr="00481D2D">
              <w:t>59</w:t>
            </w:r>
          </w:p>
        </w:tc>
        <w:tc>
          <w:tcPr>
            <w:tcW w:w="3402" w:type="dxa"/>
          </w:tcPr>
          <w:p w:rsidR="00897956" w:rsidRPr="00481D2D" w:rsidRDefault="00897956">
            <w:pPr>
              <w:pStyle w:val="TAL"/>
            </w:pPr>
            <w:r w:rsidRPr="00481D2D">
              <w:rPr>
                <w:rFonts w:eastAsia="MS Mincho"/>
              </w:rPr>
              <w:t>session initiation protocol URIs for applications such as voicemail and interactive voice response</w:t>
            </w:r>
          </w:p>
        </w:tc>
        <w:tc>
          <w:tcPr>
            <w:tcW w:w="1187" w:type="dxa"/>
          </w:tcPr>
          <w:p w:rsidR="00897956" w:rsidRPr="00481D2D" w:rsidRDefault="00897956">
            <w:pPr>
              <w:pStyle w:val="TAL"/>
            </w:pPr>
            <w:r w:rsidRPr="00481D2D">
              <w:t>[68]</w:t>
            </w:r>
          </w:p>
        </w:tc>
        <w:tc>
          <w:tcPr>
            <w:tcW w:w="1267" w:type="dxa"/>
          </w:tcPr>
          <w:p w:rsidR="00897956" w:rsidRPr="00481D2D" w:rsidRDefault="00897956">
            <w:pPr>
              <w:pStyle w:val="TAL"/>
            </w:pPr>
            <w:r w:rsidRPr="00481D2D">
              <w:t>o</w:t>
            </w:r>
          </w:p>
        </w:tc>
        <w:tc>
          <w:tcPr>
            <w:tcW w:w="1457" w:type="dxa"/>
          </w:tcPr>
          <w:p w:rsidR="00897956" w:rsidRPr="00481D2D" w:rsidRDefault="00897956">
            <w:pPr>
              <w:pStyle w:val="TAL"/>
            </w:pPr>
            <w:r w:rsidRPr="00481D2D">
              <w:t>o</w:t>
            </w:r>
          </w:p>
        </w:tc>
      </w:tr>
      <w:tr w:rsidR="009242F1" w:rsidRPr="00481D2D" w:rsidTr="001C5036">
        <w:trPr>
          <w:gridAfter w:val="1"/>
          <w:wAfter w:w="10" w:type="dxa"/>
          <w:jc w:val="center"/>
        </w:trPr>
        <w:tc>
          <w:tcPr>
            <w:tcW w:w="687" w:type="dxa"/>
          </w:tcPr>
          <w:p w:rsidR="009242F1" w:rsidRPr="00481D2D" w:rsidRDefault="009242F1">
            <w:pPr>
              <w:pStyle w:val="TAL"/>
            </w:pPr>
            <w:r w:rsidRPr="00481D2D">
              <w:t>59A</w:t>
            </w:r>
          </w:p>
        </w:tc>
        <w:tc>
          <w:tcPr>
            <w:tcW w:w="3402" w:type="dxa"/>
          </w:tcPr>
          <w:p w:rsidR="009242F1" w:rsidRPr="00481D2D" w:rsidRDefault="009242F1">
            <w:pPr>
              <w:pStyle w:val="TAL"/>
              <w:rPr>
                <w:rFonts w:eastAsia="MS Mincho"/>
              </w:rPr>
            </w:pPr>
            <w:r w:rsidRPr="00481D2D">
              <w:rPr>
                <w:rFonts w:eastAsia="Batang"/>
                <w:lang w:eastAsia="ko-KR"/>
              </w:rPr>
              <w:t xml:space="preserve">Session Initiation Protocol (SIP) cause </w:t>
            </w:r>
            <w:smartTag w:uri="urn:schemas-microsoft-com:office:smarttags" w:element="stockticker">
              <w:r w:rsidRPr="00481D2D">
                <w:rPr>
                  <w:rFonts w:eastAsia="Batang"/>
                  <w:lang w:eastAsia="ko-KR"/>
                </w:rPr>
                <w:t>URI</w:t>
              </w:r>
            </w:smartTag>
            <w:r w:rsidRPr="00481D2D">
              <w:rPr>
                <w:rFonts w:eastAsia="Batang"/>
                <w:lang w:eastAsia="ko-KR"/>
              </w:rPr>
              <w:t xml:space="preserve"> parameter for service number translation?</w:t>
            </w:r>
          </w:p>
        </w:tc>
        <w:tc>
          <w:tcPr>
            <w:tcW w:w="1187" w:type="dxa"/>
          </w:tcPr>
          <w:p w:rsidR="009242F1" w:rsidRPr="00481D2D" w:rsidRDefault="009242F1">
            <w:pPr>
              <w:pStyle w:val="TAL"/>
            </w:pPr>
            <w:r w:rsidRPr="00481D2D">
              <w:t>[230]</w:t>
            </w:r>
          </w:p>
        </w:tc>
        <w:tc>
          <w:tcPr>
            <w:tcW w:w="1267" w:type="dxa"/>
          </w:tcPr>
          <w:p w:rsidR="009242F1" w:rsidRPr="00481D2D" w:rsidRDefault="009242F1">
            <w:pPr>
              <w:pStyle w:val="TAL"/>
            </w:pPr>
            <w:r w:rsidRPr="00481D2D">
              <w:t>c111</w:t>
            </w:r>
          </w:p>
        </w:tc>
        <w:tc>
          <w:tcPr>
            <w:tcW w:w="1457" w:type="dxa"/>
          </w:tcPr>
          <w:p w:rsidR="009242F1" w:rsidRPr="00481D2D" w:rsidRDefault="009242F1">
            <w:pPr>
              <w:pStyle w:val="TAL"/>
            </w:pPr>
            <w:r w:rsidRPr="00481D2D">
              <w:t>c111</w:t>
            </w:r>
          </w:p>
        </w:tc>
      </w:tr>
      <w:tr w:rsidR="00897956" w:rsidRPr="00481D2D" w:rsidTr="001C5036">
        <w:trPr>
          <w:gridAfter w:val="1"/>
          <w:wAfter w:w="10" w:type="dxa"/>
          <w:jc w:val="center"/>
        </w:trPr>
        <w:tc>
          <w:tcPr>
            <w:tcW w:w="687" w:type="dxa"/>
          </w:tcPr>
          <w:p w:rsidR="00897956" w:rsidRPr="00481D2D" w:rsidRDefault="00897956">
            <w:pPr>
              <w:pStyle w:val="TAL"/>
            </w:pPr>
            <w:r w:rsidRPr="00481D2D">
              <w:t>60</w:t>
            </w:r>
          </w:p>
        </w:tc>
        <w:tc>
          <w:tcPr>
            <w:tcW w:w="3402" w:type="dxa"/>
          </w:tcPr>
          <w:p w:rsidR="00897956" w:rsidRPr="00481D2D" w:rsidRDefault="00897956">
            <w:pPr>
              <w:pStyle w:val="TAL"/>
              <w:rPr>
                <w:rFonts w:eastAsia="MS Mincho"/>
              </w:rPr>
            </w:pPr>
            <w:r w:rsidRPr="00481D2D">
              <w:t>the P-User-Database private header extension?</w:t>
            </w:r>
          </w:p>
        </w:tc>
        <w:tc>
          <w:tcPr>
            <w:tcW w:w="1187" w:type="dxa"/>
          </w:tcPr>
          <w:p w:rsidR="00897956" w:rsidRPr="00481D2D" w:rsidRDefault="00897956">
            <w:pPr>
              <w:pStyle w:val="TAL"/>
            </w:pPr>
            <w:r w:rsidRPr="00481D2D">
              <w:t>[82]</w:t>
            </w:r>
          </w:p>
        </w:tc>
        <w:tc>
          <w:tcPr>
            <w:tcW w:w="1267" w:type="dxa"/>
          </w:tcPr>
          <w:p w:rsidR="00897956" w:rsidRPr="00481D2D" w:rsidRDefault="00897956">
            <w:pPr>
              <w:pStyle w:val="TAL"/>
            </w:pPr>
            <w:r w:rsidRPr="00481D2D">
              <w:t>o</w:t>
            </w:r>
          </w:p>
        </w:tc>
        <w:tc>
          <w:tcPr>
            <w:tcW w:w="1457" w:type="dxa"/>
          </w:tcPr>
          <w:p w:rsidR="00897956" w:rsidRPr="00481D2D" w:rsidRDefault="00BF0E57">
            <w:pPr>
              <w:pStyle w:val="TAL"/>
            </w:pPr>
            <w:r w:rsidRPr="00481D2D">
              <w:t>c95</w:t>
            </w:r>
          </w:p>
        </w:tc>
      </w:tr>
      <w:tr w:rsidR="00897956" w:rsidRPr="00481D2D" w:rsidTr="001C5036">
        <w:trPr>
          <w:gridAfter w:val="1"/>
          <w:wAfter w:w="10" w:type="dxa"/>
          <w:jc w:val="center"/>
        </w:trPr>
        <w:tc>
          <w:tcPr>
            <w:tcW w:w="687" w:type="dxa"/>
          </w:tcPr>
          <w:p w:rsidR="00897956" w:rsidRPr="00481D2D" w:rsidRDefault="00897956">
            <w:pPr>
              <w:pStyle w:val="TAL"/>
            </w:pPr>
            <w:r w:rsidRPr="00481D2D">
              <w:t>61</w:t>
            </w:r>
          </w:p>
        </w:tc>
        <w:tc>
          <w:tcPr>
            <w:tcW w:w="3402" w:type="dxa"/>
          </w:tcPr>
          <w:p w:rsidR="00897956" w:rsidRPr="00481D2D" w:rsidRDefault="00897956">
            <w:pPr>
              <w:pStyle w:val="TAL"/>
            </w:pPr>
            <w:r w:rsidRPr="00481D2D">
              <w:rPr>
                <w:rFonts w:eastAsia="Batang"/>
                <w:lang w:eastAsia="ko-KR"/>
              </w:rPr>
              <w:t>Session initiation protocol's non-INVITE transactions?</w:t>
            </w:r>
          </w:p>
        </w:tc>
        <w:tc>
          <w:tcPr>
            <w:tcW w:w="1187" w:type="dxa"/>
          </w:tcPr>
          <w:p w:rsidR="00897956" w:rsidRPr="00481D2D" w:rsidRDefault="00897956">
            <w:pPr>
              <w:pStyle w:val="TAL"/>
            </w:pPr>
            <w:r w:rsidRPr="00481D2D">
              <w:t>[8</w:t>
            </w:r>
            <w:r w:rsidR="005D15B4" w:rsidRPr="00481D2D">
              <w:t>4</w:t>
            </w:r>
            <w:r w:rsidRPr="00481D2D">
              <w:t>]</w:t>
            </w:r>
          </w:p>
        </w:tc>
        <w:tc>
          <w:tcPr>
            <w:tcW w:w="1267" w:type="dxa"/>
          </w:tcPr>
          <w:p w:rsidR="00897956" w:rsidRPr="00481D2D" w:rsidRDefault="00897956">
            <w:pPr>
              <w:pStyle w:val="TAL"/>
            </w:pPr>
            <w:r w:rsidRPr="00481D2D">
              <w:t>m</w:t>
            </w:r>
          </w:p>
        </w:tc>
        <w:tc>
          <w:tcPr>
            <w:tcW w:w="1457" w:type="dxa"/>
          </w:tcPr>
          <w:p w:rsidR="00897956" w:rsidRPr="00481D2D" w:rsidRDefault="00897956">
            <w:pPr>
              <w:pStyle w:val="TAL"/>
            </w:pPr>
            <w:r w:rsidRPr="00481D2D">
              <w:t>m</w:t>
            </w:r>
          </w:p>
        </w:tc>
      </w:tr>
      <w:tr w:rsidR="00897956" w:rsidRPr="00481D2D" w:rsidTr="001C5036">
        <w:trPr>
          <w:gridAfter w:val="1"/>
          <w:wAfter w:w="10" w:type="dxa"/>
          <w:jc w:val="center"/>
        </w:trPr>
        <w:tc>
          <w:tcPr>
            <w:tcW w:w="687" w:type="dxa"/>
          </w:tcPr>
          <w:p w:rsidR="00897956" w:rsidRPr="00481D2D" w:rsidRDefault="00897956">
            <w:pPr>
              <w:pStyle w:val="TAL"/>
            </w:pPr>
            <w:r w:rsidRPr="00481D2D">
              <w:t>62</w:t>
            </w:r>
          </w:p>
        </w:tc>
        <w:tc>
          <w:tcPr>
            <w:tcW w:w="3402" w:type="dxa"/>
          </w:tcPr>
          <w:p w:rsidR="00897956" w:rsidRPr="00481D2D" w:rsidRDefault="00897956">
            <w:pPr>
              <w:pStyle w:val="TAL"/>
              <w:rPr>
                <w:rFonts w:eastAsia="Batang"/>
                <w:lang w:eastAsia="ko-KR"/>
              </w:rPr>
            </w:pPr>
            <w:r w:rsidRPr="00481D2D">
              <w:rPr>
                <w:rFonts w:eastAsia="Batang"/>
                <w:lang w:eastAsia="ko-KR"/>
              </w:rPr>
              <w:t>a uniform resource name for services</w:t>
            </w:r>
          </w:p>
        </w:tc>
        <w:tc>
          <w:tcPr>
            <w:tcW w:w="1187" w:type="dxa"/>
          </w:tcPr>
          <w:p w:rsidR="00897956" w:rsidRPr="00481D2D" w:rsidRDefault="00897956">
            <w:pPr>
              <w:pStyle w:val="TAL"/>
            </w:pPr>
            <w:r w:rsidRPr="00481D2D">
              <w:t>[69]</w:t>
            </w:r>
          </w:p>
        </w:tc>
        <w:tc>
          <w:tcPr>
            <w:tcW w:w="1267" w:type="dxa"/>
          </w:tcPr>
          <w:p w:rsidR="00897956" w:rsidRPr="00481D2D" w:rsidRDefault="00897956">
            <w:pPr>
              <w:pStyle w:val="TAL"/>
            </w:pPr>
            <w:r w:rsidRPr="00481D2D">
              <w:t>n/a</w:t>
            </w:r>
          </w:p>
        </w:tc>
        <w:tc>
          <w:tcPr>
            <w:tcW w:w="1457" w:type="dxa"/>
          </w:tcPr>
          <w:p w:rsidR="00897956" w:rsidRPr="00481D2D" w:rsidRDefault="00897956">
            <w:pPr>
              <w:pStyle w:val="TAL"/>
            </w:pPr>
            <w:r w:rsidRPr="00481D2D">
              <w:t>c35</w:t>
            </w:r>
          </w:p>
        </w:tc>
      </w:tr>
      <w:tr w:rsidR="003D6B23" w:rsidRPr="00481D2D" w:rsidTr="001C5036">
        <w:trPr>
          <w:gridAfter w:val="1"/>
          <w:wAfter w:w="10" w:type="dxa"/>
          <w:jc w:val="center"/>
        </w:trPr>
        <w:tc>
          <w:tcPr>
            <w:tcW w:w="687" w:type="dxa"/>
          </w:tcPr>
          <w:p w:rsidR="003D6B23" w:rsidRPr="00481D2D" w:rsidRDefault="003D6B23" w:rsidP="00584FD0">
            <w:pPr>
              <w:pStyle w:val="TAL"/>
            </w:pPr>
            <w:r w:rsidRPr="00481D2D">
              <w:t>63</w:t>
            </w:r>
          </w:p>
        </w:tc>
        <w:tc>
          <w:tcPr>
            <w:tcW w:w="3402" w:type="dxa"/>
          </w:tcPr>
          <w:p w:rsidR="003D6B23" w:rsidRPr="00481D2D" w:rsidRDefault="003D6B23" w:rsidP="00584FD0">
            <w:pPr>
              <w:pStyle w:val="TAL"/>
              <w:rPr>
                <w:rFonts w:eastAsia="Batang"/>
                <w:lang w:eastAsia="ko-KR"/>
              </w:rPr>
            </w:pPr>
            <w:r w:rsidRPr="00481D2D">
              <w:rPr>
                <w:rFonts w:eastAsia="Batang"/>
                <w:lang w:eastAsia="ko-KR"/>
              </w:rPr>
              <w:t>obtaining and using GRUUs in the Session Initiation Protocol (SIP)</w:t>
            </w:r>
          </w:p>
        </w:tc>
        <w:tc>
          <w:tcPr>
            <w:tcW w:w="1187" w:type="dxa"/>
          </w:tcPr>
          <w:p w:rsidR="003D6B23" w:rsidRPr="00481D2D" w:rsidRDefault="003D6B23" w:rsidP="00584FD0">
            <w:pPr>
              <w:pStyle w:val="TAL"/>
            </w:pPr>
            <w:r w:rsidRPr="00481D2D">
              <w:t>[93]</w:t>
            </w:r>
          </w:p>
        </w:tc>
        <w:tc>
          <w:tcPr>
            <w:tcW w:w="1267" w:type="dxa"/>
          </w:tcPr>
          <w:p w:rsidR="003D6B23" w:rsidRPr="00481D2D" w:rsidRDefault="003D6B23" w:rsidP="00584FD0">
            <w:pPr>
              <w:pStyle w:val="TAL"/>
            </w:pPr>
            <w:r w:rsidRPr="00481D2D">
              <w:t>o</w:t>
            </w:r>
          </w:p>
        </w:tc>
        <w:tc>
          <w:tcPr>
            <w:tcW w:w="1457" w:type="dxa"/>
          </w:tcPr>
          <w:p w:rsidR="003D6B23" w:rsidRPr="00481D2D" w:rsidRDefault="003D6B23" w:rsidP="00584FD0">
            <w:pPr>
              <w:pStyle w:val="TAL"/>
            </w:pPr>
            <w:r w:rsidRPr="00481D2D">
              <w:t>c36</w:t>
            </w:r>
          </w:p>
        </w:tc>
      </w:tr>
      <w:tr w:rsidR="00584FD0" w:rsidRPr="00481D2D" w:rsidTr="001C5036">
        <w:trPr>
          <w:gridAfter w:val="1"/>
          <w:wAfter w:w="10" w:type="dxa"/>
          <w:jc w:val="center"/>
        </w:trPr>
        <w:tc>
          <w:tcPr>
            <w:tcW w:w="687" w:type="dxa"/>
          </w:tcPr>
          <w:p w:rsidR="00584FD0" w:rsidRPr="00481D2D" w:rsidRDefault="00584FD0" w:rsidP="00584FD0">
            <w:pPr>
              <w:pStyle w:val="LD"/>
              <w:rPr>
                <w:rFonts w:ascii="Arial" w:hAnsi="Arial" w:cs="Arial"/>
                <w:sz w:val="18"/>
                <w:szCs w:val="18"/>
              </w:rPr>
            </w:pPr>
          </w:p>
        </w:tc>
        <w:tc>
          <w:tcPr>
            <w:tcW w:w="3402" w:type="dxa"/>
          </w:tcPr>
          <w:p w:rsidR="00584FD0" w:rsidRPr="00481D2D" w:rsidRDefault="00584FD0" w:rsidP="00584FD0">
            <w:pPr>
              <w:pStyle w:val="LD"/>
              <w:rPr>
                <w:rFonts w:ascii="Arial" w:eastAsia="Batang" w:hAnsi="Arial" w:cs="Arial"/>
                <w:sz w:val="18"/>
                <w:szCs w:val="18"/>
                <w:lang w:eastAsia="ko-KR"/>
              </w:rPr>
            </w:pPr>
          </w:p>
        </w:tc>
        <w:tc>
          <w:tcPr>
            <w:tcW w:w="1187" w:type="dxa"/>
          </w:tcPr>
          <w:p w:rsidR="00584FD0" w:rsidRPr="00481D2D" w:rsidRDefault="00584FD0" w:rsidP="00584FD0">
            <w:pPr>
              <w:pStyle w:val="LD"/>
              <w:rPr>
                <w:rFonts w:ascii="Arial" w:hAnsi="Arial" w:cs="Arial"/>
                <w:sz w:val="18"/>
                <w:szCs w:val="18"/>
              </w:rPr>
            </w:pPr>
          </w:p>
        </w:tc>
        <w:tc>
          <w:tcPr>
            <w:tcW w:w="1267" w:type="dxa"/>
          </w:tcPr>
          <w:p w:rsidR="00584FD0" w:rsidRPr="00481D2D" w:rsidRDefault="00584FD0" w:rsidP="00584FD0">
            <w:pPr>
              <w:pStyle w:val="LD"/>
              <w:rPr>
                <w:rFonts w:ascii="Arial" w:hAnsi="Arial" w:cs="Arial"/>
                <w:sz w:val="18"/>
                <w:szCs w:val="18"/>
              </w:rPr>
            </w:pPr>
          </w:p>
        </w:tc>
        <w:tc>
          <w:tcPr>
            <w:tcW w:w="1457" w:type="dxa"/>
          </w:tcPr>
          <w:p w:rsidR="00584FD0" w:rsidRPr="00481D2D" w:rsidRDefault="00584FD0" w:rsidP="00584FD0">
            <w:pPr>
              <w:pStyle w:val="LD"/>
              <w:rPr>
                <w:rFonts w:ascii="Arial" w:hAnsi="Arial" w:cs="Arial"/>
                <w:sz w:val="18"/>
                <w:szCs w:val="18"/>
              </w:rPr>
            </w:pPr>
          </w:p>
        </w:tc>
      </w:tr>
      <w:tr w:rsidR="00A0633A" w:rsidRPr="00481D2D" w:rsidTr="001C5036">
        <w:trPr>
          <w:gridAfter w:val="1"/>
          <w:wAfter w:w="10" w:type="dxa"/>
          <w:jc w:val="center"/>
        </w:trPr>
        <w:tc>
          <w:tcPr>
            <w:tcW w:w="687" w:type="dxa"/>
          </w:tcPr>
          <w:p w:rsidR="00A0633A" w:rsidRPr="00481D2D" w:rsidRDefault="00A0633A" w:rsidP="00A0633A">
            <w:pPr>
              <w:pStyle w:val="TAL"/>
              <w:rPr>
                <w:rFonts w:cs="Arial"/>
                <w:szCs w:val="18"/>
              </w:rPr>
            </w:pPr>
            <w:r w:rsidRPr="00481D2D">
              <w:t>65</w:t>
            </w:r>
          </w:p>
        </w:tc>
        <w:tc>
          <w:tcPr>
            <w:tcW w:w="3402" w:type="dxa"/>
          </w:tcPr>
          <w:p w:rsidR="00A0633A" w:rsidRPr="00481D2D" w:rsidRDefault="00A0633A" w:rsidP="00A0633A">
            <w:pPr>
              <w:pStyle w:val="TAL"/>
              <w:rPr>
                <w:rFonts w:cs="Arial"/>
                <w:szCs w:val="18"/>
              </w:rPr>
            </w:pPr>
            <w:r w:rsidRPr="00481D2D">
              <w:rPr>
                <w:rFonts w:eastAsia="Batang"/>
                <w:lang w:eastAsia="ko-KR"/>
              </w:rPr>
              <w:t>the Stream Control Transmission Protocol (SCTP) as a Transport for the Session Initiation Protocol (SIP)?</w:t>
            </w:r>
          </w:p>
        </w:tc>
        <w:tc>
          <w:tcPr>
            <w:tcW w:w="1187" w:type="dxa"/>
          </w:tcPr>
          <w:p w:rsidR="00A0633A" w:rsidRPr="00481D2D" w:rsidRDefault="00A0633A" w:rsidP="00A0633A">
            <w:pPr>
              <w:pStyle w:val="TAL"/>
              <w:rPr>
                <w:rFonts w:cs="Arial"/>
                <w:szCs w:val="18"/>
              </w:rPr>
            </w:pPr>
            <w:r w:rsidRPr="00481D2D">
              <w:t>[96]</w:t>
            </w:r>
          </w:p>
        </w:tc>
        <w:tc>
          <w:tcPr>
            <w:tcW w:w="1267" w:type="dxa"/>
          </w:tcPr>
          <w:p w:rsidR="00A0633A" w:rsidRPr="00481D2D" w:rsidRDefault="00A0633A" w:rsidP="00A0633A">
            <w:pPr>
              <w:pStyle w:val="TAL"/>
              <w:rPr>
                <w:rFonts w:cs="Arial"/>
                <w:szCs w:val="18"/>
              </w:rPr>
            </w:pPr>
            <w:r w:rsidRPr="00481D2D">
              <w:t>o</w:t>
            </w:r>
          </w:p>
        </w:tc>
        <w:tc>
          <w:tcPr>
            <w:tcW w:w="1457" w:type="dxa"/>
          </w:tcPr>
          <w:p w:rsidR="00A0633A" w:rsidRPr="00481D2D" w:rsidRDefault="00A0633A" w:rsidP="00A0633A">
            <w:pPr>
              <w:pStyle w:val="TAL"/>
              <w:rPr>
                <w:rFonts w:cs="Arial"/>
                <w:szCs w:val="18"/>
              </w:rPr>
            </w:pPr>
            <w:r w:rsidRPr="00481D2D">
              <w:t>o (note2)</w:t>
            </w:r>
          </w:p>
        </w:tc>
      </w:tr>
      <w:tr w:rsidR="004C5F83" w:rsidRPr="00481D2D" w:rsidTr="001C5036">
        <w:trPr>
          <w:gridAfter w:val="1"/>
          <w:wAfter w:w="10" w:type="dxa"/>
          <w:jc w:val="center"/>
        </w:trPr>
        <w:tc>
          <w:tcPr>
            <w:tcW w:w="687" w:type="dxa"/>
          </w:tcPr>
          <w:p w:rsidR="004C5F83" w:rsidRPr="00481D2D" w:rsidRDefault="004C5F83" w:rsidP="00A0633A">
            <w:pPr>
              <w:pStyle w:val="TAL"/>
            </w:pPr>
            <w:r w:rsidRPr="00481D2D">
              <w:t>66</w:t>
            </w:r>
          </w:p>
        </w:tc>
        <w:tc>
          <w:tcPr>
            <w:tcW w:w="3402" w:type="dxa"/>
          </w:tcPr>
          <w:p w:rsidR="004C5F83" w:rsidRPr="00481D2D" w:rsidRDefault="004C5F83" w:rsidP="00A0633A">
            <w:pPr>
              <w:pStyle w:val="TAL"/>
              <w:rPr>
                <w:rFonts w:eastAsia="Batang"/>
                <w:lang w:eastAsia="ko-KR"/>
              </w:rPr>
            </w:pPr>
            <w:r w:rsidRPr="00481D2D">
              <w:t>the SIP P-Prof</w:t>
            </w:r>
            <w:r w:rsidR="00684200" w:rsidRPr="00481D2D">
              <w:t>i</w:t>
            </w:r>
            <w:r w:rsidRPr="00481D2D">
              <w:t>le-Key private header extension?</w:t>
            </w:r>
          </w:p>
        </w:tc>
        <w:tc>
          <w:tcPr>
            <w:tcW w:w="1187" w:type="dxa"/>
          </w:tcPr>
          <w:p w:rsidR="004C5F83" w:rsidRPr="00481D2D" w:rsidRDefault="004C5F83" w:rsidP="00A0633A">
            <w:pPr>
              <w:pStyle w:val="TAL"/>
            </w:pPr>
            <w:r w:rsidRPr="00481D2D">
              <w:t>[97]</w:t>
            </w:r>
          </w:p>
        </w:tc>
        <w:tc>
          <w:tcPr>
            <w:tcW w:w="1267" w:type="dxa"/>
          </w:tcPr>
          <w:p w:rsidR="004C5F83" w:rsidRPr="00481D2D" w:rsidRDefault="004C5F83" w:rsidP="00A0633A">
            <w:pPr>
              <w:pStyle w:val="TAL"/>
            </w:pPr>
            <w:r w:rsidRPr="00481D2D">
              <w:t>o</w:t>
            </w:r>
          </w:p>
        </w:tc>
        <w:tc>
          <w:tcPr>
            <w:tcW w:w="1457" w:type="dxa"/>
          </w:tcPr>
          <w:p w:rsidR="004C5F83" w:rsidRPr="00481D2D" w:rsidRDefault="004C5F83" w:rsidP="00A0633A">
            <w:pPr>
              <w:pStyle w:val="TAL"/>
            </w:pPr>
            <w:r w:rsidRPr="00481D2D">
              <w:t>c41</w:t>
            </w:r>
          </w:p>
        </w:tc>
      </w:tr>
      <w:tr w:rsidR="004C5F83" w:rsidRPr="00481D2D" w:rsidTr="001C5036">
        <w:trPr>
          <w:gridAfter w:val="1"/>
          <w:wAfter w:w="10" w:type="dxa"/>
          <w:jc w:val="center"/>
        </w:trPr>
        <w:tc>
          <w:tcPr>
            <w:tcW w:w="687" w:type="dxa"/>
          </w:tcPr>
          <w:p w:rsidR="004C5F83" w:rsidRPr="00481D2D" w:rsidRDefault="004C5F83" w:rsidP="00A0633A">
            <w:pPr>
              <w:pStyle w:val="TAL"/>
            </w:pPr>
            <w:r w:rsidRPr="00481D2D">
              <w:t>66A</w:t>
            </w:r>
          </w:p>
        </w:tc>
        <w:tc>
          <w:tcPr>
            <w:tcW w:w="3402" w:type="dxa"/>
          </w:tcPr>
          <w:p w:rsidR="004C5F83" w:rsidRPr="00481D2D" w:rsidRDefault="004C5F83" w:rsidP="00A0633A">
            <w:pPr>
              <w:pStyle w:val="TAL"/>
              <w:rPr>
                <w:rFonts w:eastAsia="Batang"/>
                <w:lang w:eastAsia="ko-KR"/>
              </w:rPr>
            </w:pPr>
            <w:r w:rsidRPr="00481D2D">
              <w:t>making the first query to the database in order to populate the P-Profile-Key header?</w:t>
            </w:r>
          </w:p>
        </w:tc>
        <w:tc>
          <w:tcPr>
            <w:tcW w:w="1187" w:type="dxa"/>
          </w:tcPr>
          <w:p w:rsidR="004C5F83" w:rsidRPr="00481D2D" w:rsidRDefault="004C5F83" w:rsidP="00A0633A">
            <w:pPr>
              <w:pStyle w:val="TAL"/>
            </w:pPr>
            <w:r w:rsidRPr="00481D2D">
              <w:t>[97]</w:t>
            </w:r>
          </w:p>
        </w:tc>
        <w:tc>
          <w:tcPr>
            <w:tcW w:w="1267" w:type="dxa"/>
          </w:tcPr>
          <w:p w:rsidR="004C5F83" w:rsidRPr="00481D2D" w:rsidRDefault="004C5F83" w:rsidP="00A0633A">
            <w:pPr>
              <w:pStyle w:val="TAL"/>
            </w:pPr>
            <w:r w:rsidRPr="00481D2D">
              <w:t>c38</w:t>
            </w:r>
          </w:p>
        </w:tc>
        <w:tc>
          <w:tcPr>
            <w:tcW w:w="1457" w:type="dxa"/>
          </w:tcPr>
          <w:p w:rsidR="004C5F83" w:rsidRPr="00481D2D" w:rsidRDefault="004C5F83" w:rsidP="00A0633A">
            <w:pPr>
              <w:pStyle w:val="TAL"/>
            </w:pPr>
            <w:r w:rsidRPr="00481D2D">
              <w:t>c39</w:t>
            </w:r>
          </w:p>
        </w:tc>
      </w:tr>
      <w:tr w:rsidR="004C5F83" w:rsidRPr="00481D2D" w:rsidTr="001C5036">
        <w:trPr>
          <w:gridAfter w:val="1"/>
          <w:wAfter w:w="10" w:type="dxa"/>
          <w:jc w:val="center"/>
        </w:trPr>
        <w:tc>
          <w:tcPr>
            <w:tcW w:w="687" w:type="dxa"/>
          </w:tcPr>
          <w:p w:rsidR="004C5F83" w:rsidRPr="00481D2D" w:rsidRDefault="004C5F83" w:rsidP="00A0633A">
            <w:pPr>
              <w:pStyle w:val="TAL"/>
            </w:pPr>
            <w:r w:rsidRPr="00481D2D">
              <w:t>66B</w:t>
            </w:r>
          </w:p>
        </w:tc>
        <w:tc>
          <w:tcPr>
            <w:tcW w:w="3402" w:type="dxa"/>
          </w:tcPr>
          <w:p w:rsidR="004C5F83" w:rsidRPr="00481D2D" w:rsidRDefault="004C5F83" w:rsidP="00A0633A">
            <w:pPr>
              <w:pStyle w:val="TAL"/>
              <w:rPr>
                <w:rFonts w:eastAsia="Batang"/>
                <w:lang w:eastAsia="ko-KR"/>
              </w:rPr>
            </w:pPr>
            <w:r w:rsidRPr="00481D2D">
              <w:rPr>
                <w:rFonts w:eastAsia="MS Mincho"/>
              </w:rPr>
              <w:t>using the information in the P-Profile-Key header?</w:t>
            </w:r>
          </w:p>
        </w:tc>
        <w:tc>
          <w:tcPr>
            <w:tcW w:w="1187" w:type="dxa"/>
          </w:tcPr>
          <w:p w:rsidR="004C5F83" w:rsidRPr="00481D2D" w:rsidRDefault="004C5F83" w:rsidP="00A0633A">
            <w:pPr>
              <w:pStyle w:val="TAL"/>
            </w:pPr>
            <w:r w:rsidRPr="00481D2D">
              <w:t>[97]</w:t>
            </w:r>
          </w:p>
        </w:tc>
        <w:tc>
          <w:tcPr>
            <w:tcW w:w="1267" w:type="dxa"/>
          </w:tcPr>
          <w:p w:rsidR="004C5F83" w:rsidRPr="00481D2D" w:rsidRDefault="004C5F83" w:rsidP="00A0633A">
            <w:pPr>
              <w:pStyle w:val="TAL"/>
            </w:pPr>
            <w:r w:rsidRPr="00481D2D">
              <w:t>c38</w:t>
            </w:r>
          </w:p>
        </w:tc>
        <w:tc>
          <w:tcPr>
            <w:tcW w:w="1457" w:type="dxa"/>
          </w:tcPr>
          <w:p w:rsidR="004C5F83" w:rsidRPr="00481D2D" w:rsidRDefault="004C5F83" w:rsidP="00A0633A">
            <w:pPr>
              <w:pStyle w:val="TAL"/>
            </w:pPr>
            <w:r w:rsidRPr="00481D2D">
              <w:t>c40</w:t>
            </w:r>
          </w:p>
        </w:tc>
      </w:tr>
      <w:tr w:rsidR="00011385" w:rsidRPr="00481D2D" w:rsidTr="001C5036">
        <w:trPr>
          <w:gridAfter w:val="1"/>
          <w:wAfter w:w="10" w:type="dxa"/>
          <w:jc w:val="center"/>
        </w:trPr>
        <w:tc>
          <w:tcPr>
            <w:tcW w:w="687" w:type="dxa"/>
          </w:tcPr>
          <w:p w:rsidR="00011385" w:rsidRPr="00481D2D" w:rsidRDefault="00011385" w:rsidP="00A0633A">
            <w:pPr>
              <w:pStyle w:val="TAL"/>
            </w:pPr>
            <w:r w:rsidRPr="00481D2D">
              <w:t>67</w:t>
            </w:r>
          </w:p>
        </w:tc>
        <w:tc>
          <w:tcPr>
            <w:tcW w:w="3402" w:type="dxa"/>
          </w:tcPr>
          <w:p w:rsidR="00011385" w:rsidRPr="00481D2D" w:rsidRDefault="00011385" w:rsidP="00A0633A">
            <w:pPr>
              <w:pStyle w:val="TAL"/>
              <w:rPr>
                <w:rFonts w:eastAsia="MS Mincho"/>
              </w:rPr>
            </w:pPr>
            <w:r w:rsidRPr="00481D2D">
              <w:rPr>
                <w:rFonts w:eastAsia="Batang"/>
              </w:rPr>
              <w:t>managing client initiated connections in SIP?</w:t>
            </w:r>
          </w:p>
        </w:tc>
        <w:tc>
          <w:tcPr>
            <w:tcW w:w="1187" w:type="dxa"/>
          </w:tcPr>
          <w:p w:rsidR="00011385" w:rsidRPr="00481D2D" w:rsidRDefault="00011385" w:rsidP="00A0633A">
            <w:pPr>
              <w:pStyle w:val="TAL"/>
            </w:pPr>
            <w:r w:rsidRPr="00481D2D">
              <w:t>[92] 11</w:t>
            </w:r>
          </w:p>
        </w:tc>
        <w:tc>
          <w:tcPr>
            <w:tcW w:w="1267" w:type="dxa"/>
          </w:tcPr>
          <w:p w:rsidR="00011385" w:rsidRPr="00481D2D" w:rsidRDefault="00011385" w:rsidP="00A0633A">
            <w:pPr>
              <w:pStyle w:val="TAL"/>
            </w:pPr>
            <w:r w:rsidRPr="00481D2D">
              <w:t>o</w:t>
            </w:r>
          </w:p>
        </w:tc>
        <w:tc>
          <w:tcPr>
            <w:tcW w:w="1457" w:type="dxa"/>
          </w:tcPr>
          <w:p w:rsidR="00011385" w:rsidRPr="00481D2D" w:rsidRDefault="00011385" w:rsidP="00A0633A">
            <w:pPr>
              <w:pStyle w:val="TAL"/>
            </w:pPr>
            <w:r w:rsidRPr="00481D2D">
              <w:t>c42</w:t>
            </w:r>
          </w:p>
        </w:tc>
      </w:tr>
      <w:tr w:rsidR="00AB3103" w:rsidRPr="00481D2D" w:rsidTr="001C5036">
        <w:trPr>
          <w:gridAfter w:val="1"/>
          <w:wAfter w:w="10" w:type="dxa"/>
          <w:jc w:val="center"/>
        </w:trPr>
        <w:tc>
          <w:tcPr>
            <w:tcW w:w="687" w:type="dxa"/>
          </w:tcPr>
          <w:p w:rsidR="00AB3103" w:rsidRPr="00481D2D" w:rsidRDefault="00AB3103" w:rsidP="008557A0">
            <w:pPr>
              <w:pStyle w:val="TAL"/>
            </w:pPr>
            <w:r w:rsidRPr="00481D2D">
              <w:t>68</w:t>
            </w:r>
          </w:p>
        </w:tc>
        <w:tc>
          <w:tcPr>
            <w:tcW w:w="3402" w:type="dxa"/>
          </w:tcPr>
          <w:p w:rsidR="00AB3103" w:rsidRPr="00481D2D" w:rsidRDefault="00AB3103" w:rsidP="008557A0">
            <w:pPr>
              <w:pStyle w:val="TAL"/>
            </w:pPr>
            <w:r w:rsidRPr="00481D2D">
              <w:rPr>
                <w:rFonts w:eastAsia="Batang"/>
              </w:rPr>
              <w:t>indicating support for interactive connectivity establishment in SIP?</w:t>
            </w:r>
          </w:p>
        </w:tc>
        <w:tc>
          <w:tcPr>
            <w:tcW w:w="1187" w:type="dxa"/>
          </w:tcPr>
          <w:p w:rsidR="00AB3103" w:rsidRPr="00481D2D" w:rsidRDefault="00AB3103" w:rsidP="008557A0">
            <w:pPr>
              <w:pStyle w:val="TAL"/>
            </w:pPr>
            <w:r w:rsidRPr="00481D2D">
              <w:t>[102]</w:t>
            </w:r>
          </w:p>
        </w:tc>
        <w:tc>
          <w:tcPr>
            <w:tcW w:w="1267" w:type="dxa"/>
          </w:tcPr>
          <w:p w:rsidR="00AB3103" w:rsidRPr="00481D2D" w:rsidRDefault="00AB3103" w:rsidP="008557A0">
            <w:pPr>
              <w:pStyle w:val="TAL"/>
            </w:pPr>
            <w:r w:rsidRPr="00481D2D">
              <w:t>o</w:t>
            </w:r>
          </w:p>
        </w:tc>
        <w:tc>
          <w:tcPr>
            <w:tcW w:w="1457" w:type="dxa"/>
          </w:tcPr>
          <w:p w:rsidR="00AB3103" w:rsidRPr="00481D2D" w:rsidRDefault="00AB3103" w:rsidP="008557A0">
            <w:pPr>
              <w:pStyle w:val="TAL"/>
            </w:pPr>
            <w:r w:rsidRPr="00481D2D">
              <w:t>o</w:t>
            </w:r>
          </w:p>
        </w:tc>
      </w:tr>
      <w:tr w:rsidR="00865681" w:rsidRPr="00481D2D" w:rsidTr="001C5036">
        <w:trPr>
          <w:gridAfter w:val="1"/>
          <w:wAfter w:w="10" w:type="dxa"/>
          <w:jc w:val="center"/>
        </w:trPr>
        <w:tc>
          <w:tcPr>
            <w:tcW w:w="687" w:type="dxa"/>
          </w:tcPr>
          <w:p w:rsidR="00865681" w:rsidRPr="00481D2D" w:rsidRDefault="00865681" w:rsidP="00A0633A">
            <w:pPr>
              <w:pStyle w:val="TAL"/>
            </w:pPr>
            <w:r w:rsidRPr="00481D2D">
              <w:t>69</w:t>
            </w:r>
          </w:p>
        </w:tc>
        <w:tc>
          <w:tcPr>
            <w:tcW w:w="3402" w:type="dxa"/>
          </w:tcPr>
          <w:p w:rsidR="00865681" w:rsidRPr="00481D2D" w:rsidRDefault="00865681" w:rsidP="00A0633A">
            <w:pPr>
              <w:pStyle w:val="TAL"/>
              <w:rPr>
                <w:rFonts w:eastAsia="Batang"/>
              </w:rPr>
            </w:pPr>
            <w:r w:rsidRPr="00481D2D">
              <w:t>multiple-recipient MESSAGE requests in the session initiation protocol</w:t>
            </w:r>
          </w:p>
        </w:tc>
        <w:tc>
          <w:tcPr>
            <w:tcW w:w="1187" w:type="dxa"/>
          </w:tcPr>
          <w:p w:rsidR="00865681" w:rsidRPr="00481D2D" w:rsidRDefault="00865681" w:rsidP="00A0633A">
            <w:pPr>
              <w:pStyle w:val="TAL"/>
            </w:pPr>
            <w:r w:rsidRPr="00481D2D">
              <w:t>[104]</w:t>
            </w:r>
          </w:p>
        </w:tc>
        <w:tc>
          <w:tcPr>
            <w:tcW w:w="1267" w:type="dxa"/>
          </w:tcPr>
          <w:p w:rsidR="00865681" w:rsidRPr="00481D2D" w:rsidRDefault="00865681" w:rsidP="00A0633A">
            <w:pPr>
              <w:pStyle w:val="TAL"/>
            </w:pPr>
            <w:r w:rsidRPr="00481D2D">
              <w:t>n/a</w:t>
            </w:r>
          </w:p>
        </w:tc>
        <w:tc>
          <w:tcPr>
            <w:tcW w:w="1457" w:type="dxa"/>
          </w:tcPr>
          <w:p w:rsidR="00865681" w:rsidRPr="00481D2D" w:rsidRDefault="00865681" w:rsidP="00A0633A">
            <w:pPr>
              <w:pStyle w:val="TAL"/>
            </w:pPr>
            <w:r w:rsidRPr="00481D2D">
              <w:t>n/a</w:t>
            </w:r>
          </w:p>
        </w:tc>
      </w:tr>
      <w:tr w:rsidR="008607FC" w:rsidRPr="00481D2D" w:rsidTr="001C5036">
        <w:trPr>
          <w:gridAfter w:val="1"/>
          <w:wAfter w:w="10" w:type="dxa"/>
          <w:jc w:val="center"/>
        </w:trPr>
        <w:tc>
          <w:tcPr>
            <w:tcW w:w="687" w:type="dxa"/>
          </w:tcPr>
          <w:p w:rsidR="008607FC" w:rsidRPr="00481D2D" w:rsidRDefault="008607FC" w:rsidP="00A0633A">
            <w:pPr>
              <w:pStyle w:val="TAL"/>
            </w:pPr>
            <w:r w:rsidRPr="00481D2D">
              <w:t>70</w:t>
            </w:r>
          </w:p>
        </w:tc>
        <w:tc>
          <w:tcPr>
            <w:tcW w:w="3402" w:type="dxa"/>
          </w:tcPr>
          <w:p w:rsidR="008607FC" w:rsidRPr="00481D2D" w:rsidRDefault="008607FC" w:rsidP="00A0633A">
            <w:pPr>
              <w:pStyle w:val="TAL"/>
            </w:pPr>
            <w:r w:rsidRPr="00481D2D">
              <w:t>SIP location conveyance?</w:t>
            </w:r>
          </w:p>
        </w:tc>
        <w:tc>
          <w:tcPr>
            <w:tcW w:w="1187" w:type="dxa"/>
          </w:tcPr>
          <w:p w:rsidR="008607FC" w:rsidRPr="00481D2D" w:rsidRDefault="008607FC" w:rsidP="00A0633A">
            <w:pPr>
              <w:pStyle w:val="TAL"/>
            </w:pPr>
            <w:r w:rsidRPr="00481D2D">
              <w:t>[89]</w:t>
            </w:r>
          </w:p>
        </w:tc>
        <w:tc>
          <w:tcPr>
            <w:tcW w:w="1267" w:type="dxa"/>
          </w:tcPr>
          <w:p w:rsidR="008607FC" w:rsidRPr="00481D2D" w:rsidRDefault="008607FC" w:rsidP="00A0633A">
            <w:pPr>
              <w:pStyle w:val="TAL"/>
            </w:pPr>
            <w:r w:rsidRPr="00481D2D">
              <w:t>o</w:t>
            </w:r>
          </w:p>
        </w:tc>
        <w:tc>
          <w:tcPr>
            <w:tcW w:w="1457" w:type="dxa"/>
          </w:tcPr>
          <w:p w:rsidR="008607FC" w:rsidRPr="00481D2D" w:rsidRDefault="00584C8A" w:rsidP="00A0633A">
            <w:pPr>
              <w:pStyle w:val="TAL"/>
            </w:pPr>
            <w:r w:rsidRPr="00481D2D">
              <w:t>c94</w:t>
            </w:r>
          </w:p>
        </w:tc>
      </w:tr>
      <w:tr w:rsidR="008607FC" w:rsidRPr="00481D2D" w:rsidTr="001C5036">
        <w:trPr>
          <w:gridAfter w:val="1"/>
          <w:wAfter w:w="10" w:type="dxa"/>
          <w:jc w:val="center"/>
        </w:trPr>
        <w:tc>
          <w:tcPr>
            <w:tcW w:w="687" w:type="dxa"/>
          </w:tcPr>
          <w:p w:rsidR="008607FC" w:rsidRPr="00481D2D" w:rsidRDefault="008607FC" w:rsidP="00A0633A">
            <w:pPr>
              <w:pStyle w:val="TAL"/>
            </w:pPr>
            <w:r w:rsidRPr="00481D2D">
              <w:t>70A</w:t>
            </w:r>
          </w:p>
        </w:tc>
        <w:tc>
          <w:tcPr>
            <w:tcW w:w="3402" w:type="dxa"/>
          </w:tcPr>
          <w:p w:rsidR="008607FC" w:rsidRPr="00481D2D" w:rsidRDefault="008607FC" w:rsidP="00A0633A">
            <w:pPr>
              <w:pStyle w:val="TAL"/>
            </w:pPr>
            <w:r w:rsidRPr="00481D2D">
              <w:t>addition or modification of location in a SIP method?</w:t>
            </w:r>
          </w:p>
        </w:tc>
        <w:tc>
          <w:tcPr>
            <w:tcW w:w="1187" w:type="dxa"/>
          </w:tcPr>
          <w:p w:rsidR="008607FC" w:rsidRPr="00481D2D" w:rsidRDefault="008607FC" w:rsidP="00A0633A">
            <w:pPr>
              <w:pStyle w:val="TAL"/>
            </w:pPr>
            <w:r w:rsidRPr="00481D2D">
              <w:t>[89]</w:t>
            </w:r>
          </w:p>
        </w:tc>
        <w:tc>
          <w:tcPr>
            <w:tcW w:w="1267" w:type="dxa"/>
          </w:tcPr>
          <w:p w:rsidR="008607FC" w:rsidRPr="00481D2D" w:rsidRDefault="008607FC" w:rsidP="00A0633A">
            <w:pPr>
              <w:pStyle w:val="TAL"/>
            </w:pPr>
            <w:r w:rsidRPr="00481D2D">
              <w:t>c44</w:t>
            </w:r>
          </w:p>
        </w:tc>
        <w:tc>
          <w:tcPr>
            <w:tcW w:w="1457" w:type="dxa"/>
          </w:tcPr>
          <w:p w:rsidR="008607FC" w:rsidRPr="00481D2D" w:rsidRDefault="008607FC" w:rsidP="00A0633A">
            <w:pPr>
              <w:pStyle w:val="TAL"/>
            </w:pPr>
            <w:r w:rsidRPr="00481D2D">
              <w:t>c45</w:t>
            </w:r>
          </w:p>
        </w:tc>
      </w:tr>
      <w:tr w:rsidR="008607FC" w:rsidRPr="00481D2D" w:rsidTr="001C5036">
        <w:trPr>
          <w:gridAfter w:val="1"/>
          <w:wAfter w:w="10" w:type="dxa"/>
          <w:jc w:val="center"/>
        </w:trPr>
        <w:tc>
          <w:tcPr>
            <w:tcW w:w="687" w:type="dxa"/>
          </w:tcPr>
          <w:p w:rsidR="008607FC" w:rsidRPr="00481D2D" w:rsidRDefault="008607FC" w:rsidP="00A0633A">
            <w:pPr>
              <w:pStyle w:val="TAL"/>
            </w:pPr>
            <w:r w:rsidRPr="00481D2D">
              <w:t>70B</w:t>
            </w:r>
          </w:p>
        </w:tc>
        <w:tc>
          <w:tcPr>
            <w:tcW w:w="3402" w:type="dxa"/>
          </w:tcPr>
          <w:p w:rsidR="008607FC" w:rsidRPr="00481D2D" w:rsidRDefault="008607FC" w:rsidP="00A0633A">
            <w:pPr>
              <w:pStyle w:val="TAL"/>
            </w:pPr>
            <w:r w:rsidRPr="00481D2D">
              <w:t>passes on locations in SIP method without modification?</w:t>
            </w:r>
          </w:p>
        </w:tc>
        <w:tc>
          <w:tcPr>
            <w:tcW w:w="1187" w:type="dxa"/>
          </w:tcPr>
          <w:p w:rsidR="008607FC" w:rsidRPr="00481D2D" w:rsidRDefault="008607FC" w:rsidP="00A0633A">
            <w:pPr>
              <w:pStyle w:val="TAL"/>
            </w:pPr>
            <w:r w:rsidRPr="00481D2D">
              <w:t>[89]</w:t>
            </w:r>
          </w:p>
        </w:tc>
        <w:tc>
          <w:tcPr>
            <w:tcW w:w="1267" w:type="dxa"/>
          </w:tcPr>
          <w:p w:rsidR="008607FC" w:rsidRPr="00481D2D" w:rsidRDefault="008607FC" w:rsidP="00A0633A">
            <w:pPr>
              <w:pStyle w:val="TAL"/>
            </w:pPr>
            <w:r w:rsidRPr="00481D2D">
              <w:t>c44</w:t>
            </w:r>
          </w:p>
        </w:tc>
        <w:tc>
          <w:tcPr>
            <w:tcW w:w="1457" w:type="dxa"/>
          </w:tcPr>
          <w:p w:rsidR="008607FC" w:rsidRPr="00481D2D" w:rsidRDefault="008607FC" w:rsidP="00A0633A">
            <w:pPr>
              <w:pStyle w:val="TAL"/>
            </w:pPr>
            <w:r w:rsidRPr="00481D2D">
              <w:t>c46</w:t>
            </w:r>
          </w:p>
        </w:tc>
      </w:tr>
      <w:tr w:rsidR="00BE6D41" w:rsidRPr="00481D2D" w:rsidTr="001C5036">
        <w:trPr>
          <w:gridAfter w:val="1"/>
          <w:wAfter w:w="10" w:type="dxa"/>
          <w:jc w:val="center"/>
        </w:trPr>
        <w:tc>
          <w:tcPr>
            <w:tcW w:w="687" w:type="dxa"/>
          </w:tcPr>
          <w:p w:rsidR="00BE6D41" w:rsidRPr="00481D2D" w:rsidRDefault="00BE6D41" w:rsidP="00A0633A">
            <w:pPr>
              <w:pStyle w:val="TAL"/>
            </w:pPr>
            <w:r w:rsidRPr="00481D2D">
              <w:t>71</w:t>
            </w:r>
          </w:p>
        </w:tc>
        <w:tc>
          <w:tcPr>
            <w:tcW w:w="3402" w:type="dxa"/>
          </w:tcPr>
          <w:p w:rsidR="00BE6D41" w:rsidRPr="00481D2D" w:rsidRDefault="00BE6D41" w:rsidP="00A0633A">
            <w:pPr>
              <w:pStyle w:val="TAL"/>
            </w:pPr>
            <w:r w:rsidRPr="00481D2D">
              <w:rPr>
                <w:rFonts w:eastAsia="MS Mincho"/>
              </w:rPr>
              <w:t>referring to multiple resources in the session initiation protocol?</w:t>
            </w:r>
          </w:p>
        </w:tc>
        <w:tc>
          <w:tcPr>
            <w:tcW w:w="1187" w:type="dxa"/>
          </w:tcPr>
          <w:p w:rsidR="00BE6D41" w:rsidRPr="00481D2D" w:rsidRDefault="00484082" w:rsidP="00A0633A">
            <w:pPr>
              <w:pStyle w:val="TAL"/>
            </w:pPr>
            <w:r w:rsidRPr="00481D2D">
              <w:t>[105</w:t>
            </w:r>
            <w:r w:rsidR="00BE6D41" w:rsidRPr="00481D2D">
              <w:t>]</w:t>
            </w:r>
          </w:p>
        </w:tc>
        <w:tc>
          <w:tcPr>
            <w:tcW w:w="1267" w:type="dxa"/>
          </w:tcPr>
          <w:p w:rsidR="00BE6D41" w:rsidRPr="00481D2D" w:rsidRDefault="00BE6D41" w:rsidP="00A0633A">
            <w:pPr>
              <w:pStyle w:val="TAL"/>
            </w:pPr>
            <w:r w:rsidRPr="00481D2D">
              <w:t>n/a</w:t>
            </w:r>
          </w:p>
        </w:tc>
        <w:tc>
          <w:tcPr>
            <w:tcW w:w="1457" w:type="dxa"/>
          </w:tcPr>
          <w:p w:rsidR="00BE6D41" w:rsidRPr="00481D2D" w:rsidRDefault="00BE6D41" w:rsidP="00A0633A">
            <w:pPr>
              <w:pStyle w:val="TAL"/>
            </w:pPr>
            <w:r w:rsidRPr="00481D2D">
              <w:t>n/a</w:t>
            </w:r>
          </w:p>
        </w:tc>
      </w:tr>
      <w:tr w:rsidR="00BE6D41" w:rsidRPr="00481D2D" w:rsidTr="001C5036">
        <w:trPr>
          <w:gridAfter w:val="1"/>
          <w:wAfter w:w="10" w:type="dxa"/>
          <w:jc w:val="center"/>
        </w:trPr>
        <w:tc>
          <w:tcPr>
            <w:tcW w:w="687" w:type="dxa"/>
          </w:tcPr>
          <w:p w:rsidR="00BE6D41" w:rsidRPr="00481D2D" w:rsidRDefault="00BE6D41" w:rsidP="00A0633A">
            <w:pPr>
              <w:pStyle w:val="TAL"/>
            </w:pPr>
            <w:r w:rsidRPr="00481D2D">
              <w:t>72</w:t>
            </w:r>
          </w:p>
        </w:tc>
        <w:tc>
          <w:tcPr>
            <w:tcW w:w="3402" w:type="dxa"/>
          </w:tcPr>
          <w:p w:rsidR="00BE6D41" w:rsidRPr="00481D2D" w:rsidRDefault="00BE6D41" w:rsidP="00A0633A">
            <w:pPr>
              <w:pStyle w:val="TAL"/>
            </w:pPr>
            <w:r w:rsidRPr="00481D2D">
              <w:rPr>
                <w:rFonts w:eastAsia="MS Mincho"/>
              </w:rPr>
              <w:t>conference establishment using request-contained lists in the session initiation protocol?</w:t>
            </w:r>
          </w:p>
        </w:tc>
        <w:tc>
          <w:tcPr>
            <w:tcW w:w="1187" w:type="dxa"/>
          </w:tcPr>
          <w:p w:rsidR="00BE6D41" w:rsidRPr="00481D2D" w:rsidRDefault="00484082" w:rsidP="00A0633A">
            <w:pPr>
              <w:pStyle w:val="TAL"/>
            </w:pPr>
            <w:r w:rsidRPr="00481D2D">
              <w:t>[106</w:t>
            </w:r>
            <w:r w:rsidR="00BE6D41" w:rsidRPr="00481D2D">
              <w:t>]</w:t>
            </w:r>
          </w:p>
        </w:tc>
        <w:tc>
          <w:tcPr>
            <w:tcW w:w="1267" w:type="dxa"/>
          </w:tcPr>
          <w:p w:rsidR="00BE6D41" w:rsidRPr="00481D2D" w:rsidRDefault="00BE6D41" w:rsidP="00A0633A">
            <w:pPr>
              <w:pStyle w:val="TAL"/>
            </w:pPr>
            <w:r w:rsidRPr="00481D2D">
              <w:t>n/a</w:t>
            </w:r>
          </w:p>
        </w:tc>
        <w:tc>
          <w:tcPr>
            <w:tcW w:w="1457" w:type="dxa"/>
          </w:tcPr>
          <w:p w:rsidR="00BE6D41" w:rsidRPr="00481D2D" w:rsidRDefault="00BE6D41" w:rsidP="00A0633A">
            <w:pPr>
              <w:pStyle w:val="TAL"/>
            </w:pPr>
            <w:r w:rsidRPr="00481D2D">
              <w:t>n/a</w:t>
            </w:r>
          </w:p>
        </w:tc>
      </w:tr>
      <w:tr w:rsidR="00BE6D41" w:rsidRPr="00481D2D" w:rsidTr="001C5036">
        <w:trPr>
          <w:gridAfter w:val="1"/>
          <w:wAfter w:w="10" w:type="dxa"/>
          <w:jc w:val="center"/>
        </w:trPr>
        <w:tc>
          <w:tcPr>
            <w:tcW w:w="687" w:type="dxa"/>
          </w:tcPr>
          <w:p w:rsidR="00BE6D41" w:rsidRPr="00481D2D" w:rsidRDefault="00BE6D41" w:rsidP="00A0633A">
            <w:pPr>
              <w:pStyle w:val="TAL"/>
            </w:pPr>
            <w:r w:rsidRPr="00481D2D">
              <w:t>73</w:t>
            </w:r>
          </w:p>
        </w:tc>
        <w:tc>
          <w:tcPr>
            <w:tcW w:w="3402" w:type="dxa"/>
          </w:tcPr>
          <w:p w:rsidR="00BE6D41" w:rsidRPr="00481D2D" w:rsidRDefault="00BE6D41" w:rsidP="00A0633A">
            <w:pPr>
              <w:pStyle w:val="TAL"/>
            </w:pPr>
            <w:r w:rsidRPr="00481D2D">
              <w:rPr>
                <w:rFonts w:eastAsia="MS Mincho"/>
              </w:rPr>
              <w:t>subscriptions to request-contained resource lists in the session initiation protocol?</w:t>
            </w:r>
          </w:p>
        </w:tc>
        <w:tc>
          <w:tcPr>
            <w:tcW w:w="1187" w:type="dxa"/>
          </w:tcPr>
          <w:p w:rsidR="00BE6D41" w:rsidRPr="00481D2D" w:rsidRDefault="00484082" w:rsidP="00A0633A">
            <w:pPr>
              <w:pStyle w:val="TAL"/>
            </w:pPr>
            <w:r w:rsidRPr="00481D2D">
              <w:t>[107</w:t>
            </w:r>
            <w:r w:rsidR="00BE6D41" w:rsidRPr="00481D2D">
              <w:t>]</w:t>
            </w:r>
          </w:p>
        </w:tc>
        <w:tc>
          <w:tcPr>
            <w:tcW w:w="1267" w:type="dxa"/>
          </w:tcPr>
          <w:p w:rsidR="00BE6D41" w:rsidRPr="00481D2D" w:rsidRDefault="00BE6D41" w:rsidP="00A0633A">
            <w:pPr>
              <w:pStyle w:val="TAL"/>
            </w:pPr>
            <w:r w:rsidRPr="00481D2D">
              <w:t>n/a</w:t>
            </w:r>
          </w:p>
        </w:tc>
        <w:tc>
          <w:tcPr>
            <w:tcW w:w="1457" w:type="dxa"/>
          </w:tcPr>
          <w:p w:rsidR="00BE6D41" w:rsidRPr="00481D2D" w:rsidRDefault="00BE6D41" w:rsidP="00A0633A">
            <w:pPr>
              <w:pStyle w:val="TAL"/>
            </w:pPr>
            <w:r w:rsidRPr="00481D2D">
              <w:t>n/a</w:t>
            </w:r>
          </w:p>
        </w:tc>
      </w:tr>
      <w:tr w:rsidR="007326ED" w:rsidRPr="00481D2D" w:rsidTr="001C5036">
        <w:trPr>
          <w:gridAfter w:val="1"/>
          <w:wAfter w:w="10" w:type="dxa"/>
          <w:jc w:val="center"/>
        </w:trPr>
        <w:tc>
          <w:tcPr>
            <w:tcW w:w="687" w:type="dxa"/>
          </w:tcPr>
          <w:p w:rsidR="007326ED" w:rsidRPr="00481D2D" w:rsidRDefault="007326ED" w:rsidP="00A0633A">
            <w:pPr>
              <w:pStyle w:val="TAL"/>
            </w:pPr>
            <w:r w:rsidRPr="00481D2D">
              <w:t>74</w:t>
            </w:r>
          </w:p>
        </w:tc>
        <w:tc>
          <w:tcPr>
            <w:tcW w:w="3402" w:type="dxa"/>
          </w:tcPr>
          <w:p w:rsidR="007326ED" w:rsidRPr="00481D2D" w:rsidRDefault="007326ED" w:rsidP="00A0633A">
            <w:pPr>
              <w:pStyle w:val="TAL"/>
              <w:rPr>
                <w:rFonts w:eastAsia="MS Mincho"/>
              </w:rPr>
            </w:pPr>
            <w:r w:rsidRPr="00481D2D">
              <w:rPr>
                <w:rFonts w:eastAsia="SimSun"/>
              </w:rPr>
              <w:t>dialstring parameter for the session initiation protocol uniform resource identifier?</w:t>
            </w:r>
          </w:p>
        </w:tc>
        <w:tc>
          <w:tcPr>
            <w:tcW w:w="1187" w:type="dxa"/>
          </w:tcPr>
          <w:p w:rsidR="007326ED" w:rsidRPr="00481D2D" w:rsidRDefault="007326ED" w:rsidP="00A0633A">
            <w:pPr>
              <w:pStyle w:val="TAL"/>
            </w:pPr>
            <w:r w:rsidRPr="00481D2D">
              <w:t>[103]</w:t>
            </w:r>
          </w:p>
        </w:tc>
        <w:tc>
          <w:tcPr>
            <w:tcW w:w="1267" w:type="dxa"/>
          </w:tcPr>
          <w:p w:rsidR="007326ED" w:rsidRPr="00481D2D" w:rsidRDefault="007326ED" w:rsidP="00A0633A">
            <w:pPr>
              <w:pStyle w:val="TAL"/>
            </w:pPr>
            <w:r w:rsidRPr="00481D2D">
              <w:t>o</w:t>
            </w:r>
          </w:p>
        </w:tc>
        <w:tc>
          <w:tcPr>
            <w:tcW w:w="1457" w:type="dxa"/>
          </w:tcPr>
          <w:p w:rsidR="007326ED" w:rsidRPr="00481D2D" w:rsidRDefault="007326ED" w:rsidP="00A0633A">
            <w:pPr>
              <w:pStyle w:val="TAL"/>
            </w:pPr>
            <w:r w:rsidRPr="00481D2D">
              <w:t>n/a</w:t>
            </w:r>
          </w:p>
        </w:tc>
      </w:tr>
      <w:tr w:rsidR="00A765D1" w:rsidRPr="00481D2D" w:rsidTr="001C5036">
        <w:trPr>
          <w:gridAfter w:val="1"/>
          <w:wAfter w:w="10" w:type="dxa"/>
          <w:jc w:val="center"/>
        </w:trPr>
        <w:tc>
          <w:tcPr>
            <w:tcW w:w="687" w:type="dxa"/>
          </w:tcPr>
          <w:p w:rsidR="00A765D1" w:rsidRPr="00481D2D" w:rsidRDefault="00A765D1" w:rsidP="00A0633A">
            <w:pPr>
              <w:pStyle w:val="TAL"/>
            </w:pPr>
            <w:r w:rsidRPr="00481D2D">
              <w:t>75</w:t>
            </w:r>
          </w:p>
        </w:tc>
        <w:tc>
          <w:tcPr>
            <w:tcW w:w="3402" w:type="dxa"/>
          </w:tcPr>
          <w:p w:rsidR="00A765D1" w:rsidRPr="00481D2D" w:rsidRDefault="00A765D1" w:rsidP="00A0633A">
            <w:pPr>
              <w:pStyle w:val="TAL"/>
              <w:rPr>
                <w:rFonts w:eastAsia="MS Mincho"/>
              </w:rPr>
            </w:pPr>
            <w:r w:rsidRPr="00481D2D">
              <w:t>the P-Answer-State header extension to the session initiation protocol for the open mobile alliance push to talk over cellular?</w:t>
            </w:r>
          </w:p>
        </w:tc>
        <w:tc>
          <w:tcPr>
            <w:tcW w:w="1187" w:type="dxa"/>
          </w:tcPr>
          <w:p w:rsidR="00A765D1" w:rsidRPr="00481D2D" w:rsidRDefault="00A765D1" w:rsidP="00A0633A">
            <w:pPr>
              <w:pStyle w:val="TAL"/>
            </w:pPr>
            <w:r w:rsidRPr="00481D2D">
              <w:t>[111]</w:t>
            </w:r>
          </w:p>
        </w:tc>
        <w:tc>
          <w:tcPr>
            <w:tcW w:w="1267" w:type="dxa"/>
          </w:tcPr>
          <w:p w:rsidR="00A765D1" w:rsidRPr="00481D2D" w:rsidRDefault="00A765D1" w:rsidP="00A0633A">
            <w:pPr>
              <w:pStyle w:val="TAL"/>
            </w:pPr>
            <w:r w:rsidRPr="00481D2D">
              <w:t>o</w:t>
            </w:r>
          </w:p>
        </w:tc>
        <w:tc>
          <w:tcPr>
            <w:tcW w:w="1457" w:type="dxa"/>
          </w:tcPr>
          <w:p w:rsidR="00A765D1" w:rsidRPr="00481D2D" w:rsidRDefault="00A765D1" w:rsidP="00A0633A">
            <w:pPr>
              <w:pStyle w:val="TAL"/>
            </w:pPr>
            <w:r w:rsidRPr="00481D2D">
              <w:t>c60</w:t>
            </w:r>
          </w:p>
        </w:tc>
      </w:tr>
      <w:tr w:rsidR="003E4A8C" w:rsidRPr="00481D2D" w:rsidTr="001C5036">
        <w:trPr>
          <w:gridAfter w:val="1"/>
          <w:wAfter w:w="10" w:type="dxa"/>
          <w:jc w:val="center"/>
        </w:trPr>
        <w:tc>
          <w:tcPr>
            <w:tcW w:w="687" w:type="dxa"/>
          </w:tcPr>
          <w:p w:rsidR="003E4A8C" w:rsidRPr="00481D2D" w:rsidRDefault="003E4A8C" w:rsidP="00547C67">
            <w:pPr>
              <w:pStyle w:val="TAL"/>
            </w:pPr>
            <w:r w:rsidRPr="00481D2D">
              <w:t>76</w:t>
            </w:r>
          </w:p>
        </w:tc>
        <w:tc>
          <w:tcPr>
            <w:tcW w:w="3402" w:type="dxa"/>
          </w:tcPr>
          <w:p w:rsidR="003E4A8C" w:rsidRPr="00481D2D" w:rsidRDefault="003E4A8C" w:rsidP="00547C67">
            <w:pPr>
              <w:pStyle w:val="TAL"/>
              <w:rPr>
                <w:rFonts w:eastAsia="MS Mincho"/>
              </w:rPr>
            </w:pPr>
            <w:r w:rsidRPr="00481D2D">
              <w:t>the SIP P-Early-Media private header extension for authorization of early media?</w:t>
            </w:r>
          </w:p>
        </w:tc>
        <w:tc>
          <w:tcPr>
            <w:tcW w:w="1187" w:type="dxa"/>
          </w:tcPr>
          <w:p w:rsidR="003E4A8C" w:rsidRPr="00481D2D" w:rsidRDefault="003E4A8C" w:rsidP="00547C67">
            <w:pPr>
              <w:pStyle w:val="TAL"/>
            </w:pPr>
            <w:r w:rsidRPr="00481D2D">
              <w:t>[109] 8</w:t>
            </w:r>
          </w:p>
        </w:tc>
        <w:tc>
          <w:tcPr>
            <w:tcW w:w="1267" w:type="dxa"/>
          </w:tcPr>
          <w:p w:rsidR="003E4A8C" w:rsidRPr="00481D2D" w:rsidRDefault="003E4A8C" w:rsidP="00547C67">
            <w:pPr>
              <w:pStyle w:val="TAL"/>
            </w:pPr>
            <w:r w:rsidRPr="00481D2D">
              <w:t>o</w:t>
            </w:r>
          </w:p>
        </w:tc>
        <w:tc>
          <w:tcPr>
            <w:tcW w:w="1457" w:type="dxa"/>
          </w:tcPr>
          <w:p w:rsidR="003E4A8C" w:rsidRPr="00481D2D" w:rsidRDefault="003E4A8C" w:rsidP="00547C67">
            <w:pPr>
              <w:pStyle w:val="TAL"/>
            </w:pPr>
            <w:r w:rsidRPr="00481D2D">
              <w:t>c51</w:t>
            </w:r>
          </w:p>
        </w:tc>
      </w:tr>
      <w:tr w:rsidR="00A765D1" w:rsidRPr="00481D2D" w:rsidTr="001C5036">
        <w:trPr>
          <w:gridAfter w:val="1"/>
          <w:wAfter w:w="10" w:type="dxa"/>
          <w:jc w:val="center"/>
        </w:trPr>
        <w:tc>
          <w:tcPr>
            <w:tcW w:w="687" w:type="dxa"/>
          </w:tcPr>
          <w:p w:rsidR="00A765D1" w:rsidRPr="00481D2D" w:rsidRDefault="00A765D1" w:rsidP="00A0633A">
            <w:pPr>
              <w:pStyle w:val="TAL"/>
            </w:pPr>
            <w:r w:rsidRPr="00481D2D">
              <w:t>7</w:t>
            </w:r>
            <w:r w:rsidR="00E857AC" w:rsidRPr="00481D2D">
              <w:t>7</w:t>
            </w:r>
          </w:p>
        </w:tc>
        <w:tc>
          <w:tcPr>
            <w:tcW w:w="3402" w:type="dxa"/>
          </w:tcPr>
          <w:p w:rsidR="00A765D1" w:rsidRPr="00481D2D" w:rsidRDefault="00A765D1" w:rsidP="00A0633A">
            <w:pPr>
              <w:pStyle w:val="TAL"/>
              <w:rPr>
                <w:rFonts w:eastAsia="MS Mincho"/>
              </w:rPr>
            </w:pPr>
            <w:r w:rsidRPr="00481D2D">
              <w:rPr>
                <w:rFonts w:eastAsia="MS Mincho"/>
              </w:rPr>
              <w:t xml:space="preserve">number portability parameters for the </w:t>
            </w:r>
            <w:r w:rsidR="006E59FF" w:rsidRPr="00481D2D">
              <w:rPr>
                <w:rFonts w:eastAsia="MS Mincho"/>
              </w:rPr>
              <w:t>'</w:t>
            </w:r>
            <w:r w:rsidR="00C276A1" w:rsidRPr="00481D2D">
              <w:rPr>
                <w:rFonts w:eastAsia="MS Mincho"/>
              </w:rPr>
              <w:t xml:space="preserve">tel' </w:t>
            </w:r>
            <w:smartTag w:uri="urn:schemas-microsoft-com:office:smarttags" w:element="stockticker">
              <w:r w:rsidRPr="00481D2D">
                <w:rPr>
                  <w:rFonts w:eastAsia="MS Mincho"/>
                </w:rPr>
                <w:t>URI</w:t>
              </w:r>
            </w:smartTag>
            <w:r w:rsidRPr="00481D2D">
              <w:rPr>
                <w:rFonts w:eastAsia="MS Mincho"/>
              </w:rPr>
              <w:t>?</w:t>
            </w:r>
          </w:p>
        </w:tc>
        <w:tc>
          <w:tcPr>
            <w:tcW w:w="1187" w:type="dxa"/>
          </w:tcPr>
          <w:p w:rsidR="00A765D1" w:rsidRPr="00481D2D" w:rsidRDefault="00A50E46" w:rsidP="00A0633A">
            <w:pPr>
              <w:pStyle w:val="TAL"/>
            </w:pPr>
            <w:r w:rsidRPr="00481D2D">
              <w:t>[112</w:t>
            </w:r>
            <w:r w:rsidR="00A765D1" w:rsidRPr="00481D2D">
              <w:t>]</w:t>
            </w:r>
          </w:p>
        </w:tc>
        <w:tc>
          <w:tcPr>
            <w:tcW w:w="1267" w:type="dxa"/>
          </w:tcPr>
          <w:p w:rsidR="00A765D1" w:rsidRPr="00481D2D" w:rsidRDefault="00A765D1" w:rsidP="00A0633A">
            <w:pPr>
              <w:pStyle w:val="TAL"/>
            </w:pPr>
            <w:r w:rsidRPr="00481D2D">
              <w:t>o</w:t>
            </w:r>
          </w:p>
        </w:tc>
        <w:tc>
          <w:tcPr>
            <w:tcW w:w="1457" w:type="dxa"/>
          </w:tcPr>
          <w:p w:rsidR="00A765D1" w:rsidRPr="00481D2D" w:rsidRDefault="00A765D1" w:rsidP="00A0633A">
            <w:pPr>
              <w:pStyle w:val="TAL"/>
            </w:pPr>
            <w:r w:rsidRPr="00481D2D">
              <w:t>c47</w:t>
            </w:r>
          </w:p>
        </w:tc>
      </w:tr>
      <w:tr w:rsidR="00A765D1" w:rsidRPr="00481D2D" w:rsidTr="001C5036">
        <w:trPr>
          <w:gridAfter w:val="1"/>
          <w:wAfter w:w="10" w:type="dxa"/>
          <w:jc w:val="center"/>
        </w:trPr>
        <w:tc>
          <w:tcPr>
            <w:tcW w:w="687" w:type="dxa"/>
          </w:tcPr>
          <w:p w:rsidR="00A765D1" w:rsidRPr="00481D2D" w:rsidRDefault="00A765D1" w:rsidP="00A0633A">
            <w:pPr>
              <w:pStyle w:val="TAL"/>
            </w:pPr>
            <w:r w:rsidRPr="00481D2D">
              <w:t>7</w:t>
            </w:r>
            <w:r w:rsidR="00E857AC" w:rsidRPr="00481D2D">
              <w:t>7</w:t>
            </w:r>
            <w:r w:rsidRPr="00481D2D">
              <w:t>A</w:t>
            </w:r>
          </w:p>
        </w:tc>
        <w:tc>
          <w:tcPr>
            <w:tcW w:w="3402" w:type="dxa"/>
          </w:tcPr>
          <w:p w:rsidR="00A765D1" w:rsidRPr="00481D2D" w:rsidRDefault="00A765D1" w:rsidP="00A0633A">
            <w:pPr>
              <w:pStyle w:val="TAL"/>
              <w:rPr>
                <w:rFonts w:eastAsia="MS Mincho"/>
              </w:rPr>
            </w:pPr>
            <w:r w:rsidRPr="00481D2D">
              <w:rPr>
                <w:rFonts w:eastAsia="MS Mincho"/>
              </w:rPr>
              <w:t>assert or process carrier indication?</w:t>
            </w:r>
          </w:p>
        </w:tc>
        <w:tc>
          <w:tcPr>
            <w:tcW w:w="1187" w:type="dxa"/>
          </w:tcPr>
          <w:p w:rsidR="00A765D1" w:rsidRPr="00481D2D" w:rsidRDefault="00A50E46" w:rsidP="00A0633A">
            <w:pPr>
              <w:pStyle w:val="TAL"/>
            </w:pPr>
            <w:r w:rsidRPr="00481D2D">
              <w:t>[112</w:t>
            </w:r>
            <w:r w:rsidR="00A765D1" w:rsidRPr="00481D2D">
              <w:t>]</w:t>
            </w:r>
          </w:p>
        </w:tc>
        <w:tc>
          <w:tcPr>
            <w:tcW w:w="1267" w:type="dxa"/>
          </w:tcPr>
          <w:p w:rsidR="00A765D1" w:rsidRPr="00481D2D" w:rsidRDefault="00A765D1" w:rsidP="00A0633A">
            <w:pPr>
              <w:pStyle w:val="TAL"/>
            </w:pPr>
            <w:r w:rsidRPr="00481D2D">
              <w:t>o</w:t>
            </w:r>
          </w:p>
        </w:tc>
        <w:tc>
          <w:tcPr>
            <w:tcW w:w="1457" w:type="dxa"/>
          </w:tcPr>
          <w:p w:rsidR="00A765D1" w:rsidRPr="00481D2D" w:rsidRDefault="00A765D1" w:rsidP="00A0633A">
            <w:pPr>
              <w:pStyle w:val="TAL"/>
            </w:pPr>
            <w:r w:rsidRPr="00481D2D">
              <w:t>c48</w:t>
            </w:r>
          </w:p>
        </w:tc>
      </w:tr>
      <w:tr w:rsidR="00A765D1" w:rsidRPr="00481D2D" w:rsidTr="001C5036">
        <w:trPr>
          <w:gridAfter w:val="1"/>
          <w:wAfter w:w="10" w:type="dxa"/>
          <w:jc w:val="center"/>
        </w:trPr>
        <w:tc>
          <w:tcPr>
            <w:tcW w:w="687" w:type="dxa"/>
          </w:tcPr>
          <w:p w:rsidR="00A765D1" w:rsidRPr="00481D2D" w:rsidRDefault="00A765D1" w:rsidP="00A0633A">
            <w:pPr>
              <w:pStyle w:val="TAL"/>
            </w:pPr>
            <w:r w:rsidRPr="00481D2D">
              <w:t>7</w:t>
            </w:r>
            <w:r w:rsidR="00E857AC" w:rsidRPr="00481D2D">
              <w:t>7</w:t>
            </w:r>
            <w:r w:rsidRPr="00481D2D">
              <w:t>B</w:t>
            </w:r>
          </w:p>
        </w:tc>
        <w:tc>
          <w:tcPr>
            <w:tcW w:w="3402" w:type="dxa"/>
          </w:tcPr>
          <w:p w:rsidR="00A765D1" w:rsidRPr="00481D2D" w:rsidRDefault="00A765D1" w:rsidP="00A0633A">
            <w:pPr>
              <w:pStyle w:val="TAL"/>
              <w:rPr>
                <w:rFonts w:eastAsia="MS Mincho"/>
              </w:rPr>
            </w:pPr>
            <w:r w:rsidRPr="00481D2D">
              <w:rPr>
                <w:rFonts w:eastAsia="MS Mincho"/>
              </w:rPr>
              <w:t>local number portability?</w:t>
            </w:r>
          </w:p>
        </w:tc>
        <w:tc>
          <w:tcPr>
            <w:tcW w:w="1187" w:type="dxa"/>
          </w:tcPr>
          <w:p w:rsidR="00A765D1" w:rsidRPr="00481D2D" w:rsidRDefault="00A50E46" w:rsidP="00A0633A">
            <w:pPr>
              <w:pStyle w:val="TAL"/>
            </w:pPr>
            <w:r w:rsidRPr="00481D2D">
              <w:t>[112</w:t>
            </w:r>
            <w:r w:rsidR="00A765D1" w:rsidRPr="00481D2D">
              <w:t>]</w:t>
            </w:r>
          </w:p>
        </w:tc>
        <w:tc>
          <w:tcPr>
            <w:tcW w:w="1267" w:type="dxa"/>
          </w:tcPr>
          <w:p w:rsidR="00A765D1" w:rsidRPr="00481D2D" w:rsidRDefault="00A765D1" w:rsidP="00A0633A">
            <w:pPr>
              <w:pStyle w:val="TAL"/>
            </w:pPr>
            <w:r w:rsidRPr="00481D2D">
              <w:t>o</w:t>
            </w:r>
          </w:p>
        </w:tc>
        <w:tc>
          <w:tcPr>
            <w:tcW w:w="1457" w:type="dxa"/>
          </w:tcPr>
          <w:p w:rsidR="00A765D1" w:rsidRPr="00481D2D" w:rsidRDefault="00A765D1" w:rsidP="00A0633A">
            <w:pPr>
              <w:pStyle w:val="TAL"/>
            </w:pPr>
            <w:r w:rsidRPr="00481D2D">
              <w:t>c50</w:t>
            </w:r>
          </w:p>
        </w:tc>
      </w:tr>
      <w:tr w:rsidR="00A765D1" w:rsidRPr="00481D2D" w:rsidTr="001C5036">
        <w:trPr>
          <w:gridAfter w:val="1"/>
          <w:wAfter w:w="10" w:type="dxa"/>
          <w:jc w:val="center"/>
        </w:trPr>
        <w:tc>
          <w:tcPr>
            <w:tcW w:w="687" w:type="dxa"/>
          </w:tcPr>
          <w:p w:rsidR="00A765D1" w:rsidRPr="00481D2D" w:rsidRDefault="00A765D1" w:rsidP="00A0633A">
            <w:pPr>
              <w:pStyle w:val="TAL"/>
            </w:pPr>
          </w:p>
        </w:tc>
        <w:tc>
          <w:tcPr>
            <w:tcW w:w="3402" w:type="dxa"/>
          </w:tcPr>
          <w:p w:rsidR="00A765D1" w:rsidRPr="00481D2D" w:rsidRDefault="00A765D1" w:rsidP="00A0633A">
            <w:pPr>
              <w:pStyle w:val="TAL"/>
              <w:rPr>
                <w:rFonts w:eastAsia="MS Mincho"/>
              </w:rPr>
            </w:pPr>
          </w:p>
        </w:tc>
        <w:tc>
          <w:tcPr>
            <w:tcW w:w="1187" w:type="dxa"/>
          </w:tcPr>
          <w:p w:rsidR="00A765D1" w:rsidRPr="00481D2D" w:rsidRDefault="00A765D1" w:rsidP="00A0633A">
            <w:pPr>
              <w:pStyle w:val="TAL"/>
            </w:pPr>
          </w:p>
        </w:tc>
        <w:tc>
          <w:tcPr>
            <w:tcW w:w="1267" w:type="dxa"/>
          </w:tcPr>
          <w:p w:rsidR="00A765D1" w:rsidRPr="00481D2D" w:rsidRDefault="00A765D1" w:rsidP="00A0633A">
            <w:pPr>
              <w:pStyle w:val="TAL"/>
            </w:pPr>
          </w:p>
        </w:tc>
        <w:tc>
          <w:tcPr>
            <w:tcW w:w="1457" w:type="dxa"/>
          </w:tcPr>
          <w:p w:rsidR="00A765D1" w:rsidRPr="00481D2D" w:rsidRDefault="00A765D1" w:rsidP="00A0633A">
            <w:pPr>
              <w:pStyle w:val="TAL"/>
            </w:pPr>
          </w:p>
        </w:tc>
      </w:tr>
      <w:tr w:rsidR="00BD3DDF" w:rsidRPr="00481D2D" w:rsidTr="001C5036">
        <w:trPr>
          <w:gridAfter w:val="1"/>
          <w:wAfter w:w="10" w:type="dxa"/>
          <w:jc w:val="center"/>
        </w:trPr>
        <w:tc>
          <w:tcPr>
            <w:tcW w:w="687" w:type="dxa"/>
          </w:tcPr>
          <w:p w:rsidR="00BD3DDF" w:rsidRPr="00481D2D" w:rsidRDefault="00BD3DDF" w:rsidP="00A0633A">
            <w:pPr>
              <w:pStyle w:val="TAL"/>
            </w:pPr>
            <w:r w:rsidRPr="00481D2D">
              <w:t>79</w:t>
            </w:r>
          </w:p>
        </w:tc>
        <w:tc>
          <w:tcPr>
            <w:tcW w:w="3402" w:type="dxa"/>
          </w:tcPr>
          <w:p w:rsidR="00BD3DDF" w:rsidRPr="00481D2D" w:rsidRDefault="00BD3DDF" w:rsidP="00A0633A">
            <w:pPr>
              <w:pStyle w:val="TAL"/>
              <w:rPr>
                <w:rFonts w:eastAsia="MS Mincho"/>
              </w:rPr>
            </w:pPr>
            <w:r w:rsidRPr="00481D2D">
              <w:t>extending the session initiation protocol Reason header for preemption events</w:t>
            </w:r>
          </w:p>
        </w:tc>
        <w:tc>
          <w:tcPr>
            <w:tcW w:w="1187" w:type="dxa"/>
          </w:tcPr>
          <w:p w:rsidR="00BD3DDF" w:rsidRPr="00481D2D" w:rsidRDefault="00A50E46" w:rsidP="00A0633A">
            <w:pPr>
              <w:pStyle w:val="TAL"/>
            </w:pPr>
            <w:r w:rsidRPr="00481D2D">
              <w:t>[115</w:t>
            </w:r>
            <w:r w:rsidR="00BD3DDF" w:rsidRPr="00481D2D">
              <w:t>]</w:t>
            </w:r>
          </w:p>
        </w:tc>
        <w:tc>
          <w:tcPr>
            <w:tcW w:w="1267" w:type="dxa"/>
          </w:tcPr>
          <w:p w:rsidR="00BD3DDF" w:rsidRPr="00481D2D" w:rsidRDefault="00BD3DDF" w:rsidP="00A0633A">
            <w:pPr>
              <w:pStyle w:val="TAL"/>
            </w:pPr>
            <w:r w:rsidRPr="00481D2D">
              <w:t>c79</w:t>
            </w:r>
          </w:p>
        </w:tc>
        <w:tc>
          <w:tcPr>
            <w:tcW w:w="1457" w:type="dxa"/>
          </w:tcPr>
          <w:p w:rsidR="00BD3DDF" w:rsidRPr="00481D2D" w:rsidRDefault="00BD3DDF" w:rsidP="00A0633A">
            <w:pPr>
              <w:pStyle w:val="TAL"/>
            </w:pPr>
            <w:r w:rsidRPr="00481D2D">
              <w:t>c79</w:t>
            </w:r>
          </w:p>
        </w:tc>
      </w:tr>
      <w:tr w:rsidR="00546923" w:rsidRPr="00481D2D" w:rsidTr="001C5036">
        <w:trPr>
          <w:gridAfter w:val="1"/>
          <w:wAfter w:w="10" w:type="dxa"/>
          <w:jc w:val="center"/>
        </w:trPr>
        <w:tc>
          <w:tcPr>
            <w:tcW w:w="687" w:type="dxa"/>
          </w:tcPr>
          <w:p w:rsidR="00546923" w:rsidRPr="00481D2D" w:rsidRDefault="00546923" w:rsidP="00546923">
            <w:pPr>
              <w:pStyle w:val="TAL"/>
            </w:pPr>
            <w:r w:rsidRPr="00481D2D">
              <w:t>80</w:t>
            </w:r>
          </w:p>
        </w:tc>
        <w:tc>
          <w:tcPr>
            <w:tcW w:w="3402" w:type="dxa"/>
          </w:tcPr>
          <w:p w:rsidR="00546923" w:rsidRPr="00481D2D" w:rsidRDefault="00546923" w:rsidP="00546923">
            <w:pPr>
              <w:pStyle w:val="TAL"/>
              <w:rPr>
                <w:rFonts w:eastAsia="MS Mincho"/>
              </w:rPr>
            </w:pPr>
            <w:r w:rsidRPr="00481D2D">
              <w:t xml:space="preserve">communications resource priority for </w:t>
            </w:r>
            <w:r w:rsidRPr="00481D2D">
              <w:rPr>
                <w:szCs w:val="24"/>
              </w:rPr>
              <w:t>the session initiation protocol?</w:t>
            </w:r>
          </w:p>
        </w:tc>
        <w:tc>
          <w:tcPr>
            <w:tcW w:w="1187" w:type="dxa"/>
          </w:tcPr>
          <w:p w:rsidR="00546923" w:rsidRPr="00481D2D" w:rsidRDefault="00AE232F" w:rsidP="00546923">
            <w:pPr>
              <w:pStyle w:val="TAL"/>
            </w:pPr>
            <w:r w:rsidRPr="00481D2D">
              <w:t>[116</w:t>
            </w:r>
            <w:r w:rsidR="00546923" w:rsidRPr="00481D2D">
              <w:t>]</w:t>
            </w:r>
          </w:p>
        </w:tc>
        <w:tc>
          <w:tcPr>
            <w:tcW w:w="1267" w:type="dxa"/>
          </w:tcPr>
          <w:p w:rsidR="00546923" w:rsidRPr="00481D2D" w:rsidRDefault="00546923" w:rsidP="00546923">
            <w:pPr>
              <w:pStyle w:val="TAL"/>
            </w:pPr>
            <w:r w:rsidRPr="00481D2D">
              <w:t>o</w:t>
            </w:r>
          </w:p>
        </w:tc>
        <w:tc>
          <w:tcPr>
            <w:tcW w:w="1457" w:type="dxa"/>
          </w:tcPr>
          <w:p w:rsidR="00546923" w:rsidRPr="00481D2D" w:rsidRDefault="00546923" w:rsidP="00546923">
            <w:pPr>
              <w:pStyle w:val="TAL"/>
            </w:pPr>
            <w:r w:rsidRPr="00481D2D">
              <w:t>c80</w:t>
            </w:r>
          </w:p>
        </w:tc>
      </w:tr>
      <w:tr w:rsidR="00546923" w:rsidRPr="00481D2D" w:rsidTr="001C5036">
        <w:trPr>
          <w:gridAfter w:val="1"/>
          <w:wAfter w:w="10" w:type="dxa"/>
          <w:jc w:val="center"/>
        </w:trPr>
        <w:tc>
          <w:tcPr>
            <w:tcW w:w="687" w:type="dxa"/>
          </w:tcPr>
          <w:p w:rsidR="00546923" w:rsidRPr="00481D2D" w:rsidRDefault="00546923" w:rsidP="00546923">
            <w:pPr>
              <w:pStyle w:val="TAL"/>
            </w:pPr>
            <w:r w:rsidRPr="00481D2D">
              <w:t>80A</w:t>
            </w:r>
          </w:p>
        </w:tc>
        <w:tc>
          <w:tcPr>
            <w:tcW w:w="3402" w:type="dxa"/>
          </w:tcPr>
          <w:p w:rsidR="00546923" w:rsidRPr="00481D2D" w:rsidRDefault="00546923" w:rsidP="00546923">
            <w:pPr>
              <w:pStyle w:val="TAL"/>
              <w:rPr>
                <w:rFonts w:eastAsia="MS Mincho"/>
              </w:rPr>
            </w:pPr>
            <w:r w:rsidRPr="00481D2D">
              <w:t xml:space="preserve">inclusion of MESSAGE, SUBSCRIBE, NOTIFY in communications resource priority for </w:t>
            </w:r>
            <w:r w:rsidRPr="00481D2D">
              <w:rPr>
                <w:szCs w:val="24"/>
              </w:rPr>
              <w:t>the session initiation protocol?</w:t>
            </w:r>
          </w:p>
        </w:tc>
        <w:tc>
          <w:tcPr>
            <w:tcW w:w="1187" w:type="dxa"/>
          </w:tcPr>
          <w:p w:rsidR="00546923" w:rsidRPr="00481D2D" w:rsidRDefault="00AE232F" w:rsidP="00546923">
            <w:pPr>
              <w:pStyle w:val="TAL"/>
            </w:pPr>
            <w:r w:rsidRPr="00481D2D">
              <w:t>[116</w:t>
            </w:r>
            <w:r w:rsidR="00546923" w:rsidRPr="00481D2D">
              <w:t>] 4.2</w:t>
            </w:r>
          </w:p>
        </w:tc>
        <w:tc>
          <w:tcPr>
            <w:tcW w:w="1267" w:type="dxa"/>
          </w:tcPr>
          <w:p w:rsidR="00546923" w:rsidRPr="00481D2D" w:rsidRDefault="00546923" w:rsidP="00546923">
            <w:pPr>
              <w:pStyle w:val="TAL"/>
            </w:pPr>
            <w:r w:rsidRPr="00481D2D">
              <w:t>c82</w:t>
            </w:r>
          </w:p>
        </w:tc>
        <w:tc>
          <w:tcPr>
            <w:tcW w:w="1457" w:type="dxa"/>
          </w:tcPr>
          <w:p w:rsidR="00546923" w:rsidRPr="00481D2D" w:rsidRDefault="00546923" w:rsidP="00546923">
            <w:pPr>
              <w:pStyle w:val="TAL"/>
            </w:pPr>
            <w:r w:rsidRPr="00481D2D">
              <w:t>c82</w:t>
            </w:r>
          </w:p>
        </w:tc>
      </w:tr>
      <w:tr w:rsidR="00546923" w:rsidRPr="00481D2D" w:rsidTr="001C5036">
        <w:trPr>
          <w:gridAfter w:val="1"/>
          <w:wAfter w:w="10" w:type="dxa"/>
          <w:jc w:val="center"/>
        </w:trPr>
        <w:tc>
          <w:tcPr>
            <w:tcW w:w="687" w:type="dxa"/>
          </w:tcPr>
          <w:p w:rsidR="00546923" w:rsidRPr="00481D2D" w:rsidRDefault="00546923" w:rsidP="00546923">
            <w:pPr>
              <w:pStyle w:val="TAL"/>
            </w:pPr>
            <w:r w:rsidRPr="00481D2D">
              <w:t>80B</w:t>
            </w:r>
          </w:p>
        </w:tc>
        <w:tc>
          <w:tcPr>
            <w:tcW w:w="3402" w:type="dxa"/>
          </w:tcPr>
          <w:p w:rsidR="00546923" w:rsidRPr="00481D2D" w:rsidRDefault="00546923" w:rsidP="00546923">
            <w:pPr>
              <w:pStyle w:val="TAL"/>
              <w:rPr>
                <w:rFonts w:eastAsia="MS Mincho"/>
              </w:rPr>
            </w:pPr>
            <w:r w:rsidRPr="00481D2D">
              <w:t xml:space="preserve">inclusion of CANCEL, BYE, REGISTER and PUBLISH in communications resource priority for </w:t>
            </w:r>
            <w:r w:rsidRPr="00481D2D">
              <w:rPr>
                <w:szCs w:val="24"/>
              </w:rPr>
              <w:t>the session initiation protocol?</w:t>
            </w:r>
          </w:p>
        </w:tc>
        <w:tc>
          <w:tcPr>
            <w:tcW w:w="1187" w:type="dxa"/>
          </w:tcPr>
          <w:p w:rsidR="00546923" w:rsidRPr="00481D2D" w:rsidRDefault="00AE232F" w:rsidP="00546923">
            <w:pPr>
              <w:pStyle w:val="TAL"/>
            </w:pPr>
            <w:r w:rsidRPr="00481D2D">
              <w:t>[116</w:t>
            </w:r>
            <w:r w:rsidR="00546923" w:rsidRPr="00481D2D">
              <w:t>] 4.2</w:t>
            </w:r>
          </w:p>
        </w:tc>
        <w:tc>
          <w:tcPr>
            <w:tcW w:w="1267" w:type="dxa"/>
          </w:tcPr>
          <w:p w:rsidR="00546923" w:rsidRPr="00481D2D" w:rsidRDefault="00546923" w:rsidP="00546923">
            <w:pPr>
              <w:pStyle w:val="TAL"/>
            </w:pPr>
            <w:r w:rsidRPr="00481D2D">
              <w:t>c82</w:t>
            </w:r>
          </w:p>
        </w:tc>
        <w:tc>
          <w:tcPr>
            <w:tcW w:w="1457" w:type="dxa"/>
          </w:tcPr>
          <w:p w:rsidR="00546923" w:rsidRPr="00481D2D" w:rsidRDefault="00546923" w:rsidP="00546923">
            <w:pPr>
              <w:pStyle w:val="TAL"/>
            </w:pPr>
            <w:r w:rsidRPr="00481D2D">
              <w:t>c82</w:t>
            </w:r>
          </w:p>
        </w:tc>
      </w:tr>
      <w:tr w:rsidR="003C366F" w:rsidRPr="00481D2D" w:rsidTr="001C5036">
        <w:trPr>
          <w:gridAfter w:val="1"/>
          <w:wAfter w:w="10" w:type="dxa"/>
          <w:jc w:val="center"/>
        </w:trPr>
        <w:tc>
          <w:tcPr>
            <w:tcW w:w="687" w:type="dxa"/>
          </w:tcPr>
          <w:p w:rsidR="003C366F" w:rsidRPr="00481D2D" w:rsidRDefault="003C366F" w:rsidP="00546923">
            <w:pPr>
              <w:pStyle w:val="TAL"/>
            </w:pPr>
            <w:r w:rsidRPr="00481D2D">
              <w:t>81</w:t>
            </w:r>
          </w:p>
        </w:tc>
        <w:tc>
          <w:tcPr>
            <w:tcW w:w="3402" w:type="dxa"/>
          </w:tcPr>
          <w:p w:rsidR="003C366F" w:rsidRPr="00481D2D" w:rsidRDefault="003C366F" w:rsidP="00546923">
            <w:pPr>
              <w:pStyle w:val="TAL"/>
            </w:pPr>
            <w:r w:rsidRPr="00481D2D">
              <w:rPr>
                <w:rFonts w:eastAsia="SimSun"/>
                <w:lang w:eastAsia="zh-CN"/>
              </w:rPr>
              <w:t>addressing an amplification vulnerability in session initiation protocol forking proxies?</w:t>
            </w:r>
          </w:p>
        </w:tc>
        <w:tc>
          <w:tcPr>
            <w:tcW w:w="1187" w:type="dxa"/>
          </w:tcPr>
          <w:p w:rsidR="003C366F" w:rsidRPr="00481D2D" w:rsidRDefault="003C366F" w:rsidP="00546923">
            <w:pPr>
              <w:pStyle w:val="TAL"/>
            </w:pPr>
            <w:r w:rsidRPr="00481D2D">
              <w:t>[117]</w:t>
            </w:r>
          </w:p>
        </w:tc>
        <w:tc>
          <w:tcPr>
            <w:tcW w:w="1267" w:type="dxa"/>
          </w:tcPr>
          <w:p w:rsidR="003C366F" w:rsidRPr="00481D2D" w:rsidRDefault="003C366F" w:rsidP="00546923">
            <w:pPr>
              <w:pStyle w:val="TAL"/>
            </w:pPr>
            <w:r w:rsidRPr="00481D2D">
              <w:t>c52</w:t>
            </w:r>
          </w:p>
        </w:tc>
        <w:tc>
          <w:tcPr>
            <w:tcW w:w="1457" w:type="dxa"/>
          </w:tcPr>
          <w:p w:rsidR="003C366F" w:rsidRPr="00481D2D" w:rsidRDefault="003C366F" w:rsidP="00546923">
            <w:pPr>
              <w:pStyle w:val="TAL"/>
            </w:pPr>
            <w:r w:rsidRPr="00481D2D">
              <w:t>c52</w:t>
            </w:r>
          </w:p>
        </w:tc>
      </w:tr>
      <w:tr w:rsidR="00F122F4" w:rsidRPr="00481D2D" w:rsidTr="001C5036">
        <w:trPr>
          <w:gridAfter w:val="1"/>
          <w:wAfter w:w="10" w:type="dxa"/>
          <w:jc w:val="center"/>
        </w:trPr>
        <w:tc>
          <w:tcPr>
            <w:tcW w:w="687" w:type="dxa"/>
          </w:tcPr>
          <w:p w:rsidR="00F122F4" w:rsidRPr="00481D2D" w:rsidRDefault="00F122F4" w:rsidP="00546923">
            <w:pPr>
              <w:pStyle w:val="TAL"/>
            </w:pPr>
            <w:r w:rsidRPr="00481D2D">
              <w:t>82</w:t>
            </w:r>
          </w:p>
        </w:tc>
        <w:tc>
          <w:tcPr>
            <w:tcW w:w="3402" w:type="dxa"/>
          </w:tcPr>
          <w:p w:rsidR="00F122F4" w:rsidRPr="00481D2D" w:rsidRDefault="00F122F4" w:rsidP="00546923">
            <w:pPr>
              <w:pStyle w:val="TAL"/>
              <w:rPr>
                <w:rFonts w:eastAsia="SimSun"/>
                <w:lang w:eastAsia="zh-CN"/>
              </w:rPr>
            </w:pPr>
            <w:r w:rsidRPr="00481D2D">
              <w:rPr>
                <w:rFonts w:eastAsia="SimSun"/>
              </w:rPr>
              <w:t>the remote application identification of applying signal</w:t>
            </w:r>
            <w:r w:rsidR="00917E7F" w:rsidRPr="00481D2D">
              <w:rPr>
                <w:rFonts w:eastAsia="SimSun"/>
              </w:rPr>
              <w:t>l</w:t>
            </w:r>
            <w:r w:rsidRPr="00481D2D">
              <w:rPr>
                <w:rFonts w:eastAsia="SimSun"/>
              </w:rPr>
              <w:t>ing compression to SIP</w:t>
            </w:r>
          </w:p>
        </w:tc>
        <w:tc>
          <w:tcPr>
            <w:tcW w:w="1187" w:type="dxa"/>
          </w:tcPr>
          <w:p w:rsidR="00F122F4" w:rsidRPr="00481D2D" w:rsidRDefault="00F122F4" w:rsidP="00546923">
            <w:pPr>
              <w:pStyle w:val="TAL"/>
            </w:pPr>
            <w:r w:rsidRPr="00481D2D">
              <w:t>[79] 9.1</w:t>
            </w:r>
          </w:p>
        </w:tc>
        <w:tc>
          <w:tcPr>
            <w:tcW w:w="1267" w:type="dxa"/>
          </w:tcPr>
          <w:p w:rsidR="00F122F4" w:rsidRPr="00481D2D" w:rsidRDefault="00F122F4" w:rsidP="00546923">
            <w:pPr>
              <w:pStyle w:val="TAL"/>
            </w:pPr>
            <w:r w:rsidRPr="00481D2D">
              <w:t>o</w:t>
            </w:r>
          </w:p>
        </w:tc>
        <w:tc>
          <w:tcPr>
            <w:tcW w:w="1457" w:type="dxa"/>
          </w:tcPr>
          <w:p w:rsidR="00F122F4" w:rsidRPr="00481D2D" w:rsidRDefault="00F122F4" w:rsidP="00546923">
            <w:pPr>
              <w:pStyle w:val="TAL"/>
            </w:pPr>
            <w:r w:rsidRPr="00481D2D">
              <w:t>c7</w:t>
            </w:r>
          </w:p>
        </w:tc>
      </w:tr>
      <w:tr w:rsidR="00FC5C37" w:rsidRPr="00481D2D" w:rsidTr="001C5036">
        <w:trPr>
          <w:gridAfter w:val="1"/>
          <w:wAfter w:w="10" w:type="dxa"/>
          <w:jc w:val="center"/>
        </w:trPr>
        <w:tc>
          <w:tcPr>
            <w:tcW w:w="687" w:type="dxa"/>
          </w:tcPr>
          <w:p w:rsidR="00FC5C37" w:rsidRPr="00481D2D" w:rsidRDefault="00FC5C37" w:rsidP="00546923">
            <w:pPr>
              <w:pStyle w:val="TAL"/>
            </w:pPr>
            <w:r w:rsidRPr="00481D2D">
              <w:t>83</w:t>
            </w:r>
          </w:p>
        </w:tc>
        <w:tc>
          <w:tcPr>
            <w:tcW w:w="3402" w:type="dxa"/>
          </w:tcPr>
          <w:p w:rsidR="00FC5C37" w:rsidRPr="00481D2D" w:rsidRDefault="006B78F0" w:rsidP="00546923">
            <w:pPr>
              <w:pStyle w:val="TAL"/>
              <w:rPr>
                <w:rFonts w:eastAsia="SimSun"/>
              </w:rPr>
            </w:pPr>
            <w:r w:rsidRPr="00481D2D">
              <w:rPr>
                <w:rFonts w:eastAsia="PMingLiU"/>
              </w:rPr>
              <w:t>a session initiation protocol media feature tag for MIME application subtypes</w:t>
            </w:r>
            <w:r w:rsidRPr="00481D2D">
              <w:t>?</w:t>
            </w:r>
          </w:p>
        </w:tc>
        <w:tc>
          <w:tcPr>
            <w:tcW w:w="1187" w:type="dxa"/>
          </w:tcPr>
          <w:p w:rsidR="00FC5C37" w:rsidRPr="00481D2D" w:rsidRDefault="00F04757" w:rsidP="00546923">
            <w:pPr>
              <w:pStyle w:val="TAL"/>
            </w:pPr>
            <w:r w:rsidRPr="00481D2D">
              <w:t>[120</w:t>
            </w:r>
            <w:r w:rsidR="00FC5C37" w:rsidRPr="00481D2D">
              <w:t>]</w:t>
            </w:r>
          </w:p>
        </w:tc>
        <w:tc>
          <w:tcPr>
            <w:tcW w:w="1267" w:type="dxa"/>
          </w:tcPr>
          <w:p w:rsidR="00FC5C37" w:rsidRPr="00481D2D" w:rsidRDefault="00FC5C37" w:rsidP="00546923">
            <w:pPr>
              <w:pStyle w:val="TAL"/>
            </w:pPr>
            <w:r w:rsidRPr="00481D2D">
              <w:t>o</w:t>
            </w:r>
          </w:p>
        </w:tc>
        <w:tc>
          <w:tcPr>
            <w:tcW w:w="1457" w:type="dxa"/>
          </w:tcPr>
          <w:p w:rsidR="00FC5C37" w:rsidRPr="00481D2D" w:rsidRDefault="008E630B" w:rsidP="00546923">
            <w:pPr>
              <w:pStyle w:val="TAL"/>
            </w:pPr>
            <w:r w:rsidRPr="00481D2D">
              <w:t>c53</w:t>
            </w:r>
          </w:p>
        </w:tc>
      </w:tr>
      <w:tr w:rsidR="00FC5C37" w:rsidRPr="00481D2D" w:rsidTr="001C5036">
        <w:trPr>
          <w:gridAfter w:val="1"/>
          <w:wAfter w:w="10" w:type="dxa"/>
          <w:jc w:val="center"/>
        </w:trPr>
        <w:tc>
          <w:tcPr>
            <w:tcW w:w="687" w:type="dxa"/>
          </w:tcPr>
          <w:p w:rsidR="00FC5C37" w:rsidRPr="00481D2D" w:rsidRDefault="00FC5C37" w:rsidP="00546923">
            <w:pPr>
              <w:pStyle w:val="TAL"/>
            </w:pPr>
            <w:r w:rsidRPr="00481D2D">
              <w:t>84</w:t>
            </w:r>
          </w:p>
        </w:tc>
        <w:tc>
          <w:tcPr>
            <w:tcW w:w="3402" w:type="dxa"/>
          </w:tcPr>
          <w:p w:rsidR="00FC5C37" w:rsidRPr="00481D2D" w:rsidRDefault="00AB3978" w:rsidP="00546923">
            <w:pPr>
              <w:pStyle w:val="TAL"/>
              <w:rPr>
                <w:rFonts w:eastAsia="SimSun"/>
              </w:rPr>
            </w:pPr>
            <w:r w:rsidRPr="00481D2D">
              <w:t>SIP extension for the identification of services</w:t>
            </w:r>
            <w:r w:rsidR="00FC5C37" w:rsidRPr="00481D2D">
              <w:rPr>
                <w:rFonts w:eastAsia="MS Mincho"/>
              </w:rPr>
              <w:t>?</w:t>
            </w:r>
            <w:r w:rsidR="00FC5C37" w:rsidRPr="00481D2D">
              <w:t xml:space="preserve"> </w:t>
            </w:r>
          </w:p>
        </w:tc>
        <w:tc>
          <w:tcPr>
            <w:tcW w:w="1187" w:type="dxa"/>
          </w:tcPr>
          <w:p w:rsidR="00FC5C37" w:rsidRPr="00481D2D" w:rsidRDefault="00F04757" w:rsidP="00546923">
            <w:pPr>
              <w:pStyle w:val="TAL"/>
            </w:pPr>
            <w:r w:rsidRPr="00481D2D">
              <w:t>[121</w:t>
            </w:r>
            <w:r w:rsidR="00FC5C37" w:rsidRPr="00481D2D">
              <w:t>]</w:t>
            </w:r>
          </w:p>
        </w:tc>
        <w:tc>
          <w:tcPr>
            <w:tcW w:w="1267" w:type="dxa"/>
          </w:tcPr>
          <w:p w:rsidR="00FC5C37" w:rsidRPr="00481D2D" w:rsidRDefault="00FC5C37" w:rsidP="00546923">
            <w:pPr>
              <w:pStyle w:val="TAL"/>
            </w:pPr>
            <w:r w:rsidRPr="00481D2D">
              <w:t>o</w:t>
            </w:r>
          </w:p>
        </w:tc>
        <w:tc>
          <w:tcPr>
            <w:tcW w:w="1457" w:type="dxa"/>
          </w:tcPr>
          <w:p w:rsidR="00FC5C37" w:rsidRPr="00481D2D" w:rsidRDefault="008E630B" w:rsidP="00546923">
            <w:pPr>
              <w:pStyle w:val="TAL"/>
            </w:pPr>
            <w:r w:rsidRPr="00481D2D">
              <w:t>c54</w:t>
            </w:r>
          </w:p>
        </w:tc>
      </w:tr>
      <w:tr w:rsidR="00FC5C37" w:rsidRPr="00481D2D" w:rsidTr="001C5036">
        <w:trPr>
          <w:gridAfter w:val="1"/>
          <w:wAfter w:w="10" w:type="dxa"/>
          <w:jc w:val="center"/>
        </w:trPr>
        <w:tc>
          <w:tcPr>
            <w:tcW w:w="687" w:type="dxa"/>
          </w:tcPr>
          <w:p w:rsidR="00FC5C37" w:rsidRPr="00481D2D" w:rsidRDefault="00FC5C37" w:rsidP="00546923">
            <w:pPr>
              <w:pStyle w:val="TAL"/>
            </w:pPr>
            <w:r w:rsidRPr="00481D2D">
              <w:t>84A</w:t>
            </w:r>
          </w:p>
        </w:tc>
        <w:tc>
          <w:tcPr>
            <w:tcW w:w="3402" w:type="dxa"/>
          </w:tcPr>
          <w:p w:rsidR="00FC5C37" w:rsidRPr="00481D2D" w:rsidRDefault="00FC5C37" w:rsidP="00546923">
            <w:pPr>
              <w:pStyle w:val="TAL"/>
              <w:rPr>
                <w:rFonts w:eastAsia="SimSun"/>
              </w:rPr>
            </w:pPr>
            <w:r w:rsidRPr="00481D2D">
              <w:t>act as authentication entity within the trust domain for asserted service</w:t>
            </w:r>
            <w:r w:rsidR="00FF4DB9" w:rsidRPr="00481D2D">
              <w:t>?</w:t>
            </w:r>
          </w:p>
        </w:tc>
        <w:tc>
          <w:tcPr>
            <w:tcW w:w="1187" w:type="dxa"/>
          </w:tcPr>
          <w:p w:rsidR="00FC5C37" w:rsidRPr="00481D2D" w:rsidRDefault="00F04757" w:rsidP="00546923">
            <w:pPr>
              <w:pStyle w:val="TAL"/>
            </w:pPr>
            <w:r w:rsidRPr="00481D2D">
              <w:t>[121</w:t>
            </w:r>
            <w:r w:rsidR="00FC5C37" w:rsidRPr="00481D2D">
              <w:t>]</w:t>
            </w:r>
          </w:p>
        </w:tc>
        <w:tc>
          <w:tcPr>
            <w:tcW w:w="1267" w:type="dxa"/>
          </w:tcPr>
          <w:p w:rsidR="00FC5C37" w:rsidRPr="00481D2D" w:rsidRDefault="008E630B" w:rsidP="00546923">
            <w:pPr>
              <w:pStyle w:val="TAL"/>
            </w:pPr>
            <w:r w:rsidRPr="00481D2D">
              <w:t>c55</w:t>
            </w:r>
          </w:p>
        </w:tc>
        <w:tc>
          <w:tcPr>
            <w:tcW w:w="1457" w:type="dxa"/>
          </w:tcPr>
          <w:p w:rsidR="00FC5C37" w:rsidRPr="00481D2D" w:rsidRDefault="008E630B" w:rsidP="00546923">
            <w:pPr>
              <w:pStyle w:val="TAL"/>
            </w:pPr>
            <w:r w:rsidRPr="00481D2D">
              <w:t>c56</w:t>
            </w:r>
          </w:p>
        </w:tc>
      </w:tr>
      <w:tr w:rsidR="00826B9F" w:rsidRPr="00481D2D" w:rsidTr="001C5036">
        <w:trPr>
          <w:gridAfter w:val="1"/>
          <w:wAfter w:w="10" w:type="dxa"/>
          <w:jc w:val="center"/>
        </w:trPr>
        <w:tc>
          <w:tcPr>
            <w:tcW w:w="687" w:type="dxa"/>
          </w:tcPr>
          <w:p w:rsidR="00826B9F" w:rsidRPr="00481D2D" w:rsidRDefault="00826B9F" w:rsidP="00546923">
            <w:pPr>
              <w:pStyle w:val="TAL"/>
            </w:pPr>
            <w:r w:rsidRPr="00481D2D">
              <w:t>85</w:t>
            </w:r>
          </w:p>
        </w:tc>
        <w:tc>
          <w:tcPr>
            <w:tcW w:w="3402" w:type="dxa"/>
          </w:tcPr>
          <w:p w:rsidR="00826B9F" w:rsidRPr="00481D2D" w:rsidRDefault="00826B9F" w:rsidP="00546923">
            <w:pPr>
              <w:pStyle w:val="TAL"/>
            </w:pPr>
            <w:r w:rsidRPr="00481D2D">
              <w:t>a framework for consent-based communications in SIP</w:t>
            </w:r>
            <w:r w:rsidR="00AE3AB2" w:rsidRPr="00481D2D">
              <w:t>?</w:t>
            </w:r>
          </w:p>
        </w:tc>
        <w:tc>
          <w:tcPr>
            <w:tcW w:w="1187" w:type="dxa"/>
          </w:tcPr>
          <w:p w:rsidR="00826B9F" w:rsidRPr="00481D2D" w:rsidRDefault="00826B9F" w:rsidP="00546923">
            <w:pPr>
              <w:pStyle w:val="TAL"/>
            </w:pPr>
            <w:r w:rsidRPr="00481D2D">
              <w:t>[125]</w:t>
            </w:r>
          </w:p>
        </w:tc>
        <w:tc>
          <w:tcPr>
            <w:tcW w:w="1267" w:type="dxa"/>
          </w:tcPr>
          <w:p w:rsidR="00826B9F" w:rsidRPr="00481D2D" w:rsidRDefault="00826B9F" w:rsidP="00546923">
            <w:pPr>
              <w:pStyle w:val="TAL"/>
            </w:pPr>
            <w:r w:rsidRPr="00481D2D">
              <w:t>o</w:t>
            </w:r>
          </w:p>
        </w:tc>
        <w:tc>
          <w:tcPr>
            <w:tcW w:w="1457" w:type="dxa"/>
          </w:tcPr>
          <w:p w:rsidR="00826B9F" w:rsidRPr="00481D2D" w:rsidRDefault="00826B9F" w:rsidP="00546923">
            <w:pPr>
              <w:pStyle w:val="TAL"/>
            </w:pPr>
            <w:r w:rsidRPr="00481D2D">
              <w:t>m</w:t>
            </w:r>
          </w:p>
        </w:tc>
      </w:tr>
      <w:tr w:rsidR="00FA79BF" w:rsidRPr="00481D2D" w:rsidTr="001C5036">
        <w:trPr>
          <w:gridAfter w:val="1"/>
          <w:wAfter w:w="10" w:type="dxa"/>
          <w:jc w:val="center"/>
        </w:trPr>
        <w:tc>
          <w:tcPr>
            <w:tcW w:w="687" w:type="dxa"/>
          </w:tcPr>
          <w:p w:rsidR="00FA79BF" w:rsidRPr="00481D2D" w:rsidRDefault="00FA79BF" w:rsidP="00546923">
            <w:pPr>
              <w:pStyle w:val="TAL"/>
            </w:pPr>
            <w:r w:rsidRPr="00481D2D">
              <w:t>86</w:t>
            </w:r>
          </w:p>
        </w:tc>
        <w:tc>
          <w:tcPr>
            <w:tcW w:w="3402" w:type="dxa"/>
          </w:tcPr>
          <w:p w:rsidR="00FA79BF" w:rsidRPr="00481D2D" w:rsidRDefault="002512B3" w:rsidP="00546923">
            <w:pPr>
              <w:pStyle w:val="TAL"/>
            </w:pPr>
            <w:r w:rsidRPr="00481D2D">
              <w:rPr>
                <w:rFonts w:eastAsia="Batang"/>
              </w:rPr>
              <w:t>a mechanism for transporting user</w:t>
            </w:r>
            <w:r w:rsidR="00E6544F" w:rsidRPr="00481D2D">
              <w:rPr>
                <w:rFonts w:eastAsia="Batang"/>
              </w:rPr>
              <w:t>-</w:t>
            </w:r>
            <w:r w:rsidRPr="00481D2D">
              <w:rPr>
                <w:rFonts w:eastAsia="Batang"/>
              </w:rPr>
              <w:t>to</w:t>
            </w:r>
            <w:r w:rsidR="00E6544F" w:rsidRPr="00481D2D">
              <w:rPr>
                <w:rFonts w:eastAsia="Batang"/>
              </w:rPr>
              <w:t>-</w:t>
            </w:r>
            <w:r w:rsidRPr="00481D2D">
              <w:rPr>
                <w:rFonts w:eastAsia="Batang"/>
              </w:rPr>
              <w:t>user call control information in SIP</w:t>
            </w:r>
            <w:r w:rsidR="00FA79BF" w:rsidRPr="00481D2D">
              <w:t>?</w:t>
            </w:r>
          </w:p>
        </w:tc>
        <w:tc>
          <w:tcPr>
            <w:tcW w:w="1187" w:type="dxa"/>
          </w:tcPr>
          <w:p w:rsidR="00FA79BF" w:rsidRPr="00481D2D" w:rsidRDefault="00FA79BF" w:rsidP="00546923">
            <w:pPr>
              <w:pStyle w:val="TAL"/>
            </w:pPr>
            <w:r w:rsidRPr="00481D2D">
              <w:t>[126]</w:t>
            </w:r>
          </w:p>
        </w:tc>
        <w:tc>
          <w:tcPr>
            <w:tcW w:w="1267" w:type="dxa"/>
          </w:tcPr>
          <w:p w:rsidR="00FA79BF" w:rsidRPr="00481D2D" w:rsidRDefault="00FA79BF" w:rsidP="00546923">
            <w:pPr>
              <w:pStyle w:val="TAL"/>
            </w:pPr>
            <w:r w:rsidRPr="00481D2D">
              <w:t>o</w:t>
            </w:r>
          </w:p>
        </w:tc>
        <w:tc>
          <w:tcPr>
            <w:tcW w:w="1457" w:type="dxa"/>
          </w:tcPr>
          <w:p w:rsidR="00FA79BF" w:rsidRPr="00481D2D" w:rsidRDefault="00FA79BF" w:rsidP="00546923">
            <w:pPr>
              <w:pStyle w:val="TAL"/>
            </w:pPr>
            <w:r w:rsidRPr="00481D2D">
              <w:t>c84</w:t>
            </w:r>
          </w:p>
        </w:tc>
      </w:tr>
      <w:tr w:rsidR="004B227C" w:rsidRPr="00481D2D" w:rsidTr="001C5036">
        <w:trPr>
          <w:gridAfter w:val="1"/>
          <w:wAfter w:w="10" w:type="dxa"/>
          <w:jc w:val="center"/>
        </w:trPr>
        <w:tc>
          <w:tcPr>
            <w:tcW w:w="687" w:type="dxa"/>
          </w:tcPr>
          <w:p w:rsidR="004B227C" w:rsidRPr="00481D2D" w:rsidRDefault="004B227C" w:rsidP="00A677A5">
            <w:pPr>
              <w:pStyle w:val="TAL"/>
            </w:pPr>
            <w:r w:rsidRPr="00481D2D">
              <w:t>87</w:t>
            </w:r>
          </w:p>
        </w:tc>
        <w:tc>
          <w:tcPr>
            <w:tcW w:w="3402" w:type="dxa"/>
          </w:tcPr>
          <w:p w:rsidR="004B227C" w:rsidRPr="00481D2D" w:rsidRDefault="00121E58" w:rsidP="00A677A5">
            <w:pPr>
              <w:pStyle w:val="TAL"/>
            </w:pPr>
            <w:r w:rsidRPr="00481D2D">
              <w:rPr>
                <w:rFonts w:eastAsia="SimSun"/>
              </w:rPr>
              <w:t>the SIP P-Private-Network-Indication private-header (P-Header)</w:t>
            </w:r>
            <w:r w:rsidR="004B227C" w:rsidRPr="00481D2D">
              <w:t>?</w:t>
            </w:r>
          </w:p>
        </w:tc>
        <w:tc>
          <w:tcPr>
            <w:tcW w:w="1187" w:type="dxa"/>
          </w:tcPr>
          <w:p w:rsidR="004B227C" w:rsidRPr="00481D2D" w:rsidRDefault="004B227C" w:rsidP="00A677A5">
            <w:pPr>
              <w:pStyle w:val="TAL"/>
            </w:pPr>
            <w:r w:rsidRPr="00481D2D">
              <w:t>[13</w:t>
            </w:r>
            <w:r w:rsidR="00BD6A1B" w:rsidRPr="00481D2D">
              <w:t>4</w:t>
            </w:r>
            <w:r w:rsidRPr="00481D2D">
              <w:t>]</w:t>
            </w:r>
          </w:p>
        </w:tc>
        <w:tc>
          <w:tcPr>
            <w:tcW w:w="1267" w:type="dxa"/>
          </w:tcPr>
          <w:p w:rsidR="004B227C" w:rsidRPr="00481D2D" w:rsidRDefault="004B227C" w:rsidP="00A677A5">
            <w:pPr>
              <w:pStyle w:val="TAL"/>
            </w:pPr>
            <w:r w:rsidRPr="00481D2D">
              <w:t>o</w:t>
            </w:r>
          </w:p>
        </w:tc>
        <w:tc>
          <w:tcPr>
            <w:tcW w:w="1457" w:type="dxa"/>
          </w:tcPr>
          <w:p w:rsidR="004B227C" w:rsidRPr="00481D2D" w:rsidRDefault="004B227C" w:rsidP="00A677A5">
            <w:pPr>
              <w:pStyle w:val="TAL"/>
            </w:pPr>
            <w:r w:rsidRPr="00481D2D">
              <w:t>o</w:t>
            </w:r>
          </w:p>
        </w:tc>
      </w:tr>
      <w:tr w:rsidR="00DB5DF4" w:rsidRPr="00481D2D" w:rsidTr="001C5036">
        <w:trPr>
          <w:gridAfter w:val="1"/>
          <w:wAfter w:w="10" w:type="dxa"/>
          <w:jc w:val="center"/>
        </w:trPr>
        <w:tc>
          <w:tcPr>
            <w:tcW w:w="687" w:type="dxa"/>
          </w:tcPr>
          <w:p w:rsidR="00DB5DF4" w:rsidRPr="00481D2D" w:rsidRDefault="00DB5DF4" w:rsidP="00A677A5">
            <w:pPr>
              <w:pStyle w:val="TAL"/>
            </w:pPr>
            <w:r w:rsidRPr="00481D2D">
              <w:t>88</w:t>
            </w:r>
          </w:p>
        </w:tc>
        <w:tc>
          <w:tcPr>
            <w:tcW w:w="3402" w:type="dxa"/>
          </w:tcPr>
          <w:p w:rsidR="00DB5DF4" w:rsidRPr="00481D2D" w:rsidRDefault="00DB5DF4" w:rsidP="00A677A5">
            <w:pPr>
              <w:pStyle w:val="TAL"/>
            </w:pPr>
            <w:r w:rsidRPr="00481D2D">
              <w:t>the SIP P-Served-User private header</w:t>
            </w:r>
            <w:r w:rsidR="00AE0B1F" w:rsidRPr="00481D2D">
              <w:t xml:space="preserve"> in the 3GG IM CN subsystem</w:t>
            </w:r>
            <w:r w:rsidRPr="00481D2D">
              <w:t>?</w:t>
            </w:r>
          </w:p>
        </w:tc>
        <w:tc>
          <w:tcPr>
            <w:tcW w:w="1187" w:type="dxa"/>
          </w:tcPr>
          <w:p w:rsidR="00DB5DF4" w:rsidRPr="00481D2D" w:rsidRDefault="00477C5B" w:rsidP="00A677A5">
            <w:pPr>
              <w:pStyle w:val="TAL"/>
            </w:pPr>
            <w:r w:rsidRPr="00481D2D">
              <w:t>[133</w:t>
            </w:r>
            <w:r w:rsidR="00DB5DF4" w:rsidRPr="00481D2D">
              <w:t>] 6</w:t>
            </w:r>
          </w:p>
        </w:tc>
        <w:tc>
          <w:tcPr>
            <w:tcW w:w="1267" w:type="dxa"/>
          </w:tcPr>
          <w:p w:rsidR="00DB5DF4" w:rsidRPr="00481D2D" w:rsidRDefault="00DB5DF4" w:rsidP="00A677A5">
            <w:pPr>
              <w:pStyle w:val="TAL"/>
            </w:pPr>
            <w:r w:rsidRPr="00481D2D">
              <w:t>o</w:t>
            </w:r>
          </w:p>
        </w:tc>
        <w:tc>
          <w:tcPr>
            <w:tcW w:w="1457" w:type="dxa"/>
          </w:tcPr>
          <w:p w:rsidR="00DB5DF4" w:rsidRPr="00481D2D" w:rsidRDefault="00DB5DF4" w:rsidP="00A677A5">
            <w:pPr>
              <w:pStyle w:val="TAL"/>
            </w:pPr>
            <w:r w:rsidRPr="00481D2D">
              <w:t>o</w:t>
            </w:r>
          </w:p>
        </w:tc>
      </w:tr>
      <w:tr w:rsidR="00FD291F" w:rsidRPr="00481D2D" w:rsidTr="001C5036">
        <w:trPr>
          <w:gridAfter w:val="1"/>
          <w:wAfter w:w="10" w:type="dxa"/>
          <w:jc w:val="center"/>
        </w:trPr>
        <w:tc>
          <w:tcPr>
            <w:tcW w:w="687" w:type="dxa"/>
          </w:tcPr>
          <w:p w:rsidR="00FD291F" w:rsidRPr="00481D2D" w:rsidRDefault="00017049" w:rsidP="00FD291F">
            <w:pPr>
              <w:pStyle w:val="TAL"/>
            </w:pPr>
            <w:r w:rsidRPr="00481D2D">
              <w:t>89</w:t>
            </w:r>
          </w:p>
        </w:tc>
        <w:tc>
          <w:tcPr>
            <w:tcW w:w="3402" w:type="dxa"/>
          </w:tcPr>
          <w:p w:rsidR="00FD291F" w:rsidRPr="00481D2D" w:rsidRDefault="00017049" w:rsidP="00FD291F">
            <w:pPr>
              <w:pStyle w:val="TAL"/>
            </w:pPr>
            <w:r w:rsidRPr="00481D2D">
              <w:t>the SIP P-Served-User header extension for Originating CDIV session case?</w:t>
            </w:r>
          </w:p>
        </w:tc>
        <w:tc>
          <w:tcPr>
            <w:tcW w:w="1187" w:type="dxa"/>
          </w:tcPr>
          <w:p w:rsidR="00FD291F" w:rsidRPr="00481D2D" w:rsidRDefault="00017049" w:rsidP="00FD291F">
            <w:pPr>
              <w:pStyle w:val="TAL"/>
            </w:pPr>
            <w:r w:rsidRPr="00481D2D">
              <w:t>[239] 4</w:t>
            </w:r>
          </w:p>
        </w:tc>
        <w:tc>
          <w:tcPr>
            <w:tcW w:w="1267" w:type="dxa"/>
          </w:tcPr>
          <w:p w:rsidR="00FD291F" w:rsidRPr="00481D2D" w:rsidRDefault="00017049" w:rsidP="00FD291F">
            <w:pPr>
              <w:pStyle w:val="TAL"/>
            </w:pPr>
            <w:r w:rsidRPr="00481D2D">
              <w:t>c126</w:t>
            </w:r>
          </w:p>
        </w:tc>
        <w:tc>
          <w:tcPr>
            <w:tcW w:w="1457" w:type="dxa"/>
          </w:tcPr>
          <w:p w:rsidR="00FD291F" w:rsidRPr="00481D2D" w:rsidRDefault="00017049" w:rsidP="00FD291F">
            <w:pPr>
              <w:pStyle w:val="TAL"/>
            </w:pPr>
            <w:r w:rsidRPr="00481D2D">
              <w:t>c126</w:t>
            </w:r>
          </w:p>
        </w:tc>
      </w:tr>
      <w:tr w:rsidR="00A1469A" w:rsidRPr="00481D2D" w:rsidTr="001C5036">
        <w:trPr>
          <w:gridAfter w:val="1"/>
          <w:wAfter w:w="10" w:type="dxa"/>
          <w:jc w:val="center"/>
        </w:trPr>
        <w:tc>
          <w:tcPr>
            <w:tcW w:w="687" w:type="dxa"/>
          </w:tcPr>
          <w:p w:rsidR="00A1469A" w:rsidRPr="00481D2D" w:rsidRDefault="00A1469A" w:rsidP="00A1469A">
            <w:pPr>
              <w:pStyle w:val="TAL"/>
            </w:pPr>
            <w:r w:rsidRPr="00481D2D">
              <w:t>90</w:t>
            </w:r>
          </w:p>
        </w:tc>
        <w:tc>
          <w:tcPr>
            <w:tcW w:w="3402" w:type="dxa"/>
          </w:tcPr>
          <w:p w:rsidR="00A1469A" w:rsidRPr="00481D2D" w:rsidRDefault="00F021C0" w:rsidP="00A1469A">
            <w:pPr>
              <w:pStyle w:val="TAL"/>
            </w:pPr>
            <w:r w:rsidRPr="00481D2D">
              <w:t>marking SIP messages to be logged?</w:t>
            </w:r>
          </w:p>
        </w:tc>
        <w:tc>
          <w:tcPr>
            <w:tcW w:w="1187" w:type="dxa"/>
          </w:tcPr>
          <w:p w:rsidR="00A1469A" w:rsidRPr="00481D2D" w:rsidRDefault="00440845" w:rsidP="00A1469A">
            <w:pPr>
              <w:pStyle w:val="TAL"/>
            </w:pPr>
            <w:r w:rsidRPr="00481D2D">
              <w:t>[140]</w:t>
            </w:r>
          </w:p>
        </w:tc>
        <w:tc>
          <w:tcPr>
            <w:tcW w:w="1267" w:type="dxa"/>
          </w:tcPr>
          <w:p w:rsidR="00A1469A" w:rsidRPr="00481D2D" w:rsidRDefault="00A1469A" w:rsidP="00A1469A">
            <w:pPr>
              <w:pStyle w:val="TAL"/>
            </w:pPr>
            <w:r w:rsidRPr="00481D2D">
              <w:t>o</w:t>
            </w:r>
          </w:p>
        </w:tc>
        <w:tc>
          <w:tcPr>
            <w:tcW w:w="1457" w:type="dxa"/>
          </w:tcPr>
          <w:p w:rsidR="00A1469A" w:rsidRPr="00481D2D" w:rsidRDefault="00A1469A" w:rsidP="00A1469A">
            <w:pPr>
              <w:pStyle w:val="TAL"/>
            </w:pPr>
            <w:r w:rsidRPr="00481D2D">
              <w:t>m</w:t>
            </w:r>
          </w:p>
        </w:tc>
      </w:tr>
      <w:tr w:rsidR="00983EA1" w:rsidRPr="00481D2D" w:rsidTr="001C5036">
        <w:trPr>
          <w:gridAfter w:val="1"/>
          <w:wAfter w:w="10" w:type="dxa"/>
          <w:jc w:val="center"/>
        </w:trPr>
        <w:tc>
          <w:tcPr>
            <w:tcW w:w="687" w:type="dxa"/>
          </w:tcPr>
          <w:p w:rsidR="00983EA1" w:rsidRPr="00481D2D" w:rsidRDefault="00983EA1" w:rsidP="00B9488B">
            <w:pPr>
              <w:pStyle w:val="TAL"/>
            </w:pPr>
            <w:r w:rsidRPr="00481D2D">
              <w:t>91</w:t>
            </w:r>
          </w:p>
        </w:tc>
        <w:tc>
          <w:tcPr>
            <w:tcW w:w="3402" w:type="dxa"/>
          </w:tcPr>
          <w:p w:rsidR="00983EA1" w:rsidRPr="00481D2D" w:rsidRDefault="00983EA1" w:rsidP="00B9488B">
            <w:pPr>
              <w:pStyle w:val="TAL"/>
            </w:pPr>
            <w:r w:rsidRPr="00481D2D">
              <w:t>the 199 (Early Dialog Terminated) response code</w:t>
            </w:r>
          </w:p>
        </w:tc>
        <w:tc>
          <w:tcPr>
            <w:tcW w:w="1187" w:type="dxa"/>
          </w:tcPr>
          <w:p w:rsidR="00983EA1" w:rsidRPr="00481D2D" w:rsidRDefault="00983EA1" w:rsidP="00B9488B">
            <w:pPr>
              <w:pStyle w:val="TAL"/>
            </w:pPr>
            <w:r w:rsidRPr="00481D2D">
              <w:t>[142]</w:t>
            </w:r>
          </w:p>
        </w:tc>
        <w:tc>
          <w:tcPr>
            <w:tcW w:w="1267" w:type="dxa"/>
          </w:tcPr>
          <w:p w:rsidR="00983EA1" w:rsidRPr="00481D2D" w:rsidRDefault="00983EA1" w:rsidP="00B9488B">
            <w:pPr>
              <w:pStyle w:val="TAL"/>
            </w:pPr>
            <w:r w:rsidRPr="00481D2D">
              <w:t>o</w:t>
            </w:r>
          </w:p>
        </w:tc>
        <w:tc>
          <w:tcPr>
            <w:tcW w:w="1457" w:type="dxa"/>
          </w:tcPr>
          <w:p w:rsidR="00983EA1" w:rsidRPr="00481D2D" w:rsidRDefault="00983EA1" w:rsidP="00B9488B">
            <w:pPr>
              <w:pStyle w:val="TAL"/>
            </w:pPr>
            <w:r w:rsidRPr="00481D2D">
              <w:t>c</w:t>
            </w:r>
            <w:r w:rsidR="004C59A1" w:rsidRPr="00481D2D">
              <w:t>90</w:t>
            </w:r>
          </w:p>
        </w:tc>
      </w:tr>
      <w:tr w:rsidR="00651635" w:rsidRPr="00481D2D" w:rsidTr="001C5036">
        <w:trPr>
          <w:gridAfter w:val="1"/>
          <w:wAfter w:w="10" w:type="dxa"/>
          <w:jc w:val="center"/>
        </w:trPr>
        <w:tc>
          <w:tcPr>
            <w:tcW w:w="687" w:type="dxa"/>
          </w:tcPr>
          <w:p w:rsidR="00651635" w:rsidRPr="00481D2D" w:rsidRDefault="00651635" w:rsidP="00121E58">
            <w:pPr>
              <w:pStyle w:val="TAL"/>
            </w:pPr>
            <w:r w:rsidRPr="00481D2D">
              <w:t>92</w:t>
            </w:r>
          </w:p>
        </w:tc>
        <w:tc>
          <w:tcPr>
            <w:tcW w:w="3402" w:type="dxa"/>
          </w:tcPr>
          <w:p w:rsidR="00651635" w:rsidRPr="00481D2D" w:rsidRDefault="00651635" w:rsidP="00121E58">
            <w:pPr>
              <w:pStyle w:val="TAL"/>
            </w:pPr>
            <w:r w:rsidRPr="00481D2D">
              <w:t>message body handling in SIP?</w:t>
            </w:r>
          </w:p>
        </w:tc>
        <w:tc>
          <w:tcPr>
            <w:tcW w:w="1187" w:type="dxa"/>
          </w:tcPr>
          <w:p w:rsidR="00651635" w:rsidRPr="00481D2D" w:rsidRDefault="00651635" w:rsidP="00121E58">
            <w:pPr>
              <w:pStyle w:val="TAL"/>
            </w:pPr>
            <w:r w:rsidRPr="00481D2D">
              <w:t>[150]</w:t>
            </w:r>
          </w:p>
        </w:tc>
        <w:tc>
          <w:tcPr>
            <w:tcW w:w="1267" w:type="dxa"/>
          </w:tcPr>
          <w:p w:rsidR="00651635" w:rsidRPr="00481D2D" w:rsidRDefault="00651635" w:rsidP="00121E58">
            <w:pPr>
              <w:pStyle w:val="TAL"/>
            </w:pPr>
            <w:r w:rsidRPr="00481D2D">
              <w:t>o</w:t>
            </w:r>
          </w:p>
        </w:tc>
        <w:tc>
          <w:tcPr>
            <w:tcW w:w="1457" w:type="dxa"/>
          </w:tcPr>
          <w:p w:rsidR="00651635" w:rsidRPr="00481D2D" w:rsidRDefault="00651635" w:rsidP="00121E58">
            <w:pPr>
              <w:pStyle w:val="TAL"/>
            </w:pPr>
            <w:r w:rsidRPr="00481D2D">
              <w:t>c89</w:t>
            </w:r>
          </w:p>
        </w:tc>
      </w:tr>
      <w:tr w:rsidR="00EA6AAB" w:rsidRPr="00481D2D" w:rsidTr="001C50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687" w:type="dxa"/>
            <w:tcBorders>
              <w:left w:val="single" w:sz="4" w:space="0" w:color="000000"/>
              <w:bottom w:val="single" w:sz="4" w:space="0" w:color="000000"/>
            </w:tcBorders>
          </w:tcPr>
          <w:p w:rsidR="00EA6AAB" w:rsidRPr="00481D2D" w:rsidRDefault="00EA6AAB" w:rsidP="00EA6AAB">
            <w:pPr>
              <w:pStyle w:val="TAL"/>
              <w:snapToGrid w:val="0"/>
            </w:pPr>
            <w:r w:rsidRPr="00481D2D">
              <w:t>93</w:t>
            </w:r>
          </w:p>
        </w:tc>
        <w:tc>
          <w:tcPr>
            <w:tcW w:w="3402" w:type="dxa"/>
            <w:tcBorders>
              <w:left w:val="single" w:sz="4" w:space="0" w:color="000000"/>
              <w:bottom w:val="single" w:sz="4" w:space="0" w:color="000000"/>
            </w:tcBorders>
          </w:tcPr>
          <w:p w:rsidR="00EA6AAB" w:rsidRPr="00481D2D" w:rsidRDefault="00EA6AAB" w:rsidP="00EA6AAB">
            <w:pPr>
              <w:pStyle w:val="TAL"/>
              <w:snapToGrid w:val="0"/>
            </w:pPr>
            <w:r w:rsidRPr="00481D2D">
              <w:t>indication of support for keep-alive?</w:t>
            </w:r>
          </w:p>
        </w:tc>
        <w:tc>
          <w:tcPr>
            <w:tcW w:w="1187" w:type="dxa"/>
            <w:tcBorders>
              <w:left w:val="single" w:sz="4" w:space="0" w:color="000000"/>
              <w:bottom w:val="single" w:sz="4" w:space="0" w:color="000000"/>
            </w:tcBorders>
          </w:tcPr>
          <w:p w:rsidR="00EA6AAB" w:rsidRPr="00481D2D" w:rsidRDefault="00EA6AAB" w:rsidP="00EA6AAB">
            <w:pPr>
              <w:pStyle w:val="TAL"/>
              <w:snapToGrid w:val="0"/>
            </w:pPr>
            <w:r w:rsidRPr="00481D2D">
              <w:t>[</w:t>
            </w:r>
            <w:r w:rsidR="008314A2" w:rsidRPr="00481D2D">
              <w:t>143</w:t>
            </w:r>
            <w:r w:rsidRPr="00481D2D">
              <w:t>]</w:t>
            </w:r>
          </w:p>
        </w:tc>
        <w:tc>
          <w:tcPr>
            <w:tcW w:w="1267" w:type="dxa"/>
            <w:tcBorders>
              <w:left w:val="single" w:sz="4" w:space="0" w:color="000000"/>
              <w:bottom w:val="single" w:sz="4" w:space="0" w:color="000000"/>
            </w:tcBorders>
          </w:tcPr>
          <w:p w:rsidR="00EA6AAB" w:rsidRPr="00481D2D" w:rsidRDefault="00EA6AAB" w:rsidP="00EA6AAB">
            <w:pPr>
              <w:pStyle w:val="TAL"/>
              <w:snapToGrid w:val="0"/>
            </w:pPr>
            <w:r w:rsidRPr="00481D2D">
              <w:t>o</w:t>
            </w:r>
          </w:p>
        </w:tc>
        <w:tc>
          <w:tcPr>
            <w:tcW w:w="1467" w:type="dxa"/>
            <w:gridSpan w:val="2"/>
            <w:tcBorders>
              <w:left w:val="single" w:sz="4" w:space="0" w:color="000000"/>
              <w:bottom w:val="single" w:sz="4" w:space="0" w:color="000000"/>
              <w:right w:val="single" w:sz="4" w:space="0" w:color="000000"/>
            </w:tcBorders>
          </w:tcPr>
          <w:p w:rsidR="00EA6AAB" w:rsidRPr="00481D2D" w:rsidRDefault="00EA6AAB" w:rsidP="00EA6AAB">
            <w:pPr>
              <w:pStyle w:val="TAL"/>
              <w:snapToGrid w:val="0"/>
            </w:pPr>
            <w:r w:rsidRPr="00481D2D">
              <w:t>c51</w:t>
            </w:r>
          </w:p>
        </w:tc>
      </w:tr>
      <w:tr w:rsidR="00B839CD" w:rsidRPr="00481D2D" w:rsidTr="001C5036">
        <w:trPr>
          <w:gridAfter w:val="1"/>
          <w:wAfter w:w="10" w:type="dxa"/>
          <w:jc w:val="center"/>
        </w:trPr>
        <w:tc>
          <w:tcPr>
            <w:tcW w:w="687" w:type="dxa"/>
          </w:tcPr>
          <w:p w:rsidR="00B839CD" w:rsidRPr="00481D2D" w:rsidRDefault="00B839CD" w:rsidP="00F93D89">
            <w:pPr>
              <w:pStyle w:val="TAL"/>
            </w:pPr>
            <w:r w:rsidRPr="00481D2D">
              <w:t>94</w:t>
            </w:r>
          </w:p>
        </w:tc>
        <w:tc>
          <w:tcPr>
            <w:tcW w:w="3402" w:type="dxa"/>
          </w:tcPr>
          <w:p w:rsidR="00B839CD" w:rsidRPr="00481D2D" w:rsidRDefault="00B839CD" w:rsidP="00F93D89">
            <w:pPr>
              <w:pStyle w:val="TAL"/>
            </w:pPr>
            <w:r w:rsidRPr="00481D2D">
              <w:t>SIP Interface to VoiceXML Media Services?</w:t>
            </w:r>
          </w:p>
        </w:tc>
        <w:tc>
          <w:tcPr>
            <w:tcW w:w="1187" w:type="dxa"/>
          </w:tcPr>
          <w:p w:rsidR="00B839CD" w:rsidRPr="00481D2D" w:rsidRDefault="00B839CD" w:rsidP="00F93D89">
            <w:pPr>
              <w:pStyle w:val="TAL"/>
            </w:pPr>
            <w:r w:rsidRPr="00481D2D">
              <w:t>[145]</w:t>
            </w:r>
          </w:p>
        </w:tc>
        <w:tc>
          <w:tcPr>
            <w:tcW w:w="1267" w:type="dxa"/>
          </w:tcPr>
          <w:p w:rsidR="00B839CD" w:rsidRPr="00481D2D" w:rsidRDefault="00B839CD" w:rsidP="00F93D89">
            <w:pPr>
              <w:pStyle w:val="TAL"/>
            </w:pPr>
            <w:r w:rsidRPr="00481D2D">
              <w:t>o</w:t>
            </w:r>
          </w:p>
        </w:tc>
        <w:tc>
          <w:tcPr>
            <w:tcW w:w="1457" w:type="dxa"/>
          </w:tcPr>
          <w:p w:rsidR="00B839CD" w:rsidRPr="00481D2D" w:rsidRDefault="00B839CD" w:rsidP="00F93D89">
            <w:pPr>
              <w:pStyle w:val="TAL"/>
            </w:pPr>
            <w:r w:rsidRPr="00481D2D">
              <w:t>c91</w:t>
            </w:r>
          </w:p>
        </w:tc>
      </w:tr>
      <w:tr w:rsidR="00575839" w:rsidRPr="00481D2D" w:rsidTr="001C5036">
        <w:trPr>
          <w:gridAfter w:val="1"/>
          <w:wAfter w:w="10" w:type="dxa"/>
          <w:jc w:val="center"/>
        </w:trPr>
        <w:tc>
          <w:tcPr>
            <w:tcW w:w="687" w:type="dxa"/>
          </w:tcPr>
          <w:p w:rsidR="00575839" w:rsidRPr="00481D2D" w:rsidRDefault="00575839" w:rsidP="00681F27">
            <w:pPr>
              <w:pStyle w:val="TAL"/>
            </w:pPr>
            <w:r w:rsidRPr="00481D2D">
              <w:t>95</w:t>
            </w:r>
          </w:p>
        </w:tc>
        <w:tc>
          <w:tcPr>
            <w:tcW w:w="3402" w:type="dxa"/>
          </w:tcPr>
          <w:p w:rsidR="00575839" w:rsidRPr="00481D2D" w:rsidRDefault="00575839" w:rsidP="00681F27">
            <w:pPr>
              <w:pStyle w:val="TAL"/>
            </w:pPr>
            <w:r w:rsidRPr="00481D2D">
              <w:t>common presence and instant messaging (CPIM): message format?</w:t>
            </w:r>
          </w:p>
        </w:tc>
        <w:tc>
          <w:tcPr>
            <w:tcW w:w="1187" w:type="dxa"/>
          </w:tcPr>
          <w:p w:rsidR="00575839" w:rsidRPr="00481D2D" w:rsidRDefault="00575839" w:rsidP="00681F27">
            <w:pPr>
              <w:pStyle w:val="TAL"/>
            </w:pPr>
            <w:r w:rsidRPr="00481D2D">
              <w:t>[151]</w:t>
            </w:r>
          </w:p>
        </w:tc>
        <w:tc>
          <w:tcPr>
            <w:tcW w:w="1267" w:type="dxa"/>
          </w:tcPr>
          <w:p w:rsidR="00575839" w:rsidRPr="00481D2D" w:rsidRDefault="00575839" w:rsidP="00681F27">
            <w:pPr>
              <w:pStyle w:val="TAL"/>
            </w:pPr>
            <w:r w:rsidRPr="00481D2D">
              <w:t>o</w:t>
            </w:r>
          </w:p>
        </w:tc>
        <w:tc>
          <w:tcPr>
            <w:tcW w:w="1457" w:type="dxa"/>
          </w:tcPr>
          <w:p w:rsidR="00575839" w:rsidRPr="00481D2D" w:rsidRDefault="00575839" w:rsidP="00681F27">
            <w:pPr>
              <w:pStyle w:val="TAL"/>
            </w:pPr>
            <w:r w:rsidRPr="00481D2D">
              <w:t>o</w:t>
            </w:r>
          </w:p>
        </w:tc>
      </w:tr>
      <w:tr w:rsidR="00575839" w:rsidRPr="00481D2D" w:rsidTr="001C5036">
        <w:trPr>
          <w:gridAfter w:val="1"/>
          <w:wAfter w:w="10" w:type="dxa"/>
          <w:jc w:val="center"/>
        </w:trPr>
        <w:tc>
          <w:tcPr>
            <w:tcW w:w="687" w:type="dxa"/>
          </w:tcPr>
          <w:p w:rsidR="00575839" w:rsidRPr="00481D2D" w:rsidRDefault="00575839" w:rsidP="00681F27">
            <w:pPr>
              <w:pStyle w:val="TAL"/>
            </w:pPr>
            <w:r w:rsidRPr="00481D2D">
              <w:t>96</w:t>
            </w:r>
          </w:p>
        </w:tc>
        <w:tc>
          <w:tcPr>
            <w:tcW w:w="3402" w:type="dxa"/>
          </w:tcPr>
          <w:p w:rsidR="00575839" w:rsidRPr="00481D2D" w:rsidRDefault="00575839" w:rsidP="00681F27">
            <w:pPr>
              <w:pStyle w:val="TAL"/>
            </w:pPr>
            <w:r w:rsidRPr="00481D2D">
              <w:t>instant message disposition notification?</w:t>
            </w:r>
          </w:p>
        </w:tc>
        <w:tc>
          <w:tcPr>
            <w:tcW w:w="1187" w:type="dxa"/>
          </w:tcPr>
          <w:p w:rsidR="00575839" w:rsidRPr="00481D2D" w:rsidRDefault="00575839" w:rsidP="00681F27">
            <w:pPr>
              <w:pStyle w:val="TAL"/>
            </w:pPr>
            <w:r w:rsidRPr="00481D2D">
              <w:t>[157]</w:t>
            </w:r>
          </w:p>
        </w:tc>
        <w:tc>
          <w:tcPr>
            <w:tcW w:w="1267" w:type="dxa"/>
          </w:tcPr>
          <w:p w:rsidR="00575839" w:rsidRPr="00481D2D" w:rsidRDefault="00575839" w:rsidP="00681F27">
            <w:pPr>
              <w:pStyle w:val="TAL"/>
            </w:pPr>
            <w:r w:rsidRPr="00481D2D">
              <w:t>o</w:t>
            </w:r>
          </w:p>
        </w:tc>
        <w:tc>
          <w:tcPr>
            <w:tcW w:w="1457" w:type="dxa"/>
          </w:tcPr>
          <w:p w:rsidR="00575839" w:rsidRPr="00481D2D" w:rsidRDefault="00575839" w:rsidP="00681F27">
            <w:pPr>
              <w:pStyle w:val="TAL"/>
            </w:pPr>
            <w:r w:rsidRPr="00481D2D">
              <w:t>o</w:t>
            </w:r>
          </w:p>
        </w:tc>
      </w:tr>
      <w:tr w:rsidR="006E2856" w:rsidRPr="00481D2D" w:rsidTr="001C5036">
        <w:trPr>
          <w:gridAfter w:val="1"/>
          <w:wAfter w:w="10" w:type="dxa"/>
          <w:jc w:val="center"/>
        </w:trPr>
        <w:tc>
          <w:tcPr>
            <w:tcW w:w="687" w:type="dxa"/>
          </w:tcPr>
          <w:p w:rsidR="006E2856" w:rsidRPr="00481D2D" w:rsidRDefault="006E2856" w:rsidP="00D85794">
            <w:pPr>
              <w:pStyle w:val="TAL"/>
            </w:pPr>
            <w:r w:rsidRPr="00481D2D">
              <w:t>97</w:t>
            </w:r>
          </w:p>
        </w:tc>
        <w:tc>
          <w:tcPr>
            <w:tcW w:w="3402" w:type="dxa"/>
          </w:tcPr>
          <w:p w:rsidR="006E2856" w:rsidRPr="00481D2D" w:rsidRDefault="006E2856" w:rsidP="00D85794">
            <w:pPr>
              <w:pStyle w:val="TAL"/>
            </w:pPr>
            <w:r w:rsidRPr="00481D2D">
              <w:t xml:space="preserve">requesting </w:t>
            </w:r>
            <w:r w:rsidR="00AC0C56" w:rsidRPr="00481D2D">
              <w:t>a</w:t>
            </w:r>
            <w:r w:rsidRPr="00481D2D">
              <w:t xml:space="preserve">nswering </w:t>
            </w:r>
            <w:r w:rsidR="00AC0C56" w:rsidRPr="00481D2D">
              <w:t>m</w:t>
            </w:r>
            <w:r w:rsidRPr="00481D2D">
              <w:t xml:space="preserve">odes </w:t>
            </w:r>
            <w:r w:rsidR="00AC0C56" w:rsidRPr="00481D2D">
              <w:t>for SIP</w:t>
            </w:r>
            <w:r w:rsidRPr="00481D2D">
              <w:t>?</w:t>
            </w:r>
          </w:p>
        </w:tc>
        <w:tc>
          <w:tcPr>
            <w:tcW w:w="1187" w:type="dxa"/>
          </w:tcPr>
          <w:p w:rsidR="006E2856" w:rsidRPr="00481D2D" w:rsidRDefault="006E2856" w:rsidP="00D85794">
            <w:pPr>
              <w:pStyle w:val="TAL"/>
            </w:pPr>
            <w:r w:rsidRPr="00481D2D">
              <w:t>[15</w:t>
            </w:r>
            <w:r w:rsidR="00AC0C56" w:rsidRPr="00481D2D">
              <w:t>8</w:t>
            </w:r>
            <w:r w:rsidRPr="00481D2D">
              <w:t>]</w:t>
            </w:r>
          </w:p>
        </w:tc>
        <w:tc>
          <w:tcPr>
            <w:tcW w:w="1267" w:type="dxa"/>
          </w:tcPr>
          <w:p w:rsidR="006E2856" w:rsidRPr="00481D2D" w:rsidRDefault="006E2856" w:rsidP="00D85794">
            <w:pPr>
              <w:pStyle w:val="TAL"/>
            </w:pPr>
            <w:r w:rsidRPr="00481D2D">
              <w:t>o</w:t>
            </w:r>
          </w:p>
        </w:tc>
        <w:tc>
          <w:tcPr>
            <w:tcW w:w="1457" w:type="dxa"/>
          </w:tcPr>
          <w:p w:rsidR="006E2856" w:rsidRPr="00481D2D" w:rsidRDefault="006E2856" w:rsidP="00D85794">
            <w:pPr>
              <w:pStyle w:val="TAL"/>
            </w:pPr>
            <w:r w:rsidRPr="00481D2D">
              <w:t>o</w:t>
            </w:r>
          </w:p>
        </w:tc>
      </w:tr>
      <w:tr w:rsidR="006E2856" w:rsidRPr="00481D2D" w:rsidTr="001C5036">
        <w:trPr>
          <w:gridAfter w:val="1"/>
          <w:wAfter w:w="10" w:type="dxa"/>
          <w:jc w:val="center"/>
        </w:trPr>
        <w:tc>
          <w:tcPr>
            <w:tcW w:w="687" w:type="dxa"/>
          </w:tcPr>
          <w:p w:rsidR="006E2856" w:rsidRPr="00481D2D" w:rsidRDefault="006E2856" w:rsidP="00D85794">
            <w:pPr>
              <w:pStyle w:val="TAL"/>
            </w:pPr>
            <w:r w:rsidRPr="00481D2D">
              <w:t>97A</w:t>
            </w:r>
          </w:p>
        </w:tc>
        <w:tc>
          <w:tcPr>
            <w:tcW w:w="3402" w:type="dxa"/>
          </w:tcPr>
          <w:p w:rsidR="006E2856" w:rsidRPr="00481D2D" w:rsidRDefault="006E2856" w:rsidP="00D85794">
            <w:pPr>
              <w:pStyle w:val="TAL"/>
            </w:pPr>
            <w:r w:rsidRPr="00481D2D">
              <w:t>adding, deleting or reading the Answer-Mode header or Priv-Answer-Mode before proxying the request or response?</w:t>
            </w:r>
          </w:p>
        </w:tc>
        <w:tc>
          <w:tcPr>
            <w:tcW w:w="1187" w:type="dxa"/>
          </w:tcPr>
          <w:p w:rsidR="006E2856" w:rsidRPr="00481D2D" w:rsidRDefault="006E2856" w:rsidP="00D85794">
            <w:pPr>
              <w:pStyle w:val="TAL"/>
            </w:pPr>
            <w:r w:rsidRPr="00481D2D">
              <w:t>[</w:t>
            </w:r>
            <w:r w:rsidR="00AC0C56" w:rsidRPr="00481D2D">
              <w:t>158</w:t>
            </w:r>
            <w:r w:rsidRPr="00481D2D">
              <w:t xml:space="preserve">] </w:t>
            </w:r>
          </w:p>
        </w:tc>
        <w:tc>
          <w:tcPr>
            <w:tcW w:w="1267" w:type="dxa"/>
          </w:tcPr>
          <w:p w:rsidR="006E2856" w:rsidRPr="00481D2D" w:rsidRDefault="006E2856" w:rsidP="00D85794">
            <w:pPr>
              <w:pStyle w:val="TAL"/>
            </w:pPr>
            <w:r w:rsidRPr="00481D2D">
              <w:t>o</w:t>
            </w:r>
          </w:p>
        </w:tc>
        <w:tc>
          <w:tcPr>
            <w:tcW w:w="1457" w:type="dxa"/>
          </w:tcPr>
          <w:p w:rsidR="006E2856" w:rsidRPr="00481D2D" w:rsidRDefault="006E2856" w:rsidP="00D85794">
            <w:pPr>
              <w:pStyle w:val="TAL"/>
            </w:pPr>
            <w:r w:rsidRPr="00481D2D">
              <w:t>c92</w:t>
            </w:r>
          </w:p>
        </w:tc>
      </w:tr>
      <w:tr w:rsidR="000D7084" w:rsidRPr="00481D2D" w:rsidTr="001C5036">
        <w:trPr>
          <w:gridAfter w:val="1"/>
          <w:wAfter w:w="10" w:type="dxa"/>
          <w:jc w:val="center"/>
        </w:trPr>
        <w:tc>
          <w:tcPr>
            <w:tcW w:w="687" w:type="dxa"/>
          </w:tcPr>
          <w:p w:rsidR="000D7084" w:rsidRPr="00481D2D" w:rsidRDefault="000D7084" w:rsidP="00F910AB">
            <w:pPr>
              <w:pStyle w:val="TAL"/>
            </w:pPr>
            <w:r w:rsidRPr="00481D2D">
              <w:t>99</w:t>
            </w:r>
          </w:p>
        </w:tc>
        <w:tc>
          <w:tcPr>
            <w:tcW w:w="3402" w:type="dxa"/>
          </w:tcPr>
          <w:p w:rsidR="000D7084" w:rsidRPr="00481D2D" w:rsidRDefault="000D7084" w:rsidP="00F910AB">
            <w:pPr>
              <w:pStyle w:val="TAL"/>
            </w:pPr>
            <w:r w:rsidRPr="00481D2D">
              <w:t>the early session disposition type for SIP?</w:t>
            </w:r>
          </w:p>
        </w:tc>
        <w:tc>
          <w:tcPr>
            <w:tcW w:w="1187" w:type="dxa"/>
          </w:tcPr>
          <w:p w:rsidR="000D7084" w:rsidRPr="00481D2D" w:rsidRDefault="000D7084" w:rsidP="00F910AB">
            <w:pPr>
              <w:pStyle w:val="TAL"/>
            </w:pPr>
            <w:r w:rsidRPr="00481D2D">
              <w:t>[74B]</w:t>
            </w:r>
          </w:p>
        </w:tc>
        <w:tc>
          <w:tcPr>
            <w:tcW w:w="1267" w:type="dxa"/>
          </w:tcPr>
          <w:p w:rsidR="000D7084" w:rsidRPr="00481D2D" w:rsidRDefault="000D7084" w:rsidP="00F910AB">
            <w:pPr>
              <w:pStyle w:val="TAL"/>
            </w:pPr>
            <w:r w:rsidRPr="00481D2D">
              <w:t>i</w:t>
            </w:r>
          </w:p>
        </w:tc>
        <w:tc>
          <w:tcPr>
            <w:tcW w:w="1457" w:type="dxa"/>
          </w:tcPr>
          <w:p w:rsidR="000D7084" w:rsidRPr="00481D2D" w:rsidRDefault="000D7084" w:rsidP="00F910AB">
            <w:pPr>
              <w:pStyle w:val="TAL"/>
            </w:pPr>
            <w:r w:rsidRPr="00481D2D">
              <w:t>i</w:t>
            </w:r>
          </w:p>
        </w:tc>
      </w:tr>
      <w:tr w:rsidR="006613DC" w:rsidRPr="00481D2D" w:rsidTr="001C5036">
        <w:trPr>
          <w:gridAfter w:val="1"/>
          <w:wAfter w:w="10" w:type="dxa"/>
          <w:jc w:val="center"/>
        </w:trPr>
        <w:tc>
          <w:tcPr>
            <w:tcW w:w="687" w:type="dxa"/>
          </w:tcPr>
          <w:p w:rsidR="006613DC" w:rsidRPr="00481D2D" w:rsidRDefault="006613DC" w:rsidP="00F910AB">
            <w:pPr>
              <w:pStyle w:val="TAL"/>
            </w:pPr>
          </w:p>
        </w:tc>
        <w:tc>
          <w:tcPr>
            <w:tcW w:w="3402" w:type="dxa"/>
          </w:tcPr>
          <w:p w:rsidR="006613DC" w:rsidRPr="00481D2D" w:rsidRDefault="006613DC" w:rsidP="00F910AB">
            <w:pPr>
              <w:pStyle w:val="TAL"/>
            </w:pPr>
          </w:p>
        </w:tc>
        <w:tc>
          <w:tcPr>
            <w:tcW w:w="1187" w:type="dxa"/>
          </w:tcPr>
          <w:p w:rsidR="006613DC" w:rsidRPr="00481D2D" w:rsidRDefault="006613DC" w:rsidP="00F910AB">
            <w:pPr>
              <w:pStyle w:val="TAL"/>
            </w:pPr>
          </w:p>
        </w:tc>
        <w:tc>
          <w:tcPr>
            <w:tcW w:w="1267" w:type="dxa"/>
          </w:tcPr>
          <w:p w:rsidR="006613DC" w:rsidRPr="00481D2D" w:rsidRDefault="006613DC" w:rsidP="00F910AB">
            <w:pPr>
              <w:pStyle w:val="TAL"/>
            </w:pPr>
          </w:p>
        </w:tc>
        <w:tc>
          <w:tcPr>
            <w:tcW w:w="1457" w:type="dxa"/>
          </w:tcPr>
          <w:p w:rsidR="006613DC" w:rsidRPr="00481D2D" w:rsidRDefault="006613DC" w:rsidP="00F910AB">
            <w:pPr>
              <w:pStyle w:val="TAL"/>
            </w:pPr>
          </w:p>
        </w:tc>
      </w:tr>
      <w:tr w:rsidR="00D9758C" w:rsidRPr="00481D2D" w:rsidTr="001C5036">
        <w:trPr>
          <w:gridAfter w:val="1"/>
          <w:wAfter w:w="10" w:type="dxa"/>
          <w:jc w:val="center"/>
        </w:trPr>
        <w:tc>
          <w:tcPr>
            <w:tcW w:w="687" w:type="dxa"/>
          </w:tcPr>
          <w:p w:rsidR="00D9758C" w:rsidRPr="00481D2D" w:rsidRDefault="00D9758C" w:rsidP="007712C8">
            <w:pPr>
              <w:pStyle w:val="TAL"/>
            </w:pPr>
            <w:r w:rsidRPr="00481D2D">
              <w:t>101</w:t>
            </w:r>
          </w:p>
        </w:tc>
        <w:tc>
          <w:tcPr>
            <w:tcW w:w="3402" w:type="dxa"/>
          </w:tcPr>
          <w:p w:rsidR="00D9758C" w:rsidRPr="00481D2D" w:rsidRDefault="00D9758C" w:rsidP="007712C8">
            <w:pPr>
              <w:pStyle w:val="TAL"/>
            </w:pPr>
            <w:r w:rsidRPr="00481D2D">
              <w:t>The Session-ID header?</w:t>
            </w:r>
          </w:p>
        </w:tc>
        <w:tc>
          <w:tcPr>
            <w:tcW w:w="1187" w:type="dxa"/>
          </w:tcPr>
          <w:p w:rsidR="00D9758C" w:rsidRPr="00481D2D" w:rsidRDefault="00D9758C" w:rsidP="007712C8">
            <w:pPr>
              <w:pStyle w:val="TAL"/>
            </w:pPr>
            <w:r w:rsidRPr="00481D2D">
              <w:t>[162]</w:t>
            </w:r>
          </w:p>
        </w:tc>
        <w:tc>
          <w:tcPr>
            <w:tcW w:w="1267" w:type="dxa"/>
          </w:tcPr>
          <w:p w:rsidR="00D9758C" w:rsidRPr="00481D2D" w:rsidRDefault="00D9758C" w:rsidP="007712C8">
            <w:pPr>
              <w:pStyle w:val="TAL"/>
            </w:pPr>
            <w:r w:rsidRPr="00481D2D">
              <w:t>o</w:t>
            </w:r>
          </w:p>
        </w:tc>
        <w:tc>
          <w:tcPr>
            <w:tcW w:w="1457" w:type="dxa"/>
          </w:tcPr>
          <w:p w:rsidR="00D9758C" w:rsidRPr="00481D2D" w:rsidRDefault="00D9758C" w:rsidP="007712C8">
            <w:pPr>
              <w:pStyle w:val="TAL"/>
            </w:pPr>
            <w:r w:rsidRPr="00481D2D">
              <w:t>o</w:t>
            </w:r>
          </w:p>
        </w:tc>
      </w:tr>
      <w:tr w:rsidR="002672CE" w:rsidRPr="00481D2D" w:rsidTr="001C5036">
        <w:trPr>
          <w:gridAfter w:val="1"/>
          <w:wAfter w:w="10" w:type="dxa"/>
          <w:jc w:val="center"/>
        </w:trPr>
        <w:tc>
          <w:tcPr>
            <w:tcW w:w="687" w:type="dxa"/>
          </w:tcPr>
          <w:p w:rsidR="002672CE" w:rsidRPr="00481D2D" w:rsidRDefault="002672CE" w:rsidP="00B861C7">
            <w:pPr>
              <w:pStyle w:val="TAL"/>
            </w:pPr>
            <w:r w:rsidRPr="00481D2D">
              <w:t>102</w:t>
            </w:r>
          </w:p>
        </w:tc>
        <w:tc>
          <w:tcPr>
            <w:tcW w:w="3402" w:type="dxa"/>
          </w:tcPr>
          <w:p w:rsidR="002672CE" w:rsidRPr="00481D2D" w:rsidRDefault="002672CE" w:rsidP="00B861C7">
            <w:pPr>
              <w:pStyle w:val="TAL"/>
            </w:pPr>
            <w:r w:rsidRPr="00481D2D">
              <w:rPr>
                <w:rFonts w:eastAsia="SimSun"/>
              </w:rPr>
              <w:t>correct transaction handling for 2</w:t>
            </w:r>
            <w:r w:rsidR="00607BBA" w:rsidRPr="00481D2D">
              <w:rPr>
                <w:rFonts w:eastAsia="SimSun"/>
              </w:rPr>
              <w:t>xx</w:t>
            </w:r>
            <w:r w:rsidRPr="00481D2D">
              <w:rPr>
                <w:rFonts w:eastAsia="SimSun"/>
              </w:rPr>
              <w:t xml:space="preserve"> responses to Session Initiation Protocol INVITE requests?</w:t>
            </w:r>
          </w:p>
        </w:tc>
        <w:tc>
          <w:tcPr>
            <w:tcW w:w="1187" w:type="dxa"/>
          </w:tcPr>
          <w:p w:rsidR="002672CE" w:rsidRPr="00481D2D" w:rsidRDefault="002672CE" w:rsidP="00B861C7">
            <w:pPr>
              <w:pStyle w:val="TAL"/>
            </w:pPr>
            <w:r w:rsidRPr="00481D2D">
              <w:t>[163]</w:t>
            </w:r>
          </w:p>
        </w:tc>
        <w:tc>
          <w:tcPr>
            <w:tcW w:w="1267" w:type="dxa"/>
          </w:tcPr>
          <w:p w:rsidR="002672CE" w:rsidRPr="00481D2D" w:rsidRDefault="002672CE" w:rsidP="00B861C7">
            <w:pPr>
              <w:pStyle w:val="TAL"/>
            </w:pPr>
            <w:r w:rsidRPr="00481D2D">
              <w:t>m</w:t>
            </w:r>
          </w:p>
        </w:tc>
        <w:tc>
          <w:tcPr>
            <w:tcW w:w="1457" w:type="dxa"/>
          </w:tcPr>
          <w:p w:rsidR="002672CE" w:rsidRPr="00481D2D" w:rsidRDefault="002672CE" w:rsidP="00B861C7">
            <w:pPr>
              <w:pStyle w:val="TAL"/>
            </w:pPr>
            <w:r w:rsidRPr="00481D2D">
              <w:t>m</w:t>
            </w:r>
          </w:p>
        </w:tc>
      </w:tr>
      <w:tr w:rsidR="00443404" w:rsidRPr="00481D2D" w:rsidTr="001C5036">
        <w:trPr>
          <w:gridAfter w:val="1"/>
          <w:wAfter w:w="10" w:type="dxa"/>
          <w:jc w:val="center"/>
        </w:trPr>
        <w:tc>
          <w:tcPr>
            <w:tcW w:w="687" w:type="dxa"/>
          </w:tcPr>
          <w:p w:rsidR="00443404" w:rsidRPr="00481D2D" w:rsidRDefault="00443404" w:rsidP="007C32FA">
            <w:pPr>
              <w:pStyle w:val="TAL"/>
            </w:pPr>
            <w:r w:rsidRPr="00481D2D">
              <w:t>103</w:t>
            </w:r>
          </w:p>
        </w:tc>
        <w:tc>
          <w:tcPr>
            <w:tcW w:w="3402" w:type="dxa"/>
          </w:tcPr>
          <w:p w:rsidR="00443404" w:rsidRPr="00481D2D" w:rsidRDefault="00443404" w:rsidP="007C32FA">
            <w:pPr>
              <w:pStyle w:val="TAL"/>
            </w:pPr>
            <w:r w:rsidRPr="00481D2D">
              <w:t>addressing Record-Route issues in the Session Initiation Protocol (SIP)?</w:t>
            </w:r>
          </w:p>
        </w:tc>
        <w:tc>
          <w:tcPr>
            <w:tcW w:w="1187" w:type="dxa"/>
          </w:tcPr>
          <w:p w:rsidR="00443404" w:rsidRPr="00481D2D" w:rsidRDefault="00443404" w:rsidP="007C32FA">
            <w:pPr>
              <w:pStyle w:val="TAL"/>
            </w:pPr>
            <w:r w:rsidRPr="00481D2D">
              <w:t>[164]</w:t>
            </w:r>
          </w:p>
        </w:tc>
        <w:tc>
          <w:tcPr>
            <w:tcW w:w="1267" w:type="dxa"/>
          </w:tcPr>
          <w:p w:rsidR="00443404" w:rsidRPr="00481D2D" w:rsidRDefault="00443404" w:rsidP="007C32FA">
            <w:pPr>
              <w:pStyle w:val="TAL"/>
            </w:pPr>
            <w:r w:rsidRPr="00481D2D">
              <w:t>o</w:t>
            </w:r>
          </w:p>
        </w:tc>
        <w:tc>
          <w:tcPr>
            <w:tcW w:w="1457" w:type="dxa"/>
          </w:tcPr>
          <w:p w:rsidR="00443404" w:rsidRPr="00481D2D" w:rsidRDefault="00443404" w:rsidP="007C32FA">
            <w:pPr>
              <w:pStyle w:val="TAL"/>
            </w:pPr>
            <w:r w:rsidRPr="00481D2D">
              <w:t>o</w:t>
            </w:r>
          </w:p>
        </w:tc>
      </w:tr>
      <w:tr w:rsidR="00206B82" w:rsidRPr="00481D2D" w:rsidTr="001C5036">
        <w:trPr>
          <w:gridAfter w:val="1"/>
          <w:wAfter w:w="10" w:type="dxa"/>
          <w:jc w:val="center"/>
        </w:trPr>
        <w:tc>
          <w:tcPr>
            <w:tcW w:w="687" w:type="dxa"/>
          </w:tcPr>
          <w:p w:rsidR="00206B82" w:rsidRPr="00481D2D" w:rsidRDefault="00206B82" w:rsidP="007C32FA">
            <w:pPr>
              <w:pStyle w:val="TAL"/>
            </w:pPr>
            <w:r w:rsidRPr="00481D2D">
              <w:t>104</w:t>
            </w:r>
          </w:p>
        </w:tc>
        <w:tc>
          <w:tcPr>
            <w:tcW w:w="3402" w:type="dxa"/>
          </w:tcPr>
          <w:p w:rsidR="00206B82" w:rsidRPr="00481D2D" w:rsidRDefault="00206B82" w:rsidP="007C32FA">
            <w:pPr>
              <w:pStyle w:val="TAL"/>
            </w:pPr>
            <w:r w:rsidRPr="00481D2D">
              <w:t xml:space="preserve">essential correction for IPv6 ABNF and </w:t>
            </w:r>
            <w:smartTag w:uri="urn:schemas-microsoft-com:office:smarttags" w:element="stockticker">
              <w:r w:rsidRPr="00481D2D">
                <w:t>URI</w:t>
              </w:r>
            </w:smartTag>
            <w:r w:rsidRPr="00481D2D">
              <w:t xml:space="preserve"> comparison in RFC3261?</w:t>
            </w:r>
          </w:p>
        </w:tc>
        <w:tc>
          <w:tcPr>
            <w:tcW w:w="1187" w:type="dxa"/>
          </w:tcPr>
          <w:p w:rsidR="00206B82" w:rsidRPr="00481D2D" w:rsidRDefault="00206B82" w:rsidP="007C32FA">
            <w:pPr>
              <w:pStyle w:val="TAL"/>
            </w:pPr>
            <w:r w:rsidRPr="00481D2D">
              <w:t>[165]</w:t>
            </w:r>
          </w:p>
        </w:tc>
        <w:tc>
          <w:tcPr>
            <w:tcW w:w="1267" w:type="dxa"/>
          </w:tcPr>
          <w:p w:rsidR="00206B82" w:rsidRPr="00481D2D" w:rsidRDefault="00206B82" w:rsidP="007C32FA">
            <w:pPr>
              <w:pStyle w:val="TAL"/>
            </w:pPr>
            <w:r w:rsidRPr="00481D2D">
              <w:t>m</w:t>
            </w:r>
          </w:p>
        </w:tc>
        <w:tc>
          <w:tcPr>
            <w:tcW w:w="1457" w:type="dxa"/>
          </w:tcPr>
          <w:p w:rsidR="00206B82" w:rsidRPr="00481D2D" w:rsidRDefault="00206B82" w:rsidP="007C32FA">
            <w:pPr>
              <w:pStyle w:val="TAL"/>
            </w:pPr>
            <w:r w:rsidRPr="00481D2D">
              <w:t>m</w:t>
            </w:r>
          </w:p>
        </w:tc>
      </w:tr>
      <w:tr w:rsidR="00957178" w:rsidRPr="00481D2D" w:rsidTr="001C5036">
        <w:trPr>
          <w:gridAfter w:val="1"/>
          <w:wAfter w:w="10" w:type="dxa"/>
          <w:jc w:val="center"/>
        </w:trPr>
        <w:tc>
          <w:tcPr>
            <w:tcW w:w="687" w:type="dxa"/>
          </w:tcPr>
          <w:p w:rsidR="00957178" w:rsidRPr="00481D2D" w:rsidRDefault="00957178" w:rsidP="008557A0">
            <w:pPr>
              <w:pStyle w:val="TAL"/>
            </w:pPr>
            <w:r w:rsidRPr="00481D2D">
              <w:t>105</w:t>
            </w:r>
          </w:p>
        </w:tc>
        <w:tc>
          <w:tcPr>
            <w:tcW w:w="3402" w:type="dxa"/>
          </w:tcPr>
          <w:p w:rsidR="00957178" w:rsidRPr="00481D2D" w:rsidRDefault="00957178" w:rsidP="008557A0">
            <w:pPr>
              <w:pStyle w:val="TAL"/>
            </w:pPr>
            <w:r w:rsidRPr="00481D2D">
              <w:t>suppression of session initiation protocol REFER method implicit subscription?</w:t>
            </w:r>
          </w:p>
        </w:tc>
        <w:tc>
          <w:tcPr>
            <w:tcW w:w="1187" w:type="dxa"/>
          </w:tcPr>
          <w:p w:rsidR="00957178" w:rsidRPr="00481D2D" w:rsidRDefault="00957178" w:rsidP="008557A0">
            <w:pPr>
              <w:pStyle w:val="TAL"/>
            </w:pPr>
            <w:r w:rsidRPr="00481D2D">
              <w:t>[173]</w:t>
            </w:r>
          </w:p>
        </w:tc>
        <w:tc>
          <w:tcPr>
            <w:tcW w:w="1267" w:type="dxa"/>
          </w:tcPr>
          <w:p w:rsidR="00957178" w:rsidRPr="00481D2D" w:rsidRDefault="00957178" w:rsidP="008557A0">
            <w:pPr>
              <w:pStyle w:val="TAL"/>
            </w:pPr>
            <w:r w:rsidRPr="00481D2D">
              <w:t>o</w:t>
            </w:r>
          </w:p>
        </w:tc>
        <w:tc>
          <w:tcPr>
            <w:tcW w:w="1457" w:type="dxa"/>
          </w:tcPr>
          <w:p w:rsidR="00957178" w:rsidRPr="00481D2D" w:rsidRDefault="00957178" w:rsidP="008557A0">
            <w:pPr>
              <w:pStyle w:val="TAL"/>
            </w:pPr>
            <w:r w:rsidRPr="00481D2D">
              <w:t>c100</w:t>
            </w:r>
          </w:p>
        </w:tc>
      </w:tr>
      <w:tr w:rsidR="00AC7F30" w:rsidRPr="00481D2D" w:rsidTr="001C5036">
        <w:trPr>
          <w:gridAfter w:val="1"/>
          <w:wAfter w:w="10" w:type="dxa"/>
          <w:jc w:val="center"/>
        </w:trPr>
        <w:tc>
          <w:tcPr>
            <w:tcW w:w="687" w:type="dxa"/>
          </w:tcPr>
          <w:p w:rsidR="00AC7F30" w:rsidRPr="00481D2D" w:rsidRDefault="00AC7F30" w:rsidP="00815C10">
            <w:pPr>
              <w:pStyle w:val="TAL"/>
            </w:pPr>
            <w:r w:rsidRPr="00481D2D">
              <w:t>106</w:t>
            </w:r>
          </w:p>
        </w:tc>
        <w:tc>
          <w:tcPr>
            <w:tcW w:w="3402" w:type="dxa"/>
          </w:tcPr>
          <w:p w:rsidR="00AC7F30" w:rsidRPr="00481D2D" w:rsidRDefault="00AC7F30" w:rsidP="00815C10">
            <w:pPr>
              <w:pStyle w:val="TAL"/>
            </w:pPr>
            <w:r w:rsidRPr="00481D2D">
              <w:t>Alert-Info URNs for the Session Initiation Protocol?</w:t>
            </w:r>
          </w:p>
        </w:tc>
        <w:tc>
          <w:tcPr>
            <w:tcW w:w="1187" w:type="dxa"/>
          </w:tcPr>
          <w:p w:rsidR="00AC7F30" w:rsidRPr="00481D2D" w:rsidRDefault="00AC7F30" w:rsidP="00815C10">
            <w:pPr>
              <w:pStyle w:val="TAL"/>
            </w:pPr>
            <w:r w:rsidRPr="00481D2D">
              <w:t>[</w:t>
            </w:r>
            <w:r w:rsidR="006A6F63" w:rsidRPr="00481D2D">
              <w:t>175</w:t>
            </w:r>
            <w:r w:rsidRPr="00481D2D">
              <w:t>]</w:t>
            </w:r>
          </w:p>
        </w:tc>
        <w:tc>
          <w:tcPr>
            <w:tcW w:w="1267" w:type="dxa"/>
          </w:tcPr>
          <w:p w:rsidR="00AC7F30" w:rsidRPr="00481D2D" w:rsidRDefault="00AC7F30" w:rsidP="00815C10">
            <w:pPr>
              <w:pStyle w:val="TAL"/>
            </w:pPr>
            <w:r w:rsidRPr="00481D2D">
              <w:t>o</w:t>
            </w:r>
          </w:p>
        </w:tc>
        <w:tc>
          <w:tcPr>
            <w:tcW w:w="1457" w:type="dxa"/>
          </w:tcPr>
          <w:p w:rsidR="00AC7F30" w:rsidRPr="00481D2D" w:rsidRDefault="00AC7F30" w:rsidP="00815C10">
            <w:pPr>
              <w:pStyle w:val="TAL"/>
            </w:pPr>
            <w:r w:rsidRPr="00481D2D">
              <w:t>o</w:t>
            </w:r>
          </w:p>
        </w:tc>
      </w:tr>
      <w:tr w:rsidR="0072116E" w:rsidRPr="00481D2D" w:rsidTr="001C5036">
        <w:trPr>
          <w:gridAfter w:val="1"/>
          <w:wAfter w:w="10" w:type="dxa"/>
          <w:jc w:val="center"/>
        </w:trPr>
        <w:tc>
          <w:tcPr>
            <w:tcW w:w="687" w:type="dxa"/>
          </w:tcPr>
          <w:p w:rsidR="0072116E" w:rsidRPr="00481D2D" w:rsidRDefault="0072116E" w:rsidP="00887D72">
            <w:pPr>
              <w:pStyle w:val="TAL"/>
            </w:pPr>
            <w:r w:rsidRPr="00481D2D">
              <w:t>107</w:t>
            </w:r>
          </w:p>
        </w:tc>
        <w:tc>
          <w:tcPr>
            <w:tcW w:w="3402" w:type="dxa"/>
          </w:tcPr>
          <w:p w:rsidR="0072116E" w:rsidRPr="00481D2D" w:rsidRDefault="0072116E" w:rsidP="00887D72">
            <w:pPr>
              <w:pStyle w:val="TAL"/>
            </w:pPr>
            <w:r w:rsidRPr="00481D2D">
              <w:t>multiple registrations?</w:t>
            </w:r>
          </w:p>
        </w:tc>
        <w:tc>
          <w:tcPr>
            <w:tcW w:w="1187" w:type="dxa"/>
          </w:tcPr>
          <w:p w:rsidR="0072116E" w:rsidRPr="00481D2D" w:rsidRDefault="0072116E" w:rsidP="00887D72">
            <w:pPr>
              <w:pStyle w:val="TAL"/>
            </w:pPr>
            <w:r w:rsidRPr="00481D2D">
              <w:t>Subclause 3.1</w:t>
            </w:r>
          </w:p>
        </w:tc>
        <w:tc>
          <w:tcPr>
            <w:tcW w:w="1267" w:type="dxa"/>
          </w:tcPr>
          <w:p w:rsidR="0072116E" w:rsidRPr="00481D2D" w:rsidRDefault="0072116E" w:rsidP="00887D72">
            <w:pPr>
              <w:pStyle w:val="TAL"/>
            </w:pPr>
            <w:r w:rsidRPr="00481D2D">
              <w:t>n/a</w:t>
            </w:r>
          </w:p>
        </w:tc>
        <w:tc>
          <w:tcPr>
            <w:tcW w:w="1457" w:type="dxa"/>
          </w:tcPr>
          <w:p w:rsidR="0072116E" w:rsidRPr="00481D2D" w:rsidRDefault="0072116E" w:rsidP="00887D72">
            <w:pPr>
              <w:pStyle w:val="TAL"/>
            </w:pPr>
            <w:r w:rsidRPr="00481D2D">
              <w:t>c101</w:t>
            </w:r>
          </w:p>
        </w:tc>
      </w:tr>
      <w:tr w:rsidR="00AA5F8D" w:rsidRPr="00481D2D" w:rsidTr="001C5036">
        <w:trPr>
          <w:gridAfter w:val="1"/>
          <w:wAfter w:w="10" w:type="dxa"/>
          <w:jc w:val="center"/>
        </w:trPr>
        <w:tc>
          <w:tcPr>
            <w:tcW w:w="687" w:type="dxa"/>
          </w:tcPr>
          <w:p w:rsidR="00AA5F8D" w:rsidRPr="00481D2D" w:rsidRDefault="00AA5F8D" w:rsidP="000F13B1">
            <w:pPr>
              <w:pStyle w:val="TAL"/>
            </w:pPr>
            <w:r w:rsidRPr="00481D2D">
              <w:t>108</w:t>
            </w:r>
          </w:p>
        </w:tc>
        <w:tc>
          <w:tcPr>
            <w:tcW w:w="3402" w:type="dxa"/>
          </w:tcPr>
          <w:p w:rsidR="00AA5F8D" w:rsidRPr="00481D2D" w:rsidRDefault="00AA5F8D" w:rsidP="000F13B1">
            <w:pPr>
              <w:pStyle w:val="TAL"/>
            </w:pPr>
            <w:r w:rsidRPr="00481D2D">
              <w:t>the SIP P-Refused-</w:t>
            </w:r>
            <w:smartTag w:uri="urn:schemas-microsoft-com:office:smarttags" w:element="stockticker">
              <w:r w:rsidRPr="00481D2D">
                <w:t>URI</w:t>
              </w:r>
            </w:smartTag>
            <w:r w:rsidRPr="00481D2D">
              <w:t>-List private-header?</w:t>
            </w:r>
          </w:p>
        </w:tc>
        <w:tc>
          <w:tcPr>
            <w:tcW w:w="1187" w:type="dxa"/>
          </w:tcPr>
          <w:p w:rsidR="00AA5F8D" w:rsidRPr="00481D2D" w:rsidRDefault="00AA5F8D" w:rsidP="000F13B1">
            <w:pPr>
              <w:pStyle w:val="TAL"/>
            </w:pPr>
            <w:r w:rsidRPr="00481D2D">
              <w:t>[183]</w:t>
            </w:r>
          </w:p>
        </w:tc>
        <w:tc>
          <w:tcPr>
            <w:tcW w:w="1267" w:type="dxa"/>
          </w:tcPr>
          <w:p w:rsidR="00AA5F8D" w:rsidRPr="00481D2D" w:rsidRDefault="00AA5F8D" w:rsidP="000F13B1">
            <w:pPr>
              <w:pStyle w:val="TAL"/>
            </w:pPr>
            <w:r w:rsidRPr="00481D2D">
              <w:t>o</w:t>
            </w:r>
          </w:p>
        </w:tc>
        <w:tc>
          <w:tcPr>
            <w:tcW w:w="1457" w:type="dxa"/>
          </w:tcPr>
          <w:p w:rsidR="00AA5F8D" w:rsidRPr="00481D2D" w:rsidRDefault="00AA5F8D" w:rsidP="000F13B1">
            <w:pPr>
              <w:pStyle w:val="TAL"/>
            </w:pPr>
            <w:r w:rsidRPr="00481D2D">
              <w:t>c102</w:t>
            </w:r>
          </w:p>
        </w:tc>
      </w:tr>
      <w:tr w:rsidR="000F13B1" w:rsidRPr="00481D2D" w:rsidTr="001C5036">
        <w:trPr>
          <w:gridAfter w:val="1"/>
          <w:wAfter w:w="10" w:type="dxa"/>
          <w:jc w:val="center"/>
        </w:trPr>
        <w:tc>
          <w:tcPr>
            <w:tcW w:w="687" w:type="dxa"/>
          </w:tcPr>
          <w:p w:rsidR="000F13B1" w:rsidRPr="00481D2D" w:rsidRDefault="000F13B1" w:rsidP="000F13B1">
            <w:pPr>
              <w:pStyle w:val="TAL"/>
              <w:rPr>
                <w:lang w:eastAsia="ja-JP"/>
              </w:rPr>
            </w:pPr>
            <w:r w:rsidRPr="00481D2D">
              <w:rPr>
                <w:lang w:eastAsia="ja-JP"/>
              </w:rPr>
              <w:t>109</w:t>
            </w:r>
          </w:p>
        </w:tc>
        <w:tc>
          <w:tcPr>
            <w:tcW w:w="3402" w:type="dxa"/>
          </w:tcPr>
          <w:p w:rsidR="000F13B1" w:rsidRPr="00481D2D" w:rsidRDefault="000F13B1" w:rsidP="000F13B1">
            <w:pPr>
              <w:pStyle w:val="TAL"/>
            </w:pPr>
            <w:r w:rsidRPr="00481D2D">
              <w:t>request authorization through dialog Identification in the session initiation protocol?</w:t>
            </w:r>
          </w:p>
        </w:tc>
        <w:tc>
          <w:tcPr>
            <w:tcW w:w="1187"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w:t>
            </w:r>
          </w:p>
        </w:tc>
        <w:tc>
          <w:tcPr>
            <w:tcW w:w="1267" w:type="dxa"/>
          </w:tcPr>
          <w:p w:rsidR="000F13B1" w:rsidRPr="00481D2D" w:rsidRDefault="000F13B1" w:rsidP="000F13B1">
            <w:pPr>
              <w:pStyle w:val="TAL"/>
              <w:rPr>
                <w:lang w:eastAsia="ja-JP"/>
              </w:rPr>
            </w:pPr>
            <w:r w:rsidRPr="00481D2D">
              <w:rPr>
                <w:rFonts w:hint="eastAsia"/>
                <w:lang w:eastAsia="ja-JP"/>
              </w:rPr>
              <w:t>o</w:t>
            </w:r>
          </w:p>
        </w:tc>
        <w:tc>
          <w:tcPr>
            <w:tcW w:w="1457" w:type="dxa"/>
          </w:tcPr>
          <w:p w:rsidR="000F13B1" w:rsidRPr="00481D2D" w:rsidRDefault="000F13B1" w:rsidP="000F13B1">
            <w:pPr>
              <w:pStyle w:val="TAL"/>
              <w:rPr>
                <w:lang w:eastAsia="ja-JP"/>
              </w:rPr>
            </w:pPr>
            <w:r w:rsidRPr="00481D2D">
              <w:rPr>
                <w:rFonts w:hint="eastAsia"/>
                <w:lang w:eastAsia="ja-JP"/>
              </w:rPr>
              <w:t>o</w:t>
            </w:r>
          </w:p>
        </w:tc>
      </w:tr>
      <w:tr w:rsidR="00CA0D0B" w:rsidRPr="00481D2D" w:rsidTr="001C5036">
        <w:trPr>
          <w:gridAfter w:val="1"/>
          <w:wAfter w:w="10" w:type="dxa"/>
          <w:jc w:val="center"/>
        </w:trPr>
        <w:tc>
          <w:tcPr>
            <w:tcW w:w="687" w:type="dxa"/>
          </w:tcPr>
          <w:p w:rsidR="00CA0D0B" w:rsidRPr="00481D2D" w:rsidRDefault="00CA0D0B" w:rsidP="00366268">
            <w:pPr>
              <w:pStyle w:val="TAL"/>
              <w:rPr>
                <w:lang w:eastAsia="ja-JP"/>
              </w:rPr>
            </w:pPr>
            <w:r w:rsidRPr="00481D2D">
              <w:rPr>
                <w:lang w:eastAsia="ja-JP"/>
              </w:rPr>
              <w:t>110</w:t>
            </w:r>
          </w:p>
        </w:tc>
        <w:tc>
          <w:tcPr>
            <w:tcW w:w="3402" w:type="dxa"/>
          </w:tcPr>
          <w:p w:rsidR="00CA0D0B" w:rsidRPr="00481D2D" w:rsidRDefault="00CA0D0B" w:rsidP="00366268">
            <w:pPr>
              <w:pStyle w:val="TAL"/>
            </w:pPr>
            <w:r w:rsidRPr="00481D2D">
              <w:rPr>
                <w:rFonts w:cs="Arial"/>
                <w:szCs w:val="18"/>
              </w:rPr>
              <w:t>indication of features supported by proxy?</w:t>
            </w:r>
          </w:p>
        </w:tc>
        <w:tc>
          <w:tcPr>
            <w:tcW w:w="1187" w:type="dxa"/>
          </w:tcPr>
          <w:p w:rsidR="00CA0D0B" w:rsidRPr="00481D2D" w:rsidRDefault="00CA0D0B" w:rsidP="00366268">
            <w:pPr>
              <w:pStyle w:val="TAL"/>
              <w:rPr>
                <w:lang w:eastAsia="ja-JP"/>
              </w:rPr>
            </w:pPr>
            <w:r w:rsidRPr="00481D2D">
              <w:rPr>
                <w:lang w:eastAsia="ja-JP"/>
              </w:rPr>
              <w:t>[190]</w:t>
            </w:r>
          </w:p>
        </w:tc>
        <w:tc>
          <w:tcPr>
            <w:tcW w:w="1267" w:type="dxa"/>
          </w:tcPr>
          <w:p w:rsidR="00CA0D0B" w:rsidRPr="00481D2D" w:rsidRDefault="00CA0D0B" w:rsidP="00366268">
            <w:pPr>
              <w:pStyle w:val="TAL"/>
              <w:rPr>
                <w:lang w:eastAsia="ja-JP"/>
              </w:rPr>
            </w:pPr>
            <w:r w:rsidRPr="00481D2D">
              <w:rPr>
                <w:lang w:eastAsia="ja-JP"/>
              </w:rPr>
              <w:t>o</w:t>
            </w:r>
          </w:p>
        </w:tc>
        <w:tc>
          <w:tcPr>
            <w:tcW w:w="1457" w:type="dxa"/>
          </w:tcPr>
          <w:p w:rsidR="00CA0D0B" w:rsidRPr="00481D2D" w:rsidRDefault="00CA0D0B" w:rsidP="00366268">
            <w:pPr>
              <w:pStyle w:val="TAL"/>
              <w:rPr>
                <w:lang w:eastAsia="ja-JP"/>
              </w:rPr>
            </w:pPr>
            <w:r w:rsidRPr="00481D2D">
              <w:rPr>
                <w:lang w:eastAsia="ja-JP"/>
              </w:rPr>
              <w:t>c104</w:t>
            </w:r>
          </w:p>
        </w:tc>
      </w:tr>
      <w:tr w:rsidR="009451C1" w:rsidRPr="00481D2D" w:rsidTr="001C5036">
        <w:trPr>
          <w:gridAfter w:val="1"/>
          <w:wAfter w:w="10" w:type="dxa"/>
          <w:jc w:val="center"/>
        </w:trPr>
        <w:tc>
          <w:tcPr>
            <w:tcW w:w="687" w:type="dxa"/>
          </w:tcPr>
          <w:p w:rsidR="009451C1" w:rsidRPr="00481D2D" w:rsidRDefault="009451C1" w:rsidP="00357DBC">
            <w:pPr>
              <w:pStyle w:val="TAL"/>
              <w:rPr>
                <w:lang w:eastAsia="ja-JP"/>
              </w:rPr>
            </w:pPr>
            <w:r w:rsidRPr="00481D2D">
              <w:rPr>
                <w:lang w:eastAsia="ja-JP"/>
              </w:rPr>
              <w:t>111</w:t>
            </w:r>
          </w:p>
        </w:tc>
        <w:tc>
          <w:tcPr>
            <w:tcW w:w="3402" w:type="dxa"/>
          </w:tcPr>
          <w:p w:rsidR="009451C1" w:rsidRPr="00481D2D" w:rsidRDefault="009451C1" w:rsidP="00357DBC">
            <w:pPr>
              <w:pStyle w:val="TAL"/>
              <w:rPr>
                <w:rFonts w:cs="Arial"/>
                <w:szCs w:val="18"/>
              </w:rPr>
            </w:pPr>
            <w:r w:rsidRPr="00481D2D">
              <w:rPr>
                <w:rFonts w:cs="Arial"/>
                <w:szCs w:val="18"/>
              </w:rPr>
              <w:t>registration of bulk number contacts?</w:t>
            </w:r>
          </w:p>
        </w:tc>
        <w:tc>
          <w:tcPr>
            <w:tcW w:w="1187" w:type="dxa"/>
          </w:tcPr>
          <w:p w:rsidR="009451C1" w:rsidRPr="00481D2D" w:rsidRDefault="009451C1" w:rsidP="00357DBC">
            <w:pPr>
              <w:pStyle w:val="TAL"/>
              <w:rPr>
                <w:lang w:eastAsia="ja-JP"/>
              </w:rPr>
            </w:pPr>
            <w:r w:rsidRPr="00481D2D">
              <w:rPr>
                <w:lang w:eastAsia="ja-JP"/>
              </w:rPr>
              <w:t>[191]</w:t>
            </w:r>
          </w:p>
        </w:tc>
        <w:tc>
          <w:tcPr>
            <w:tcW w:w="1267" w:type="dxa"/>
          </w:tcPr>
          <w:p w:rsidR="009451C1" w:rsidRPr="00481D2D" w:rsidRDefault="009451C1" w:rsidP="00357DBC">
            <w:pPr>
              <w:pStyle w:val="TAL"/>
              <w:rPr>
                <w:lang w:eastAsia="ja-JP"/>
              </w:rPr>
            </w:pPr>
            <w:r w:rsidRPr="00481D2D">
              <w:rPr>
                <w:lang w:eastAsia="ja-JP"/>
              </w:rPr>
              <w:t>o</w:t>
            </w:r>
          </w:p>
        </w:tc>
        <w:tc>
          <w:tcPr>
            <w:tcW w:w="1457" w:type="dxa"/>
          </w:tcPr>
          <w:p w:rsidR="009451C1" w:rsidRPr="00481D2D" w:rsidRDefault="009451C1" w:rsidP="00357DBC">
            <w:pPr>
              <w:pStyle w:val="TAL"/>
              <w:rPr>
                <w:lang w:eastAsia="ja-JP"/>
              </w:rPr>
            </w:pPr>
            <w:r w:rsidRPr="00481D2D">
              <w:rPr>
                <w:lang w:eastAsia="ja-JP"/>
              </w:rPr>
              <w:t>c105</w:t>
            </w:r>
          </w:p>
        </w:tc>
      </w:tr>
      <w:tr w:rsidR="00A711AD" w:rsidRPr="00481D2D" w:rsidTr="001C5036">
        <w:trPr>
          <w:gridAfter w:val="1"/>
          <w:wAfter w:w="10" w:type="dxa"/>
          <w:jc w:val="center"/>
        </w:trPr>
        <w:tc>
          <w:tcPr>
            <w:tcW w:w="687" w:type="dxa"/>
          </w:tcPr>
          <w:p w:rsidR="00A711AD" w:rsidRPr="00481D2D" w:rsidRDefault="00A711AD" w:rsidP="00A711AD">
            <w:pPr>
              <w:pStyle w:val="TAL"/>
              <w:rPr>
                <w:lang w:eastAsia="ja-JP"/>
              </w:rPr>
            </w:pPr>
            <w:r w:rsidRPr="00481D2D">
              <w:rPr>
                <w:lang w:eastAsia="ja-JP"/>
              </w:rPr>
              <w:t>112</w:t>
            </w:r>
          </w:p>
        </w:tc>
        <w:tc>
          <w:tcPr>
            <w:tcW w:w="3402" w:type="dxa"/>
          </w:tcPr>
          <w:p w:rsidR="00A711AD" w:rsidRPr="00481D2D" w:rsidRDefault="00A711AD" w:rsidP="00A711AD">
            <w:pPr>
              <w:pStyle w:val="TAL"/>
              <w:rPr>
                <w:rFonts w:cs="Arial"/>
                <w:szCs w:val="18"/>
              </w:rPr>
            </w:pPr>
            <w:r w:rsidRPr="00481D2D">
              <w:t>media control channel framework?</w:t>
            </w:r>
          </w:p>
        </w:tc>
        <w:tc>
          <w:tcPr>
            <w:tcW w:w="1187" w:type="dxa"/>
          </w:tcPr>
          <w:p w:rsidR="00A711AD" w:rsidRPr="00481D2D" w:rsidRDefault="00A711AD" w:rsidP="00A711AD">
            <w:pPr>
              <w:pStyle w:val="TAL"/>
              <w:rPr>
                <w:lang w:eastAsia="ja-JP"/>
              </w:rPr>
            </w:pPr>
            <w:r w:rsidRPr="00481D2D">
              <w:rPr>
                <w:lang w:eastAsia="ja-JP"/>
              </w:rPr>
              <w:t>[146]</w:t>
            </w:r>
          </w:p>
        </w:tc>
        <w:tc>
          <w:tcPr>
            <w:tcW w:w="1267" w:type="dxa"/>
          </w:tcPr>
          <w:p w:rsidR="00A711AD" w:rsidRPr="00481D2D" w:rsidRDefault="00A711AD" w:rsidP="00A711AD">
            <w:pPr>
              <w:pStyle w:val="TAL"/>
              <w:rPr>
                <w:lang w:eastAsia="ja-JP"/>
              </w:rPr>
            </w:pPr>
            <w:r w:rsidRPr="00481D2D">
              <w:rPr>
                <w:lang w:eastAsia="ja-JP"/>
              </w:rPr>
              <w:t>n/a</w:t>
            </w:r>
          </w:p>
        </w:tc>
        <w:tc>
          <w:tcPr>
            <w:tcW w:w="1457" w:type="dxa"/>
          </w:tcPr>
          <w:p w:rsidR="00A711AD" w:rsidRPr="00481D2D" w:rsidRDefault="00A711AD" w:rsidP="00A711AD">
            <w:pPr>
              <w:pStyle w:val="TAL"/>
              <w:rPr>
                <w:lang w:eastAsia="ja-JP"/>
              </w:rPr>
            </w:pPr>
            <w:r w:rsidRPr="00481D2D">
              <w:rPr>
                <w:lang w:eastAsia="ja-JP"/>
              </w:rPr>
              <w:t>n/a</w:t>
            </w:r>
          </w:p>
        </w:tc>
      </w:tr>
      <w:tr w:rsidR="001C5036" w:rsidRPr="00481D2D" w:rsidTr="001C5036">
        <w:trPr>
          <w:gridAfter w:val="1"/>
          <w:wAfter w:w="10" w:type="dxa"/>
          <w:jc w:val="center"/>
        </w:trPr>
        <w:tc>
          <w:tcPr>
            <w:tcW w:w="687" w:type="dxa"/>
          </w:tcPr>
          <w:p w:rsidR="001C5036" w:rsidRPr="00481D2D" w:rsidRDefault="001C5036" w:rsidP="00064D88">
            <w:pPr>
              <w:pStyle w:val="TAL"/>
              <w:rPr>
                <w:lang w:eastAsia="ja-JP"/>
              </w:rPr>
            </w:pPr>
            <w:r w:rsidRPr="00481D2D">
              <w:rPr>
                <w:lang w:eastAsia="ja-JP"/>
              </w:rPr>
              <w:t>113</w:t>
            </w:r>
          </w:p>
        </w:tc>
        <w:tc>
          <w:tcPr>
            <w:tcW w:w="3402" w:type="dxa"/>
          </w:tcPr>
          <w:p w:rsidR="001C5036" w:rsidRPr="00481D2D" w:rsidRDefault="001C5036" w:rsidP="00064D88">
            <w:pPr>
              <w:pStyle w:val="TAL"/>
              <w:rPr>
                <w:rFonts w:cs="Arial"/>
                <w:szCs w:val="18"/>
              </w:rPr>
            </w:pPr>
            <w:r w:rsidRPr="00481D2D">
              <w:rPr>
                <w:rFonts w:cs="Arial"/>
                <w:szCs w:val="18"/>
              </w:rPr>
              <w:t>S-CSCF restoration procedures?</w:t>
            </w:r>
          </w:p>
        </w:tc>
        <w:tc>
          <w:tcPr>
            <w:tcW w:w="1187" w:type="dxa"/>
          </w:tcPr>
          <w:p w:rsidR="001C5036" w:rsidRPr="00481D2D" w:rsidRDefault="001C5036" w:rsidP="00064D88">
            <w:pPr>
              <w:pStyle w:val="TAL"/>
              <w:rPr>
                <w:lang w:eastAsia="ja-JP"/>
              </w:rPr>
            </w:pPr>
            <w:r w:rsidRPr="00481D2D">
              <w:rPr>
                <w:lang w:eastAsia="ja-JP"/>
              </w:rPr>
              <w:t>Subclause </w:t>
            </w:r>
            <w:r w:rsidR="00001C50" w:rsidRPr="00481D2D">
              <w:rPr>
                <w:lang w:eastAsia="ja-JP"/>
              </w:rPr>
              <w:t>4.</w:t>
            </w:r>
            <w:r w:rsidR="00591DAE" w:rsidRPr="00481D2D">
              <w:rPr>
                <w:lang w:eastAsia="ja-JP"/>
              </w:rPr>
              <w:t>1</w:t>
            </w:r>
            <w:r w:rsidR="00001C50" w:rsidRPr="00481D2D">
              <w:rPr>
                <w:lang w:eastAsia="ja-JP"/>
              </w:rPr>
              <w:t>4</w:t>
            </w:r>
          </w:p>
        </w:tc>
        <w:tc>
          <w:tcPr>
            <w:tcW w:w="1267" w:type="dxa"/>
          </w:tcPr>
          <w:p w:rsidR="001C5036" w:rsidRPr="00481D2D" w:rsidRDefault="001C5036" w:rsidP="00064D88">
            <w:pPr>
              <w:pStyle w:val="TAL"/>
              <w:rPr>
                <w:lang w:eastAsia="ja-JP"/>
              </w:rPr>
            </w:pPr>
            <w:r w:rsidRPr="00481D2D">
              <w:rPr>
                <w:lang w:eastAsia="ja-JP"/>
              </w:rPr>
              <w:t>n/a</w:t>
            </w:r>
          </w:p>
        </w:tc>
        <w:tc>
          <w:tcPr>
            <w:tcW w:w="1457" w:type="dxa"/>
          </w:tcPr>
          <w:p w:rsidR="001C5036" w:rsidRPr="00481D2D" w:rsidRDefault="001C5036" w:rsidP="00064D88">
            <w:pPr>
              <w:pStyle w:val="TAL"/>
              <w:rPr>
                <w:lang w:eastAsia="ja-JP"/>
              </w:rPr>
            </w:pPr>
            <w:r w:rsidRPr="00481D2D">
              <w:rPr>
                <w:lang w:eastAsia="ja-JP"/>
              </w:rPr>
              <w:t>n/a</w:t>
            </w:r>
          </w:p>
        </w:tc>
      </w:tr>
      <w:tr w:rsidR="008B217A" w:rsidRPr="00481D2D" w:rsidTr="008B217A">
        <w:trPr>
          <w:gridAfter w:val="1"/>
          <w:wAfter w:w="10" w:type="dxa"/>
          <w:jc w:val="center"/>
        </w:trPr>
        <w:tc>
          <w:tcPr>
            <w:tcW w:w="687" w:type="dxa"/>
          </w:tcPr>
          <w:p w:rsidR="008B217A" w:rsidRPr="00481D2D" w:rsidRDefault="008B217A" w:rsidP="008B217A">
            <w:pPr>
              <w:pStyle w:val="TAL"/>
              <w:rPr>
                <w:lang w:eastAsia="ja-JP"/>
              </w:rPr>
            </w:pPr>
            <w:r w:rsidRPr="00481D2D">
              <w:rPr>
                <w:lang w:eastAsia="ja-JP"/>
              </w:rPr>
              <w:t>114</w:t>
            </w:r>
          </w:p>
        </w:tc>
        <w:tc>
          <w:tcPr>
            <w:tcW w:w="3402" w:type="dxa"/>
          </w:tcPr>
          <w:p w:rsidR="008B217A" w:rsidRPr="00481D2D" w:rsidRDefault="008B217A" w:rsidP="008B217A">
            <w:pPr>
              <w:pStyle w:val="TAL"/>
              <w:rPr>
                <w:rFonts w:cs="Arial"/>
                <w:szCs w:val="18"/>
              </w:rPr>
            </w:pPr>
            <w:r w:rsidRPr="00481D2D">
              <w:rPr>
                <w:rFonts w:cs="Arial"/>
                <w:szCs w:val="18"/>
              </w:rPr>
              <w:t>SIP overload control?</w:t>
            </w:r>
          </w:p>
        </w:tc>
        <w:tc>
          <w:tcPr>
            <w:tcW w:w="1187" w:type="dxa"/>
          </w:tcPr>
          <w:p w:rsidR="008B217A" w:rsidRPr="00481D2D" w:rsidRDefault="008B217A" w:rsidP="008B217A">
            <w:pPr>
              <w:pStyle w:val="TAL"/>
              <w:rPr>
                <w:lang w:eastAsia="ja-JP"/>
              </w:rPr>
            </w:pPr>
            <w:r w:rsidRPr="00481D2D">
              <w:rPr>
                <w:lang w:eastAsia="ja-JP"/>
              </w:rPr>
              <w:t>[198]</w:t>
            </w:r>
          </w:p>
        </w:tc>
        <w:tc>
          <w:tcPr>
            <w:tcW w:w="1267" w:type="dxa"/>
          </w:tcPr>
          <w:p w:rsidR="008B217A" w:rsidRPr="00481D2D" w:rsidRDefault="008B217A" w:rsidP="008B217A">
            <w:pPr>
              <w:pStyle w:val="TAL"/>
              <w:rPr>
                <w:lang w:eastAsia="ja-JP"/>
              </w:rPr>
            </w:pPr>
            <w:r w:rsidRPr="00481D2D">
              <w:t>o</w:t>
            </w:r>
          </w:p>
        </w:tc>
        <w:tc>
          <w:tcPr>
            <w:tcW w:w="1457" w:type="dxa"/>
          </w:tcPr>
          <w:p w:rsidR="008B217A" w:rsidRPr="00481D2D" w:rsidRDefault="008B217A" w:rsidP="008B217A">
            <w:pPr>
              <w:pStyle w:val="TAL"/>
              <w:rPr>
                <w:lang w:eastAsia="ja-JP"/>
              </w:rPr>
            </w:pPr>
            <w:r w:rsidRPr="00481D2D">
              <w:rPr>
                <w:lang w:eastAsia="ja-JP"/>
              </w:rPr>
              <w:t>o</w:t>
            </w:r>
          </w:p>
        </w:tc>
      </w:tr>
      <w:tr w:rsidR="008B217A" w:rsidRPr="00481D2D" w:rsidTr="008B217A">
        <w:trPr>
          <w:gridAfter w:val="1"/>
          <w:wAfter w:w="10" w:type="dxa"/>
          <w:jc w:val="center"/>
        </w:trPr>
        <w:tc>
          <w:tcPr>
            <w:tcW w:w="687" w:type="dxa"/>
          </w:tcPr>
          <w:p w:rsidR="008B217A" w:rsidRPr="00481D2D" w:rsidRDefault="008B217A" w:rsidP="008B217A">
            <w:pPr>
              <w:pStyle w:val="TAL"/>
              <w:rPr>
                <w:lang w:eastAsia="ja-JP"/>
              </w:rPr>
            </w:pPr>
            <w:r w:rsidRPr="00481D2D">
              <w:rPr>
                <w:lang w:eastAsia="ja-JP"/>
              </w:rPr>
              <w:t>114A</w:t>
            </w:r>
          </w:p>
        </w:tc>
        <w:tc>
          <w:tcPr>
            <w:tcW w:w="3402" w:type="dxa"/>
          </w:tcPr>
          <w:p w:rsidR="008B217A" w:rsidRPr="00481D2D" w:rsidRDefault="008B217A" w:rsidP="008B217A">
            <w:pPr>
              <w:pStyle w:val="TAL"/>
              <w:rPr>
                <w:rFonts w:cs="Arial"/>
                <w:szCs w:val="18"/>
              </w:rPr>
            </w:pPr>
            <w:r w:rsidRPr="00481D2D">
              <w:rPr>
                <w:rFonts w:cs="Arial"/>
                <w:szCs w:val="18"/>
              </w:rPr>
              <w:t>feedback control?</w:t>
            </w:r>
          </w:p>
        </w:tc>
        <w:tc>
          <w:tcPr>
            <w:tcW w:w="1187" w:type="dxa"/>
          </w:tcPr>
          <w:p w:rsidR="008B217A" w:rsidRPr="00481D2D" w:rsidRDefault="008B217A" w:rsidP="008B217A">
            <w:pPr>
              <w:pStyle w:val="TAL"/>
              <w:rPr>
                <w:lang w:eastAsia="ja-JP"/>
              </w:rPr>
            </w:pPr>
            <w:r w:rsidRPr="00481D2D">
              <w:rPr>
                <w:lang w:eastAsia="ja-JP"/>
              </w:rPr>
              <w:t>[199]</w:t>
            </w:r>
          </w:p>
        </w:tc>
        <w:tc>
          <w:tcPr>
            <w:tcW w:w="1267" w:type="dxa"/>
          </w:tcPr>
          <w:p w:rsidR="008B217A" w:rsidRPr="00481D2D" w:rsidRDefault="008B217A" w:rsidP="008B217A">
            <w:pPr>
              <w:pStyle w:val="TAL"/>
              <w:rPr>
                <w:lang w:eastAsia="ja-JP"/>
              </w:rPr>
            </w:pPr>
            <w:r w:rsidRPr="00481D2D">
              <w:t>c106</w:t>
            </w:r>
          </w:p>
        </w:tc>
        <w:tc>
          <w:tcPr>
            <w:tcW w:w="1457" w:type="dxa"/>
          </w:tcPr>
          <w:p w:rsidR="008B217A" w:rsidRPr="00481D2D" w:rsidRDefault="008B217A" w:rsidP="008B217A">
            <w:pPr>
              <w:pStyle w:val="TAL"/>
              <w:rPr>
                <w:lang w:eastAsia="ja-JP"/>
              </w:rPr>
            </w:pPr>
            <w:r w:rsidRPr="00481D2D">
              <w:rPr>
                <w:lang w:eastAsia="ja-JP"/>
              </w:rPr>
              <w:t>c106</w:t>
            </w:r>
          </w:p>
        </w:tc>
      </w:tr>
      <w:tr w:rsidR="008B217A" w:rsidRPr="00481D2D" w:rsidTr="008B217A">
        <w:trPr>
          <w:gridAfter w:val="1"/>
          <w:wAfter w:w="10" w:type="dxa"/>
          <w:jc w:val="center"/>
        </w:trPr>
        <w:tc>
          <w:tcPr>
            <w:tcW w:w="687" w:type="dxa"/>
          </w:tcPr>
          <w:p w:rsidR="008B217A" w:rsidRPr="00481D2D" w:rsidRDefault="008B217A" w:rsidP="008B217A">
            <w:pPr>
              <w:pStyle w:val="TAL"/>
              <w:rPr>
                <w:lang w:eastAsia="ja-JP"/>
              </w:rPr>
            </w:pPr>
            <w:r w:rsidRPr="00481D2D">
              <w:rPr>
                <w:lang w:eastAsia="ja-JP"/>
              </w:rPr>
              <w:t>114B</w:t>
            </w:r>
          </w:p>
        </w:tc>
        <w:tc>
          <w:tcPr>
            <w:tcW w:w="3402" w:type="dxa"/>
          </w:tcPr>
          <w:p w:rsidR="008B217A" w:rsidRPr="00481D2D" w:rsidRDefault="008B217A" w:rsidP="008B217A">
            <w:pPr>
              <w:pStyle w:val="TAL"/>
              <w:rPr>
                <w:rFonts w:cs="Arial"/>
                <w:szCs w:val="18"/>
              </w:rPr>
            </w:pPr>
            <w:r w:rsidRPr="00481D2D">
              <w:rPr>
                <w:rFonts w:cs="Arial"/>
                <w:szCs w:val="18"/>
              </w:rPr>
              <w:t>distribution of load filters?</w:t>
            </w:r>
          </w:p>
        </w:tc>
        <w:tc>
          <w:tcPr>
            <w:tcW w:w="1187" w:type="dxa"/>
          </w:tcPr>
          <w:p w:rsidR="008B217A" w:rsidRPr="00481D2D" w:rsidRDefault="008B217A" w:rsidP="008B217A">
            <w:pPr>
              <w:pStyle w:val="TAL"/>
              <w:rPr>
                <w:lang w:eastAsia="ja-JP"/>
              </w:rPr>
            </w:pPr>
            <w:r w:rsidRPr="00481D2D">
              <w:rPr>
                <w:lang w:eastAsia="ja-JP"/>
              </w:rPr>
              <w:t>[201]</w:t>
            </w:r>
          </w:p>
        </w:tc>
        <w:tc>
          <w:tcPr>
            <w:tcW w:w="1267" w:type="dxa"/>
          </w:tcPr>
          <w:p w:rsidR="008B217A" w:rsidRPr="00481D2D" w:rsidRDefault="006469F3" w:rsidP="008B217A">
            <w:pPr>
              <w:pStyle w:val="TAL"/>
              <w:rPr>
                <w:lang w:eastAsia="ja-JP"/>
              </w:rPr>
            </w:pPr>
            <w:r w:rsidRPr="00481D2D">
              <w:t>n/a</w:t>
            </w:r>
          </w:p>
        </w:tc>
        <w:tc>
          <w:tcPr>
            <w:tcW w:w="1457" w:type="dxa"/>
          </w:tcPr>
          <w:p w:rsidR="008B217A" w:rsidRPr="00481D2D" w:rsidRDefault="006469F3" w:rsidP="008B217A">
            <w:pPr>
              <w:pStyle w:val="TAL"/>
              <w:rPr>
                <w:lang w:eastAsia="ja-JP"/>
              </w:rPr>
            </w:pPr>
            <w:r w:rsidRPr="00481D2D">
              <w:rPr>
                <w:lang w:eastAsia="ja-JP"/>
              </w:rPr>
              <w:t>n/a</w:t>
            </w:r>
          </w:p>
        </w:tc>
      </w:tr>
      <w:tr w:rsidR="00E33AD2" w:rsidRPr="00481D2D" w:rsidTr="00EA2CFE">
        <w:trPr>
          <w:gridAfter w:val="1"/>
          <w:wAfter w:w="10" w:type="dxa"/>
          <w:jc w:val="center"/>
        </w:trPr>
        <w:tc>
          <w:tcPr>
            <w:tcW w:w="687" w:type="dxa"/>
          </w:tcPr>
          <w:p w:rsidR="00E33AD2" w:rsidRPr="00481D2D" w:rsidRDefault="00E33AD2" w:rsidP="00EA2CFE">
            <w:pPr>
              <w:pStyle w:val="TAL"/>
              <w:rPr>
                <w:lang w:eastAsia="ja-JP"/>
              </w:rPr>
            </w:pPr>
            <w:r w:rsidRPr="00481D2D">
              <w:rPr>
                <w:lang w:eastAsia="ja-JP"/>
              </w:rPr>
              <w:t>115</w:t>
            </w:r>
          </w:p>
        </w:tc>
        <w:tc>
          <w:tcPr>
            <w:tcW w:w="3402" w:type="dxa"/>
          </w:tcPr>
          <w:p w:rsidR="00E33AD2" w:rsidRPr="00481D2D" w:rsidRDefault="00E33AD2" w:rsidP="00EA2CFE">
            <w:pPr>
              <w:pStyle w:val="TAL"/>
              <w:rPr>
                <w:rFonts w:cs="Arial"/>
                <w:szCs w:val="18"/>
              </w:rPr>
            </w:pPr>
            <w:r w:rsidRPr="00481D2D">
              <w:t>handling of a 380 (Alternative service) response</w:t>
            </w:r>
            <w:r w:rsidRPr="00481D2D">
              <w:rPr>
                <w:rFonts w:cs="Arial"/>
                <w:szCs w:val="18"/>
              </w:rPr>
              <w:t>?</w:t>
            </w:r>
          </w:p>
        </w:tc>
        <w:tc>
          <w:tcPr>
            <w:tcW w:w="1187" w:type="dxa"/>
          </w:tcPr>
          <w:p w:rsidR="00E33AD2" w:rsidRPr="00481D2D" w:rsidRDefault="00E33AD2" w:rsidP="00EA2CFE">
            <w:pPr>
              <w:pStyle w:val="TAL"/>
              <w:rPr>
                <w:lang w:eastAsia="ja-JP"/>
              </w:rPr>
            </w:pPr>
            <w:r w:rsidRPr="00481D2D">
              <w:t>Subclause 5.2.10</w:t>
            </w:r>
          </w:p>
        </w:tc>
        <w:tc>
          <w:tcPr>
            <w:tcW w:w="1267" w:type="dxa"/>
          </w:tcPr>
          <w:p w:rsidR="00E33AD2" w:rsidRPr="00481D2D" w:rsidRDefault="00E33AD2" w:rsidP="00EA2CFE">
            <w:pPr>
              <w:pStyle w:val="TAL"/>
            </w:pPr>
            <w:r w:rsidRPr="00481D2D">
              <w:t>n/a</w:t>
            </w:r>
          </w:p>
        </w:tc>
        <w:tc>
          <w:tcPr>
            <w:tcW w:w="1457" w:type="dxa"/>
          </w:tcPr>
          <w:p w:rsidR="00E33AD2" w:rsidRPr="00481D2D" w:rsidRDefault="00E33AD2" w:rsidP="00EA2CFE">
            <w:pPr>
              <w:pStyle w:val="TAL"/>
              <w:rPr>
                <w:lang w:eastAsia="ja-JP"/>
              </w:rPr>
            </w:pPr>
            <w:r w:rsidRPr="00481D2D">
              <w:rPr>
                <w:lang w:eastAsia="ja-JP"/>
              </w:rPr>
              <w:t>n/a</w:t>
            </w:r>
          </w:p>
        </w:tc>
      </w:tr>
      <w:tr w:rsidR="0060585E" w:rsidRPr="00481D2D" w:rsidTr="00CF1FB0">
        <w:trPr>
          <w:gridAfter w:val="1"/>
          <w:wAfter w:w="10" w:type="dxa"/>
          <w:jc w:val="center"/>
        </w:trPr>
        <w:tc>
          <w:tcPr>
            <w:tcW w:w="687" w:type="dxa"/>
          </w:tcPr>
          <w:p w:rsidR="0060585E" w:rsidRPr="00481D2D" w:rsidRDefault="0060585E" w:rsidP="00CF1FB0">
            <w:pPr>
              <w:pStyle w:val="TAL"/>
              <w:rPr>
                <w:lang w:eastAsia="ja-JP"/>
              </w:rPr>
            </w:pPr>
            <w:r w:rsidRPr="00481D2D">
              <w:rPr>
                <w:lang w:eastAsia="ja-JP"/>
              </w:rPr>
              <w:t>11</w:t>
            </w:r>
            <w:r w:rsidR="003D192A" w:rsidRPr="00481D2D">
              <w:rPr>
                <w:lang w:eastAsia="ja-JP"/>
              </w:rPr>
              <w:t>6</w:t>
            </w:r>
          </w:p>
        </w:tc>
        <w:tc>
          <w:tcPr>
            <w:tcW w:w="3402" w:type="dxa"/>
          </w:tcPr>
          <w:p w:rsidR="0060585E" w:rsidRPr="00481D2D" w:rsidRDefault="0060585E" w:rsidP="00CF1FB0">
            <w:pPr>
              <w:pStyle w:val="TAL"/>
              <w:rPr>
                <w:rFonts w:cs="Arial"/>
                <w:szCs w:val="18"/>
              </w:rPr>
            </w:pPr>
            <w:r w:rsidRPr="00481D2D">
              <w:rPr>
                <w:rFonts w:cs="Arial"/>
                <w:szCs w:val="18"/>
              </w:rPr>
              <w:t>indication of adjacent network</w:t>
            </w:r>
            <w:r w:rsidR="0099785D" w:rsidRPr="00481D2D">
              <w:t xml:space="preserve"> in the Via "received-realm" header field parameter</w:t>
            </w:r>
            <w:r w:rsidRPr="00481D2D">
              <w:rPr>
                <w:rFonts w:cs="Arial"/>
                <w:szCs w:val="18"/>
              </w:rPr>
              <w:t>?</w:t>
            </w:r>
          </w:p>
        </w:tc>
        <w:tc>
          <w:tcPr>
            <w:tcW w:w="1187" w:type="dxa"/>
          </w:tcPr>
          <w:p w:rsidR="0060585E" w:rsidRPr="00481D2D" w:rsidRDefault="0060585E" w:rsidP="00CF1FB0">
            <w:pPr>
              <w:pStyle w:val="TAL"/>
              <w:rPr>
                <w:lang w:eastAsia="ja-JP"/>
              </w:rPr>
            </w:pPr>
            <w:r w:rsidRPr="00481D2D">
              <w:rPr>
                <w:lang w:eastAsia="ja-JP"/>
              </w:rPr>
              <w:t>[</w:t>
            </w:r>
            <w:r w:rsidR="00CF1FB0" w:rsidRPr="00481D2D">
              <w:rPr>
                <w:lang w:eastAsia="ja-JP"/>
              </w:rPr>
              <w:t>208</w:t>
            </w:r>
            <w:r w:rsidRPr="00481D2D">
              <w:rPr>
                <w:lang w:eastAsia="ja-JP"/>
              </w:rPr>
              <w:t>]</w:t>
            </w:r>
          </w:p>
        </w:tc>
        <w:tc>
          <w:tcPr>
            <w:tcW w:w="1267" w:type="dxa"/>
          </w:tcPr>
          <w:p w:rsidR="0060585E" w:rsidRPr="00481D2D" w:rsidRDefault="0060585E" w:rsidP="00CF1FB0">
            <w:pPr>
              <w:pStyle w:val="TAL"/>
            </w:pPr>
            <w:r w:rsidRPr="00481D2D">
              <w:t>o</w:t>
            </w:r>
          </w:p>
        </w:tc>
        <w:tc>
          <w:tcPr>
            <w:tcW w:w="1457" w:type="dxa"/>
          </w:tcPr>
          <w:p w:rsidR="0060585E" w:rsidRPr="00481D2D" w:rsidRDefault="0060585E" w:rsidP="00CF1FB0">
            <w:pPr>
              <w:pStyle w:val="TAL"/>
              <w:rPr>
                <w:lang w:eastAsia="ja-JP"/>
              </w:rPr>
            </w:pPr>
            <w:r w:rsidRPr="00481D2D">
              <w:rPr>
                <w:lang w:eastAsia="ja-JP"/>
              </w:rPr>
              <w:t>c107</w:t>
            </w:r>
          </w:p>
        </w:tc>
      </w:tr>
      <w:tr w:rsidR="00FA35F0" w:rsidRPr="00481D2D" w:rsidTr="00B01457">
        <w:trPr>
          <w:gridAfter w:val="1"/>
          <w:wAfter w:w="10" w:type="dxa"/>
          <w:jc w:val="center"/>
        </w:trPr>
        <w:tc>
          <w:tcPr>
            <w:tcW w:w="687" w:type="dxa"/>
          </w:tcPr>
          <w:p w:rsidR="00FA35F0" w:rsidRPr="00481D2D" w:rsidRDefault="00FA35F0" w:rsidP="00B01457">
            <w:pPr>
              <w:pStyle w:val="TAL"/>
              <w:rPr>
                <w:lang w:eastAsia="ja-JP"/>
              </w:rPr>
            </w:pPr>
            <w:r w:rsidRPr="00481D2D">
              <w:rPr>
                <w:lang w:eastAsia="ja-JP"/>
              </w:rPr>
              <w:t>11</w:t>
            </w:r>
            <w:r w:rsidR="003D192A" w:rsidRPr="00481D2D">
              <w:rPr>
                <w:lang w:eastAsia="ja-JP"/>
              </w:rPr>
              <w:t>7</w:t>
            </w:r>
          </w:p>
        </w:tc>
        <w:tc>
          <w:tcPr>
            <w:tcW w:w="3402" w:type="dxa"/>
          </w:tcPr>
          <w:p w:rsidR="00FA35F0" w:rsidRPr="00481D2D" w:rsidRDefault="00FA35F0" w:rsidP="00B01457">
            <w:pPr>
              <w:pStyle w:val="TAL"/>
              <w:rPr>
                <w:rFonts w:cs="Arial"/>
                <w:szCs w:val="18"/>
              </w:rPr>
            </w:pPr>
            <w:r w:rsidRPr="00481D2D">
              <w:rPr>
                <w:rFonts w:cs="Arial"/>
                <w:szCs w:val="18"/>
              </w:rPr>
              <w:t>PSAP callback indicator?</w:t>
            </w:r>
          </w:p>
        </w:tc>
        <w:tc>
          <w:tcPr>
            <w:tcW w:w="1187" w:type="dxa"/>
          </w:tcPr>
          <w:p w:rsidR="00FA35F0" w:rsidRPr="00481D2D" w:rsidRDefault="00FA35F0" w:rsidP="00B01457">
            <w:pPr>
              <w:pStyle w:val="TAL"/>
              <w:rPr>
                <w:lang w:eastAsia="ja-JP"/>
              </w:rPr>
            </w:pPr>
            <w:r w:rsidRPr="00481D2D">
              <w:rPr>
                <w:lang w:eastAsia="ja-JP"/>
              </w:rPr>
              <w:t>[209]</w:t>
            </w:r>
          </w:p>
        </w:tc>
        <w:tc>
          <w:tcPr>
            <w:tcW w:w="1267" w:type="dxa"/>
          </w:tcPr>
          <w:p w:rsidR="00FA35F0" w:rsidRPr="00481D2D" w:rsidRDefault="00FA35F0" w:rsidP="00B01457">
            <w:pPr>
              <w:pStyle w:val="TAL"/>
            </w:pPr>
            <w:r w:rsidRPr="00481D2D">
              <w:t>o</w:t>
            </w:r>
          </w:p>
        </w:tc>
        <w:tc>
          <w:tcPr>
            <w:tcW w:w="1457" w:type="dxa"/>
          </w:tcPr>
          <w:p w:rsidR="00FA35F0" w:rsidRPr="00481D2D" w:rsidRDefault="00FA35F0" w:rsidP="00B01457">
            <w:pPr>
              <w:pStyle w:val="TAL"/>
              <w:rPr>
                <w:lang w:eastAsia="ja-JP"/>
              </w:rPr>
            </w:pPr>
            <w:r w:rsidRPr="00481D2D">
              <w:rPr>
                <w:lang w:eastAsia="ja-JP"/>
              </w:rPr>
              <w:t>c108</w:t>
            </w:r>
          </w:p>
        </w:tc>
      </w:tr>
      <w:tr w:rsidR="003D192A" w:rsidRPr="00481D2D" w:rsidTr="003D192A">
        <w:trPr>
          <w:gridAfter w:val="1"/>
          <w:wAfter w:w="10" w:type="dxa"/>
          <w:jc w:val="center"/>
        </w:trPr>
        <w:tc>
          <w:tcPr>
            <w:tcW w:w="687" w:type="dxa"/>
          </w:tcPr>
          <w:p w:rsidR="003D192A" w:rsidRPr="00481D2D" w:rsidRDefault="003D192A" w:rsidP="003D192A">
            <w:pPr>
              <w:pStyle w:val="TAL"/>
              <w:rPr>
                <w:lang w:eastAsia="ja-JP"/>
              </w:rPr>
            </w:pPr>
            <w:r w:rsidRPr="00481D2D">
              <w:rPr>
                <w:lang w:eastAsia="ja-JP"/>
              </w:rPr>
              <w:t>118</w:t>
            </w:r>
          </w:p>
        </w:tc>
        <w:tc>
          <w:tcPr>
            <w:tcW w:w="3402" w:type="dxa"/>
          </w:tcPr>
          <w:p w:rsidR="003D192A" w:rsidRPr="00481D2D" w:rsidRDefault="003D192A" w:rsidP="003D192A">
            <w:pPr>
              <w:pStyle w:val="TAL"/>
              <w:rPr>
                <w:rFonts w:cs="Arial"/>
                <w:szCs w:val="18"/>
              </w:rPr>
            </w:pPr>
            <w:r w:rsidRPr="00481D2D">
              <w:t xml:space="preserve">SIP </w:t>
            </w:r>
            <w:smartTag w:uri="urn:schemas-microsoft-com:office:smarttags" w:element="stockticker">
              <w:r w:rsidRPr="00481D2D">
                <w:t>URI</w:t>
              </w:r>
            </w:smartTag>
            <w:r w:rsidRPr="00481D2D">
              <w:t xml:space="preserve"> parameter to indicate traffic leg</w:t>
            </w:r>
            <w:r w:rsidR="00D81348" w:rsidRPr="00481D2D">
              <w:t>?</w:t>
            </w:r>
          </w:p>
        </w:tc>
        <w:tc>
          <w:tcPr>
            <w:tcW w:w="1187" w:type="dxa"/>
          </w:tcPr>
          <w:p w:rsidR="003D192A" w:rsidRPr="00481D2D" w:rsidRDefault="003D192A" w:rsidP="003D192A">
            <w:pPr>
              <w:pStyle w:val="TAL"/>
              <w:rPr>
                <w:lang w:eastAsia="ja-JP"/>
              </w:rPr>
            </w:pPr>
            <w:r w:rsidRPr="00481D2D">
              <w:rPr>
                <w:lang w:eastAsia="ja-JP"/>
              </w:rPr>
              <w:t>[225]</w:t>
            </w:r>
          </w:p>
        </w:tc>
        <w:tc>
          <w:tcPr>
            <w:tcW w:w="1267" w:type="dxa"/>
          </w:tcPr>
          <w:p w:rsidR="003D192A" w:rsidRPr="00481D2D" w:rsidRDefault="003D192A" w:rsidP="003D192A">
            <w:pPr>
              <w:pStyle w:val="TAL"/>
            </w:pPr>
            <w:r w:rsidRPr="00481D2D">
              <w:t>o</w:t>
            </w:r>
          </w:p>
        </w:tc>
        <w:tc>
          <w:tcPr>
            <w:tcW w:w="1457" w:type="dxa"/>
          </w:tcPr>
          <w:p w:rsidR="003D192A" w:rsidRPr="00481D2D" w:rsidRDefault="003D192A" w:rsidP="003D192A">
            <w:pPr>
              <w:pStyle w:val="TAL"/>
              <w:rPr>
                <w:lang w:eastAsia="ja-JP"/>
              </w:rPr>
            </w:pPr>
            <w:r w:rsidRPr="00481D2D">
              <w:rPr>
                <w:lang w:eastAsia="ja-JP"/>
              </w:rPr>
              <w:t>c109</w:t>
            </w:r>
          </w:p>
        </w:tc>
      </w:tr>
      <w:tr w:rsidR="00BA2682" w:rsidRPr="00481D2D" w:rsidTr="00BA2682">
        <w:trPr>
          <w:gridAfter w:val="1"/>
          <w:wAfter w:w="10" w:type="dxa"/>
          <w:jc w:val="center"/>
        </w:trPr>
        <w:tc>
          <w:tcPr>
            <w:tcW w:w="687" w:type="dxa"/>
          </w:tcPr>
          <w:p w:rsidR="00BA2682" w:rsidRPr="00481D2D" w:rsidRDefault="00BA2682" w:rsidP="00BA2682">
            <w:pPr>
              <w:pStyle w:val="TAL"/>
              <w:rPr>
                <w:color w:val="0D0D0D"/>
                <w:lang w:eastAsia="ja-JP"/>
              </w:rPr>
            </w:pPr>
            <w:r w:rsidRPr="00481D2D">
              <w:rPr>
                <w:rFonts w:hint="eastAsia"/>
                <w:color w:val="0D0D0D"/>
                <w:lang w:eastAsia="ja-JP"/>
              </w:rPr>
              <w:t>119</w:t>
            </w:r>
          </w:p>
        </w:tc>
        <w:tc>
          <w:tcPr>
            <w:tcW w:w="3402" w:type="dxa"/>
          </w:tcPr>
          <w:p w:rsidR="00BA2682" w:rsidRPr="00481D2D" w:rsidRDefault="00E905E5" w:rsidP="00BA2682">
            <w:pPr>
              <w:pStyle w:val="TAL"/>
              <w:rPr>
                <w:color w:val="0D0D0D"/>
              </w:rPr>
            </w:pPr>
            <w:r w:rsidRPr="00481D2D">
              <w:rPr>
                <w:rFonts w:cs="Arial"/>
                <w:color w:val="0D0D0D"/>
                <w:szCs w:val="18"/>
                <w:lang w:eastAsia="ja-JP"/>
              </w:rPr>
              <w:t xml:space="preserve">PCF or </w:t>
            </w:r>
            <w:r w:rsidR="00BA2682" w:rsidRPr="00481D2D">
              <w:rPr>
                <w:rFonts w:cs="Arial" w:hint="eastAsia"/>
                <w:color w:val="0D0D0D"/>
                <w:szCs w:val="18"/>
                <w:lang w:eastAsia="ja-JP"/>
              </w:rPr>
              <w:t>PCRF</w:t>
            </w:r>
            <w:r w:rsidR="00BA2682" w:rsidRPr="00481D2D">
              <w:rPr>
                <w:rFonts w:cs="Arial"/>
                <w:color w:val="0D0D0D"/>
                <w:szCs w:val="18"/>
              </w:rPr>
              <w:t xml:space="preserve"> based P-CSCF restoration?</w:t>
            </w:r>
          </w:p>
        </w:tc>
        <w:tc>
          <w:tcPr>
            <w:tcW w:w="1187" w:type="dxa"/>
          </w:tcPr>
          <w:p w:rsidR="00BA2682" w:rsidRPr="00481D2D" w:rsidRDefault="00BA2682" w:rsidP="00BA2682">
            <w:pPr>
              <w:pStyle w:val="TAL"/>
              <w:rPr>
                <w:color w:val="0D0D0D"/>
                <w:lang w:eastAsia="ja-JP"/>
              </w:rPr>
            </w:pPr>
            <w:r w:rsidRPr="00481D2D">
              <w:rPr>
                <w:color w:val="0D0D0D"/>
                <w:lang w:eastAsia="ja-JP"/>
              </w:rPr>
              <w:t>Subclause </w:t>
            </w:r>
            <w:r w:rsidR="00300F8B" w:rsidRPr="00481D2D">
              <w:rPr>
                <w:color w:val="0D0D0D"/>
                <w:lang w:eastAsia="ja-JP"/>
              </w:rPr>
              <w:t>4.14</w:t>
            </w:r>
            <w:r w:rsidR="00247C37" w:rsidRPr="00481D2D">
              <w:rPr>
                <w:color w:val="0D0D0D"/>
                <w:lang w:eastAsia="ja-JP"/>
              </w:rPr>
              <w:t>.2</w:t>
            </w:r>
          </w:p>
        </w:tc>
        <w:tc>
          <w:tcPr>
            <w:tcW w:w="1267" w:type="dxa"/>
          </w:tcPr>
          <w:p w:rsidR="00BA2682" w:rsidRPr="00481D2D" w:rsidRDefault="00BA2682" w:rsidP="00BA2682">
            <w:pPr>
              <w:pStyle w:val="TAL"/>
              <w:rPr>
                <w:color w:val="0D0D0D"/>
              </w:rPr>
            </w:pPr>
            <w:r w:rsidRPr="00481D2D">
              <w:rPr>
                <w:color w:val="0D0D0D"/>
              </w:rPr>
              <w:t>n/a</w:t>
            </w:r>
          </w:p>
        </w:tc>
        <w:tc>
          <w:tcPr>
            <w:tcW w:w="1457" w:type="dxa"/>
          </w:tcPr>
          <w:p w:rsidR="00BA2682" w:rsidRPr="00481D2D" w:rsidRDefault="00BA2682" w:rsidP="00BA2682">
            <w:pPr>
              <w:pStyle w:val="TAL"/>
              <w:rPr>
                <w:color w:val="0D0D0D"/>
                <w:lang w:eastAsia="ja-JP"/>
              </w:rPr>
            </w:pPr>
            <w:r w:rsidRPr="00481D2D">
              <w:rPr>
                <w:color w:val="0D0D0D"/>
                <w:lang w:eastAsia="ja-JP"/>
              </w:rPr>
              <w:t>c110</w:t>
            </w:r>
          </w:p>
        </w:tc>
      </w:tr>
      <w:tr w:rsidR="00300F8B" w:rsidRPr="00481D2D" w:rsidTr="004E2DE2">
        <w:trPr>
          <w:gridAfter w:val="1"/>
          <w:wAfter w:w="10" w:type="dxa"/>
          <w:jc w:val="center"/>
        </w:trPr>
        <w:tc>
          <w:tcPr>
            <w:tcW w:w="687" w:type="dxa"/>
          </w:tcPr>
          <w:p w:rsidR="00300F8B" w:rsidRPr="00481D2D" w:rsidRDefault="00300F8B" w:rsidP="004E2DE2">
            <w:pPr>
              <w:pStyle w:val="TAL"/>
              <w:rPr>
                <w:color w:val="0D0D0D"/>
                <w:lang w:eastAsia="ja-JP"/>
              </w:rPr>
            </w:pPr>
            <w:r w:rsidRPr="00481D2D">
              <w:rPr>
                <w:color w:val="0D0D0D"/>
                <w:lang w:eastAsia="ja-JP"/>
              </w:rPr>
              <w:t>120</w:t>
            </w:r>
          </w:p>
        </w:tc>
        <w:tc>
          <w:tcPr>
            <w:tcW w:w="3402" w:type="dxa"/>
          </w:tcPr>
          <w:p w:rsidR="00300F8B" w:rsidRPr="00481D2D" w:rsidRDefault="00E905E5" w:rsidP="004E2DE2">
            <w:pPr>
              <w:pStyle w:val="TAL"/>
              <w:rPr>
                <w:rFonts w:cs="Arial"/>
                <w:color w:val="0D0D0D"/>
                <w:szCs w:val="18"/>
                <w:lang w:eastAsia="ja-JP"/>
              </w:rPr>
            </w:pPr>
            <w:r w:rsidRPr="00481D2D">
              <w:rPr>
                <w:rFonts w:cs="Arial"/>
                <w:color w:val="0D0D0D"/>
                <w:szCs w:val="18"/>
                <w:lang w:eastAsia="ja-JP"/>
              </w:rPr>
              <w:t xml:space="preserve">UDM/HSS or </w:t>
            </w:r>
            <w:r w:rsidR="00300F8B" w:rsidRPr="00481D2D">
              <w:rPr>
                <w:rFonts w:cs="Arial"/>
                <w:color w:val="0D0D0D"/>
                <w:szCs w:val="18"/>
                <w:lang w:eastAsia="ja-JP"/>
              </w:rPr>
              <w:t>HSS based P-CSCF restoration?</w:t>
            </w:r>
          </w:p>
        </w:tc>
        <w:tc>
          <w:tcPr>
            <w:tcW w:w="1187" w:type="dxa"/>
          </w:tcPr>
          <w:p w:rsidR="00300F8B" w:rsidRPr="00481D2D" w:rsidRDefault="00300F8B" w:rsidP="004E2DE2">
            <w:pPr>
              <w:pStyle w:val="TAL"/>
              <w:rPr>
                <w:color w:val="0D0D0D"/>
                <w:lang w:eastAsia="ja-JP"/>
              </w:rPr>
            </w:pPr>
            <w:r w:rsidRPr="00481D2D">
              <w:rPr>
                <w:color w:val="0D0D0D"/>
                <w:lang w:eastAsia="ja-JP"/>
              </w:rPr>
              <w:t>Subclause 4.14</w:t>
            </w:r>
            <w:r w:rsidR="00247C37" w:rsidRPr="00481D2D">
              <w:rPr>
                <w:color w:val="0D0D0D"/>
                <w:lang w:eastAsia="ja-JP"/>
              </w:rPr>
              <w:t>.2</w:t>
            </w:r>
          </w:p>
        </w:tc>
        <w:tc>
          <w:tcPr>
            <w:tcW w:w="1267" w:type="dxa"/>
          </w:tcPr>
          <w:p w:rsidR="00300F8B" w:rsidRPr="00481D2D" w:rsidRDefault="00300F8B" w:rsidP="004E2DE2">
            <w:pPr>
              <w:pStyle w:val="TAL"/>
              <w:rPr>
                <w:color w:val="0D0D0D"/>
              </w:rPr>
            </w:pPr>
            <w:r w:rsidRPr="00481D2D">
              <w:rPr>
                <w:color w:val="0D0D0D"/>
              </w:rPr>
              <w:t>n/a</w:t>
            </w:r>
          </w:p>
        </w:tc>
        <w:tc>
          <w:tcPr>
            <w:tcW w:w="1457" w:type="dxa"/>
          </w:tcPr>
          <w:p w:rsidR="00300F8B" w:rsidRPr="00481D2D" w:rsidRDefault="00300F8B" w:rsidP="004E2DE2">
            <w:pPr>
              <w:pStyle w:val="TAL"/>
              <w:rPr>
                <w:color w:val="0D0D0D"/>
                <w:lang w:eastAsia="ja-JP"/>
              </w:rPr>
            </w:pPr>
            <w:r w:rsidRPr="00481D2D">
              <w:rPr>
                <w:color w:val="0D0D0D"/>
                <w:lang w:eastAsia="ja-JP"/>
              </w:rPr>
              <w:t>c112</w:t>
            </w:r>
          </w:p>
        </w:tc>
      </w:tr>
      <w:tr w:rsidR="00F84361" w:rsidRPr="00481D2D" w:rsidTr="005F1F74">
        <w:trPr>
          <w:gridAfter w:val="1"/>
          <w:wAfter w:w="10" w:type="dxa"/>
          <w:jc w:val="center"/>
        </w:trPr>
        <w:tc>
          <w:tcPr>
            <w:tcW w:w="687" w:type="dxa"/>
          </w:tcPr>
          <w:p w:rsidR="00F84361" w:rsidRPr="00481D2D" w:rsidRDefault="00F84361" w:rsidP="005F1F74">
            <w:pPr>
              <w:pStyle w:val="TAL"/>
              <w:rPr>
                <w:lang w:eastAsia="ja-JP"/>
              </w:rPr>
            </w:pPr>
            <w:r w:rsidRPr="00481D2D">
              <w:rPr>
                <w:lang w:eastAsia="ja-JP"/>
              </w:rPr>
              <w:t>121</w:t>
            </w:r>
          </w:p>
        </w:tc>
        <w:tc>
          <w:tcPr>
            <w:tcW w:w="3402" w:type="dxa"/>
          </w:tcPr>
          <w:p w:rsidR="00F84361" w:rsidRPr="00481D2D" w:rsidRDefault="00F84361" w:rsidP="005F1F74">
            <w:pPr>
              <w:pStyle w:val="TAL"/>
            </w:pPr>
            <w:r w:rsidRPr="00481D2D">
              <w:t xml:space="preserve">the Relayed-Charge header </w:t>
            </w:r>
            <w:r w:rsidR="00AE532C" w:rsidRPr="00481D2D">
              <w:t xml:space="preserve">field </w:t>
            </w:r>
            <w:r w:rsidRPr="00481D2D">
              <w:t>extension?</w:t>
            </w:r>
          </w:p>
        </w:tc>
        <w:tc>
          <w:tcPr>
            <w:tcW w:w="1187" w:type="dxa"/>
          </w:tcPr>
          <w:p w:rsidR="00F84361" w:rsidRPr="00481D2D" w:rsidRDefault="00F84361" w:rsidP="005F1F74">
            <w:pPr>
              <w:pStyle w:val="TAL"/>
            </w:pPr>
            <w:r w:rsidRPr="00481D2D">
              <w:t>Subclause 7.2.12</w:t>
            </w:r>
          </w:p>
        </w:tc>
        <w:tc>
          <w:tcPr>
            <w:tcW w:w="1267" w:type="dxa"/>
          </w:tcPr>
          <w:p w:rsidR="00F84361" w:rsidRPr="00481D2D" w:rsidRDefault="00F84361" w:rsidP="005F1F74">
            <w:pPr>
              <w:pStyle w:val="TAL"/>
            </w:pPr>
            <w:r w:rsidRPr="00481D2D">
              <w:t>n/a</w:t>
            </w:r>
          </w:p>
        </w:tc>
        <w:tc>
          <w:tcPr>
            <w:tcW w:w="1457" w:type="dxa"/>
          </w:tcPr>
          <w:p w:rsidR="00F84361" w:rsidRPr="00481D2D" w:rsidRDefault="00F84361" w:rsidP="005F1F74">
            <w:pPr>
              <w:pStyle w:val="TAL"/>
              <w:rPr>
                <w:lang w:eastAsia="ja-JP"/>
              </w:rPr>
            </w:pPr>
            <w:r w:rsidRPr="00481D2D">
              <w:rPr>
                <w:lang w:eastAsia="ja-JP"/>
              </w:rPr>
              <w:t>c114</w:t>
            </w:r>
          </w:p>
        </w:tc>
      </w:tr>
      <w:tr w:rsidR="00B44E3F" w:rsidRPr="00481D2D" w:rsidTr="00496912">
        <w:trPr>
          <w:gridAfter w:val="1"/>
          <w:wAfter w:w="10" w:type="dxa"/>
          <w:jc w:val="center"/>
        </w:trPr>
        <w:tc>
          <w:tcPr>
            <w:tcW w:w="687" w:type="dxa"/>
          </w:tcPr>
          <w:p w:rsidR="00B44E3F" w:rsidRPr="00481D2D" w:rsidRDefault="00B44E3F" w:rsidP="00496912">
            <w:pPr>
              <w:pStyle w:val="TAL"/>
              <w:rPr>
                <w:lang w:eastAsia="ja-JP"/>
              </w:rPr>
            </w:pPr>
            <w:r w:rsidRPr="00481D2D">
              <w:rPr>
                <w:lang w:eastAsia="ja-JP"/>
              </w:rPr>
              <w:t>122</w:t>
            </w:r>
          </w:p>
        </w:tc>
        <w:tc>
          <w:tcPr>
            <w:tcW w:w="3402" w:type="dxa"/>
          </w:tcPr>
          <w:p w:rsidR="00B44E3F" w:rsidRPr="00481D2D" w:rsidRDefault="00B44E3F" w:rsidP="00496912">
            <w:pPr>
              <w:pStyle w:val="TAL"/>
            </w:pPr>
            <w:r w:rsidRPr="00481D2D">
              <w:t>resource sharing?</w:t>
            </w:r>
          </w:p>
        </w:tc>
        <w:tc>
          <w:tcPr>
            <w:tcW w:w="1187" w:type="dxa"/>
          </w:tcPr>
          <w:p w:rsidR="00B44E3F" w:rsidRPr="00481D2D" w:rsidRDefault="00B44E3F" w:rsidP="00496912">
            <w:pPr>
              <w:pStyle w:val="TAL"/>
            </w:pPr>
            <w:r w:rsidRPr="00481D2D">
              <w:t>Subclause 4.15</w:t>
            </w:r>
          </w:p>
        </w:tc>
        <w:tc>
          <w:tcPr>
            <w:tcW w:w="1267" w:type="dxa"/>
          </w:tcPr>
          <w:p w:rsidR="00B44E3F" w:rsidRPr="00481D2D" w:rsidRDefault="00B44E3F" w:rsidP="00496912">
            <w:pPr>
              <w:pStyle w:val="TAL"/>
            </w:pPr>
            <w:r w:rsidRPr="00481D2D">
              <w:t>n/a</w:t>
            </w:r>
          </w:p>
        </w:tc>
        <w:tc>
          <w:tcPr>
            <w:tcW w:w="1457" w:type="dxa"/>
          </w:tcPr>
          <w:p w:rsidR="00B44E3F" w:rsidRPr="00481D2D" w:rsidRDefault="00B44E3F" w:rsidP="00496912">
            <w:pPr>
              <w:pStyle w:val="TAL"/>
              <w:rPr>
                <w:lang w:eastAsia="ja-JP"/>
              </w:rPr>
            </w:pPr>
            <w:r w:rsidRPr="00481D2D">
              <w:rPr>
                <w:lang w:eastAsia="ja-JP"/>
              </w:rPr>
              <w:t>c115</w:t>
            </w:r>
          </w:p>
        </w:tc>
      </w:tr>
      <w:tr w:rsidR="00646275" w:rsidRPr="00481D2D" w:rsidTr="00C621C9">
        <w:trPr>
          <w:gridAfter w:val="1"/>
          <w:wAfter w:w="10" w:type="dxa"/>
          <w:jc w:val="center"/>
        </w:trPr>
        <w:tc>
          <w:tcPr>
            <w:tcW w:w="687" w:type="dxa"/>
          </w:tcPr>
          <w:p w:rsidR="00646275" w:rsidRPr="00481D2D" w:rsidRDefault="00646275" w:rsidP="00C621C9">
            <w:pPr>
              <w:pStyle w:val="TAL"/>
            </w:pPr>
            <w:r w:rsidRPr="00481D2D">
              <w:t>123</w:t>
            </w:r>
          </w:p>
        </w:tc>
        <w:tc>
          <w:tcPr>
            <w:tcW w:w="3402" w:type="dxa"/>
          </w:tcPr>
          <w:p w:rsidR="00646275" w:rsidRPr="00481D2D" w:rsidRDefault="00646275" w:rsidP="00C621C9">
            <w:pPr>
              <w:pStyle w:val="TAL"/>
            </w:pPr>
            <w:r w:rsidRPr="00481D2D">
              <w:t xml:space="preserve">the </w:t>
            </w:r>
            <w:r w:rsidRPr="00481D2D">
              <w:rPr>
                <w:lang w:eastAsia="zh-CN"/>
              </w:rPr>
              <w:t>Cellular-Network-Info</w:t>
            </w:r>
            <w:r w:rsidRPr="00481D2D">
              <w:t xml:space="preserve"> header extension?</w:t>
            </w:r>
          </w:p>
        </w:tc>
        <w:tc>
          <w:tcPr>
            <w:tcW w:w="1187" w:type="dxa"/>
          </w:tcPr>
          <w:p w:rsidR="00646275" w:rsidRPr="00481D2D" w:rsidRDefault="00646275" w:rsidP="00C621C9">
            <w:pPr>
              <w:pStyle w:val="TAL"/>
            </w:pPr>
            <w:r w:rsidRPr="00481D2D">
              <w:t>Subclause 7.2.15</w:t>
            </w:r>
          </w:p>
        </w:tc>
        <w:tc>
          <w:tcPr>
            <w:tcW w:w="1267" w:type="dxa"/>
          </w:tcPr>
          <w:p w:rsidR="00646275" w:rsidRPr="00481D2D" w:rsidRDefault="00646275" w:rsidP="00C621C9">
            <w:pPr>
              <w:pStyle w:val="TAL"/>
            </w:pPr>
            <w:r w:rsidRPr="00481D2D">
              <w:t>n/a</w:t>
            </w:r>
          </w:p>
        </w:tc>
        <w:tc>
          <w:tcPr>
            <w:tcW w:w="1457" w:type="dxa"/>
          </w:tcPr>
          <w:p w:rsidR="00646275" w:rsidRPr="00481D2D" w:rsidRDefault="00646275" w:rsidP="00C621C9">
            <w:pPr>
              <w:pStyle w:val="TAL"/>
            </w:pPr>
            <w:r w:rsidRPr="00481D2D">
              <w:t>c116</w:t>
            </w:r>
          </w:p>
        </w:tc>
      </w:tr>
      <w:tr w:rsidR="00EB430B" w:rsidRPr="00481D2D" w:rsidTr="00074644">
        <w:trPr>
          <w:gridAfter w:val="1"/>
          <w:wAfter w:w="10" w:type="dxa"/>
          <w:jc w:val="center"/>
        </w:trPr>
        <w:tc>
          <w:tcPr>
            <w:tcW w:w="687" w:type="dxa"/>
          </w:tcPr>
          <w:p w:rsidR="00EB430B" w:rsidRPr="00481D2D" w:rsidRDefault="00EB430B" w:rsidP="00074644">
            <w:pPr>
              <w:pStyle w:val="TAL"/>
            </w:pPr>
            <w:r w:rsidRPr="00481D2D">
              <w:t>124</w:t>
            </w:r>
          </w:p>
        </w:tc>
        <w:tc>
          <w:tcPr>
            <w:tcW w:w="3402" w:type="dxa"/>
          </w:tcPr>
          <w:p w:rsidR="00EB430B" w:rsidRPr="00481D2D" w:rsidRDefault="00EB430B" w:rsidP="00074644">
            <w:pPr>
              <w:pStyle w:val="TAL"/>
            </w:pPr>
            <w:r w:rsidRPr="00481D2D">
              <w:t>the Priority-Share header field extension?</w:t>
            </w:r>
          </w:p>
        </w:tc>
        <w:tc>
          <w:tcPr>
            <w:tcW w:w="1187" w:type="dxa"/>
          </w:tcPr>
          <w:p w:rsidR="00EB430B" w:rsidRPr="00481D2D" w:rsidRDefault="00EB430B" w:rsidP="00074644">
            <w:pPr>
              <w:pStyle w:val="TAL"/>
            </w:pPr>
            <w:r w:rsidRPr="00481D2D">
              <w:t>Subclause </w:t>
            </w:r>
            <w:r w:rsidR="0063111F" w:rsidRPr="00481D2D">
              <w:t>7.2.16</w:t>
            </w:r>
          </w:p>
        </w:tc>
        <w:tc>
          <w:tcPr>
            <w:tcW w:w="1267" w:type="dxa"/>
          </w:tcPr>
          <w:p w:rsidR="00EB430B" w:rsidRPr="00481D2D" w:rsidRDefault="00EB430B" w:rsidP="00074644">
            <w:pPr>
              <w:pStyle w:val="TAL"/>
            </w:pPr>
            <w:r w:rsidRPr="00481D2D">
              <w:t>n/a</w:t>
            </w:r>
          </w:p>
        </w:tc>
        <w:tc>
          <w:tcPr>
            <w:tcW w:w="1457" w:type="dxa"/>
          </w:tcPr>
          <w:p w:rsidR="00EB430B" w:rsidRPr="00481D2D" w:rsidRDefault="00EB430B" w:rsidP="00074644">
            <w:pPr>
              <w:pStyle w:val="TAL"/>
            </w:pPr>
            <w:r w:rsidRPr="00481D2D">
              <w:t>c127</w:t>
            </w:r>
          </w:p>
        </w:tc>
      </w:tr>
      <w:tr w:rsidR="00E9447C" w:rsidRPr="00481D2D" w:rsidTr="00A123AE">
        <w:trPr>
          <w:gridAfter w:val="1"/>
          <w:wAfter w:w="10" w:type="dxa"/>
          <w:jc w:val="center"/>
        </w:trPr>
        <w:tc>
          <w:tcPr>
            <w:tcW w:w="687" w:type="dxa"/>
          </w:tcPr>
          <w:p w:rsidR="00E9447C" w:rsidRPr="00481D2D" w:rsidRDefault="00E9447C" w:rsidP="00A123AE">
            <w:pPr>
              <w:pStyle w:val="TAL"/>
            </w:pPr>
            <w:r w:rsidRPr="00481D2D">
              <w:t>125</w:t>
            </w:r>
          </w:p>
        </w:tc>
        <w:tc>
          <w:tcPr>
            <w:tcW w:w="3402" w:type="dxa"/>
          </w:tcPr>
          <w:p w:rsidR="00E9447C" w:rsidRPr="00481D2D" w:rsidRDefault="00E9447C" w:rsidP="00A123AE">
            <w:pPr>
              <w:pStyle w:val="TAL"/>
            </w:pPr>
            <w:r w:rsidRPr="00481D2D">
              <w:t>the Response-Source header field extension?</w:t>
            </w:r>
          </w:p>
        </w:tc>
        <w:tc>
          <w:tcPr>
            <w:tcW w:w="1187" w:type="dxa"/>
          </w:tcPr>
          <w:p w:rsidR="00E9447C" w:rsidRPr="00481D2D" w:rsidRDefault="00E9447C" w:rsidP="00A123AE">
            <w:pPr>
              <w:pStyle w:val="TAL"/>
            </w:pPr>
            <w:r w:rsidRPr="00481D2D">
              <w:t>Subclause </w:t>
            </w:r>
            <w:r w:rsidR="00276E34" w:rsidRPr="00481D2D">
              <w:t>7.2.17</w:t>
            </w:r>
          </w:p>
        </w:tc>
        <w:tc>
          <w:tcPr>
            <w:tcW w:w="1267" w:type="dxa"/>
          </w:tcPr>
          <w:p w:rsidR="00E9447C" w:rsidRPr="00481D2D" w:rsidRDefault="00E9447C" w:rsidP="00A123AE">
            <w:pPr>
              <w:pStyle w:val="TAL"/>
            </w:pPr>
            <w:r w:rsidRPr="00481D2D">
              <w:t>n/a</w:t>
            </w:r>
          </w:p>
        </w:tc>
        <w:tc>
          <w:tcPr>
            <w:tcW w:w="1457" w:type="dxa"/>
          </w:tcPr>
          <w:p w:rsidR="00E9447C" w:rsidRPr="00481D2D" w:rsidRDefault="00E9447C" w:rsidP="00A123AE">
            <w:pPr>
              <w:pStyle w:val="TAL"/>
            </w:pPr>
            <w:r w:rsidRPr="00481D2D">
              <w:t>o</w:t>
            </w:r>
          </w:p>
        </w:tc>
      </w:tr>
      <w:tr w:rsidR="009F2B7A" w:rsidRPr="00481D2D" w:rsidTr="00A123AE">
        <w:trPr>
          <w:gridAfter w:val="1"/>
          <w:wAfter w:w="10" w:type="dxa"/>
          <w:jc w:val="center"/>
        </w:trPr>
        <w:tc>
          <w:tcPr>
            <w:tcW w:w="687" w:type="dxa"/>
          </w:tcPr>
          <w:p w:rsidR="009F2B7A" w:rsidRPr="00481D2D" w:rsidRDefault="009F2B7A" w:rsidP="00A123AE">
            <w:pPr>
              <w:pStyle w:val="TAL"/>
            </w:pPr>
            <w:r w:rsidRPr="00481D2D">
              <w:t>126</w:t>
            </w:r>
          </w:p>
        </w:tc>
        <w:tc>
          <w:tcPr>
            <w:tcW w:w="3402" w:type="dxa"/>
          </w:tcPr>
          <w:p w:rsidR="009F2B7A" w:rsidRPr="00481D2D" w:rsidRDefault="009F2B7A" w:rsidP="00A123AE">
            <w:pPr>
              <w:pStyle w:val="TAL"/>
            </w:pPr>
            <w:r w:rsidRPr="00481D2D">
              <w:t>authenticated identity management in the Session Initiation Protocol?</w:t>
            </w:r>
          </w:p>
        </w:tc>
        <w:tc>
          <w:tcPr>
            <w:tcW w:w="1187" w:type="dxa"/>
          </w:tcPr>
          <w:p w:rsidR="009F2B7A" w:rsidRPr="00481D2D" w:rsidRDefault="009F2B7A" w:rsidP="00A123AE">
            <w:pPr>
              <w:pStyle w:val="TAL"/>
            </w:pPr>
            <w:r w:rsidRPr="00481D2D">
              <w:t>[252]</w:t>
            </w:r>
          </w:p>
        </w:tc>
        <w:tc>
          <w:tcPr>
            <w:tcW w:w="1267" w:type="dxa"/>
          </w:tcPr>
          <w:p w:rsidR="009F2B7A" w:rsidRPr="00481D2D" w:rsidRDefault="009F2B7A" w:rsidP="00A123AE">
            <w:pPr>
              <w:pStyle w:val="TAL"/>
            </w:pPr>
            <w:r w:rsidRPr="00481D2D">
              <w:t>o</w:t>
            </w:r>
          </w:p>
        </w:tc>
        <w:tc>
          <w:tcPr>
            <w:tcW w:w="1457" w:type="dxa"/>
          </w:tcPr>
          <w:p w:rsidR="009F2B7A" w:rsidRPr="00481D2D" w:rsidRDefault="009F2B7A" w:rsidP="00A123AE">
            <w:pPr>
              <w:pStyle w:val="TAL"/>
            </w:pPr>
            <w:r w:rsidRPr="00481D2D">
              <w:t>c128</w:t>
            </w:r>
          </w:p>
        </w:tc>
      </w:tr>
      <w:tr w:rsidR="007F4FA5" w:rsidRPr="00481D2D" w:rsidTr="00E7084E">
        <w:trPr>
          <w:gridAfter w:val="1"/>
          <w:wAfter w:w="10" w:type="dxa"/>
          <w:jc w:val="center"/>
        </w:trPr>
        <w:tc>
          <w:tcPr>
            <w:tcW w:w="687" w:type="dxa"/>
          </w:tcPr>
          <w:p w:rsidR="007F4FA5" w:rsidRPr="00481D2D" w:rsidRDefault="007F4FA5" w:rsidP="00E7084E">
            <w:pPr>
              <w:pStyle w:val="TAL"/>
            </w:pPr>
            <w:r w:rsidRPr="00481D2D">
              <w:t>127</w:t>
            </w:r>
          </w:p>
        </w:tc>
        <w:tc>
          <w:tcPr>
            <w:tcW w:w="3402" w:type="dxa"/>
          </w:tcPr>
          <w:p w:rsidR="007F4FA5" w:rsidRPr="00481D2D" w:rsidRDefault="007F4FA5" w:rsidP="00E7084E">
            <w:pPr>
              <w:pStyle w:val="TAL"/>
            </w:pPr>
            <w:r w:rsidRPr="00481D2D">
              <w:t>a SIP response code for unwanted calls extension?</w:t>
            </w:r>
          </w:p>
        </w:tc>
        <w:tc>
          <w:tcPr>
            <w:tcW w:w="1187" w:type="dxa"/>
          </w:tcPr>
          <w:p w:rsidR="007F4FA5" w:rsidRPr="00481D2D" w:rsidRDefault="007F4FA5" w:rsidP="00E7084E">
            <w:pPr>
              <w:pStyle w:val="TAL"/>
            </w:pPr>
            <w:r w:rsidRPr="00481D2D">
              <w:t>[254]</w:t>
            </w:r>
          </w:p>
        </w:tc>
        <w:tc>
          <w:tcPr>
            <w:tcW w:w="1267" w:type="dxa"/>
          </w:tcPr>
          <w:p w:rsidR="007F4FA5" w:rsidRPr="00481D2D" w:rsidRDefault="007F4FA5" w:rsidP="00E7084E">
            <w:pPr>
              <w:pStyle w:val="TAL"/>
            </w:pPr>
            <w:r w:rsidRPr="00481D2D">
              <w:t>o</w:t>
            </w:r>
          </w:p>
        </w:tc>
        <w:tc>
          <w:tcPr>
            <w:tcW w:w="1457" w:type="dxa"/>
          </w:tcPr>
          <w:p w:rsidR="007F4FA5" w:rsidRPr="00481D2D" w:rsidRDefault="007F4FA5" w:rsidP="00E7084E">
            <w:pPr>
              <w:pStyle w:val="TAL"/>
            </w:pPr>
            <w:r w:rsidRPr="00481D2D">
              <w:t>o</w:t>
            </w:r>
          </w:p>
        </w:tc>
      </w:tr>
      <w:tr w:rsidR="00CC5FF5" w:rsidRPr="00481D2D" w:rsidTr="00C4192A">
        <w:trPr>
          <w:gridAfter w:val="1"/>
          <w:wAfter w:w="10" w:type="dxa"/>
          <w:jc w:val="center"/>
        </w:trPr>
        <w:tc>
          <w:tcPr>
            <w:tcW w:w="687" w:type="dxa"/>
            <w:shd w:val="clear" w:color="auto" w:fill="auto"/>
          </w:tcPr>
          <w:p w:rsidR="00CC5FF5" w:rsidRPr="00481D2D" w:rsidRDefault="00CC5FF5" w:rsidP="00C4192A">
            <w:pPr>
              <w:pStyle w:val="TAL"/>
            </w:pPr>
            <w:r w:rsidRPr="00481D2D">
              <w:t>128</w:t>
            </w:r>
          </w:p>
        </w:tc>
        <w:tc>
          <w:tcPr>
            <w:tcW w:w="3402" w:type="dxa"/>
            <w:shd w:val="clear" w:color="auto" w:fill="auto"/>
          </w:tcPr>
          <w:p w:rsidR="00CC5FF5" w:rsidRPr="00481D2D" w:rsidRDefault="00CC5FF5" w:rsidP="00C4192A">
            <w:pPr>
              <w:pStyle w:val="TAL"/>
            </w:pPr>
            <w:r w:rsidRPr="00481D2D">
              <w:rPr>
                <w:lang w:eastAsia="ja-JP"/>
              </w:rPr>
              <w:t xml:space="preserve">the Attestation-Info </w:t>
            </w:r>
            <w:r w:rsidRPr="00481D2D">
              <w:t>header field extension?</w:t>
            </w:r>
          </w:p>
        </w:tc>
        <w:tc>
          <w:tcPr>
            <w:tcW w:w="1187" w:type="dxa"/>
            <w:shd w:val="clear" w:color="auto" w:fill="auto"/>
          </w:tcPr>
          <w:p w:rsidR="00CC5FF5" w:rsidRPr="00481D2D" w:rsidRDefault="00CC5FF5" w:rsidP="00C4192A">
            <w:pPr>
              <w:pStyle w:val="TAL"/>
            </w:pPr>
            <w:r w:rsidRPr="00481D2D">
              <w:t>Subclause 7.2.18</w:t>
            </w:r>
          </w:p>
        </w:tc>
        <w:tc>
          <w:tcPr>
            <w:tcW w:w="1267" w:type="dxa"/>
            <w:shd w:val="clear" w:color="auto" w:fill="auto"/>
          </w:tcPr>
          <w:p w:rsidR="00CC5FF5" w:rsidRPr="00481D2D" w:rsidRDefault="00D46EFC" w:rsidP="00C4192A">
            <w:pPr>
              <w:pStyle w:val="TAL"/>
            </w:pPr>
            <w:r w:rsidRPr="00481D2D">
              <w:t>n/a</w:t>
            </w:r>
          </w:p>
        </w:tc>
        <w:tc>
          <w:tcPr>
            <w:tcW w:w="1457" w:type="dxa"/>
            <w:shd w:val="clear" w:color="auto" w:fill="auto"/>
          </w:tcPr>
          <w:p w:rsidR="00CC5FF5" w:rsidRPr="00481D2D" w:rsidRDefault="00CC5FF5" w:rsidP="00C4192A">
            <w:pPr>
              <w:pStyle w:val="TAL"/>
            </w:pPr>
            <w:r w:rsidRPr="00481D2D">
              <w:t>o</w:t>
            </w:r>
          </w:p>
        </w:tc>
      </w:tr>
      <w:tr w:rsidR="00CC5FF5" w:rsidRPr="00481D2D" w:rsidTr="00C4192A">
        <w:trPr>
          <w:gridAfter w:val="1"/>
          <w:wAfter w:w="10" w:type="dxa"/>
          <w:jc w:val="center"/>
        </w:trPr>
        <w:tc>
          <w:tcPr>
            <w:tcW w:w="687" w:type="dxa"/>
            <w:shd w:val="clear" w:color="auto" w:fill="auto"/>
          </w:tcPr>
          <w:p w:rsidR="00CC5FF5" w:rsidRPr="00481D2D" w:rsidRDefault="00CC5FF5" w:rsidP="00C4192A">
            <w:pPr>
              <w:pStyle w:val="TAL"/>
            </w:pPr>
            <w:r w:rsidRPr="00481D2D">
              <w:t>129</w:t>
            </w:r>
          </w:p>
        </w:tc>
        <w:tc>
          <w:tcPr>
            <w:tcW w:w="3402" w:type="dxa"/>
            <w:shd w:val="clear" w:color="auto" w:fill="auto"/>
          </w:tcPr>
          <w:p w:rsidR="00CC5FF5" w:rsidRPr="00481D2D" w:rsidRDefault="00CC5FF5" w:rsidP="00C4192A">
            <w:pPr>
              <w:pStyle w:val="TAL"/>
            </w:pPr>
            <w:r w:rsidRPr="00481D2D">
              <w:rPr>
                <w:lang w:eastAsia="ja-JP"/>
              </w:rPr>
              <w:t>the Origination-Id</w:t>
            </w:r>
            <w:r w:rsidRPr="00481D2D">
              <w:t xml:space="preserve"> header field extension?</w:t>
            </w:r>
          </w:p>
        </w:tc>
        <w:tc>
          <w:tcPr>
            <w:tcW w:w="1187" w:type="dxa"/>
            <w:shd w:val="clear" w:color="auto" w:fill="auto"/>
          </w:tcPr>
          <w:p w:rsidR="00CC5FF5" w:rsidRPr="00481D2D" w:rsidRDefault="00CC5FF5" w:rsidP="00C4192A">
            <w:pPr>
              <w:pStyle w:val="TAL"/>
            </w:pPr>
            <w:r w:rsidRPr="00481D2D">
              <w:t>Subclause 7.2.19</w:t>
            </w:r>
          </w:p>
        </w:tc>
        <w:tc>
          <w:tcPr>
            <w:tcW w:w="1267" w:type="dxa"/>
            <w:shd w:val="clear" w:color="auto" w:fill="auto"/>
          </w:tcPr>
          <w:p w:rsidR="00CC5FF5" w:rsidRPr="00481D2D" w:rsidRDefault="00D46EFC" w:rsidP="00C4192A">
            <w:pPr>
              <w:pStyle w:val="TAL"/>
            </w:pPr>
            <w:r w:rsidRPr="00481D2D">
              <w:t>n/a</w:t>
            </w:r>
          </w:p>
        </w:tc>
        <w:tc>
          <w:tcPr>
            <w:tcW w:w="1457" w:type="dxa"/>
            <w:shd w:val="clear" w:color="auto" w:fill="auto"/>
          </w:tcPr>
          <w:p w:rsidR="00CC5FF5" w:rsidRPr="00481D2D" w:rsidRDefault="00CC5FF5" w:rsidP="00C4192A">
            <w:pPr>
              <w:pStyle w:val="TAL"/>
            </w:pPr>
            <w:r w:rsidRPr="00481D2D">
              <w:t>o</w:t>
            </w:r>
          </w:p>
        </w:tc>
      </w:tr>
      <w:tr w:rsidR="00013669" w:rsidRPr="00481D2D" w:rsidTr="00F72EEC">
        <w:trPr>
          <w:gridAfter w:val="1"/>
          <w:wAfter w:w="10" w:type="dxa"/>
          <w:jc w:val="center"/>
        </w:trPr>
        <w:tc>
          <w:tcPr>
            <w:tcW w:w="687" w:type="dxa"/>
            <w:shd w:val="clear" w:color="auto" w:fill="auto"/>
          </w:tcPr>
          <w:p w:rsidR="00013669" w:rsidRPr="00481D2D" w:rsidRDefault="00013669" w:rsidP="00F72EEC">
            <w:pPr>
              <w:pStyle w:val="TAL"/>
            </w:pPr>
            <w:r w:rsidRPr="00481D2D">
              <w:t>130</w:t>
            </w:r>
          </w:p>
        </w:tc>
        <w:tc>
          <w:tcPr>
            <w:tcW w:w="3402" w:type="dxa"/>
            <w:shd w:val="clear" w:color="auto" w:fill="auto"/>
          </w:tcPr>
          <w:p w:rsidR="00013669" w:rsidRPr="00481D2D" w:rsidRDefault="00013669" w:rsidP="00F72EEC">
            <w:pPr>
              <w:pStyle w:val="TAL"/>
              <w:rPr>
                <w:lang w:eastAsia="ja-JP"/>
              </w:rPr>
            </w:pPr>
            <w:r w:rsidRPr="00481D2D">
              <w:rPr>
                <w:szCs w:val="18"/>
              </w:rPr>
              <w:t>Dynamic services interactions?</w:t>
            </w:r>
          </w:p>
        </w:tc>
        <w:tc>
          <w:tcPr>
            <w:tcW w:w="1187" w:type="dxa"/>
            <w:shd w:val="clear" w:color="auto" w:fill="auto"/>
          </w:tcPr>
          <w:p w:rsidR="00013669" w:rsidRPr="00481D2D" w:rsidRDefault="00013669" w:rsidP="00F72EEC">
            <w:pPr>
              <w:pStyle w:val="TAL"/>
            </w:pPr>
            <w:r w:rsidRPr="00481D2D">
              <w:t>Subclause 4.18</w:t>
            </w:r>
          </w:p>
        </w:tc>
        <w:tc>
          <w:tcPr>
            <w:tcW w:w="1267" w:type="dxa"/>
            <w:shd w:val="clear" w:color="auto" w:fill="auto"/>
          </w:tcPr>
          <w:p w:rsidR="00013669" w:rsidRPr="00481D2D" w:rsidRDefault="00013669" w:rsidP="00F72EEC">
            <w:pPr>
              <w:pStyle w:val="TAL"/>
            </w:pPr>
            <w:r w:rsidRPr="00481D2D">
              <w:t>n/a</w:t>
            </w:r>
          </w:p>
        </w:tc>
        <w:tc>
          <w:tcPr>
            <w:tcW w:w="1457" w:type="dxa"/>
            <w:shd w:val="clear" w:color="auto" w:fill="auto"/>
          </w:tcPr>
          <w:p w:rsidR="00013669" w:rsidRPr="00481D2D" w:rsidRDefault="00013669" w:rsidP="00F72EEC">
            <w:pPr>
              <w:pStyle w:val="TAL"/>
            </w:pPr>
            <w:r w:rsidRPr="00481D2D">
              <w:t>c128</w:t>
            </w:r>
          </w:p>
        </w:tc>
      </w:tr>
      <w:tr w:rsidR="00503AF7" w:rsidRPr="00481D2D" w:rsidTr="00570F12">
        <w:trPr>
          <w:gridAfter w:val="1"/>
          <w:wAfter w:w="10" w:type="dxa"/>
          <w:jc w:val="center"/>
        </w:trPr>
        <w:tc>
          <w:tcPr>
            <w:tcW w:w="687" w:type="dxa"/>
            <w:tcBorders>
              <w:bottom w:val="single" w:sz="4" w:space="0" w:color="auto"/>
            </w:tcBorders>
            <w:shd w:val="clear" w:color="auto" w:fill="auto"/>
          </w:tcPr>
          <w:p w:rsidR="00503AF7" w:rsidRPr="00481D2D" w:rsidRDefault="00503AF7" w:rsidP="00503AF7">
            <w:pPr>
              <w:pStyle w:val="TAL"/>
            </w:pPr>
            <w:r w:rsidRPr="00481D2D">
              <w:t>131</w:t>
            </w:r>
          </w:p>
        </w:tc>
        <w:tc>
          <w:tcPr>
            <w:tcW w:w="3402" w:type="dxa"/>
            <w:tcBorders>
              <w:bottom w:val="single" w:sz="4" w:space="0" w:color="auto"/>
            </w:tcBorders>
            <w:shd w:val="clear" w:color="auto" w:fill="auto"/>
          </w:tcPr>
          <w:p w:rsidR="00503AF7" w:rsidRPr="00481D2D" w:rsidRDefault="00503AF7" w:rsidP="00503AF7">
            <w:pPr>
              <w:pStyle w:val="TAL"/>
              <w:rPr>
                <w:szCs w:val="18"/>
              </w:rPr>
            </w:pPr>
            <w:r w:rsidRPr="00481D2D">
              <w:t xml:space="preserve">the </w:t>
            </w:r>
            <w:r w:rsidRPr="00481D2D">
              <w:rPr>
                <w:rFonts w:eastAsia="SimSun"/>
                <w:lang w:eastAsia="zh-CN"/>
              </w:rPr>
              <w:t>Additional-Identity</w:t>
            </w:r>
            <w:r w:rsidRPr="00481D2D">
              <w:t xml:space="preserve"> header field extension?</w:t>
            </w:r>
          </w:p>
        </w:tc>
        <w:tc>
          <w:tcPr>
            <w:tcW w:w="1187" w:type="dxa"/>
            <w:tcBorders>
              <w:bottom w:val="single" w:sz="4" w:space="0" w:color="auto"/>
            </w:tcBorders>
            <w:shd w:val="clear" w:color="auto" w:fill="auto"/>
          </w:tcPr>
          <w:p w:rsidR="00503AF7" w:rsidRPr="00481D2D" w:rsidRDefault="00503AF7" w:rsidP="00503AF7">
            <w:pPr>
              <w:pStyle w:val="TAL"/>
            </w:pPr>
            <w:r w:rsidRPr="00481D2D">
              <w:t>Subclause 7.2.20</w:t>
            </w:r>
          </w:p>
        </w:tc>
        <w:tc>
          <w:tcPr>
            <w:tcW w:w="1267" w:type="dxa"/>
            <w:tcBorders>
              <w:bottom w:val="single" w:sz="4" w:space="0" w:color="auto"/>
            </w:tcBorders>
            <w:shd w:val="clear" w:color="auto" w:fill="auto"/>
          </w:tcPr>
          <w:p w:rsidR="00503AF7" w:rsidRPr="00481D2D" w:rsidRDefault="00503AF7" w:rsidP="00503AF7">
            <w:pPr>
              <w:pStyle w:val="TAL"/>
            </w:pPr>
            <w:r w:rsidRPr="00481D2D">
              <w:t>n/a</w:t>
            </w:r>
          </w:p>
        </w:tc>
        <w:tc>
          <w:tcPr>
            <w:tcW w:w="1457" w:type="dxa"/>
            <w:tcBorders>
              <w:bottom w:val="single" w:sz="4" w:space="0" w:color="auto"/>
            </w:tcBorders>
            <w:shd w:val="clear" w:color="auto" w:fill="auto"/>
          </w:tcPr>
          <w:p w:rsidR="00503AF7" w:rsidRPr="00481D2D" w:rsidRDefault="00503AF7" w:rsidP="00503AF7">
            <w:pPr>
              <w:pStyle w:val="TAL"/>
            </w:pPr>
            <w:r w:rsidRPr="00481D2D">
              <w:t>o</w:t>
            </w:r>
          </w:p>
        </w:tc>
      </w:tr>
      <w:tr w:rsidR="009E2CBD" w:rsidRPr="00481D2D"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rsidR="009E2CBD" w:rsidRPr="00481D2D" w:rsidRDefault="009E2CBD" w:rsidP="00503AF7">
            <w:pPr>
              <w:pStyle w:val="TAL"/>
            </w:pPr>
            <w:r w:rsidRPr="00481D2D">
              <w:t>132</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9E2CBD" w:rsidRPr="00481D2D" w:rsidRDefault="009E2CBD" w:rsidP="00503AF7">
            <w:pPr>
              <w:pStyle w:val="TAL"/>
            </w:pPr>
            <w:r w:rsidRPr="00481D2D">
              <w:t>RLOS?</w:t>
            </w: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9E2CBD" w:rsidRPr="00481D2D" w:rsidRDefault="009E2CBD" w:rsidP="00503AF7">
            <w:pPr>
              <w:pStyle w:val="TAL"/>
            </w:pPr>
            <w:r w:rsidRPr="00481D2D">
              <w:t>Subclause 4.19</w:t>
            </w:r>
          </w:p>
        </w:tc>
        <w:tc>
          <w:tcPr>
            <w:tcW w:w="1267" w:type="dxa"/>
            <w:tcBorders>
              <w:top w:val="single" w:sz="4" w:space="0" w:color="auto"/>
              <w:left w:val="single" w:sz="4" w:space="0" w:color="auto"/>
              <w:bottom w:val="single" w:sz="4" w:space="0" w:color="auto"/>
              <w:right w:val="single" w:sz="4" w:space="0" w:color="auto"/>
            </w:tcBorders>
            <w:shd w:val="clear" w:color="auto" w:fill="auto"/>
          </w:tcPr>
          <w:p w:rsidR="009E2CBD" w:rsidRPr="00481D2D" w:rsidRDefault="009E2CBD" w:rsidP="00503AF7">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rsidR="009E2CBD" w:rsidRPr="00481D2D" w:rsidRDefault="009E2CBD" w:rsidP="00503AF7">
            <w:pPr>
              <w:pStyle w:val="TAL"/>
            </w:pPr>
            <w:r w:rsidRPr="00481D2D">
              <w:t>c129</w:t>
            </w:r>
          </w:p>
        </w:tc>
      </w:tr>
      <w:tr w:rsidR="006D45CD" w:rsidRPr="00481D2D" w:rsidTr="00570F12">
        <w:trPr>
          <w:gridAfter w:val="1"/>
          <w:wAfter w:w="10" w:type="dxa"/>
          <w:jc w:val="center"/>
        </w:trPr>
        <w:tc>
          <w:tcPr>
            <w:tcW w:w="687" w:type="dxa"/>
            <w:tcBorders>
              <w:top w:val="single" w:sz="4" w:space="0" w:color="auto"/>
              <w:left w:val="single" w:sz="4" w:space="0" w:color="auto"/>
              <w:bottom w:val="single" w:sz="4" w:space="0" w:color="auto"/>
              <w:right w:val="single" w:sz="4" w:space="0" w:color="auto"/>
            </w:tcBorders>
            <w:shd w:val="clear" w:color="auto" w:fill="auto"/>
          </w:tcPr>
          <w:p w:rsidR="006D45CD" w:rsidRPr="00481D2D" w:rsidRDefault="006D45CD" w:rsidP="006D45CD">
            <w:pPr>
              <w:pStyle w:val="TAL"/>
            </w:pPr>
            <w:r w:rsidRPr="00481D2D">
              <w:t>133</w:t>
            </w:r>
          </w:p>
        </w:tc>
        <w:tc>
          <w:tcPr>
            <w:tcW w:w="3402" w:type="dxa"/>
            <w:tcBorders>
              <w:top w:val="single" w:sz="4" w:space="0" w:color="auto"/>
              <w:left w:val="single" w:sz="4" w:space="0" w:color="auto"/>
              <w:bottom w:val="single" w:sz="4" w:space="0" w:color="auto"/>
              <w:right w:val="single" w:sz="4" w:space="0" w:color="auto"/>
            </w:tcBorders>
            <w:shd w:val="clear" w:color="auto" w:fill="auto"/>
          </w:tcPr>
          <w:p w:rsidR="006D45CD" w:rsidRPr="00481D2D" w:rsidRDefault="006D45CD" w:rsidP="006D45CD">
            <w:pPr>
              <w:pStyle w:val="TAL"/>
            </w:pPr>
            <w:r w:rsidRPr="00481D2D">
              <w:t>the Priority-Verstat header field extension?</w:t>
            </w:r>
          </w:p>
        </w:tc>
        <w:tc>
          <w:tcPr>
            <w:tcW w:w="1187" w:type="dxa"/>
            <w:tcBorders>
              <w:top w:val="single" w:sz="4" w:space="0" w:color="auto"/>
              <w:left w:val="single" w:sz="4" w:space="0" w:color="auto"/>
              <w:bottom w:val="single" w:sz="4" w:space="0" w:color="auto"/>
              <w:right w:val="single" w:sz="4" w:space="0" w:color="auto"/>
            </w:tcBorders>
            <w:shd w:val="clear" w:color="auto" w:fill="auto"/>
          </w:tcPr>
          <w:p w:rsidR="006D45CD" w:rsidRPr="00481D2D" w:rsidRDefault="006D45CD" w:rsidP="006D45CD">
            <w:pPr>
              <w:pStyle w:val="TAL"/>
            </w:pPr>
            <w:r w:rsidRPr="00481D2D">
              <w:t>Subclause</w:t>
            </w:r>
            <w:r w:rsidR="008D7D3A" w:rsidRPr="00481D2D">
              <w:t> </w:t>
            </w:r>
            <w:r w:rsidRPr="00481D2D">
              <w:t>7.2.21</w:t>
            </w:r>
          </w:p>
        </w:tc>
        <w:tc>
          <w:tcPr>
            <w:tcW w:w="1267" w:type="dxa"/>
            <w:tcBorders>
              <w:top w:val="single" w:sz="4" w:space="0" w:color="auto"/>
              <w:left w:val="single" w:sz="4" w:space="0" w:color="auto"/>
              <w:bottom w:val="single" w:sz="4" w:space="0" w:color="auto"/>
              <w:right w:val="single" w:sz="4" w:space="0" w:color="auto"/>
            </w:tcBorders>
            <w:shd w:val="clear" w:color="auto" w:fill="auto"/>
          </w:tcPr>
          <w:p w:rsidR="006D45CD" w:rsidRPr="00481D2D" w:rsidRDefault="006D45CD" w:rsidP="006D45CD">
            <w:pPr>
              <w:pStyle w:val="TAL"/>
            </w:pPr>
            <w:r w:rsidRPr="00481D2D">
              <w:t>n/a</w:t>
            </w:r>
          </w:p>
        </w:tc>
        <w:tc>
          <w:tcPr>
            <w:tcW w:w="1457" w:type="dxa"/>
            <w:tcBorders>
              <w:top w:val="single" w:sz="4" w:space="0" w:color="auto"/>
              <w:left w:val="single" w:sz="4" w:space="0" w:color="auto"/>
              <w:bottom w:val="single" w:sz="4" w:space="0" w:color="auto"/>
              <w:right w:val="single" w:sz="4" w:space="0" w:color="auto"/>
            </w:tcBorders>
            <w:shd w:val="clear" w:color="auto" w:fill="auto"/>
          </w:tcPr>
          <w:p w:rsidR="006D45CD" w:rsidRPr="00481D2D" w:rsidRDefault="006D45CD" w:rsidP="006D45CD">
            <w:pPr>
              <w:pStyle w:val="TAL"/>
            </w:pPr>
            <w:r w:rsidRPr="00481D2D">
              <w:t>c82</w:t>
            </w:r>
          </w:p>
        </w:tc>
      </w:tr>
      <w:tr w:rsidR="00826B9F" w:rsidRPr="00481D2D" w:rsidTr="00570F12">
        <w:trPr>
          <w:gridAfter w:val="1"/>
          <w:wAfter w:w="10" w:type="dxa"/>
          <w:cantSplit/>
          <w:jc w:val="center"/>
        </w:trPr>
        <w:tc>
          <w:tcPr>
            <w:tcW w:w="8000" w:type="dxa"/>
            <w:gridSpan w:val="5"/>
            <w:tcBorders>
              <w:top w:val="single" w:sz="4" w:space="0" w:color="auto"/>
            </w:tcBorders>
          </w:tcPr>
          <w:p w:rsidR="00826B9F" w:rsidRPr="00481D2D" w:rsidRDefault="00826B9F">
            <w:pPr>
              <w:pStyle w:val="TAN"/>
            </w:pPr>
            <w:r w:rsidRPr="00481D2D">
              <w:t>c1:</w:t>
            </w:r>
            <w:r w:rsidRPr="00481D2D">
              <w:tab/>
              <w:t xml:space="preserve">IF A.162/5 THEN o </w:t>
            </w:r>
            <w:smartTag w:uri="urn:schemas-microsoft-com:office:smarttags" w:element="stockticker">
              <w:r w:rsidRPr="00481D2D">
                <w:t>ELSE</w:t>
              </w:r>
            </w:smartTag>
            <w:r w:rsidRPr="00481D2D">
              <w:t xml:space="preserve"> n/a - - stateful proxy behaviour.</w:t>
            </w:r>
          </w:p>
          <w:p w:rsidR="00826B9F" w:rsidRPr="00481D2D" w:rsidRDefault="00826B9F">
            <w:pPr>
              <w:pStyle w:val="TAN"/>
            </w:pPr>
            <w:r w:rsidRPr="00481D2D">
              <w:t>c2:</w:t>
            </w:r>
            <w:r w:rsidRPr="00481D2D">
              <w:tab/>
              <w:t xml:space="preserve">IF A.3/2 OR A.3/9A OR A.3/4 </w:t>
            </w:r>
            <w:r w:rsidR="00EB2098" w:rsidRPr="00481D2D">
              <w:t xml:space="preserve">OR A.3/13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o - - P-CSCF, IBCF (THIG)</w:t>
            </w:r>
            <w:r w:rsidR="00D52743" w:rsidRPr="00481D2D">
              <w:t>,</w:t>
            </w:r>
            <w:r w:rsidRPr="00481D2D">
              <w:t xml:space="preserve"> S-CSCF</w:t>
            </w:r>
            <w:r w:rsidR="00EB2098" w:rsidRPr="00481D2D">
              <w:t>, ISC gateway function (THIG)</w:t>
            </w:r>
            <w:r w:rsidR="00D52743" w:rsidRPr="00481D2D">
              <w:t>, ATCF (proxy)</w:t>
            </w:r>
            <w:r w:rsidRPr="00481D2D">
              <w:t>.</w:t>
            </w:r>
          </w:p>
          <w:p w:rsidR="00826B9F" w:rsidRPr="00481D2D" w:rsidRDefault="00826B9F">
            <w:pPr>
              <w:pStyle w:val="TAN"/>
            </w:pPr>
            <w:r w:rsidRPr="00481D2D">
              <w:t>c3:</w:t>
            </w:r>
            <w:r w:rsidRPr="00481D2D">
              <w:tab/>
              <w:t xml:space="preserve">IF (A.162/7 </w:t>
            </w:r>
            <w:smartTag w:uri="urn:schemas-microsoft-com:office:smarttags" w:element="stockticker">
              <w:r w:rsidRPr="00481D2D">
                <w:t>AND</w:t>
              </w:r>
            </w:smartTag>
            <w:r w:rsidRPr="00481D2D">
              <w:t xml:space="preserve"> NOT A.162/8) OR (NOT A.162/7 </w:t>
            </w:r>
            <w:smartTag w:uri="urn:schemas-microsoft-com:office:smarttags" w:element="stockticker">
              <w:r w:rsidRPr="00481D2D">
                <w:t>AND</w:t>
              </w:r>
            </w:smartTag>
            <w:r w:rsidRPr="00481D2D">
              <w:t xml:space="preserve"> A.162/8) THEN m </w:t>
            </w:r>
            <w:smartTag w:uri="urn:schemas-microsoft-com:office:smarttags" w:element="stockticker">
              <w:r w:rsidRPr="00481D2D">
                <w:t>ELSE</w:t>
              </w:r>
            </w:smartTag>
            <w:r w:rsidRPr="00481D2D">
              <w:t xml:space="preserve"> IF A.162/14 THEN o </w:t>
            </w:r>
            <w:smartTag w:uri="urn:schemas-microsoft-com:office:smarttags" w:element="stockticker">
              <w:r w:rsidRPr="00481D2D">
                <w:t>ELSE</w:t>
              </w:r>
            </w:smartTag>
            <w:r w:rsidRPr="00481D2D">
              <w:t xml:space="preserve"> n/a - - </w:t>
            </w:r>
            <w:smartTag w:uri="urn:schemas-microsoft-com:office:smarttags" w:element="stockticker">
              <w:r w:rsidRPr="00481D2D">
                <w:t>TLS</w:t>
              </w:r>
            </w:smartTag>
            <w:r w:rsidRPr="00481D2D">
              <w:t xml:space="preserve"> interworking with non-</w:t>
            </w:r>
            <w:smartTag w:uri="urn:schemas-microsoft-com:office:smarttags" w:element="stockticker">
              <w:r w:rsidRPr="00481D2D">
                <w:t>TLS</w:t>
              </w:r>
            </w:smartTag>
            <w:r w:rsidRPr="00481D2D">
              <w:t xml:space="preserve"> else proxy insertion.</w:t>
            </w:r>
          </w:p>
          <w:p w:rsidR="00826B9F" w:rsidRPr="00481D2D" w:rsidRDefault="00826B9F">
            <w:pPr>
              <w:pStyle w:val="TAN"/>
            </w:pPr>
            <w:r w:rsidRPr="00481D2D">
              <w:t>c4:</w:t>
            </w:r>
            <w:r w:rsidRPr="00481D2D">
              <w:tab/>
              <w:t xml:space="preserve">IF A.162/23 THEN m </w:t>
            </w:r>
            <w:smartTag w:uri="urn:schemas-microsoft-com:office:smarttags" w:element="stockticker">
              <w:r w:rsidRPr="00481D2D">
                <w:t>ELSE</w:t>
              </w:r>
            </w:smartTag>
            <w:r w:rsidRPr="00481D2D">
              <w:t xml:space="preserve"> o - - integration of resource management and SIP.</w:t>
            </w:r>
          </w:p>
          <w:p w:rsidR="00826B9F" w:rsidRPr="00481D2D" w:rsidRDefault="00826B9F">
            <w:pPr>
              <w:pStyle w:val="TAN"/>
            </w:pPr>
            <w:r w:rsidRPr="00481D2D">
              <w:t>c5:</w:t>
            </w:r>
            <w:r w:rsidRPr="00481D2D">
              <w:tab/>
              <w:t xml:space="preserve">IF A.162/30 THEN o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826B9F" w:rsidRPr="00481D2D" w:rsidRDefault="00826B9F">
            <w:pPr>
              <w:pStyle w:val="TAN"/>
            </w:pPr>
            <w:r w:rsidRPr="00481D2D">
              <w:t>c6:</w:t>
            </w:r>
            <w:r w:rsidRPr="00481D2D">
              <w:tab/>
              <w:t xml:space="preserve">IF A.3/2 OR A.3/9A </w:t>
            </w:r>
            <w:r w:rsidR="00D52743" w:rsidRPr="00481D2D">
              <w:t xml:space="preserve">OR A.3A/88 </w:t>
            </w:r>
            <w:r w:rsidRPr="00481D2D">
              <w:t xml:space="preserve">THEN m </w:t>
            </w:r>
            <w:smartTag w:uri="urn:schemas-microsoft-com:office:smarttags" w:element="stockticker">
              <w:r w:rsidRPr="00481D2D">
                <w:t>ELSE</w:t>
              </w:r>
            </w:smartTag>
            <w:r w:rsidRPr="00481D2D">
              <w:t xml:space="preserve"> n/a - - P-CSCF</w:t>
            </w:r>
            <w:r w:rsidR="00D52743" w:rsidRPr="00481D2D">
              <w:t>,</w:t>
            </w:r>
            <w:r w:rsidRPr="00481D2D">
              <w:t xml:space="preserve"> IBCF (THIG)</w:t>
            </w:r>
            <w:r w:rsidR="00D52743" w:rsidRPr="00481D2D">
              <w:t>, ATFC (proxy)</w:t>
            </w:r>
            <w:r w:rsidRPr="00481D2D">
              <w:t>.</w:t>
            </w:r>
          </w:p>
          <w:p w:rsidR="00826B9F" w:rsidRPr="00481D2D" w:rsidRDefault="00826B9F">
            <w:pPr>
              <w:pStyle w:val="TAN"/>
            </w:pPr>
            <w:r w:rsidRPr="00481D2D">
              <w:t>c7:</w:t>
            </w:r>
            <w:r w:rsidRPr="00481D2D">
              <w:tab/>
              <w:t xml:space="preserve">IF A.3/2 </w:t>
            </w:r>
            <w:smartTag w:uri="urn:schemas-microsoft-com:office:smarttags" w:element="stockticker">
              <w:r w:rsidR="0021013A" w:rsidRPr="00481D2D">
                <w:rPr>
                  <w:rFonts w:hint="eastAsia"/>
                  <w:lang w:eastAsia="ja-JP"/>
                </w:rPr>
                <w:t>AND</w:t>
              </w:r>
            </w:smartTag>
            <w:r w:rsidR="0021013A" w:rsidRPr="00481D2D">
              <w:rPr>
                <w:rFonts w:hint="eastAsia"/>
                <w:lang w:eastAsia="ja-JP"/>
              </w:rPr>
              <w:t xml:space="preserve"> (A.3</w:t>
            </w:r>
            <w:r w:rsidR="0021013A" w:rsidRPr="00481D2D">
              <w:rPr>
                <w:lang w:eastAsia="ja-JP"/>
              </w:rPr>
              <w:t>D</w:t>
            </w:r>
            <w:r w:rsidR="0021013A" w:rsidRPr="00481D2D">
              <w:rPr>
                <w:rFonts w:hint="eastAsia"/>
                <w:lang w:eastAsia="ja-JP"/>
              </w:rPr>
              <w:t>/1 OR A.3</w:t>
            </w:r>
            <w:r w:rsidR="0021013A" w:rsidRPr="00481D2D">
              <w:rPr>
                <w:lang w:eastAsia="ja-JP"/>
              </w:rPr>
              <w:t>D</w:t>
            </w:r>
            <w:r w:rsidR="0021013A" w:rsidRPr="00481D2D">
              <w:rPr>
                <w:rFonts w:hint="eastAsia"/>
                <w:lang w:eastAsia="ja-JP"/>
              </w:rPr>
              <w:t xml:space="preserve">/4) </w:t>
            </w:r>
            <w:r w:rsidRPr="00481D2D">
              <w:t xml:space="preserve">THEN m </w:t>
            </w:r>
            <w:smartTag w:uri="urn:schemas-microsoft-com:office:smarttags" w:element="stockticker">
              <w:r w:rsidRPr="00481D2D">
                <w:t>ELSE</w:t>
              </w:r>
            </w:smartTag>
            <w:r w:rsidRPr="00481D2D">
              <w:t xml:space="preserve"> n/a - - P-CSCF</w:t>
            </w:r>
            <w:r w:rsidR="004A54E2" w:rsidRPr="00481D2D">
              <w:t xml:space="preserve"> and (IMS AKA plus IPsec </w:t>
            </w:r>
            <w:smartTag w:uri="urn:schemas-microsoft-com:office:smarttags" w:element="stockticker">
              <w:r w:rsidR="004A54E2" w:rsidRPr="00481D2D">
                <w:t>ESP</w:t>
              </w:r>
            </w:smartTag>
            <w:r w:rsidR="004A54E2" w:rsidRPr="00481D2D">
              <w:t xml:space="preserve"> or SIP digest with </w:t>
            </w:r>
            <w:smartTag w:uri="urn:schemas-microsoft-com:office:smarttags" w:element="stockticker">
              <w:r w:rsidR="004A54E2" w:rsidRPr="00481D2D">
                <w:t>TLS</w:t>
              </w:r>
            </w:smartTag>
            <w:r w:rsidR="004A54E2" w:rsidRPr="00481D2D">
              <w:t>)</w:t>
            </w:r>
            <w:r w:rsidRPr="00481D2D">
              <w:t>.</w:t>
            </w:r>
          </w:p>
          <w:p w:rsidR="00826B9F" w:rsidRPr="00481D2D" w:rsidRDefault="00826B9F">
            <w:pPr>
              <w:pStyle w:val="TAN"/>
            </w:pPr>
            <w:r w:rsidRPr="00481D2D">
              <w:t>c9:</w:t>
            </w:r>
            <w:r w:rsidRPr="00481D2D">
              <w:tab/>
              <w:t xml:space="preserve">IF </w:t>
            </w:r>
            <w:r w:rsidR="007C32FA" w:rsidRPr="00481D2D">
              <w:t>(</w:t>
            </w:r>
            <w:r w:rsidRPr="00481D2D">
              <w:t xml:space="preserve">A.3/2 </w:t>
            </w:r>
            <w:r w:rsidR="007C32FA" w:rsidRPr="00481D2D">
              <w:t>OR A.3/4 OR A.3/9A</w:t>
            </w:r>
            <w:r w:rsidR="00EB2098" w:rsidRPr="00481D2D">
              <w:t xml:space="preserve"> OR A.3/13A</w:t>
            </w:r>
            <w:r w:rsidR="007C32FA" w:rsidRPr="00481D2D">
              <w:t xml:space="preserve">) </w:t>
            </w:r>
            <w:smartTag w:uri="urn:schemas-microsoft-com:office:smarttags" w:element="stockticker">
              <w:r w:rsidRPr="00481D2D">
                <w:t>AND</w:t>
              </w:r>
            </w:smartTag>
            <w:r w:rsidRPr="00481D2D">
              <w:t xml:space="preserve"> A.162/30 THEN m </w:t>
            </w:r>
            <w:smartTag w:uri="urn:schemas-microsoft-com:office:smarttags" w:element="stockticker">
              <w:r w:rsidRPr="00481D2D">
                <w:t>ELSE</w:t>
              </w:r>
            </w:smartTag>
            <w:r w:rsidRPr="00481D2D">
              <w:t xml:space="preserve"> IF A.3/7C </w:t>
            </w:r>
            <w:smartTag w:uri="urn:schemas-microsoft-com:office:smarttags" w:element="stockticker">
              <w:r w:rsidRPr="00481D2D">
                <w:t>AND</w:t>
              </w:r>
            </w:smartTag>
            <w:r w:rsidRPr="00481D2D">
              <w:t xml:space="preserve"> A.162/30 THEN o </w:t>
            </w:r>
            <w:smartTag w:uri="urn:schemas-microsoft-com:office:smarttags" w:element="stockticker">
              <w:r w:rsidRPr="00481D2D">
                <w:t>ELSE</w:t>
              </w:r>
            </w:smartTag>
            <w:r w:rsidRPr="00481D2D">
              <w:t xml:space="preserve"> n/a - - </w:t>
            </w:r>
            <w:r w:rsidR="007C32FA" w:rsidRPr="00481D2D">
              <w:t xml:space="preserve">P-CSCF or </w:t>
            </w:r>
            <w:r w:rsidRPr="00481D2D">
              <w:t xml:space="preserve">S-CSCF </w:t>
            </w:r>
            <w:r w:rsidR="007C32FA" w:rsidRPr="00481D2D">
              <w:t xml:space="preserve">or IBCF (THIG) </w:t>
            </w:r>
            <w:r w:rsidR="00EB2098" w:rsidRPr="00481D2D">
              <w:t xml:space="preserve">or ISC gateway function (THIG) </w:t>
            </w:r>
            <w:r w:rsidRPr="00481D2D">
              <w:t>or AS acting as proxy and extensions to the Session Initiation Protocol (SIP) for asserted identity within trusted networks (NOTE 1).</w:t>
            </w:r>
          </w:p>
          <w:p w:rsidR="00826B9F" w:rsidRPr="00481D2D" w:rsidRDefault="00826B9F">
            <w:pPr>
              <w:pStyle w:val="TAN"/>
            </w:pPr>
            <w:r w:rsidRPr="00481D2D">
              <w:t>c10:</w:t>
            </w:r>
            <w:r w:rsidRPr="00481D2D">
              <w:tab/>
              <w:t xml:space="preserve">IF A.162/31 THEN o.2 </w:t>
            </w:r>
            <w:smartTag w:uri="urn:schemas-microsoft-com:office:smarttags" w:element="stockticker">
              <w:r w:rsidRPr="00481D2D">
                <w:t>ELSE</w:t>
              </w:r>
            </w:smartTag>
            <w:r w:rsidRPr="00481D2D">
              <w:t xml:space="preserve"> n/a - - a privacy mechanism for the Session Initiation Protocol (SIP).</w:t>
            </w:r>
          </w:p>
          <w:p w:rsidR="00826B9F" w:rsidRPr="00481D2D" w:rsidRDefault="00826B9F">
            <w:pPr>
              <w:pStyle w:val="TAN"/>
            </w:pPr>
            <w:r w:rsidRPr="00481D2D">
              <w:t>c11:</w:t>
            </w:r>
            <w:r w:rsidRPr="00481D2D">
              <w:tab/>
              <w:t xml:space="preserve">IF A.162/31B THEN o </w:t>
            </w:r>
            <w:smartTag w:uri="urn:schemas-microsoft-com:office:smarttags" w:element="stockticker">
              <w:r w:rsidRPr="00481D2D">
                <w:t>ELSE</w:t>
              </w:r>
            </w:smartTag>
            <w:r w:rsidRPr="00481D2D">
              <w:t xml:space="preserve"> x - - application of privacy based on the received Privacy header.</w:t>
            </w:r>
          </w:p>
          <w:p w:rsidR="00826B9F" w:rsidRPr="00481D2D" w:rsidRDefault="00826B9F">
            <w:pPr>
              <w:pStyle w:val="TAN"/>
            </w:pPr>
            <w:r w:rsidRPr="00481D2D">
              <w:t>c12:</w:t>
            </w:r>
            <w:r w:rsidRPr="00481D2D">
              <w:tab/>
              <w:t xml:space="preserve">IF A.162/3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w:t>
            </w:r>
            <w:r w:rsidR="00983F4F" w:rsidRPr="00481D2D">
              <w:t xml:space="preserve">IF A.3/11 THEN o </w:t>
            </w:r>
            <w:smartTag w:uri="urn:schemas-microsoft-com:office:smarttags" w:element="stockticker">
              <w:r w:rsidR="00983F4F" w:rsidRPr="00481D2D">
                <w:t>ELSE</w:t>
              </w:r>
            </w:smartTag>
            <w:r w:rsidR="00983F4F" w:rsidRPr="00481D2D">
              <w:t xml:space="preserve"> </w:t>
            </w:r>
            <w:r w:rsidRPr="00481D2D">
              <w:t>n/a - - S-CSCF</w:t>
            </w:r>
            <w:r w:rsidR="00983F4F" w:rsidRPr="00481D2D">
              <w:t>, E</w:t>
            </w:r>
            <w:r w:rsidR="00B631F6" w:rsidRPr="00481D2D">
              <w:t>-</w:t>
            </w:r>
            <w:r w:rsidR="00983F4F" w:rsidRPr="00481D2D">
              <w:t>CSCF</w:t>
            </w:r>
            <w:r w:rsidRPr="00481D2D">
              <w:t>.</w:t>
            </w:r>
          </w:p>
          <w:p w:rsidR="00826B9F" w:rsidRPr="00481D2D" w:rsidRDefault="00826B9F">
            <w:pPr>
              <w:pStyle w:val="TAN"/>
            </w:pPr>
            <w:r w:rsidRPr="00481D2D">
              <w:t>c13:</w:t>
            </w:r>
            <w:r w:rsidRPr="00481D2D">
              <w:tab/>
              <w:t xml:space="preserve">IF A.162/31 </w:t>
            </w:r>
            <w:smartTag w:uri="urn:schemas-microsoft-com:office:smarttags" w:element="stockticker">
              <w:r w:rsidRPr="00481D2D">
                <w:t>AND</w:t>
              </w:r>
            </w:smartTag>
            <w:r w:rsidRPr="00481D2D">
              <w:t xml:space="preserve"> (A.3/2 OR A.3/3 OR A.3/7C OR A.3/9A</w:t>
            </w:r>
            <w:r w:rsidR="00D52743" w:rsidRPr="00481D2D">
              <w:t xml:space="preserve"> </w:t>
            </w:r>
            <w:r w:rsidR="00EB2098" w:rsidRPr="00481D2D">
              <w:t xml:space="preserve">OR A.3/13A </w:t>
            </w:r>
            <w:r w:rsidR="00D52743" w:rsidRPr="00481D2D">
              <w:t>OR A.3A/88</w:t>
            </w:r>
            <w:r w:rsidRPr="00481D2D">
              <w:t xml:space="preserve">) THEN m </w:t>
            </w:r>
            <w:smartTag w:uri="urn:schemas-microsoft-com:office:smarttags" w:element="stockticker">
              <w:r w:rsidRPr="00481D2D">
                <w:t>ELSE</w:t>
              </w:r>
            </w:smartTag>
            <w:r w:rsidRPr="00481D2D">
              <w:t xml:space="preserve"> n/a - - P-CSCF</w:t>
            </w:r>
            <w:r w:rsidR="00D52743" w:rsidRPr="00481D2D">
              <w:t>,</w:t>
            </w:r>
            <w:r w:rsidRPr="00481D2D">
              <w:t xml:space="preserve"> I-CSCF</w:t>
            </w:r>
            <w:r w:rsidR="00D52743" w:rsidRPr="00481D2D">
              <w:t>,</w:t>
            </w:r>
            <w:r w:rsidRPr="00481D2D">
              <w:t xml:space="preserve"> AS acting as a SIP proxy or IBCF (THIG)</w:t>
            </w:r>
            <w:r w:rsidR="00EB2098" w:rsidRPr="00481D2D">
              <w:t>, ISC gateway function (THIG)</w:t>
            </w:r>
            <w:r w:rsidR="00D707EB" w:rsidRPr="00481D2D">
              <w:t>, ATCF (proxy)</w:t>
            </w:r>
            <w:r w:rsidRPr="00481D2D">
              <w:t>.</w:t>
            </w:r>
          </w:p>
          <w:p w:rsidR="00826B9F" w:rsidRPr="00481D2D" w:rsidRDefault="00826B9F">
            <w:pPr>
              <w:pStyle w:val="TAN"/>
            </w:pPr>
            <w:r w:rsidRPr="00481D2D">
              <w:t>c14:</w:t>
            </w:r>
            <w:r w:rsidRPr="00481D2D">
              <w:tab/>
              <w:t xml:space="preserve">IF A.162/35 THEN o.3 </w:t>
            </w:r>
            <w:smartTag w:uri="urn:schemas-microsoft-com:office:smarttags" w:element="stockticker">
              <w:r w:rsidRPr="00481D2D">
                <w:t>ELSE</w:t>
              </w:r>
            </w:smartTag>
            <w:r w:rsidRPr="00481D2D">
              <w:t xml:space="preserve"> n/a - - private header extensions to the session initiation protocol for the 3rd-Generation Partnership Project (3GPP).</w:t>
            </w:r>
          </w:p>
          <w:p w:rsidR="00826B9F" w:rsidRPr="00481D2D" w:rsidRDefault="00826B9F">
            <w:pPr>
              <w:pStyle w:val="TAN"/>
            </w:pPr>
            <w:r w:rsidRPr="00481D2D">
              <w:t>c15:</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EB2098" w:rsidRPr="00481D2D">
              <w:t xml:space="preserve"> or ISC gateway function (THIG)</w:t>
            </w:r>
            <w:r w:rsidRPr="00481D2D">
              <w:t>.</w:t>
            </w:r>
          </w:p>
          <w:p w:rsidR="00826B9F" w:rsidRPr="00481D2D" w:rsidRDefault="00826B9F">
            <w:pPr>
              <w:pStyle w:val="TAN"/>
            </w:pPr>
            <w:r w:rsidRPr="00481D2D">
              <w:t>c16:</w:t>
            </w:r>
            <w:r w:rsidRPr="00481D2D">
              <w:tab/>
              <w:t xml:space="preserve">IF A.162/35 </w:t>
            </w:r>
            <w:smartTag w:uri="urn:schemas-microsoft-com:office:smarttags" w:element="stockticker">
              <w:r w:rsidRPr="00481D2D">
                <w:t>AND</w:t>
              </w:r>
            </w:smartTag>
            <w:r w:rsidRPr="00481D2D">
              <w:t xml:space="preserve"> (A.3/2 OR A.3/3 OR A.3/4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S-CSCF or IBCF (THIG)</w:t>
            </w:r>
            <w:r w:rsidR="00EB2098" w:rsidRPr="00481D2D">
              <w:t xml:space="preserve"> or ISC gateway function (THIG)</w:t>
            </w:r>
            <w:r w:rsidRPr="00481D2D">
              <w:t>.</w:t>
            </w:r>
          </w:p>
          <w:p w:rsidR="00826B9F" w:rsidRPr="00481D2D" w:rsidRDefault="00826B9F">
            <w:pPr>
              <w:pStyle w:val="TAN"/>
            </w:pPr>
            <w:r w:rsidRPr="00481D2D">
              <w:t>c17:</w:t>
            </w:r>
            <w:r w:rsidRPr="00481D2D">
              <w:tab/>
              <w:t xml:space="preserve">IF A.162/35 </w:t>
            </w:r>
            <w:smartTag w:uri="urn:schemas-microsoft-com:office:smarttags" w:element="stockticker">
              <w:r w:rsidRPr="00481D2D">
                <w:t>AND</w:t>
              </w:r>
            </w:smartTag>
            <w:r w:rsidRPr="00481D2D">
              <w:t xml:space="preserve"> (A.3/2 OR A.3/3 OR A.3/9A</w:t>
            </w:r>
            <w:r w:rsidR="00EB2098" w:rsidRPr="00481D2D">
              <w:t xml:space="preserve"> OR A.3/13A</w:t>
            </w:r>
            <w:r w:rsidRPr="00481D2D">
              <w:t xml:space="preserve">)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or I-CSCF or IBCF (THIG)</w:t>
            </w:r>
            <w:r w:rsidR="00DB1CBA" w:rsidRPr="00481D2D">
              <w:t xml:space="preserve"> or ISC gateway function (THIG)</w:t>
            </w:r>
            <w:r w:rsidRPr="00481D2D">
              <w:t>.</w:t>
            </w:r>
          </w:p>
          <w:p w:rsidR="00826B9F" w:rsidRPr="00481D2D" w:rsidRDefault="00826B9F">
            <w:pPr>
              <w:pStyle w:val="TAN"/>
            </w:pPr>
            <w:r w:rsidRPr="00481D2D">
              <w:t>c18:</w:t>
            </w:r>
            <w:r w:rsidRPr="00481D2D">
              <w:tab/>
              <w:t xml:space="preserve">IF A.162/38 THEN o </w:t>
            </w:r>
            <w:smartTag w:uri="urn:schemas-microsoft-com:office:smarttags" w:element="stockticker">
              <w:r w:rsidRPr="00481D2D">
                <w:t>ELSE</w:t>
              </w:r>
            </w:smartTag>
            <w:r w:rsidRPr="00481D2D">
              <w:t xml:space="preserve"> n/a - - the P-Visited-Network-ID header extension.</w:t>
            </w:r>
          </w:p>
          <w:p w:rsidR="00826B9F" w:rsidRPr="00481D2D" w:rsidRDefault="00826B9F">
            <w:pPr>
              <w:pStyle w:val="TAN"/>
            </w:pPr>
            <w:r w:rsidRPr="00481D2D">
              <w:t>c19:</w:t>
            </w:r>
            <w:r w:rsidRPr="00481D2D">
              <w:tab/>
              <w:t xml:space="preserve">IF A.162/35 </w:t>
            </w:r>
            <w:smartTag w:uri="urn:schemas-microsoft-com:office:smarttags" w:element="stockticker">
              <w:r w:rsidRPr="00481D2D">
                <w:t>AND</w:t>
              </w:r>
            </w:smartTag>
            <w:r w:rsidRPr="00481D2D">
              <w:t xml:space="preserve"> (A.3/2 OR A.3.3 OR A.3/4 OR A.3/7 THEN m </w:t>
            </w:r>
            <w:smartTag w:uri="urn:schemas-microsoft-com:office:smarttags" w:element="stockticker">
              <w:r w:rsidRPr="00481D2D">
                <w:t>ELSE</w:t>
              </w:r>
            </w:smartTag>
            <w:r w:rsidRPr="00481D2D">
              <w:t xml:space="preserve"> n/a - - private header extensions to the session initiation protocol for the 3rd-Generation Partnership Project (3GPP) and P-CSCF, I-CSCF, S-CSCF, AS acting as a proxy.</w:t>
            </w:r>
          </w:p>
          <w:p w:rsidR="00826B9F" w:rsidRPr="00481D2D" w:rsidRDefault="00826B9F">
            <w:pPr>
              <w:pStyle w:val="TAN"/>
            </w:pPr>
            <w:r w:rsidRPr="00481D2D">
              <w:t>c20:</w:t>
            </w:r>
            <w:r w:rsidRPr="00481D2D">
              <w:tab/>
              <w:t xml:space="preserve">IF A.162/41 THEN o </w:t>
            </w:r>
            <w:smartTag w:uri="urn:schemas-microsoft-com:office:smarttags" w:element="stockticker">
              <w:r w:rsidRPr="00481D2D">
                <w:t>ELSE</w:t>
              </w:r>
            </w:smartTag>
            <w:r w:rsidRPr="00481D2D">
              <w:t xml:space="preserve"> n/a - - the P-Access-Network-Info header extension.</w:t>
            </w:r>
          </w:p>
          <w:p w:rsidR="00826B9F" w:rsidRPr="00481D2D" w:rsidRDefault="00826B9F">
            <w:pPr>
              <w:pStyle w:val="TAN"/>
            </w:pPr>
            <w:r w:rsidRPr="00481D2D">
              <w:t>c21:</w:t>
            </w:r>
            <w:r w:rsidRPr="00481D2D">
              <w:tab/>
              <w:t xml:space="preserve">IF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n/a - - the P-Access-Network-Info header extension and P-CSCF.</w:t>
            </w:r>
          </w:p>
          <w:p w:rsidR="00826B9F" w:rsidRPr="00481D2D" w:rsidRDefault="00826B9F">
            <w:pPr>
              <w:pStyle w:val="TAN"/>
            </w:pPr>
            <w:r w:rsidRPr="00481D2D">
              <w:t>c22:</w:t>
            </w:r>
            <w:r w:rsidRPr="00481D2D">
              <w:tab/>
              <w:t xml:space="preserve">IF A.162/41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P-Access-Network-Info header extension and S-CSCF.</w:t>
            </w:r>
          </w:p>
          <w:p w:rsidR="00826B9F" w:rsidRPr="00481D2D" w:rsidRDefault="00826B9F">
            <w:pPr>
              <w:pStyle w:val="TAN"/>
            </w:pPr>
            <w:r w:rsidRPr="00481D2D">
              <w:t>c23:</w:t>
            </w:r>
            <w:r w:rsidRPr="00481D2D">
              <w:tab/>
              <w:t xml:space="preserve">IF A.162/45 THEN o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pPr>
            <w:r w:rsidRPr="00481D2D">
              <w:t>c25:</w:t>
            </w:r>
            <w:r w:rsidRPr="00481D2D">
              <w:tab/>
              <w:t xml:space="preserve">IF A.162/44 THEN o </w:t>
            </w:r>
            <w:smartTag w:uri="urn:schemas-microsoft-com:office:smarttags" w:element="stockticker">
              <w:r w:rsidRPr="00481D2D">
                <w:t>ELSE</w:t>
              </w:r>
            </w:smartTag>
            <w:r w:rsidRPr="00481D2D">
              <w:t xml:space="preserve"> n/a - - the P-Charging-Function-Addresses header extension.</w:t>
            </w:r>
          </w:p>
          <w:p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 Addresses header extension.</w:t>
            </w:r>
          </w:p>
          <w:p w:rsidR="00826B9F" w:rsidRPr="00481D2D" w:rsidRDefault="00826B9F">
            <w:pPr>
              <w:pStyle w:val="TAN"/>
            </w:pPr>
            <w:r w:rsidRPr="00481D2D">
              <w:t>c27:</w:t>
            </w:r>
            <w:r w:rsidRPr="00481D2D">
              <w:tab/>
              <w:t xml:space="preserve">IF A.3/2 OR A.3/4 THEN m </w:t>
            </w:r>
            <w:smartTag w:uri="urn:schemas-microsoft-com:office:smarttags" w:element="stockticker">
              <w:r w:rsidRPr="00481D2D">
                <w:t>ELSE</w:t>
              </w:r>
            </w:smartTag>
            <w:r w:rsidRPr="00481D2D">
              <w:t xml:space="preserve"> x - - P-CSCF or S-CSCF.</w:t>
            </w:r>
          </w:p>
          <w:p w:rsidR="00826B9F" w:rsidRPr="00481D2D" w:rsidRDefault="00826B9F">
            <w:pPr>
              <w:pStyle w:val="TAN"/>
            </w:pPr>
            <w:r w:rsidRPr="00481D2D">
              <w:t>c28:</w:t>
            </w:r>
            <w:r w:rsidRPr="00481D2D">
              <w:tab/>
              <w:t xml:space="preserve">IF A.3/2 OR A.3/3 OR A.3/4 THEN m </w:t>
            </w:r>
            <w:smartTag w:uri="urn:schemas-microsoft-com:office:smarttags" w:element="stockticker">
              <w:r w:rsidRPr="00481D2D">
                <w:t>ELSE</w:t>
              </w:r>
            </w:smartTag>
            <w:r w:rsidRPr="00481D2D">
              <w:t xml:space="preserve"> o.8 - - P-CSCF or I-CSCF or S-CSCF.</w:t>
            </w:r>
          </w:p>
          <w:p w:rsidR="00826B9F" w:rsidRPr="00481D2D" w:rsidRDefault="00826B9F">
            <w:pPr>
              <w:pStyle w:val="TAN"/>
            </w:pPr>
            <w:r w:rsidRPr="00481D2D">
              <w:t>c29:</w:t>
            </w:r>
            <w:r w:rsidRPr="00481D2D">
              <w:tab/>
              <w:t xml:space="preserve">IF A.3/2 OR A.3/4 THEN n/a </w:t>
            </w:r>
            <w:smartTag w:uri="urn:schemas-microsoft-com:office:smarttags" w:element="stockticker">
              <w:r w:rsidRPr="00481D2D">
                <w:t>ELSE</w:t>
              </w:r>
            </w:smartTag>
            <w:r w:rsidRPr="00481D2D">
              <w:t xml:space="preserve"> IF A.3/3 THEN o </w:t>
            </w:r>
            <w:smartTag w:uri="urn:schemas-microsoft-com:office:smarttags" w:element="stockticker">
              <w:r w:rsidRPr="00481D2D">
                <w:t>ELSE</w:t>
              </w:r>
            </w:smartTag>
            <w:r w:rsidRPr="00481D2D">
              <w:t xml:space="preserve"> o.8 - - P-CSCF or S-CSCF or I-CSCF.</w:t>
            </w:r>
          </w:p>
          <w:p w:rsidR="00826B9F" w:rsidRPr="00481D2D" w:rsidRDefault="00826B9F">
            <w:pPr>
              <w:pStyle w:val="TAN"/>
            </w:pPr>
            <w:r w:rsidRPr="00481D2D">
              <w:t>c30:</w:t>
            </w:r>
            <w:r w:rsidRPr="00481D2D">
              <w:tab/>
              <w:t xml:space="preserve">IF A.3/2 o </w:t>
            </w:r>
            <w:smartTag w:uri="urn:schemas-microsoft-com:office:smarttags" w:element="stockticker">
              <w:r w:rsidRPr="00481D2D">
                <w:t>ELSE</w:t>
              </w:r>
            </w:smartTag>
            <w:r w:rsidRPr="00481D2D">
              <w:t xml:space="preserve"> i - - P-CSCF.</w:t>
            </w:r>
          </w:p>
          <w:p w:rsidR="00826B9F" w:rsidRPr="00481D2D" w:rsidRDefault="00826B9F">
            <w:pPr>
              <w:pStyle w:val="TAN"/>
            </w:pPr>
            <w:r w:rsidRPr="00481D2D">
              <w:t>c31:</w:t>
            </w:r>
            <w:r w:rsidRPr="00481D2D">
              <w:tab/>
              <w:t xml:space="preserve">IF A.3/4 THEN m </w:t>
            </w:r>
            <w:smartTag w:uri="urn:schemas-microsoft-com:office:smarttags" w:element="stockticker">
              <w:r w:rsidRPr="00481D2D">
                <w:t>ELSE</w:t>
              </w:r>
            </w:smartTag>
            <w:r w:rsidRPr="00481D2D">
              <w:t xml:space="preserve"> x - - S-CSCF.</w:t>
            </w:r>
          </w:p>
          <w:p w:rsidR="00826B9F" w:rsidRPr="00481D2D" w:rsidRDefault="00826B9F">
            <w:pPr>
              <w:pStyle w:val="TAN"/>
            </w:pPr>
            <w:r w:rsidRPr="00481D2D">
              <w:t>c32:</w:t>
            </w:r>
            <w:r w:rsidRPr="00481D2D">
              <w:tab/>
              <w:t xml:space="preserve">IF A.3/4 THEN m </w:t>
            </w:r>
            <w:smartTag w:uri="urn:schemas-microsoft-com:office:smarttags" w:element="stockticker">
              <w:r w:rsidRPr="00481D2D">
                <w:t>ELSE</w:t>
              </w:r>
            </w:smartTag>
            <w:r w:rsidRPr="00481D2D">
              <w:t xml:space="preserve"> o.4 - - S-CSCF.</w:t>
            </w:r>
          </w:p>
          <w:p w:rsidR="00826B9F" w:rsidRPr="00481D2D" w:rsidRDefault="00826B9F">
            <w:pPr>
              <w:pStyle w:val="TAN"/>
            </w:pPr>
            <w:r w:rsidRPr="00481D2D">
              <w:t>c33:</w:t>
            </w:r>
            <w:r w:rsidRPr="00481D2D">
              <w:tab/>
              <w:t xml:space="preserve">IF A.162/50A OR A.162/50B OR A.162/50C OR A.162/50D OR A.162/50E OR A.162/50F THEN m </w:t>
            </w:r>
            <w:smartTag w:uri="urn:schemas-microsoft-com:office:smarttags" w:element="stockticker">
              <w:r w:rsidRPr="00481D2D">
                <w:t>ELSE</w:t>
              </w:r>
            </w:smartTag>
            <w:r w:rsidRPr="00481D2D">
              <w:t xml:space="preserve"> n/a - - support of any directives within caller preferences for the session initiation protocol.</w:t>
            </w:r>
          </w:p>
          <w:p w:rsidR="00826B9F" w:rsidRPr="00481D2D" w:rsidRDefault="00826B9F">
            <w:pPr>
              <w:pStyle w:val="TAN"/>
            </w:pPr>
            <w:r w:rsidRPr="00481D2D">
              <w:t>c3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A812D7" w:rsidRPr="00481D2D" w:rsidRDefault="00826B9F" w:rsidP="00546923">
            <w:pPr>
              <w:pStyle w:val="TAN"/>
            </w:pPr>
            <w:r w:rsidRPr="00481D2D">
              <w:t>c35:</w:t>
            </w:r>
            <w:r w:rsidRPr="00481D2D">
              <w:tab/>
              <w:t xml:space="preserve">IF A.3/2 OR A.3/11 THEN m </w:t>
            </w:r>
            <w:smartTag w:uri="urn:schemas-microsoft-com:office:smarttags" w:element="stockticker">
              <w:r w:rsidRPr="00481D2D">
                <w:t>ELSE</w:t>
              </w:r>
            </w:smartTag>
            <w:r w:rsidRPr="00481D2D">
              <w:t xml:space="preserve"> </w:t>
            </w:r>
            <w:r w:rsidR="00995E56" w:rsidRPr="00481D2D">
              <w:t xml:space="preserve">IF </w:t>
            </w:r>
            <w:r w:rsidR="00551195" w:rsidRPr="00481D2D">
              <w:t xml:space="preserve">A.3/7C OR </w:t>
            </w:r>
            <w:r w:rsidR="00995E56" w:rsidRPr="00481D2D">
              <w:t xml:space="preserve">A.3/9 </w:t>
            </w:r>
            <w:r w:rsidR="00DB1CBA" w:rsidRPr="00481D2D">
              <w:t xml:space="preserve">OR A.3/13A </w:t>
            </w:r>
            <w:r w:rsidR="00995E56" w:rsidRPr="00481D2D">
              <w:t xml:space="preserve">THEN o </w:t>
            </w:r>
            <w:smartTag w:uri="urn:schemas-microsoft-com:office:smarttags" w:element="stockticker">
              <w:r w:rsidR="00995E56" w:rsidRPr="00481D2D">
                <w:t>ELSE</w:t>
              </w:r>
            </w:smartTag>
            <w:r w:rsidR="00995E56" w:rsidRPr="00481D2D">
              <w:t xml:space="preserve"> </w:t>
            </w:r>
            <w:r w:rsidRPr="00481D2D">
              <w:t>n/a - - P-CSCF, E-CSCF</w:t>
            </w:r>
            <w:r w:rsidR="00551195" w:rsidRPr="00481D2D">
              <w:t>, AS acting as proxy</w:t>
            </w:r>
            <w:r w:rsidR="00995E56" w:rsidRPr="00481D2D">
              <w:t>, IBCF</w:t>
            </w:r>
            <w:r w:rsidR="00DB1CBA" w:rsidRPr="00481D2D">
              <w:t>, ISC gateway function (THIG)</w:t>
            </w:r>
            <w:r w:rsidR="00D17D10" w:rsidRPr="00481D2D">
              <w:t>.</w:t>
            </w:r>
          </w:p>
        </w:tc>
      </w:tr>
      <w:tr w:rsidR="00D17D10" w:rsidRPr="00481D2D" w:rsidTr="001C5036">
        <w:trPr>
          <w:gridAfter w:val="1"/>
          <w:wAfter w:w="10" w:type="dxa"/>
          <w:cantSplit/>
          <w:jc w:val="center"/>
        </w:trPr>
        <w:tc>
          <w:tcPr>
            <w:tcW w:w="8000" w:type="dxa"/>
            <w:gridSpan w:val="5"/>
          </w:tcPr>
          <w:p w:rsidR="00D17D10" w:rsidRPr="00481D2D" w:rsidRDefault="00D17D10" w:rsidP="00D17D10">
            <w:pPr>
              <w:pStyle w:val="TAN"/>
            </w:pPr>
            <w:r w:rsidRPr="00481D2D">
              <w:t>c36:</w:t>
            </w:r>
            <w:r w:rsidRPr="00481D2D">
              <w:tab/>
              <w:t xml:space="preserve">IF A.3/4 THEN m </w:t>
            </w:r>
            <w:smartTag w:uri="urn:schemas-microsoft-com:office:smarttags" w:element="stockticker">
              <w:r w:rsidRPr="00481D2D">
                <w:t>ELSE</w:t>
              </w:r>
            </w:smartTag>
            <w:r w:rsidRPr="00481D2D">
              <w:t xml:space="preserve"> n/a - - S-CSCF.</w:t>
            </w:r>
          </w:p>
          <w:p w:rsidR="00D17D10" w:rsidRPr="00481D2D" w:rsidRDefault="00D17D10" w:rsidP="00D17D10">
            <w:pPr>
              <w:pStyle w:val="TAN"/>
            </w:pPr>
            <w:r w:rsidRPr="00481D2D">
              <w:t>c38:</w:t>
            </w:r>
            <w:r w:rsidRPr="00481D2D">
              <w:tab/>
              <w:t xml:space="preserve">IF A.162/66 THEN o </w:t>
            </w:r>
            <w:smartTag w:uri="urn:schemas-microsoft-com:office:smarttags" w:element="stockticker">
              <w:r w:rsidRPr="00481D2D">
                <w:t>ELSE</w:t>
              </w:r>
            </w:smartTag>
            <w:r w:rsidRPr="00481D2D">
              <w:t xml:space="preserve"> n/a - - the SIP P-Profile-Key private header.</w:t>
            </w:r>
          </w:p>
          <w:p w:rsidR="00D17D10" w:rsidRPr="00481D2D" w:rsidRDefault="00D17D10" w:rsidP="00D17D10">
            <w:pPr>
              <w:pStyle w:val="TAN"/>
            </w:pPr>
            <w:r w:rsidRPr="00481D2D">
              <w:t>c39:</w:t>
            </w:r>
            <w:r w:rsidRPr="00481D2D">
              <w:tab/>
              <w:t xml:space="preserve">IF A.162/66 </w:t>
            </w:r>
            <w:smartTag w:uri="urn:schemas-microsoft-com:office:smarttags" w:element="stockticker">
              <w:r w:rsidRPr="00481D2D">
                <w:t>AND</w:t>
              </w:r>
            </w:smartTag>
            <w:r w:rsidRPr="00481D2D">
              <w:t xml:space="preserve"> (A.3/3 OR A.3/9A) THEN m </w:t>
            </w:r>
            <w:smartTag w:uri="urn:schemas-microsoft-com:office:smarttags" w:element="stockticker">
              <w:r w:rsidRPr="00481D2D">
                <w:t>ELSE</w:t>
              </w:r>
            </w:smartTag>
            <w:r w:rsidRPr="00481D2D">
              <w:t xml:space="preserve"> n/a - - the SIP P-Profile-Key private header, I-CSCF or IBCF (THIG).</w:t>
            </w:r>
          </w:p>
          <w:p w:rsidR="00D17D10" w:rsidRPr="00481D2D" w:rsidRDefault="00D17D10" w:rsidP="00D17D10">
            <w:pPr>
              <w:pStyle w:val="TAN"/>
            </w:pPr>
            <w:r w:rsidRPr="00481D2D">
              <w:t>c40:</w:t>
            </w:r>
            <w:r w:rsidRPr="00481D2D">
              <w:tab/>
              <w:t xml:space="preserve">IF A.162/66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n/a - - the SIP P-Profile-Key private header, S-CSCF.</w:t>
            </w:r>
          </w:p>
          <w:p w:rsidR="00D17D10" w:rsidRPr="00481D2D" w:rsidRDefault="00D17D10" w:rsidP="00D17D10">
            <w:pPr>
              <w:pStyle w:val="TAN"/>
            </w:pPr>
            <w:r w:rsidRPr="00481D2D">
              <w:t>c41:</w:t>
            </w:r>
            <w:r w:rsidRPr="00481D2D">
              <w:tab/>
              <w:t xml:space="preserve">IF A.3/3 OR A.3/4 OR A.3/9A THEN o </w:t>
            </w:r>
            <w:smartTag w:uri="urn:schemas-microsoft-com:office:smarttags" w:element="stockticker">
              <w:r w:rsidRPr="00481D2D">
                <w:t>ELSE</w:t>
              </w:r>
            </w:smartTag>
            <w:r w:rsidRPr="00481D2D">
              <w:t xml:space="preserve"> n/a - - I-CSCF or S-CSCF or IBCF (THIG).</w:t>
            </w:r>
          </w:p>
          <w:p w:rsidR="00D17D10" w:rsidRPr="00481D2D" w:rsidRDefault="00D17D10" w:rsidP="00D17D10">
            <w:pPr>
              <w:pStyle w:val="TAN"/>
            </w:pPr>
            <w:r w:rsidRPr="00481D2D">
              <w:t>c42:</w:t>
            </w:r>
            <w:r w:rsidRPr="00481D2D">
              <w:tab/>
              <w:t xml:space="preserve">IF A.162/107 THEN m </w:t>
            </w:r>
            <w:smartTag w:uri="urn:schemas-microsoft-com:office:smarttags" w:element="stockticker">
              <w:r w:rsidRPr="00481D2D">
                <w:t>ELSE</w:t>
              </w:r>
            </w:smartTag>
            <w:r w:rsidRPr="00481D2D">
              <w:t xml:space="preserve"> n/a - - multiple registrations.</w:t>
            </w:r>
          </w:p>
          <w:p w:rsidR="00D17D10" w:rsidRPr="00481D2D" w:rsidRDefault="00D17D10" w:rsidP="00D17D10">
            <w:pPr>
              <w:pStyle w:val="TAN"/>
            </w:pPr>
            <w:r w:rsidRPr="00481D2D">
              <w:t>c44:</w:t>
            </w:r>
            <w:r w:rsidRPr="00481D2D">
              <w:tab/>
              <w:t xml:space="preserve">IF A.162/70 THEN o.5 </w:t>
            </w:r>
            <w:smartTag w:uri="urn:schemas-microsoft-com:office:smarttags" w:element="stockticker">
              <w:r w:rsidRPr="00481D2D">
                <w:t>ELSE</w:t>
              </w:r>
            </w:smartTag>
            <w:r w:rsidRPr="00481D2D">
              <w:t xml:space="preserve"> n/a - - SIP location conveyance.</w:t>
            </w:r>
          </w:p>
          <w:p w:rsidR="00D17D10" w:rsidRPr="00481D2D" w:rsidRDefault="00D17D10" w:rsidP="00D17D10">
            <w:pPr>
              <w:pStyle w:val="TAN"/>
            </w:pPr>
            <w:r w:rsidRPr="00481D2D">
              <w:t>c45:</w:t>
            </w:r>
            <w:r w:rsidRPr="00481D2D">
              <w:tab/>
              <w:t xml:space="preserve">IF A.3/11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E-CSCF, SIP location conveyance, AS acting as a SIP proxy.</w:t>
            </w:r>
          </w:p>
          <w:p w:rsidR="00D17D10" w:rsidRPr="00481D2D" w:rsidRDefault="00D17D10" w:rsidP="00D17D10">
            <w:pPr>
              <w:pStyle w:val="TAN"/>
            </w:pPr>
            <w:r w:rsidRPr="00481D2D">
              <w:t>c46:</w:t>
            </w:r>
            <w:r w:rsidRPr="00481D2D">
              <w:tab/>
              <w:t xml:space="preserve">IF A.162/70 </w:t>
            </w:r>
            <w:smartTag w:uri="urn:schemas-microsoft-com:office:smarttags" w:element="stockticker">
              <w:r w:rsidRPr="00481D2D">
                <w:t>AND</w:t>
              </w:r>
            </w:smartTag>
            <w:r w:rsidRPr="00481D2D">
              <w:t xml:space="preserve"> A.3/2 OR A.3/3 OR A.3/5 OR A.3/10 OR A.3A/88 THEN m </w:t>
            </w:r>
            <w:smartTag w:uri="urn:schemas-microsoft-com:office:smarttags" w:element="stockticker">
              <w:r w:rsidRPr="00481D2D">
                <w:t>ELSE</w:t>
              </w:r>
            </w:smartTag>
            <w:r w:rsidRPr="00481D2D">
              <w:t xml:space="preserve"> IF A.162/70 </w:t>
            </w:r>
            <w:smartTag w:uri="urn:schemas-microsoft-com:office:smarttags" w:element="stockticker">
              <w:r w:rsidRPr="00481D2D">
                <w:t>AND</w:t>
              </w:r>
            </w:smartTag>
            <w:r w:rsidRPr="00481D2D">
              <w:t xml:space="preserve"> A.3/7C THEN o.6 </w:t>
            </w:r>
            <w:smartTag w:uri="urn:schemas-microsoft-com:office:smarttags" w:element="stockticker">
              <w:r w:rsidRPr="00481D2D">
                <w:t>ELSE</w:t>
              </w:r>
            </w:smartTag>
            <w:r w:rsidRPr="00481D2D">
              <w:t xml:space="preserve"> n/a - - SIP location conveyance, P-CSCF, I-CSCF, S-CSCF, BGCF, additional routeing functionality, ATCF (proxy).</w:t>
            </w:r>
          </w:p>
          <w:p w:rsidR="00D17D10" w:rsidRPr="00481D2D" w:rsidRDefault="00D17D10" w:rsidP="00D17D10">
            <w:pPr>
              <w:pStyle w:val="TAN"/>
            </w:pPr>
            <w:r w:rsidRPr="00481D2D">
              <w:t>c47:</w:t>
            </w:r>
            <w:r w:rsidRPr="00481D2D">
              <w:tab/>
              <w:t xml:space="preserve">IF A.3/3 OR A.3/4 OR A.3/5 OR A.3/7C THEN o </w:t>
            </w:r>
            <w:smartTag w:uri="urn:schemas-microsoft-com:office:smarttags" w:element="stockticker">
              <w:r w:rsidRPr="00481D2D">
                <w:t>ELSE</w:t>
              </w:r>
            </w:smartTag>
            <w:r w:rsidRPr="00481D2D">
              <w:t xml:space="preserve"> n/a - - I-CSCF, S-CSCF, BGCF, AS acting as a SIP proxy.</w:t>
            </w:r>
          </w:p>
          <w:p w:rsidR="00D17D10" w:rsidRPr="00481D2D" w:rsidRDefault="00D17D10" w:rsidP="00D17D10">
            <w:pPr>
              <w:pStyle w:val="TAN"/>
            </w:pPr>
            <w:r w:rsidRPr="00481D2D">
              <w:t>c48:</w:t>
            </w:r>
            <w:r w:rsidRPr="00481D2D">
              <w:tab/>
              <w:t xml:space="preserve">IF A.162/77 THEN m </w:t>
            </w:r>
            <w:smartTag w:uri="urn:schemas-microsoft-com:office:smarttags" w:element="stockticker">
              <w:r w:rsidRPr="00481D2D">
                <w:t>ELSE</w:t>
              </w:r>
            </w:smartTag>
            <w:r w:rsidRPr="00481D2D">
              <w:t xml:space="preserve"> n/a - - number portability parameters for the </w:t>
            </w:r>
            <w:r w:rsidR="006E59FF" w:rsidRPr="00481D2D">
              <w:t>'</w:t>
            </w:r>
            <w:r w:rsidR="00C276A1" w:rsidRPr="00481D2D">
              <w:t xml:space="preserve">tel' </w:t>
            </w:r>
            <w:smartTag w:uri="urn:schemas-microsoft-com:office:smarttags" w:element="stockticker">
              <w:r w:rsidRPr="00481D2D">
                <w:t>URI</w:t>
              </w:r>
            </w:smartTag>
            <w:r w:rsidRPr="00481D2D">
              <w:t>.</w:t>
            </w:r>
          </w:p>
          <w:p w:rsidR="00D17D10" w:rsidRPr="00481D2D" w:rsidRDefault="00D17D10" w:rsidP="00D17D10">
            <w:pPr>
              <w:pStyle w:val="TAN"/>
            </w:pPr>
            <w:r w:rsidRPr="00481D2D">
              <w:t>c50:</w:t>
            </w:r>
            <w:r w:rsidRPr="00481D2D">
              <w:tab/>
              <w:t xml:space="preserve">IF A.162/77 THEN m </w:t>
            </w:r>
            <w:smartTag w:uri="urn:schemas-microsoft-com:office:smarttags" w:element="stockticker">
              <w:r w:rsidRPr="00481D2D">
                <w:t>ELSE</w:t>
              </w:r>
            </w:smartTag>
            <w:r w:rsidRPr="00481D2D">
              <w:t xml:space="preserve"> n/a - - number portability parameters for the 'tel' </w:t>
            </w:r>
            <w:smartTag w:uri="urn:schemas-microsoft-com:office:smarttags" w:element="stockticker">
              <w:r w:rsidRPr="00481D2D">
                <w:t>URI</w:t>
              </w:r>
            </w:smartTag>
            <w:r w:rsidRPr="00481D2D">
              <w:t>.</w:t>
            </w:r>
          </w:p>
          <w:p w:rsidR="00D17D10" w:rsidRPr="00481D2D" w:rsidRDefault="00D17D10" w:rsidP="00D17D10">
            <w:pPr>
              <w:pStyle w:val="TAN"/>
            </w:pPr>
            <w:r w:rsidRPr="00481D2D">
              <w:t>c51:</w:t>
            </w:r>
            <w:r w:rsidRPr="00481D2D">
              <w:tab/>
              <w:t xml:space="preserve">IF A.3/2 THEN m </w:t>
            </w:r>
            <w:smartTag w:uri="urn:schemas-microsoft-com:office:smarttags" w:element="stockticker">
              <w:r w:rsidRPr="00481D2D">
                <w:t>ELSE</w:t>
              </w:r>
            </w:smartTag>
            <w:r w:rsidRPr="00481D2D">
              <w:t xml:space="preserve"> o - - P-CSCF.</w:t>
            </w:r>
          </w:p>
          <w:p w:rsidR="00D17D10" w:rsidRPr="00481D2D" w:rsidRDefault="00D17D10" w:rsidP="00D17D10">
            <w:pPr>
              <w:pStyle w:val="TAN"/>
            </w:pPr>
            <w:r w:rsidRPr="00481D2D">
              <w:t>c52:</w:t>
            </w:r>
            <w:r w:rsidRPr="00481D2D">
              <w:tab/>
              <w:t xml:space="preserve">IF A.162/6 THEN m </w:t>
            </w:r>
            <w:smartTag w:uri="urn:schemas-microsoft-com:office:smarttags" w:element="stockticker">
              <w:r w:rsidRPr="00481D2D">
                <w:t>ELSE</w:t>
              </w:r>
            </w:smartTag>
            <w:r w:rsidRPr="00481D2D">
              <w:t xml:space="preserve"> o - - forking of initial requests.</w:t>
            </w:r>
          </w:p>
          <w:p w:rsidR="00D17D10" w:rsidRPr="00481D2D" w:rsidRDefault="00D17D10" w:rsidP="00D17D10">
            <w:pPr>
              <w:pStyle w:val="TAN"/>
            </w:pPr>
            <w:r w:rsidRPr="00481D2D">
              <w:t>c53:</w:t>
            </w:r>
            <w:r w:rsidRPr="00481D2D">
              <w:tab/>
              <w:t xml:space="preserve">IF A.3/4 THEN m </w:t>
            </w:r>
            <w:smartTag w:uri="urn:schemas-microsoft-com:office:smarttags" w:element="stockticker">
              <w:r w:rsidRPr="00481D2D">
                <w:t>ELSE</w:t>
              </w:r>
            </w:smartTag>
            <w:r w:rsidRPr="00481D2D">
              <w:t xml:space="preserve"> n/a - - S-CSCF.</w:t>
            </w:r>
          </w:p>
          <w:p w:rsidR="00D17D10" w:rsidRPr="00481D2D" w:rsidRDefault="00D17D10" w:rsidP="00D17D10">
            <w:pPr>
              <w:pStyle w:val="TAN"/>
            </w:pPr>
            <w:r w:rsidRPr="00481D2D">
              <w:t>c54:</w:t>
            </w:r>
            <w:r w:rsidRPr="00481D2D">
              <w:tab/>
              <w:t xml:space="preserve">IF A.3/3 OR A.3/4 OR A.3/7 OR A.3/2 OR A.3/9A </w:t>
            </w:r>
            <w:r w:rsidR="00DB1CBA" w:rsidRPr="00481D2D">
              <w:t xml:space="preserve">OR A.3/13A </w:t>
            </w:r>
            <w:r w:rsidRPr="00481D2D">
              <w:t xml:space="preserve">THEN m </w:t>
            </w:r>
            <w:smartTag w:uri="urn:schemas-microsoft-com:office:smarttags" w:element="stockticker">
              <w:r w:rsidRPr="00481D2D">
                <w:t>ELSE</w:t>
              </w:r>
            </w:smartTag>
            <w:r w:rsidRPr="00481D2D">
              <w:t xml:space="preserve"> n/a - - I-CSCF, S-CSCF, BGCF, P-CSCF. IBCF (THIG)</w:t>
            </w:r>
            <w:r w:rsidR="00DB1CBA" w:rsidRPr="00481D2D">
              <w:t>, ISC gateway function (THIG)</w:t>
            </w:r>
            <w:r w:rsidRPr="00481D2D">
              <w:t>.</w:t>
            </w:r>
          </w:p>
          <w:p w:rsidR="00D17D10" w:rsidRPr="00481D2D" w:rsidRDefault="00D17D10" w:rsidP="00D17D10">
            <w:pPr>
              <w:pStyle w:val="TAN"/>
            </w:pPr>
            <w:r w:rsidRPr="00481D2D">
              <w:t>c55:</w:t>
            </w:r>
            <w:r w:rsidRPr="00481D2D">
              <w:tab/>
              <w:t xml:space="preserve">IF A.162/84 THEN o </w:t>
            </w:r>
            <w:smartTag w:uri="urn:schemas-microsoft-com:office:smarttags" w:element="stockticker">
              <w:r w:rsidRPr="00481D2D">
                <w:t>ELSE</w:t>
              </w:r>
            </w:smartTag>
            <w:r w:rsidRPr="00481D2D">
              <w:t xml:space="preserve"> n/a - - SIP extension for the identification of services.</w:t>
            </w:r>
          </w:p>
          <w:p w:rsidR="00D17D10" w:rsidRPr="00481D2D" w:rsidRDefault="00D17D10" w:rsidP="00D17D10">
            <w:pPr>
              <w:pStyle w:val="TAN"/>
            </w:pPr>
            <w:r w:rsidRPr="00481D2D">
              <w:t>c56:</w:t>
            </w:r>
            <w:r w:rsidRPr="00481D2D">
              <w:tab/>
              <w:t xml:space="preserve">IF A.3/4 </w:t>
            </w:r>
            <w:smartTag w:uri="urn:schemas-microsoft-com:office:smarttags" w:element="stockticker">
              <w:r w:rsidRPr="00481D2D">
                <w:t>AND</w:t>
              </w:r>
            </w:smartTag>
            <w:r w:rsidRPr="00481D2D">
              <w:t xml:space="preserve"> A.162/84 THEN m </w:t>
            </w:r>
            <w:smartTag w:uri="urn:schemas-microsoft-com:office:smarttags" w:element="stockticker">
              <w:r w:rsidRPr="00481D2D">
                <w:t>ELSE</w:t>
              </w:r>
            </w:smartTag>
            <w:r w:rsidRPr="00481D2D">
              <w:t xml:space="preserve"> n/a - - S-CSCF and SIP extension for the identification of services.</w:t>
            </w:r>
          </w:p>
          <w:p w:rsidR="00D17D10" w:rsidRPr="00481D2D" w:rsidRDefault="00D17D10" w:rsidP="00D17D10">
            <w:pPr>
              <w:pStyle w:val="TAN"/>
            </w:pPr>
            <w:r w:rsidRPr="00481D2D">
              <w:t>c60:</w:t>
            </w:r>
            <w:r w:rsidRPr="00481D2D">
              <w:tab/>
              <w:t xml:space="preserve">IF A.3/2 OR A.3/3 OR A.3/4 THEN o </w:t>
            </w:r>
            <w:smartTag w:uri="urn:schemas-microsoft-com:office:smarttags" w:element="stockticker">
              <w:r w:rsidRPr="00481D2D">
                <w:t>ELSE</w:t>
              </w:r>
            </w:smartTag>
            <w:r w:rsidRPr="00481D2D">
              <w:t xml:space="preserve"> n/a - - P</w:t>
            </w:r>
            <w:r w:rsidR="00FA35F0" w:rsidRPr="00481D2D">
              <w:t>-</w:t>
            </w:r>
            <w:r w:rsidRPr="00481D2D">
              <w:t>CSCF, I-CSCF, S-CSCF.</w:t>
            </w:r>
          </w:p>
          <w:p w:rsidR="00D17D10" w:rsidRPr="00481D2D" w:rsidRDefault="00D17D10" w:rsidP="00D17D10">
            <w:pPr>
              <w:pStyle w:val="TAN"/>
            </w:pPr>
            <w:r w:rsidRPr="00481D2D">
              <w:t>c78:</w:t>
            </w:r>
            <w:r w:rsidRPr="00481D2D">
              <w:tab/>
              <w:t xml:space="preserve">IF </w:t>
            </w:r>
            <w:r w:rsidR="00F31BD2" w:rsidRPr="00481D2D">
              <w:t xml:space="preserve">A.3/2 OR A.3/4 OR A.3/9 OR </w:t>
            </w:r>
            <w:r w:rsidRPr="00481D2D">
              <w:t xml:space="preserve">A.162/79 OR A.162/3 THEN m </w:t>
            </w:r>
            <w:smartTag w:uri="urn:schemas-microsoft-com:office:smarttags" w:element="stockticker">
              <w:r w:rsidRPr="00481D2D">
                <w:t>ELSE</w:t>
              </w:r>
            </w:smartTag>
            <w:r w:rsidRPr="00481D2D">
              <w:t xml:space="preserve"> o - - </w:t>
            </w:r>
            <w:r w:rsidR="00F31BD2" w:rsidRPr="00481D2D">
              <w:t xml:space="preserve">P-CSCF, S-CSCF, IBCF, </w:t>
            </w:r>
            <w:r w:rsidRPr="00481D2D">
              <w:t>extending the session initiation protocol Reason header for preemption events, initiate session release.</w:t>
            </w:r>
          </w:p>
          <w:p w:rsidR="00D17D10" w:rsidRPr="00481D2D" w:rsidRDefault="00D17D10" w:rsidP="00D17D10">
            <w:pPr>
              <w:pStyle w:val="TAN"/>
            </w:pPr>
            <w:r w:rsidRPr="00481D2D">
              <w:t>c79:</w:t>
            </w:r>
            <w:r w:rsidRPr="00481D2D">
              <w:tab/>
              <w:t xml:space="preserve">IF A.162/80 THEN o </w:t>
            </w:r>
            <w:smartTag w:uri="urn:schemas-microsoft-com:office:smarttags" w:element="stockticker">
              <w:r w:rsidRPr="00481D2D">
                <w:t>ELSE</w:t>
              </w:r>
            </w:smartTag>
            <w:r w:rsidRPr="00481D2D">
              <w:t xml:space="preserve"> n/a - - communications resource priority for the session initiation protocol.</w:t>
            </w:r>
          </w:p>
          <w:p w:rsidR="00D17D10" w:rsidRPr="00481D2D" w:rsidRDefault="00D17D10" w:rsidP="00D17D10">
            <w:pPr>
              <w:pStyle w:val="TAN"/>
            </w:pPr>
            <w:r w:rsidRPr="00481D2D">
              <w:t>c80:</w:t>
            </w:r>
            <w:r w:rsidRPr="00481D2D">
              <w:tab/>
              <w:t xml:space="preserve">IF A.3/2 OR A.3/3 OR A.3/4 OR A.3/5 OR A.3/7C OR A.3/9A OR A.3/10 </w:t>
            </w:r>
            <w:r w:rsidR="00DB1CBA" w:rsidRPr="00481D2D">
              <w:t xml:space="preserve">OR A.3/13A </w:t>
            </w:r>
            <w:r w:rsidRPr="00481D2D">
              <w:t xml:space="preserve">THEN o </w:t>
            </w:r>
            <w:smartTag w:uri="urn:schemas-microsoft-com:office:smarttags" w:element="stockticker">
              <w:r w:rsidRPr="00481D2D">
                <w:t>ELSE</w:t>
              </w:r>
            </w:smartTag>
            <w:r w:rsidRPr="00481D2D">
              <w:t xml:space="preserve"> n/a - - P-CSCF, I-CSCF, S-CSCF, BGCF, AS acting as proxy, IBCF (THIG), additional routeing functionality</w:t>
            </w:r>
            <w:r w:rsidR="00DB1CBA" w:rsidRPr="00481D2D">
              <w:t>, ISC gateway function (THIG)</w:t>
            </w:r>
            <w:r w:rsidRPr="00481D2D">
              <w:t>.</w:t>
            </w:r>
          </w:p>
          <w:p w:rsidR="00D17D10" w:rsidRPr="00481D2D" w:rsidRDefault="00D17D10" w:rsidP="00D17D10">
            <w:pPr>
              <w:pStyle w:val="TAN"/>
              <w:rPr>
                <w:szCs w:val="24"/>
              </w:rPr>
            </w:pPr>
            <w:r w:rsidRPr="00481D2D">
              <w:rPr>
                <w:szCs w:val="24"/>
              </w:rPr>
              <w:t>c82:</w:t>
            </w:r>
            <w:r w:rsidRPr="00481D2D">
              <w:rPr>
                <w:szCs w:val="24"/>
              </w:rPr>
              <w:tab/>
              <w:t xml:space="preserve">IF A.162/80 THEN o </w:t>
            </w:r>
            <w:smartTag w:uri="urn:schemas-microsoft-com:office:smarttags" w:element="stockticker">
              <w:r w:rsidRPr="00481D2D">
                <w:rPr>
                  <w:szCs w:val="24"/>
                </w:rPr>
                <w:t>ELSE</w:t>
              </w:r>
            </w:smartTag>
            <w:r w:rsidRPr="00481D2D">
              <w:rPr>
                <w:szCs w:val="24"/>
              </w:rPr>
              <w:t xml:space="preserve"> n/a - - </w:t>
            </w:r>
            <w:r w:rsidRPr="00481D2D">
              <w:t xml:space="preserve">communications resource priority for </w:t>
            </w:r>
            <w:r w:rsidRPr="00481D2D">
              <w:rPr>
                <w:szCs w:val="24"/>
              </w:rPr>
              <w:t>the session initiation protocol.</w:t>
            </w:r>
          </w:p>
          <w:p w:rsidR="00D17D10" w:rsidRPr="00481D2D" w:rsidRDefault="00D17D10" w:rsidP="00D17D10">
            <w:pPr>
              <w:pStyle w:val="TAN"/>
              <w:keepNext w:val="0"/>
              <w:keepLines w:val="0"/>
              <w:widowControl w:val="0"/>
            </w:pPr>
            <w:r w:rsidRPr="00481D2D">
              <w:t>c84:</w:t>
            </w:r>
            <w:r w:rsidRPr="00481D2D">
              <w:tab/>
              <w:t>A.3/2 OR A.3/3 OR A.3/4 OR A.3/5 OR A.3/7C OR A.3/9A OR A.3/10 OR A.3/11</w:t>
            </w:r>
            <w:r w:rsidR="00DB1CBA" w:rsidRPr="00481D2D">
              <w:t xml:space="preserve"> OR A.3/13A</w:t>
            </w:r>
            <w:r w:rsidRPr="00481D2D">
              <w:t xml:space="preserve"> THEN o </w:t>
            </w:r>
            <w:smartTag w:uri="urn:schemas-microsoft-com:office:smarttags" w:element="stockticker">
              <w:r w:rsidRPr="00481D2D">
                <w:t>ELSE</w:t>
              </w:r>
            </w:smartTag>
            <w:r w:rsidRPr="00481D2D">
              <w:t xml:space="preserve"> n/a - - P-CSCF, I-CSCF, S-CSCF, BGCF, AS acting as proxy, IBCF (THIG), additional routeing functionality, E-CSCF</w:t>
            </w:r>
            <w:r w:rsidR="00DB1CBA" w:rsidRPr="00481D2D">
              <w:t>, ISC gateway function (THIG)</w:t>
            </w:r>
            <w:r w:rsidRPr="00481D2D">
              <w:t>.</w:t>
            </w:r>
          </w:p>
          <w:p w:rsidR="00D17D10" w:rsidRPr="00481D2D" w:rsidRDefault="00D17D10" w:rsidP="00D17D10">
            <w:pPr>
              <w:pStyle w:val="TAN"/>
              <w:keepNext w:val="0"/>
              <w:keepLines w:val="0"/>
              <w:widowControl w:val="0"/>
            </w:pPr>
            <w:r w:rsidRPr="00481D2D">
              <w:rPr>
                <w:szCs w:val="24"/>
              </w:rPr>
              <w:t>c85:</w:t>
            </w:r>
            <w:r w:rsidRPr="00481D2D">
              <w:rPr>
                <w:szCs w:val="24"/>
              </w:rPr>
              <w:tab/>
              <w:t xml:space="preserve">IF A.3/2 OR A.3/3 OR A.3/4 THEN o </w:t>
            </w:r>
            <w:smartTag w:uri="urn:schemas-microsoft-com:office:smarttags" w:element="stockticker">
              <w:r w:rsidRPr="00481D2D">
                <w:rPr>
                  <w:szCs w:val="24"/>
                </w:rPr>
                <w:t>ELSE</w:t>
              </w:r>
            </w:smartTag>
            <w:r w:rsidRPr="00481D2D">
              <w:rPr>
                <w:szCs w:val="24"/>
              </w:rPr>
              <w:t xml:space="preserve"> x - - P-CSCF, I-CSCF, S-CSCF.</w:t>
            </w:r>
          </w:p>
          <w:p w:rsidR="00D17D10" w:rsidRPr="00481D2D" w:rsidRDefault="00D17D10" w:rsidP="00D17D10">
            <w:pPr>
              <w:pStyle w:val="TAN"/>
              <w:keepNext w:val="0"/>
              <w:keepLines w:val="0"/>
              <w:widowControl w:val="0"/>
            </w:pPr>
            <w:r w:rsidRPr="00481D2D">
              <w:rPr>
                <w:szCs w:val="24"/>
              </w:rPr>
              <w:t>c88:</w:t>
            </w:r>
            <w:r w:rsidR="006E59FF" w:rsidRPr="00481D2D">
              <w:rPr>
                <w:szCs w:val="24"/>
              </w:rPr>
              <w:tab/>
            </w:r>
            <w:r w:rsidRPr="00481D2D">
              <w:rPr>
                <w:szCs w:val="24"/>
              </w:rPr>
              <w:t xml:space="preserve">IF A.3/2 OR A.3/4 OR A.3/7 OR A.3/7C OR A.3/9C OR A.3/11 </w:t>
            </w:r>
            <w:r w:rsidR="00DB1CBA" w:rsidRPr="00481D2D">
              <w:rPr>
                <w:szCs w:val="24"/>
              </w:rPr>
              <w:t xml:space="preserve">OR A.3/13C </w:t>
            </w:r>
            <w:r w:rsidRPr="00481D2D">
              <w:t xml:space="preserve">OR A.3A/88 </w:t>
            </w:r>
            <w:r w:rsidRPr="00481D2D">
              <w:rPr>
                <w:szCs w:val="24"/>
              </w:rPr>
              <w:t xml:space="preserve">THEN m </w:t>
            </w:r>
            <w:smartTag w:uri="urn:schemas-microsoft-com:office:smarttags" w:element="stockticker">
              <w:r w:rsidRPr="00481D2D">
                <w:rPr>
                  <w:szCs w:val="24"/>
                </w:rPr>
                <w:t>ELSE</w:t>
              </w:r>
            </w:smartTag>
            <w:r w:rsidRPr="00481D2D">
              <w:rPr>
                <w:szCs w:val="24"/>
              </w:rPr>
              <w:t xml:space="preserve"> o - - </w:t>
            </w:r>
            <w:r w:rsidRPr="00481D2D">
              <w:t>P-CSCF, S-CSCF, AS, AS acting as a SIP proxy, IBCF (Screening of SIP signalling), E-CSCF</w:t>
            </w:r>
            <w:r w:rsidR="00DB1CBA" w:rsidRPr="00481D2D">
              <w:t>, ISC gateway function (Screening of SIP signalling)</w:t>
            </w:r>
            <w:r w:rsidRPr="00481D2D">
              <w:t>, ATCF (proxy).</w:t>
            </w:r>
          </w:p>
          <w:p w:rsidR="00D17D10" w:rsidRPr="00481D2D" w:rsidRDefault="00D17D10" w:rsidP="00D17D10">
            <w:pPr>
              <w:pStyle w:val="TAN"/>
              <w:keepNext w:val="0"/>
              <w:keepLines w:val="0"/>
              <w:widowControl w:val="0"/>
            </w:pPr>
            <w:r w:rsidRPr="00481D2D">
              <w:rPr>
                <w:szCs w:val="24"/>
              </w:rPr>
              <w:t>c89:</w:t>
            </w:r>
            <w:r w:rsidR="006E59FF" w:rsidRPr="00481D2D">
              <w:rPr>
                <w:szCs w:val="24"/>
              </w:rPr>
              <w:tab/>
            </w:r>
            <w:r w:rsidRPr="00481D2D">
              <w:rPr>
                <w:szCs w:val="24"/>
              </w:rPr>
              <w:t xml:space="preserve">IF A.162/19F THEN m </w:t>
            </w:r>
            <w:smartTag w:uri="urn:schemas-microsoft-com:office:smarttags" w:element="stockticker">
              <w:r w:rsidRPr="00481D2D">
                <w:rPr>
                  <w:szCs w:val="24"/>
                </w:rPr>
                <w:t>ELSE</w:t>
              </w:r>
            </w:smartTag>
            <w:r w:rsidRPr="00481D2D">
              <w:rPr>
                <w:szCs w:val="24"/>
              </w:rPr>
              <w:t xml:space="preserve"> n/a - - </w:t>
            </w:r>
            <w:r w:rsidRPr="00481D2D">
              <w:t>proxy reading the contents of a body or including a body in a request or response.</w:t>
            </w:r>
          </w:p>
          <w:p w:rsidR="000B46B6" w:rsidRPr="00481D2D" w:rsidRDefault="00D17D10" w:rsidP="00D17D10">
            <w:pPr>
              <w:pStyle w:val="TAN"/>
              <w:keepNext w:val="0"/>
              <w:keepLines w:val="0"/>
              <w:widowControl w:val="0"/>
            </w:pPr>
            <w:r w:rsidRPr="00481D2D">
              <w:t>c90:</w:t>
            </w:r>
            <w:r w:rsidRPr="00481D2D">
              <w:tab/>
              <w:t xml:space="preserve">IF A.3/4 THEN m </w:t>
            </w:r>
            <w:smartTag w:uri="urn:schemas-microsoft-com:office:smarttags" w:element="stockticker">
              <w:r w:rsidRPr="00481D2D">
                <w:t>ELSE</w:t>
              </w:r>
            </w:smartTag>
            <w:r w:rsidRPr="00481D2D">
              <w:t xml:space="preserve"> i - - S-CSCF.</w:t>
            </w:r>
          </w:p>
          <w:p w:rsidR="00D17D10" w:rsidRPr="00481D2D" w:rsidRDefault="00D17D10" w:rsidP="00D17D10">
            <w:pPr>
              <w:pStyle w:val="TAN"/>
              <w:keepNext w:val="0"/>
              <w:keepLines w:val="0"/>
              <w:widowControl w:val="0"/>
            </w:pPr>
            <w:r w:rsidRPr="00481D2D">
              <w:rPr>
                <w:szCs w:val="24"/>
              </w:rPr>
              <w:t>c91:</w:t>
            </w:r>
            <w:r w:rsidR="006E59FF" w:rsidRPr="00481D2D">
              <w:rPr>
                <w:szCs w:val="24"/>
              </w:rPr>
              <w:tab/>
            </w:r>
            <w:r w:rsidRPr="00481D2D">
              <w:rPr>
                <w:szCs w:val="24"/>
              </w:rPr>
              <w:t xml:space="preserve">IF A.3/4 THEN o </w:t>
            </w:r>
            <w:smartTag w:uri="urn:schemas-microsoft-com:office:smarttags" w:element="stockticker">
              <w:r w:rsidRPr="00481D2D">
                <w:rPr>
                  <w:szCs w:val="24"/>
                </w:rPr>
                <w:t>ELSE</w:t>
              </w:r>
            </w:smartTag>
            <w:r w:rsidRPr="00481D2D">
              <w:rPr>
                <w:szCs w:val="24"/>
              </w:rPr>
              <w:t xml:space="preserve"> n/a - - </w:t>
            </w:r>
            <w:r w:rsidRPr="00481D2D">
              <w:t>S-CSCF.</w:t>
            </w:r>
          </w:p>
          <w:p w:rsidR="000B46B6" w:rsidRPr="00481D2D" w:rsidRDefault="00D17D10" w:rsidP="00D17D10">
            <w:pPr>
              <w:pStyle w:val="TAN"/>
              <w:keepNext w:val="0"/>
              <w:keepLines w:val="0"/>
              <w:widowControl w:val="0"/>
            </w:pPr>
            <w:r w:rsidRPr="00481D2D">
              <w:rPr>
                <w:szCs w:val="24"/>
              </w:rPr>
              <w:t>c92:</w:t>
            </w:r>
            <w:r w:rsidR="006E59FF" w:rsidRPr="00481D2D">
              <w:rPr>
                <w:szCs w:val="24"/>
              </w:rPr>
              <w:tab/>
            </w:r>
            <w:r w:rsidRPr="00481D2D">
              <w:rPr>
                <w:szCs w:val="24"/>
              </w:rPr>
              <w:t xml:space="preserve">IF A.162/92 THEN o </w:t>
            </w:r>
            <w:smartTag w:uri="urn:schemas-microsoft-com:office:smarttags" w:element="stockticker">
              <w:r w:rsidRPr="00481D2D">
                <w:rPr>
                  <w:szCs w:val="24"/>
                </w:rPr>
                <w:t>ELSE</w:t>
              </w:r>
            </w:smartTag>
            <w:r w:rsidRPr="00481D2D">
              <w:rPr>
                <w:szCs w:val="24"/>
              </w:rPr>
              <w:t xml:space="preserve"> n/a - - </w:t>
            </w:r>
            <w:r w:rsidRPr="00481D2D">
              <w:t>requesting answering modes for SIP.</w:t>
            </w:r>
          </w:p>
          <w:p w:rsidR="00D17D10" w:rsidRPr="00481D2D" w:rsidRDefault="00D17D10" w:rsidP="00D17D10">
            <w:pPr>
              <w:pStyle w:val="TAN"/>
            </w:pPr>
            <w:r w:rsidRPr="00481D2D">
              <w:t>c94:</w:t>
            </w:r>
            <w:r w:rsidRPr="00481D2D">
              <w:tab/>
              <w:t xml:space="preserve">IF A.3/11 THEN m </w:t>
            </w:r>
            <w:smartTag w:uri="urn:schemas-microsoft-com:office:smarttags" w:element="stockticker">
              <w:r w:rsidRPr="00481D2D">
                <w:t>ELSE</w:t>
              </w:r>
            </w:smartTag>
            <w:r w:rsidRPr="00481D2D">
              <w:t xml:space="preserve"> o - - E-CSCF.</w:t>
            </w:r>
          </w:p>
          <w:p w:rsidR="00D17D10" w:rsidRPr="00481D2D" w:rsidRDefault="00D17D10" w:rsidP="00D17D10">
            <w:pPr>
              <w:pStyle w:val="TAN"/>
            </w:pPr>
            <w:r w:rsidRPr="00481D2D">
              <w:t>c95:</w:t>
            </w:r>
            <w:r w:rsidRPr="00481D2D">
              <w:tab/>
              <w:t xml:space="preserve">IF A.3/3 OR A.3/4 OR A.3/7C THEN o </w:t>
            </w:r>
            <w:smartTag w:uri="urn:schemas-microsoft-com:office:smarttags" w:element="stockticker">
              <w:r w:rsidRPr="00481D2D">
                <w:t>ELSE</w:t>
              </w:r>
            </w:smartTag>
            <w:r w:rsidRPr="00481D2D">
              <w:t xml:space="preserve"> n/a - - I-CSCF, S-CSCF, AS acting as a SIP proxy.</w:t>
            </w:r>
          </w:p>
          <w:p w:rsidR="00D17D10" w:rsidRPr="00481D2D" w:rsidRDefault="00D17D10" w:rsidP="00D17D10">
            <w:pPr>
              <w:pStyle w:val="TAN"/>
            </w:pPr>
            <w:r w:rsidRPr="00481D2D">
              <w:t>c96:</w:t>
            </w:r>
            <w:r w:rsidRPr="00481D2D">
              <w:tab/>
              <w:t xml:space="preserve">IF A.3/2 OR A.3/11 OR A.3A/88 THEN m </w:t>
            </w:r>
            <w:smartTag w:uri="urn:schemas-microsoft-com:office:smarttags" w:element="stockticker">
              <w:r w:rsidRPr="00481D2D">
                <w:t>ELSE</w:t>
              </w:r>
            </w:smartTag>
            <w:r w:rsidRPr="00481D2D">
              <w:t xml:space="preserve"> n/a - - P-CSCF, E-CSCF, ATCF (proxy).</w:t>
            </w:r>
          </w:p>
          <w:p w:rsidR="00D17D10" w:rsidRPr="00481D2D" w:rsidRDefault="00D17D10" w:rsidP="00D17D10">
            <w:pPr>
              <w:pStyle w:val="TAN"/>
            </w:pPr>
            <w:r w:rsidRPr="00481D2D">
              <w:t>c99:</w:t>
            </w:r>
            <w:r w:rsidRPr="00481D2D">
              <w:tab/>
              <w:t xml:space="preserve">IF A.3/2A </w:t>
            </w:r>
            <w:smartTag w:uri="urn:schemas-microsoft-com:office:smarttags" w:element="stockticker">
              <w:r w:rsidRPr="00481D2D">
                <w:t>AND</w:t>
              </w:r>
            </w:smartTag>
            <w:r w:rsidRPr="00481D2D">
              <w:t xml:space="preserve"> </w:t>
            </w:r>
            <w:r w:rsidR="00152D0D" w:rsidRPr="00481D2D">
              <w:t>(</w:t>
            </w:r>
            <w:r w:rsidRPr="00481D2D">
              <w:t xml:space="preserve">A.3D/30 </w:t>
            </w:r>
            <w:r w:rsidR="00152D0D" w:rsidRPr="00481D2D">
              <w:t>OR A.3D/20A OR A.3D/20B OR A.3D/20C</w:t>
            </w:r>
            <w:r w:rsidR="000A72B5" w:rsidRPr="00481D2D">
              <w:t xml:space="preserve"> OR A.3D/31</w:t>
            </w:r>
            <w:r w:rsidR="00152D0D" w:rsidRPr="00481D2D">
              <w:t xml:space="preserve">) </w:t>
            </w:r>
            <w:r w:rsidRPr="00481D2D">
              <w:t xml:space="preserve">THEN m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and end-to-access-edge media security using SDES</w:t>
            </w:r>
            <w:r w:rsidR="00702A4A" w:rsidRPr="00481D2D">
              <w:t xml:space="preserve">, end-to-access-edge media security for MSRP using </w:t>
            </w:r>
            <w:smartTag w:uri="urn:schemas-microsoft-com:office:smarttags" w:element="stockticker">
              <w:r w:rsidR="00702A4A" w:rsidRPr="00481D2D">
                <w:t>TLS</w:t>
              </w:r>
            </w:smartTag>
            <w:r w:rsidR="00702A4A" w:rsidRPr="00481D2D">
              <w:t xml:space="preserve"> and certificate fingerprints, end-to-access-edge media security for BFCP using </w:t>
            </w:r>
            <w:smartTag w:uri="urn:schemas-microsoft-com:office:smarttags" w:element="stockticker">
              <w:r w:rsidR="00702A4A" w:rsidRPr="00481D2D">
                <w:t>TLS</w:t>
              </w:r>
            </w:smartTag>
            <w:r w:rsidR="00702A4A" w:rsidRPr="00481D2D">
              <w:t xml:space="preserve"> and certificate fingerprints, end-to-access-edge media security for UDPTL using DTLS and certificate fingerprints</w:t>
            </w:r>
            <w:r w:rsidR="000A72B5" w:rsidRPr="00481D2D">
              <w:t>, end-to-access-edge media security for RTP media using DTLS-SRTP and certificate fingerprints</w:t>
            </w:r>
            <w:r w:rsidRPr="00481D2D">
              <w:t>.</w:t>
            </w:r>
          </w:p>
          <w:p w:rsidR="00D17D10" w:rsidRPr="00481D2D" w:rsidRDefault="00D17D10" w:rsidP="00D17D10">
            <w:pPr>
              <w:pStyle w:val="TAN"/>
            </w:pPr>
            <w:r w:rsidRPr="00481D2D">
              <w:t>c100:</w:t>
            </w:r>
            <w:r w:rsidRPr="00481D2D">
              <w:tab/>
              <w:t xml:space="preserve">IF A.4/22 THEN o </w:t>
            </w:r>
            <w:smartTag w:uri="urn:schemas-microsoft-com:office:smarttags" w:element="stockticker">
              <w:r w:rsidRPr="00481D2D">
                <w:t>ELSE</w:t>
              </w:r>
            </w:smartTag>
            <w:r w:rsidRPr="00481D2D">
              <w:t xml:space="preserve"> n/a - - the REFER method.</w:t>
            </w:r>
          </w:p>
          <w:p w:rsidR="00D17D10" w:rsidRPr="00481D2D" w:rsidRDefault="00D17D10" w:rsidP="00D17D10">
            <w:pPr>
              <w:pStyle w:val="TAN"/>
            </w:pPr>
            <w:r w:rsidRPr="00481D2D">
              <w:t>c101:</w:t>
            </w:r>
            <w:r w:rsidRPr="00481D2D">
              <w:tab/>
              <w:t xml:space="preserve">IF A.3/2 OR A.3/4 THEN m </w:t>
            </w:r>
            <w:smartTag w:uri="urn:schemas-microsoft-com:office:smarttags" w:element="stockticker">
              <w:r w:rsidRPr="00481D2D">
                <w:t>ELSE</w:t>
              </w:r>
            </w:smartTag>
            <w:r w:rsidRPr="00481D2D">
              <w:t xml:space="preserve"> n/a - - P-CSCF, S-CSCF.</w:t>
            </w:r>
          </w:p>
        </w:tc>
      </w:tr>
      <w:tr w:rsidR="00D17D10" w:rsidRPr="00481D2D" w:rsidTr="001C5036">
        <w:trPr>
          <w:gridAfter w:val="1"/>
          <w:wAfter w:w="10" w:type="dxa"/>
          <w:cantSplit/>
          <w:jc w:val="center"/>
        </w:trPr>
        <w:tc>
          <w:tcPr>
            <w:tcW w:w="8000" w:type="dxa"/>
            <w:gridSpan w:val="5"/>
          </w:tcPr>
          <w:p w:rsidR="00D17D10" w:rsidRPr="00481D2D" w:rsidRDefault="00D17D10" w:rsidP="00D17D10">
            <w:pPr>
              <w:pStyle w:val="TAN"/>
            </w:pPr>
            <w:r w:rsidRPr="00481D2D">
              <w:t>c102:</w:t>
            </w:r>
            <w:r w:rsidRPr="00481D2D">
              <w:tab/>
              <w:t xml:space="preserve">IF A.3/9B THEN m </w:t>
            </w:r>
            <w:smartTag w:uri="urn:schemas-microsoft-com:office:smarttags" w:element="stockticker">
              <w:r w:rsidRPr="00481D2D">
                <w:t>ELSE</w:t>
              </w:r>
            </w:smartTag>
            <w:r w:rsidRPr="00481D2D">
              <w:t xml:space="preserve"> IF A.3/7A OR A.3/7B OR A.3/7D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rsidR="00D17D10" w:rsidRPr="00481D2D" w:rsidRDefault="00D17D10" w:rsidP="00D17D10">
            <w:pPr>
              <w:pStyle w:val="TAN"/>
            </w:pPr>
            <w:r w:rsidRPr="00481D2D">
              <w:t>c103:</w:t>
            </w:r>
            <w:r w:rsidRPr="00481D2D">
              <w:tab/>
              <w:t xml:space="preserve">IF A.3A/88 THEN m </w:t>
            </w:r>
            <w:smartTag w:uri="urn:schemas-microsoft-com:office:smarttags" w:element="stockticker">
              <w:r w:rsidRPr="00481D2D">
                <w:t>ELSE</w:t>
              </w:r>
            </w:smartTag>
            <w:r w:rsidRPr="00481D2D">
              <w:t xml:space="preserve"> n/a - - ATCF (proxy).</w:t>
            </w:r>
          </w:p>
          <w:p w:rsidR="00D17D10" w:rsidRPr="00481D2D" w:rsidRDefault="00D17D10" w:rsidP="00D17D10">
            <w:pPr>
              <w:pStyle w:val="TAN"/>
              <w:rPr>
                <w:lang w:eastAsia="ja-JP"/>
              </w:rPr>
            </w:pPr>
            <w:r w:rsidRPr="00481D2D">
              <w:rPr>
                <w:rFonts w:hint="eastAsia"/>
                <w:lang w:eastAsia="ja-JP"/>
              </w:rPr>
              <w:t>c</w:t>
            </w:r>
            <w:r w:rsidRPr="00481D2D">
              <w:rPr>
                <w:lang w:eastAsia="ja-JP"/>
              </w:rPr>
              <w:t>104</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A.3A/50A OR</w:t>
            </w:r>
            <w:r w:rsidRPr="00481D2D">
              <w:rPr>
                <w:rFonts w:hint="eastAsia"/>
                <w:lang w:eastAsia="ja-JP"/>
              </w:rPr>
              <w:t xml:space="preserve"> </w:t>
            </w:r>
            <w:r w:rsidRPr="00481D2D">
              <w:rPr>
                <w:lang w:eastAsia="ja-JP"/>
              </w:rPr>
              <w:t xml:space="preserve">A.3A/83 OR A.3A/88 THEN m </w:t>
            </w:r>
            <w:smartTag w:uri="urn:schemas-microsoft-com:office:smarttags" w:element="stockticker">
              <w:r w:rsidRPr="00481D2D">
                <w:rPr>
                  <w:lang w:eastAsia="ja-JP"/>
                </w:rPr>
                <w:t>ELSE</w:t>
              </w:r>
            </w:smartTag>
            <w:r w:rsidRPr="00481D2D">
              <w:rPr>
                <w:lang w:eastAsia="ja-JP"/>
              </w:rPr>
              <w:t xml:space="preserve"> </w:t>
            </w:r>
            <w:r w:rsidRPr="00481D2D">
              <w:rPr>
                <w:rFonts w:hint="eastAsia"/>
                <w:lang w:eastAsia="ja-JP"/>
              </w:rPr>
              <w:t>o</w:t>
            </w:r>
            <w:r w:rsidRPr="00481D2D">
              <w:rPr>
                <w:lang w:eastAsia="ja-JP"/>
              </w:rPr>
              <w:t xml:space="preserve"> - - P-CSCF, Multimedia telephony application server, </w:t>
            </w:r>
            <w:smartTag w:uri="urn:schemas-microsoft-com:office:smarttags" w:element="stockticker">
              <w:r w:rsidRPr="00481D2D">
                <w:rPr>
                  <w:lang w:eastAsia="ja-JP"/>
                </w:rPr>
                <w:t>SCC</w:t>
              </w:r>
            </w:smartTag>
            <w:r w:rsidRPr="00481D2D">
              <w:rPr>
                <w:lang w:eastAsia="ja-JP"/>
              </w:rPr>
              <w:t xml:space="preserve"> application server, </w:t>
            </w:r>
            <w:r w:rsidRPr="00481D2D">
              <w:t>ATCF (proxy)</w:t>
            </w:r>
            <w:r w:rsidRPr="00481D2D">
              <w:rPr>
                <w:lang w:eastAsia="ja-JP"/>
              </w:rPr>
              <w:t>.</w:t>
            </w:r>
          </w:p>
          <w:p w:rsidR="009451C1" w:rsidRPr="00481D2D" w:rsidRDefault="009451C1" w:rsidP="009451C1">
            <w:pPr>
              <w:pStyle w:val="TAN"/>
              <w:rPr>
                <w:lang w:eastAsia="ja-JP"/>
              </w:rPr>
            </w:pPr>
            <w:r w:rsidRPr="00481D2D">
              <w:rPr>
                <w:rFonts w:hint="eastAsia"/>
                <w:lang w:eastAsia="ja-JP"/>
              </w:rPr>
              <w:t>c</w:t>
            </w:r>
            <w:r w:rsidRPr="00481D2D">
              <w:rPr>
                <w:lang w:eastAsia="ja-JP"/>
              </w:rPr>
              <w:t>105</w:t>
            </w:r>
            <w:r w:rsidRPr="00481D2D">
              <w:rPr>
                <w:rFonts w:hint="eastAsia"/>
                <w:lang w:eastAsia="ja-JP"/>
              </w:rPr>
              <w:t>:</w:t>
            </w:r>
            <w:r w:rsidRPr="00481D2D">
              <w:tab/>
            </w:r>
            <w:r w:rsidRPr="00481D2D">
              <w:rPr>
                <w:lang w:eastAsia="ja-JP"/>
              </w:rPr>
              <w:t xml:space="preserve">IF </w:t>
            </w:r>
            <w:r w:rsidRPr="00481D2D">
              <w:t xml:space="preserve">A.3/2 OR </w:t>
            </w:r>
            <w:r w:rsidRPr="00481D2D">
              <w:rPr>
                <w:lang w:eastAsia="ja-JP"/>
              </w:rPr>
              <w:t xml:space="preserve">A.3/3 OR A.3/9 THEN o </w:t>
            </w:r>
            <w:smartTag w:uri="urn:schemas-microsoft-com:office:smarttags" w:element="stockticker">
              <w:r w:rsidRPr="00481D2D">
                <w:rPr>
                  <w:lang w:eastAsia="ja-JP"/>
                </w:rPr>
                <w:t>ELSE</w:t>
              </w:r>
            </w:smartTag>
            <w:r w:rsidRPr="00481D2D">
              <w:rPr>
                <w:lang w:eastAsia="ja-JP"/>
              </w:rPr>
              <w:t xml:space="preserve"> n/a - - P-CSCF, I-CSCF, IBCF.</w:t>
            </w:r>
          </w:p>
          <w:p w:rsidR="008B217A" w:rsidRPr="00481D2D" w:rsidRDefault="008B217A" w:rsidP="008B217A">
            <w:pPr>
              <w:pStyle w:val="TAN"/>
              <w:rPr>
                <w:rFonts w:cs="Arial"/>
                <w:szCs w:val="18"/>
              </w:rPr>
            </w:pPr>
            <w:r w:rsidRPr="00481D2D">
              <w:t>c106:</w:t>
            </w:r>
            <w:r w:rsidRPr="00481D2D">
              <w:tab/>
              <w:t xml:space="preserve">IF A.162/114 THEN o.9 </w:t>
            </w:r>
            <w:smartTag w:uri="urn:schemas-microsoft-com:office:smarttags" w:element="stockticker">
              <w:r w:rsidRPr="00481D2D">
                <w:t>ELSE</w:t>
              </w:r>
            </w:smartTag>
            <w:r w:rsidRPr="00481D2D">
              <w:t xml:space="preserve"> n/a - - </w:t>
            </w:r>
            <w:r w:rsidRPr="00481D2D">
              <w:rPr>
                <w:rFonts w:cs="Arial"/>
                <w:szCs w:val="18"/>
              </w:rPr>
              <w:t>SIP overload control.</w:t>
            </w:r>
          </w:p>
          <w:p w:rsidR="0060585E" w:rsidRPr="00481D2D" w:rsidRDefault="0060585E" w:rsidP="0060585E">
            <w:pPr>
              <w:pStyle w:val="TAN"/>
              <w:rPr>
                <w:rFonts w:cs="Arial"/>
                <w:szCs w:val="18"/>
              </w:rPr>
            </w:pPr>
            <w:r w:rsidRPr="00481D2D">
              <w:t>c107:</w:t>
            </w:r>
            <w:r w:rsidRPr="00481D2D">
              <w:tab/>
              <w:t xml:space="preserve">IF A.162/115 THEN o.9 </w:t>
            </w:r>
            <w:smartTag w:uri="urn:schemas-microsoft-com:office:smarttags" w:element="stockticker">
              <w:r w:rsidRPr="00481D2D">
                <w:t>ELSE</w:t>
              </w:r>
            </w:smartTag>
            <w:r w:rsidRPr="00481D2D">
              <w:t xml:space="preserve"> n/a - - indication of adjacent network</w:t>
            </w:r>
            <w:r w:rsidR="0099785D" w:rsidRPr="00481D2D">
              <w:t xml:space="preserve"> in the Via "received-realm" header field parameter</w:t>
            </w:r>
            <w:r w:rsidRPr="00481D2D">
              <w:t>.</w:t>
            </w:r>
          </w:p>
          <w:p w:rsidR="00FA35F0" w:rsidRPr="00481D2D" w:rsidRDefault="00FA35F0" w:rsidP="00FA35F0">
            <w:pPr>
              <w:pStyle w:val="TAN"/>
              <w:rPr>
                <w:rFonts w:cs="Arial"/>
                <w:szCs w:val="18"/>
              </w:rPr>
            </w:pPr>
            <w:r w:rsidRPr="00481D2D">
              <w:t>c108:</w:t>
            </w:r>
            <w:r w:rsidRPr="00481D2D">
              <w:tab/>
            </w:r>
            <w:r w:rsidRPr="00481D2D">
              <w:rPr>
                <w:lang w:eastAsia="ja-JP"/>
              </w:rPr>
              <w:t xml:space="preserve">IF </w:t>
            </w:r>
            <w:r w:rsidRPr="00481D2D">
              <w:t xml:space="preserve">A.3/2 OR </w:t>
            </w:r>
            <w:r w:rsidRPr="00481D2D">
              <w:rPr>
                <w:lang w:eastAsia="ja-JP"/>
              </w:rPr>
              <w:t xml:space="preserve">A.3/3 OR A.3/4 </w:t>
            </w:r>
            <w:r w:rsidR="002924B5" w:rsidRPr="00481D2D">
              <w:rPr>
                <w:lang w:eastAsia="ja-JP"/>
              </w:rPr>
              <w:t xml:space="preserve">OR A.3/7 </w:t>
            </w:r>
            <w:r w:rsidRPr="00481D2D">
              <w:rPr>
                <w:lang w:eastAsia="ja-JP"/>
              </w:rPr>
              <w:t xml:space="preserve">OR A.3/9 THEN o </w:t>
            </w:r>
            <w:smartTag w:uri="urn:schemas-microsoft-com:office:smarttags" w:element="stockticker">
              <w:r w:rsidRPr="00481D2D">
                <w:rPr>
                  <w:lang w:eastAsia="ja-JP"/>
                </w:rPr>
                <w:t>ELSE</w:t>
              </w:r>
            </w:smartTag>
            <w:r w:rsidRPr="00481D2D">
              <w:rPr>
                <w:lang w:eastAsia="ja-JP"/>
              </w:rPr>
              <w:t xml:space="preserve"> n/a - - P-CSCF, I-CSCF, S-CSCF</w:t>
            </w:r>
            <w:r w:rsidR="002924B5" w:rsidRPr="00481D2D">
              <w:rPr>
                <w:lang w:eastAsia="ja-JP"/>
              </w:rPr>
              <w:t>, AS</w:t>
            </w:r>
            <w:r w:rsidRPr="00481D2D">
              <w:rPr>
                <w:lang w:eastAsia="ja-JP"/>
              </w:rPr>
              <w:t>, IBCF.</w:t>
            </w:r>
          </w:p>
          <w:p w:rsidR="003D192A" w:rsidRPr="00481D2D" w:rsidRDefault="003D192A" w:rsidP="003A40D8">
            <w:pPr>
              <w:pStyle w:val="TAN"/>
              <w:rPr>
                <w:rFonts w:cs="Arial"/>
                <w:szCs w:val="18"/>
              </w:rPr>
            </w:pPr>
            <w:r w:rsidRPr="00481D2D">
              <w:t>c109</w:t>
            </w:r>
            <w:r w:rsidR="00832224" w:rsidRPr="00481D2D">
              <w:t>:</w:t>
            </w:r>
            <w:r w:rsidRPr="00481D2D">
              <w:tab/>
              <w:t xml:space="preserve">IF A.3/2 OR A.3/4 OR A.3/5 OR A.3/9 OR A.3/10 OR A.3A/83 OR A.3A/88 </w:t>
            </w:r>
            <w:r w:rsidR="002D0ED6" w:rsidRPr="00481D2D">
              <w:t xml:space="preserve">OR A.3/3 </w:t>
            </w:r>
            <w:r w:rsidRPr="00481D2D">
              <w:t xml:space="preserve">THEN o </w:t>
            </w:r>
            <w:smartTag w:uri="urn:schemas-microsoft-com:office:smarttags" w:element="stockticker">
              <w:r w:rsidRPr="00481D2D">
                <w:t>ELSE</w:t>
              </w:r>
            </w:smartTag>
            <w:r w:rsidRPr="00481D2D">
              <w:t xml:space="preserve"> n/a - - P-CSCF, S-CSCF, BGCF, IBCF, Additional routeing functionality, SCC application server, ATCF (proxy)</w:t>
            </w:r>
            <w:r w:rsidR="002D0ED6" w:rsidRPr="00481D2D">
              <w:t>, I-CSCF</w:t>
            </w:r>
            <w:r w:rsidRPr="00481D2D">
              <w:t>.</w:t>
            </w:r>
          </w:p>
          <w:p w:rsidR="00BA2682" w:rsidRPr="00481D2D" w:rsidRDefault="00BA2682" w:rsidP="00BA2682">
            <w:pPr>
              <w:pStyle w:val="TAN"/>
              <w:rPr>
                <w:rFonts w:cs="Arial"/>
                <w:color w:val="0D0D0D"/>
                <w:szCs w:val="18"/>
                <w:lang w:eastAsia="ja-JP"/>
              </w:rPr>
            </w:pPr>
            <w:r w:rsidRPr="00481D2D">
              <w:rPr>
                <w:color w:val="0D0D0D"/>
                <w:lang w:eastAsia="ja-JP"/>
              </w:rPr>
              <w:t>c110:</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rsidR="009242F1" w:rsidRPr="00481D2D" w:rsidRDefault="009242F1" w:rsidP="00300F8B">
            <w:pPr>
              <w:pStyle w:val="TAN"/>
              <w:rPr>
                <w:rFonts w:eastAsia="PMingLiU"/>
              </w:rPr>
            </w:pPr>
            <w:r w:rsidRPr="00481D2D">
              <w:t>c111:</w:t>
            </w:r>
            <w:r w:rsidRPr="00481D2D">
              <w:tab/>
              <w:t xml:space="preserve">IF A.162/59 THEN o </w:t>
            </w:r>
            <w:smartTag w:uri="urn:schemas-microsoft-com:office:smarttags" w:element="stockticker">
              <w:r w:rsidRPr="00481D2D">
                <w:t>ELSE</w:t>
              </w:r>
            </w:smartTag>
            <w:r w:rsidRPr="00481D2D">
              <w:t xml:space="preserve"> n/a - - </w:t>
            </w:r>
            <w:r w:rsidRPr="00481D2D">
              <w:rPr>
                <w:rFonts w:eastAsia="MS Mincho"/>
              </w:rPr>
              <w:t>session initiation protocol URIs for applications such as voicemail and interactive voice response</w:t>
            </w:r>
            <w:r w:rsidRPr="00481D2D">
              <w:t xml:space="preserve"> (NOTE 3)</w:t>
            </w:r>
            <w:r w:rsidRPr="00481D2D">
              <w:rPr>
                <w:rFonts w:eastAsia="PMingLiU"/>
              </w:rPr>
              <w:t>.</w:t>
            </w:r>
          </w:p>
          <w:p w:rsidR="00300F8B" w:rsidRPr="00481D2D" w:rsidRDefault="00300F8B" w:rsidP="00300F8B">
            <w:pPr>
              <w:pStyle w:val="TAN"/>
              <w:rPr>
                <w:rFonts w:cs="Arial"/>
                <w:color w:val="0D0D0D"/>
                <w:szCs w:val="18"/>
                <w:lang w:eastAsia="ja-JP"/>
              </w:rPr>
            </w:pPr>
            <w:r w:rsidRPr="00481D2D">
              <w:rPr>
                <w:color w:val="0D0D0D"/>
                <w:lang w:eastAsia="ja-JP"/>
              </w:rPr>
              <w:t>c112:</w:t>
            </w:r>
            <w:r w:rsidRPr="00481D2D">
              <w:rPr>
                <w:color w:val="0D0D0D"/>
                <w:lang w:eastAsia="ja-JP"/>
              </w:rPr>
              <w:tab/>
              <w:t xml:space="preserve">IF A.3/2 OR A.3/4 OR A.3/9 THEN o </w:t>
            </w:r>
            <w:smartTag w:uri="urn:schemas-microsoft-com:office:smarttags" w:element="stockticker">
              <w:r w:rsidRPr="00481D2D">
                <w:rPr>
                  <w:color w:val="0D0D0D"/>
                  <w:lang w:eastAsia="ja-JP"/>
                </w:rPr>
                <w:t>ELSE</w:t>
              </w:r>
            </w:smartTag>
            <w:r w:rsidRPr="00481D2D">
              <w:rPr>
                <w:color w:val="0D0D0D"/>
                <w:lang w:eastAsia="ja-JP"/>
              </w:rPr>
              <w:t xml:space="preserve"> n/a - - P-CSCF, S-CSCF, IBCF.</w:t>
            </w:r>
          </w:p>
          <w:p w:rsidR="000D241A" w:rsidRPr="00481D2D" w:rsidRDefault="000D241A" w:rsidP="000D241A">
            <w:pPr>
              <w:pStyle w:val="TAN"/>
              <w:rPr>
                <w:rFonts w:cs="Arial"/>
                <w:szCs w:val="18"/>
              </w:rPr>
            </w:pPr>
            <w:r w:rsidRPr="00481D2D">
              <w:t>c113:</w:t>
            </w:r>
            <w:r w:rsidRPr="00481D2D">
              <w:tab/>
              <w:t xml:space="preserve">IF A.162/22 THEN m </w:t>
            </w:r>
            <w:smartTag w:uri="urn:schemas-microsoft-com:office:smarttags" w:element="stockticker">
              <w:r w:rsidRPr="00481D2D">
                <w:t>ELSE</w:t>
              </w:r>
            </w:smartTag>
            <w:r w:rsidRPr="00481D2D">
              <w:t xml:space="preserve"> n/a - - the REFER method.</w:t>
            </w:r>
          </w:p>
          <w:p w:rsidR="00F84361" w:rsidRPr="00481D2D" w:rsidRDefault="00F84361" w:rsidP="00F84361">
            <w:pPr>
              <w:pStyle w:val="TAN"/>
              <w:rPr>
                <w:rFonts w:cs="Arial"/>
                <w:color w:val="0D0D0D"/>
                <w:szCs w:val="18"/>
                <w:lang w:eastAsia="ja-JP"/>
              </w:rPr>
            </w:pPr>
            <w:r w:rsidRPr="00481D2D">
              <w:rPr>
                <w:color w:val="0D0D0D"/>
                <w:lang w:eastAsia="ja-JP"/>
              </w:rPr>
              <w:t>c114:</w:t>
            </w:r>
            <w:r w:rsidRPr="00481D2D">
              <w:rPr>
                <w:color w:val="0D0D0D"/>
                <w:lang w:eastAsia="ja-JP"/>
              </w:rPr>
              <w:tab/>
              <w:t xml:space="preserve">IF A.3/4 OR A.3/7 OR A.3A/102 THEN o </w:t>
            </w:r>
            <w:smartTag w:uri="urn:schemas-microsoft-com:office:smarttags" w:element="stockticker">
              <w:r w:rsidRPr="00481D2D">
                <w:rPr>
                  <w:color w:val="0D0D0D"/>
                  <w:lang w:eastAsia="ja-JP"/>
                </w:rPr>
                <w:t>ELSE</w:t>
              </w:r>
            </w:smartTag>
            <w:r w:rsidRPr="00481D2D">
              <w:rPr>
                <w:color w:val="0D0D0D"/>
                <w:lang w:eastAsia="ja-JP"/>
              </w:rPr>
              <w:t xml:space="preserve"> n/a.-.-.S-CSCF, AS, </w:t>
            </w:r>
            <w:r w:rsidRPr="00481D2D">
              <w:t>transit function.</w:t>
            </w:r>
          </w:p>
          <w:p w:rsidR="00B44E3F" w:rsidRPr="00481D2D" w:rsidRDefault="00B44E3F" w:rsidP="00B44E3F">
            <w:pPr>
              <w:pStyle w:val="TAN"/>
              <w:rPr>
                <w:rFonts w:cs="Arial"/>
                <w:color w:val="0D0D0D"/>
                <w:szCs w:val="18"/>
                <w:lang w:eastAsia="ja-JP"/>
              </w:rPr>
            </w:pPr>
            <w:r w:rsidRPr="00481D2D">
              <w:rPr>
                <w:color w:val="0D0D0D"/>
                <w:lang w:eastAsia="ja-JP"/>
              </w:rPr>
              <w:t>c115:</w:t>
            </w:r>
            <w:r w:rsidRPr="00481D2D">
              <w:rPr>
                <w:color w:val="0D0D0D"/>
                <w:lang w:eastAsia="ja-JP"/>
              </w:rPr>
              <w:tab/>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rsidR="00646275" w:rsidRPr="00481D2D" w:rsidRDefault="00646275" w:rsidP="00D17D10">
            <w:pPr>
              <w:pStyle w:val="TAN"/>
              <w:rPr>
                <w:rFonts w:cs="Arial"/>
                <w:color w:val="0D0D0D"/>
                <w:szCs w:val="18"/>
                <w:lang w:eastAsia="ja-JP"/>
              </w:rPr>
            </w:pPr>
            <w:r w:rsidRPr="00481D2D">
              <w:t>c116:</w:t>
            </w:r>
            <w:r w:rsidRPr="00481D2D">
              <w:tab/>
              <w:t>IF A.3/2 OR A.3.3 OR A.3/4 OR A.3/7C OR A.3/9 OR A.3/11B OR A.3A/88 OR A.3/5 THEN m ELSE n/a - - P-CSCF, I-CSCF, S-CSCF, AS acting as a proxy, IBCF, E-CSCF acting as a SIP Proxy, ATCF (proxy), BGCF.</w:t>
            </w:r>
            <w:r w:rsidRPr="00481D2D" w:rsidDel="00BF2473">
              <w:rPr>
                <w:rFonts w:cs="Arial" w:hint="eastAsia"/>
                <w:color w:val="0D0D0D"/>
                <w:szCs w:val="18"/>
                <w:lang w:eastAsia="ja-JP"/>
              </w:rPr>
              <w:t xml:space="preserve"> </w:t>
            </w:r>
          </w:p>
          <w:p w:rsidR="0063111F" w:rsidRPr="00481D2D" w:rsidRDefault="00017049" w:rsidP="0063111F">
            <w:pPr>
              <w:pStyle w:val="TAN"/>
              <w:rPr>
                <w:rFonts w:cs="Arial"/>
                <w:color w:val="0D0D0D"/>
                <w:szCs w:val="18"/>
                <w:lang w:eastAsia="ja-JP"/>
              </w:rPr>
            </w:pPr>
            <w:r w:rsidRPr="00481D2D">
              <w:t>c126:</w:t>
            </w:r>
            <w:r w:rsidR="006E59FF" w:rsidRPr="00481D2D">
              <w:tab/>
            </w:r>
            <w:r w:rsidRPr="00481D2D">
              <w:t xml:space="preserve">IF A.162/88 THEN o </w:t>
            </w:r>
            <w:smartTag w:uri="urn:schemas-microsoft-com:office:smarttags" w:element="stockticker">
              <w:r w:rsidRPr="00481D2D">
                <w:t>ELSE</w:t>
              </w:r>
            </w:smartTag>
            <w:r w:rsidRPr="00481D2D">
              <w:t xml:space="preserve"> n/a - - the SIP P-Served-User private header for the 3GPP IM CN subsystem.</w:t>
            </w:r>
            <w:r w:rsidRPr="00481D2D" w:rsidDel="00BF2473">
              <w:rPr>
                <w:rFonts w:cs="Arial" w:hint="eastAsia"/>
                <w:color w:val="0D0D0D"/>
                <w:szCs w:val="18"/>
                <w:lang w:eastAsia="ja-JP"/>
              </w:rPr>
              <w:t xml:space="preserve"> </w:t>
            </w:r>
          </w:p>
          <w:p w:rsidR="00017049" w:rsidRPr="00481D2D" w:rsidRDefault="0063111F" w:rsidP="0063111F">
            <w:pPr>
              <w:pStyle w:val="TAN"/>
            </w:pPr>
            <w:r w:rsidRPr="00481D2D">
              <w:rPr>
                <w:rFonts w:cs="Arial"/>
                <w:color w:val="0D0D0D"/>
                <w:szCs w:val="18"/>
                <w:lang w:eastAsia="ja-JP"/>
              </w:rPr>
              <w:t>c127:</w:t>
            </w:r>
            <w:r w:rsidRPr="00481D2D">
              <w:rPr>
                <w:rFonts w:cs="Arial"/>
                <w:color w:val="0D0D0D"/>
                <w:szCs w:val="18"/>
                <w:lang w:eastAsia="ja-JP"/>
              </w:rPr>
              <w:tab/>
            </w:r>
            <w:r w:rsidRPr="00481D2D">
              <w:rPr>
                <w:color w:val="0D0D0D"/>
                <w:lang w:eastAsia="ja-JP"/>
              </w:rPr>
              <w:t xml:space="preserve">IF </w:t>
            </w:r>
            <w:r w:rsidRPr="00481D2D">
              <w:t xml:space="preserve">A.3/2 OR A.3/7C OR A.3/9 THEN o </w:t>
            </w:r>
            <w:smartTag w:uri="urn:schemas-microsoft-com:office:smarttags" w:element="stockticker">
              <w:r w:rsidRPr="00481D2D">
                <w:t>ELSE</w:t>
              </w:r>
            </w:smartTag>
            <w:r w:rsidRPr="00481D2D">
              <w:t xml:space="preserve"> n/a - - P-CSCF, AS acting as a SIP proxy, IBCF.</w:t>
            </w:r>
          </w:p>
          <w:p w:rsidR="009F2B7A" w:rsidRPr="00481D2D" w:rsidRDefault="009F2B7A" w:rsidP="0063111F">
            <w:pPr>
              <w:pStyle w:val="TAN"/>
            </w:pPr>
            <w:r w:rsidRPr="00481D2D">
              <w:t>c128:</w:t>
            </w:r>
            <w:r w:rsidRPr="00481D2D">
              <w:tab/>
              <w:t>IF A.3/7 OR A.3/9 THEN o ELSE n/a - - AS, I</w:t>
            </w:r>
            <w:smartTag w:uri="urn:schemas-microsoft-com:office:smarttags" w:element="stockticker">
              <w:r w:rsidRPr="00481D2D">
                <w:t>BCF.</w:t>
              </w:r>
            </w:smartTag>
          </w:p>
          <w:p w:rsidR="009E2CBD" w:rsidRDefault="009E2CBD" w:rsidP="0063111F">
            <w:pPr>
              <w:pStyle w:val="TAN"/>
            </w:pPr>
            <w:r w:rsidRPr="00481D2D">
              <w:t>c129:</w:t>
            </w:r>
            <w:r w:rsidRPr="00481D2D">
              <w:tab/>
              <w:t>IF A.3/2 OR A.3/4 THEN o ELSE n/a - - P-CSCF, S-CSCF.</w:t>
            </w:r>
          </w:p>
          <w:p w:rsidR="00CE615F" w:rsidRDefault="00CE615F" w:rsidP="0063111F">
            <w:pPr>
              <w:pStyle w:val="TAN"/>
            </w:pPr>
            <w:r w:rsidRPr="0021247A">
              <w:rPr>
                <w:color w:val="0D0D0D"/>
                <w:lang w:eastAsia="ja-JP"/>
              </w:rPr>
              <w:t>c130:</w:t>
            </w:r>
            <w:r w:rsidRPr="0021247A">
              <w:rPr>
                <w:color w:val="0D0D0D"/>
                <w:lang w:eastAsia="ja-JP"/>
              </w:rPr>
              <w:tab/>
              <w:t xml:space="preserve">IF </w:t>
            </w:r>
            <w:r w:rsidRPr="0021247A">
              <w:t xml:space="preserve">A.3/4 OR A.3/7C OR A.3/9 THEN o </w:t>
            </w:r>
            <w:smartTag w:uri="urn:schemas-microsoft-com:office:smarttags" w:element="stockticker">
              <w:r w:rsidRPr="0021247A">
                <w:t>ELSE</w:t>
              </w:r>
            </w:smartTag>
            <w:r w:rsidRPr="0021247A">
              <w:t xml:space="preserve"> n/a - - S-CSCF, AS acting as a SIP proxy, IBCF.</w:t>
            </w:r>
          </w:p>
          <w:p w:rsidR="00355AF5" w:rsidRPr="002804C2" w:rsidRDefault="00355AF5" w:rsidP="0063111F">
            <w:pPr>
              <w:pStyle w:val="TAN"/>
              <w:rPr>
                <w:rFonts w:cs="Arial"/>
                <w:color w:val="0D0D0D"/>
                <w:szCs w:val="18"/>
                <w:lang w:eastAsia="ja-JP"/>
              </w:rPr>
            </w:pPr>
            <w:r w:rsidRPr="00465091">
              <w:rPr>
                <w:color w:val="0D0D0D"/>
                <w:lang w:eastAsia="ja-JP"/>
              </w:rPr>
              <w:t>c131:</w:t>
            </w:r>
            <w:r w:rsidRPr="00465091">
              <w:rPr>
                <w:color w:val="0D0D0D"/>
                <w:lang w:eastAsia="ja-JP"/>
              </w:rPr>
              <w:tab/>
              <w:t xml:space="preserve">IF </w:t>
            </w:r>
            <w:r w:rsidRPr="00465091">
              <w:t xml:space="preserve">A.162/48C AND (A.3/4 OR A.3/7C OR A.3/9) THEN o </w:t>
            </w:r>
            <w:smartTag w:uri="urn:schemas-microsoft-com:office:smarttags" w:element="stockticker">
              <w:r w:rsidRPr="00465091">
                <w:t>ELSE</w:t>
              </w:r>
            </w:smartTag>
            <w:r w:rsidRPr="00465091">
              <w:t xml:space="preserve"> n/a - - Multiple SIP Reason Header Field Values </w:t>
            </w:r>
            <w:r>
              <w:t>(</w:t>
            </w:r>
            <w:r w:rsidRPr="00465091">
              <w:t xml:space="preserve">carrying STIR codes in </w:t>
            </w:r>
            <w:r>
              <w:t>R</w:t>
            </w:r>
            <w:r w:rsidRPr="00465091">
              <w:t>eason header fields in SIP responses</w:t>
            </w:r>
            <w:r>
              <w:t>)</w:t>
            </w:r>
            <w:r w:rsidRPr="00465091">
              <w:t>, S-CSCF, AS acting as a SIP proxy, IBCF.</w:t>
            </w:r>
          </w:p>
          <w:p w:rsidR="00D17D10" w:rsidRPr="00481D2D" w:rsidRDefault="00D17D10" w:rsidP="00D17D10">
            <w:pPr>
              <w:pStyle w:val="TAN"/>
            </w:pPr>
            <w:r w:rsidRPr="00481D2D">
              <w:t>o.1:</w:t>
            </w:r>
            <w:r w:rsidRPr="00481D2D">
              <w:tab/>
              <w:t>It is mandatory to support at least one of these items.</w:t>
            </w:r>
          </w:p>
          <w:p w:rsidR="00D17D10" w:rsidRPr="00481D2D" w:rsidRDefault="00D17D10" w:rsidP="00D17D10">
            <w:pPr>
              <w:pStyle w:val="TAN"/>
            </w:pPr>
            <w:r w:rsidRPr="00481D2D">
              <w:t>o.2:</w:t>
            </w:r>
            <w:r w:rsidRPr="00481D2D">
              <w:tab/>
              <w:t>It is mandatory to support at least one of these items.</w:t>
            </w:r>
          </w:p>
          <w:p w:rsidR="00D17D10" w:rsidRPr="00481D2D" w:rsidRDefault="00D17D10" w:rsidP="00D17D10">
            <w:pPr>
              <w:pStyle w:val="TAN"/>
            </w:pPr>
            <w:r w:rsidRPr="00481D2D">
              <w:t>o.3:</w:t>
            </w:r>
            <w:r w:rsidRPr="00481D2D">
              <w:tab/>
              <w:t>It is mandatory to support at least one of these items.</w:t>
            </w:r>
          </w:p>
          <w:p w:rsidR="00D17D10" w:rsidRPr="00481D2D" w:rsidRDefault="00D17D10" w:rsidP="00D17D10">
            <w:pPr>
              <w:pStyle w:val="TAN"/>
            </w:pPr>
            <w:r w:rsidRPr="00481D2D">
              <w:t>o.4</w:t>
            </w:r>
            <w:r w:rsidRPr="00481D2D">
              <w:tab/>
              <w:t>At least one of these capabilities is supported.</w:t>
            </w:r>
          </w:p>
          <w:p w:rsidR="00D17D10" w:rsidRPr="00481D2D" w:rsidRDefault="00D17D10" w:rsidP="00D17D10">
            <w:pPr>
              <w:pStyle w:val="TAN"/>
            </w:pPr>
            <w:r w:rsidRPr="00481D2D">
              <w:t>o.5:</w:t>
            </w:r>
            <w:r w:rsidRPr="00481D2D">
              <w:tab/>
              <w:t>It is mandatory to support exactly one of these items.</w:t>
            </w:r>
          </w:p>
          <w:p w:rsidR="00D17D10" w:rsidRPr="00481D2D" w:rsidRDefault="00D17D10" w:rsidP="00D17D10">
            <w:pPr>
              <w:pStyle w:val="TAN"/>
            </w:pPr>
            <w:r w:rsidRPr="00481D2D">
              <w:t>o.6:</w:t>
            </w:r>
            <w:r w:rsidRPr="00481D2D">
              <w:tab/>
              <w:t>It is mandatory to support exactly one of these items.</w:t>
            </w:r>
          </w:p>
          <w:p w:rsidR="00D17D10" w:rsidRPr="00481D2D" w:rsidRDefault="00D17D10" w:rsidP="00D17D10">
            <w:pPr>
              <w:pStyle w:val="TAN"/>
            </w:pPr>
            <w:r w:rsidRPr="00481D2D">
              <w:t>o.7:</w:t>
            </w:r>
            <w:r w:rsidRPr="00481D2D">
              <w:tab/>
              <w:t>It is mandatory to support at least one of these items.</w:t>
            </w:r>
          </w:p>
          <w:p w:rsidR="00D17D10" w:rsidRPr="00481D2D" w:rsidRDefault="00D17D10" w:rsidP="00D17D10">
            <w:pPr>
              <w:pStyle w:val="TAN"/>
            </w:pPr>
            <w:r w:rsidRPr="00481D2D">
              <w:t>o.8</w:t>
            </w:r>
            <w:r w:rsidR="006E59FF" w:rsidRPr="00481D2D">
              <w:tab/>
            </w:r>
            <w:r w:rsidRPr="00481D2D">
              <w:t>It is mandatory to support at least one of these items.</w:t>
            </w:r>
          </w:p>
          <w:p w:rsidR="008B217A" w:rsidRPr="00481D2D" w:rsidRDefault="008B217A" w:rsidP="00D17D10">
            <w:pPr>
              <w:pStyle w:val="TAN"/>
            </w:pPr>
            <w:r w:rsidRPr="00481D2D">
              <w:t>o.9:</w:t>
            </w:r>
            <w:r w:rsidRPr="00481D2D">
              <w:tab/>
              <w:t>At least one of these capabilities is supported.</w:t>
            </w:r>
          </w:p>
        </w:tc>
      </w:tr>
      <w:tr w:rsidR="00826B9F" w:rsidRPr="00481D2D" w:rsidTr="001C5036">
        <w:trPr>
          <w:gridAfter w:val="1"/>
          <w:wAfter w:w="10" w:type="dxa"/>
          <w:cantSplit/>
          <w:jc w:val="center"/>
        </w:trPr>
        <w:tc>
          <w:tcPr>
            <w:tcW w:w="8000" w:type="dxa"/>
            <w:gridSpan w:val="5"/>
          </w:tcPr>
          <w:p w:rsidR="00826B9F" w:rsidRPr="00481D2D" w:rsidRDefault="00826B9F">
            <w:pPr>
              <w:pStyle w:val="TAN"/>
            </w:pPr>
            <w:r w:rsidRPr="00481D2D">
              <w:t>NOTE 1:</w:t>
            </w:r>
            <w:r w:rsidRPr="00481D2D">
              <w:tab/>
              <w:t>An AS acting as a proxy may be outside the trust domain, and therefore not able to support the capability for that reason; in this case it is perfectly reasonable for the header to be passed on transparently, as specified in the PDU parts of the profile.</w:t>
            </w:r>
          </w:p>
          <w:p w:rsidR="009242F1" w:rsidRPr="00481D2D" w:rsidRDefault="00826B9F" w:rsidP="009242F1">
            <w:pPr>
              <w:pStyle w:val="TAN"/>
            </w:pPr>
            <w:r w:rsidRPr="00481D2D">
              <w:t>NOTE 2:</w:t>
            </w:r>
            <w:r w:rsidRPr="00481D2D">
              <w:tab/>
              <w:t>Not applicable over Gm reference point (UE – P-CSCF).</w:t>
            </w:r>
          </w:p>
          <w:p w:rsidR="00E26DD4" w:rsidRPr="00481D2D" w:rsidRDefault="009242F1" w:rsidP="009242F1">
            <w:pPr>
              <w:pStyle w:val="TAN"/>
            </w:pPr>
            <w:r w:rsidRPr="00481D2D">
              <w:t>NOTE 3:</w:t>
            </w:r>
            <w:r w:rsidRPr="00481D2D">
              <w:tab/>
              <w:t>AS performing a service number translation (e</w:t>
            </w:r>
            <w:r w:rsidR="00800C90" w:rsidRPr="00481D2D">
              <w:t>.</w:t>
            </w:r>
            <w:r w:rsidRPr="00481D2D">
              <w:t>g. Freephone)</w:t>
            </w:r>
          </w:p>
        </w:tc>
      </w:tr>
    </w:tbl>
    <w:p w:rsidR="00897956" w:rsidRPr="00481D2D" w:rsidRDefault="00897956"/>
    <w:p w:rsidR="00897956" w:rsidRPr="00481D2D" w:rsidRDefault="00897956" w:rsidP="005D46C4">
      <w:pPr>
        <w:pStyle w:val="Heading3"/>
      </w:pPr>
      <w:bookmarkStart w:id="1253" w:name="_Toc146257676"/>
      <w:r w:rsidRPr="00481D2D">
        <w:t>A.2.2.3</w:t>
      </w:r>
      <w:r w:rsidRPr="00481D2D">
        <w:tab/>
        <w:t>PDUs</w:t>
      </w:r>
      <w:bookmarkEnd w:id="1253"/>
    </w:p>
    <w:p w:rsidR="00897956" w:rsidRPr="00481D2D" w:rsidRDefault="00897956">
      <w:pPr>
        <w:pStyle w:val="TH"/>
      </w:pPr>
      <w:bookmarkStart w:id="1254" w:name="Proxysupportedmethod"/>
      <w:r w:rsidRPr="00481D2D">
        <w:t>Table A.163</w:t>
      </w:r>
      <w:bookmarkEnd w:id="1254"/>
      <w:r w:rsidRPr="00481D2D">
        <w:t>: Supported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PDU</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bookmarkStart w:id="1255" w:name="proxyACKrequest"/>
            <w:r w:rsidRPr="00481D2D">
              <w:t>1</w:t>
            </w:r>
            <w:bookmarkEnd w:id="1255"/>
          </w:p>
        </w:tc>
        <w:tc>
          <w:tcPr>
            <w:tcW w:w="2665" w:type="dxa"/>
          </w:tcPr>
          <w:p w:rsidR="00897956" w:rsidRPr="00481D2D" w:rsidRDefault="00897956">
            <w:pPr>
              <w:pStyle w:val="TAL"/>
            </w:pPr>
            <w:r w:rsidRPr="00481D2D">
              <w:t>ACK request</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56" w:name="proxyBYErequest"/>
            <w:r w:rsidRPr="00481D2D">
              <w:t>2</w:t>
            </w:r>
            <w:bookmarkEnd w:id="1256"/>
          </w:p>
        </w:tc>
        <w:tc>
          <w:tcPr>
            <w:tcW w:w="2665" w:type="dxa"/>
          </w:tcPr>
          <w:p w:rsidR="00897956" w:rsidRPr="00481D2D" w:rsidRDefault="00897956">
            <w:pPr>
              <w:pStyle w:val="TAL"/>
            </w:pPr>
            <w:r w:rsidRPr="00481D2D">
              <w:t>BYE request</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57" w:name="proxyBYEresponse"/>
            <w:r w:rsidRPr="00481D2D">
              <w:t>3</w:t>
            </w:r>
            <w:bookmarkEnd w:id="1257"/>
          </w:p>
        </w:tc>
        <w:tc>
          <w:tcPr>
            <w:tcW w:w="2665" w:type="dxa"/>
          </w:tcPr>
          <w:p w:rsidR="00897956" w:rsidRPr="00481D2D" w:rsidRDefault="00897956">
            <w:pPr>
              <w:pStyle w:val="TAL"/>
            </w:pPr>
            <w:r w:rsidRPr="00481D2D">
              <w:t>BYE response</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58" w:name="proxyCANCELrequest"/>
            <w:r w:rsidRPr="00481D2D">
              <w:t>4</w:t>
            </w:r>
            <w:bookmarkEnd w:id="1258"/>
          </w:p>
        </w:tc>
        <w:tc>
          <w:tcPr>
            <w:tcW w:w="2665" w:type="dxa"/>
          </w:tcPr>
          <w:p w:rsidR="00897956" w:rsidRPr="00481D2D" w:rsidRDefault="00897956">
            <w:pPr>
              <w:pStyle w:val="TAL"/>
            </w:pPr>
            <w:r w:rsidRPr="00481D2D">
              <w:t>CANCEL request</w:t>
            </w:r>
          </w:p>
        </w:tc>
        <w:tc>
          <w:tcPr>
            <w:tcW w:w="1021" w:type="dxa"/>
          </w:tcPr>
          <w:p w:rsidR="00897956" w:rsidRPr="00481D2D" w:rsidRDefault="00897956">
            <w:pPr>
              <w:pStyle w:val="TAL"/>
            </w:pPr>
            <w:r w:rsidRPr="00481D2D">
              <w:t>[26] 16.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59" w:name="proxyCANCELresponse"/>
            <w:r w:rsidRPr="00481D2D">
              <w:t>5</w:t>
            </w:r>
            <w:bookmarkEnd w:id="1259"/>
          </w:p>
        </w:tc>
        <w:tc>
          <w:tcPr>
            <w:tcW w:w="2665" w:type="dxa"/>
          </w:tcPr>
          <w:p w:rsidR="00897956" w:rsidRPr="00481D2D" w:rsidRDefault="00897956">
            <w:pPr>
              <w:pStyle w:val="TAL"/>
            </w:pPr>
            <w:r w:rsidRPr="00481D2D">
              <w:t>CANCEL response</w:t>
            </w:r>
          </w:p>
        </w:tc>
        <w:tc>
          <w:tcPr>
            <w:tcW w:w="1021" w:type="dxa"/>
          </w:tcPr>
          <w:p w:rsidR="00897956" w:rsidRPr="00481D2D" w:rsidRDefault="00897956">
            <w:pPr>
              <w:pStyle w:val="TAL"/>
            </w:pPr>
            <w:r w:rsidRPr="00481D2D">
              <w:t>[26] 16.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A66C1B" w:rsidRPr="00481D2D">
        <w:tc>
          <w:tcPr>
            <w:tcW w:w="851" w:type="dxa"/>
          </w:tcPr>
          <w:p w:rsidR="00A66C1B" w:rsidRPr="00481D2D" w:rsidRDefault="00A66C1B" w:rsidP="00A66C1B">
            <w:pPr>
              <w:pStyle w:val="TAL"/>
            </w:pPr>
            <w:r w:rsidRPr="00481D2D">
              <w:t>6</w:t>
            </w:r>
          </w:p>
        </w:tc>
        <w:tc>
          <w:tcPr>
            <w:tcW w:w="2665" w:type="dxa"/>
          </w:tcPr>
          <w:p w:rsidR="00A66C1B" w:rsidRPr="00481D2D" w:rsidRDefault="00A66C1B" w:rsidP="00A66C1B">
            <w:pPr>
              <w:pStyle w:val="TAL"/>
            </w:pPr>
            <w:r w:rsidRPr="00481D2D">
              <w:t>INFO request</w:t>
            </w:r>
          </w:p>
        </w:tc>
        <w:tc>
          <w:tcPr>
            <w:tcW w:w="1021" w:type="dxa"/>
          </w:tcPr>
          <w:p w:rsidR="00A66C1B" w:rsidRPr="00481D2D" w:rsidRDefault="00A66C1B" w:rsidP="00A66C1B">
            <w:pPr>
              <w:pStyle w:val="TAL"/>
            </w:pPr>
            <w:r w:rsidRPr="00481D2D">
              <w:t xml:space="preserve">[25] </w:t>
            </w:r>
            <w:r w:rsidR="009F126E" w:rsidRPr="00481D2D">
              <w:t>4.2</w:t>
            </w:r>
          </w:p>
        </w:tc>
        <w:tc>
          <w:tcPr>
            <w:tcW w:w="1021" w:type="dxa"/>
          </w:tcPr>
          <w:p w:rsidR="00A66C1B" w:rsidRPr="00481D2D" w:rsidRDefault="00A66C1B" w:rsidP="00A66C1B">
            <w:pPr>
              <w:pStyle w:val="TAL"/>
            </w:pPr>
            <w:r w:rsidRPr="00481D2D">
              <w:t>c2</w:t>
            </w:r>
          </w:p>
        </w:tc>
        <w:tc>
          <w:tcPr>
            <w:tcW w:w="1021" w:type="dxa"/>
          </w:tcPr>
          <w:p w:rsidR="00A66C1B" w:rsidRPr="00481D2D" w:rsidRDefault="00A66C1B" w:rsidP="00A66C1B">
            <w:pPr>
              <w:pStyle w:val="TAL"/>
            </w:pPr>
            <w:r w:rsidRPr="00481D2D">
              <w:t>c2</w:t>
            </w:r>
          </w:p>
        </w:tc>
        <w:tc>
          <w:tcPr>
            <w:tcW w:w="1021" w:type="dxa"/>
          </w:tcPr>
          <w:p w:rsidR="00A66C1B" w:rsidRPr="00481D2D" w:rsidRDefault="00A66C1B" w:rsidP="00A66C1B">
            <w:pPr>
              <w:pStyle w:val="TAL"/>
            </w:pPr>
            <w:r w:rsidRPr="00481D2D">
              <w:t xml:space="preserve">[25] </w:t>
            </w:r>
            <w:r w:rsidR="009F126E" w:rsidRPr="00481D2D">
              <w:t>4.2</w:t>
            </w:r>
          </w:p>
        </w:tc>
        <w:tc>
          <w:tcPr>
            <w:tcW w:w="1021" w:type="dxa"/>
          </w:tcPr>
          <w:p w:rsidR="00A66C1B" w:rsidRPr="00481D2D" w:rsidRDefault="00A66C1B" w:rsidP="00A66C1B">
            <w:pPr>
              <w:pStyle w:val="TAL"/>
            </w:pPr>
            <w:r w:rsidRPr="00481D2D">
              <w:t>c2</w:t>
            </w:r>
          </w:p>
        </w:tc>
        <w:tc>
          <w:tcPr>
            <w:tcW w:w="1021" w:type="dxa"/>
          </w:tcPr>
          <w:p w:rsidR="00A66C1B" w:rsidRPr="00481D2D" w:rsidRDefault="00A66C1B" w:rsidP="00A66C1B">
            <w:pPr>
              <w:pStyle w:val="TAL"/>
            </w:pPr>
            <w:r w:rsidRPr="00481D2D">
              <w:t>c2</w:t>
            </w:r>
          </w:p>
        </w:tc>
      </w:tr>
      <w:tr w:rsidR="00A66C1B" w:rsidRPr="00481D2D">
        <w:tc>
          <w:tcPr>
            <w:tcW w:w="851" w:type="dxa"/>
          </w:tcPr>
          <w:p w:rsidR="00A66C1B" w:rsidRPr="00481D2D" w:rsidRDefault="00A66C1B" w:rsidP="00A66C1B">
            <w:pPr>
              <w:pStyle w:val="TAL"/>
            </w:pPr>
            <w:bookmarkStart w:id="1260" w:name="proxyINFOresponse"/>
            <w:r w:rsidRPr="00481D2D">
              <w:t>7</w:t>
            </w:r>
            <w:bookmarkEnd w:id="1260"/>
          </w:p>
        </w:tc>
        <w:tc>
          <w:tcPr>
            <w:tcW w:w="2665" w:type="dxa"/>
          </w:tcPr>
          <w:p w:rsidR="00A66C1B" w:rsidRPr="00481D2D" w:rsidRDefault="00A66C1B" w:rsidP="00A66C1B">
            <w:pPr>
              <w:pStyle w:val="TAL"/>
            </w:pPr>
            <w:r w:rsidRPr="00481D2D">
              <w:t>INFO response</w:t>
            </w:r>
          </w:p>
        </w:tc>
        <w:tc>
          <w:tcPr>
            <w:tcW w:w="1021" w:type="dxa"/>
          </w:tcPr>
          <w:p w:rsidR="00A66C1B" w:rsidRPr="00481D2D" w:rsidRDefault="00A66C1B" w:rsidP="00A66C1B">
            <w:pPr>
              <w:pStyle w:val="TAL"/>
            </w:pPr>
            <w:r w:rsidRPr="00481D2D">
              <w:t xml:space="preserve">[25] </w:t>
            </w:r>
            <w:r w:rsidR="009F126E" w:rsidRPr="00481D2D">
              <w:t>4.2</w:t>
            </w:r>
          </w:p>
        </w:tc>
        <w:tc>
          <w:tcPr>
            <w:tcW w:w="1021" w:type="dxa"/>
          </w:tcPr>
          <w:p w:rsidR="00A66C1B" w:rsidRPr="00481D2D" w:rsidRDefault="00A66C1B" w:rsidP="00A66C1B">
            <w:pPr>
              <w:pStyle w:val="TAL"/>
            </w:pPr>
            <w:r w:rsidRPr="00481D2D">
              <w:t>c2</w:t>
            </w:r>
          </w:p>
        </w:tc>
        <w:tc>
          <w:tcPr>
            <w:tcW w:w="1021" w:type="dxa"/>
          </w:tcPr>
          <w:p w:rsidR="00A66C1B" w:rsidRPr="00481D2D" w:rsidRDefault="00A66C1B" w:rsidP="00A66C1B">
            <w:pPr>
              <w:pStyle w:val="TAL"/>
            </w:pPr>
            <w:r w:rsidRPr="00481D2D">
              <w:t>c2</w:t>
            </w:r>
          </w:p>
        </w:tc>
        <w:tc>
          <w:tcPr>
            <w:tcW w:w="1021" w:type="dxa"/>
          </w:tcPr>
          <w:p w:rsidR="00A66C1B" w:rsidRPr="00481D2D" w:rsidRDefault="00A66C1B" w:rsidP="00A66C1B">
            <w:pPr>
              <w:pStyle w:val="TAL"/>
            </w:pPr>
            <w:r w:rsidRPr="00481D2D">
              <w:t xml:space="preserve">[25] </w:t>
            </w:r>
            <w:r w:rsidR="009F126E" w:rsidRPr="00481D2D">
              <w:t>4.2</w:t>
            </w:r>
          </w:p>
        </w:tc>
        <w:tc>
          <w:tcPr>
            <w:tcW w:w="1021" w:type="dxa"/>
          </w:tcPr>
          <w:p w:rsidR="00A66C1B" w:rsidRPr="00481D2D" w:rsidRDefault="00A66C1B" w:rsidP="00A66C1B">
            <w:pPr>
              <w:pStyle w:val="TAL"/>
            </w:pPr>
            <w:r w:rsidRPr="00481D2D">
              <w:t>c2</w:t>
            </w:r>
          </w:p>
        </w:tc>
        <w:tc>
          <w:tcPr>
            <w:tcW w:w="1021" w:type="dxa"/>
          </w:tcPr>
          <w:p w:rsidR="00A66C1B" w:rsidRPr="00481D2D" w:rsidRDefault="00A66C1B" w:rsidP="00A66C1B">
            <w:pPr>
              <w:pStyle w:val="TAL"/>
            </w:pPr>
            <w:r w:rsidRPr="00481D2D">
              <w:t>c2</w:t>
            </w:r>
          </w:p>
        </w:tc>
      </w:tr>
      <w:tr w:rsidR="00897956" w:rsidRPr="00481D2D">
        <w:tc>
          <w:tcPr>
            <w:tcW w:w="851" w:type="dxa"/>
          </w:tcPr>
          <w:p w:rsidR="00897956" w:rsidRPr="00481D2D" w:rsidRDefault="00897956">
            <w:pPr>
              <w:pStyle w:val="TAL"/>
            </w:pPr>
            <w:bookmarkStart w:id="1261" w:name="proxyINVITErequest"/>
            <w:r w:rsidRPr="00481D2D">
              <w:t>8</w:t>
            </w:r>
            <w:bookmarkEnd w:id="1261"/>
          </w:p>
        </w:tc>
        <w:tc>
          <w:tcPr>
            <w:tcW w:w="2665" w:type="dxa"/>
          </w:tcPr>
          <w:p w:rsidR="00897956" w:rsidRPr="00481D2D" w:rsidRDefault="00897956">
            <w:pPr>
              <w:pStyle w:val="TAL"/>
            </w:pPr>
            <w:r w:rsidRPr="00481D2D">
              <w:t>INVITE request</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62" w:name="ProxyINVITEresponse"/>
            <w:r w:rsidRPr="00481D2D">
              <w:t>9</w:t>
            </w:r>
            <w:bookmarkEnd w:id="1262"/>
          </w:p>
        </w:tc>
        <w:tc>
          <w:tcPr>
            <w:tcW w:w="2665" w:type="dxa"/>
          </w:tcPr>
          <w:p w:rsidR="00897956" w:rsidRPr="00481D2D" w:rsidRDefault="00897956">
            <w:pPr>
              <w:pStyle w:val="TAL"/>
            </w:pPr>
            <w:r w:rsidRPr="00481D2D">
              <w:t>INVITE response</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A</w:t>
            </w:r>
          </w:p>
        </w:tc>
        <w:tc>
          <w:tcPr>
            <w:tcW w:w="2665" w:type="dxa"/>
          </w:tcPr>
          <w:p w:rsidR="00897956" w:rsidRPr="00481D2D" w:rsidRDefault="00897956">
            <w:pPr>
              <w:pStyle w:val="TAL"/>
            </w:pPr>
            <w:r w:rsidRPr="00481D2D">
              <w:t>MESSAGE request</w:t>
            </w:r>
          </w:p>
        </w:tc>
        <w:tc>
          <w:tcPr>
            <w:tcW w:w="1021" w:type="dxa"/>
          </w:tcPr>
          <w:p w:rsidR="00897956" w:rsidRPr="00481D2D" w:rsidRDefault="00897956">
            <w:pPr>
              <w:pStyle w:val="TAL"/>
            </w:pPr>
            <w:r w:rsidRPr="00481D2D">
              <w:t>[50] 4</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50] 7</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r w:rsidRPr="00481D2D">
              <w:t>9B</w:t>
            </w:r>
          </w:p>
        </w:tc>
        <w:tc>
          <w:tcPr>
            <w:tcW w:w="2665" w:type="dxa"/>
          </w:tcPr>
          <w:p w:rsidR="00897956" w:rsidRPr="00481D2D" w:rsidRDefault="00897956">
            <w:pPr>
              <w:pStyle w:val="TAL"/>
            </w:pPr>
            <w:r w:rsidRPr="00481D2D">
              <w:t>MESSAGE response</w:t>
            </w:r>
          </w:p>
        </w:tc>
        <w:tc>
          <w:tcPr>
            <w:tcW w:w="1021" w:type="dxa"/>
          </w:tcPr>
          <w:p w:rsidR="00897956" w:rsidRPr="00481D2D" w:rsidRDefault="00897956">
            <w:pPr>
              <w:pStyle w:val="TAL"/>
            </w:pPr>
            <w:r w:rsidRPr="00481D2D">
              <w:t>[50] 4</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50] 7</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897956" w:rsidRPr="00481D2D">
        <w:tc>
          <w:tcPr>
            <w:tcW w:w="851" w:type="dxa"/>
          </w:tcPr>
          <w:p w:rsidR="00897956" w:rsidRPr="00481D2D" w:rsidRDefault="00897956">
            <w:pPr>
              <w:pStyle w:val="TAL"/>
            </w:pPr>
            <w:bookmarkStart w:id="1263" w:name="proxyNOTIFYrequest"/>
            <w:r w:rsidRPr="00481D2D">
              <w:t>10</w:t>
            </w:r>
            <w:bookmarkEnd w:id="1263"/>
          </w:p>
        </w:tc>
        <w:tc>
          <w:tcPr>
            <w:tcW w:w="2665" w:type="dxa"/>
          </w:tcPr>
          <w:p w:rsidR="00897956" w:rsidRPr="00481D2D" w:rsidRDefault="00897956">
            <w:pPr>
              <w:pStyle w:val="TAL"/>
            </w:pPr>
            <w:r w:rsidRPr="00481D2D">
              <w:t>NOTIFY request</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264" w:name="proxyNOTIFYresponse"/>
            <w:r w:rsidRPr="00481D2D">
              <w:t>11</w:t>
            </w:r>
            <w:bookmarkEnd w:id="1264"/>
          </w:p>
        </w:tc>
        <w:tc>
          <w:tcPr>
            <w:tcW w:w="2665" w:type="dxa"/>
          </w:tcPr>
          <w:p w:rsidR="00897956" w:rsidRPr="00481D2D" w:rsidRDefault="00897956">
            <w:pPr>
              <w:pStyle w:val="TAL"/>
            </w:pPr>
            <w:r w:rsidRPr="00481D2D">
              <w:t>NOTIFY response</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8] 8.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265" w:name="proxyOPTIONSrequest"/>
            <w:r w:rsidRPr="00481D2D">
              <w:t>12</w:t>
            </w:r>
            <w:bookmarkEnd w:id="1265"/>
          </w:p>
        </w:tc>
        <w:tc>
          <w:tcPr>
            <w:tcW w:w="2665" w:type="dxa"/>
          </w:tcPr>
          <w:p w:rsidR="00897956" w:rsidRPr="00481D2D" w:rsidRDefault="00897956">
            <w:pPr>
              <w:pStyle w:val="TAL"/>
            </w:pPr>
            <w:r w:rsidRPr="00481D2D">
              <w:t>OPTIONS request</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66" w:name="proxyOPTIONSresponse"/>
            <w:r w:rsidRPr="00481D2D">
              <w:t>13</w:t>
            </w:r>
            <w:bookmarkEnd w:id="1266"/>
          </w:p>
        </w:tc>
        <w:tc>
          <w:tcPr>
            <w:tcW w:w="2665" w:type="dxa"/>
          </w:tcPr>
          <w:p w:rsidR="00897956" w:rsidRPr="00481D2D" w:rsidRDefault="00897956">
            <w:pPr>
              <w:pStyle w:val="TAL"/>
            </w:pPr>
            <w:r w:rsidRPr="00481D2D">
              <w:t>OPTIONS response</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67" w:name="proxyPRACKrequest"/>
            <w:r w:rsidRPr="00481D2D">
              <w:t>14</w:t>
            </w:r>
            <w:bookmarkEnd w:id="1267"/>
          </w:p>
        </w:tc>
        <w:tc>
          <w:tcPr>
            <w:tcW w:w="2665" w:type="dxa"/>
          </w:tcPr>
          <w:p w:rsidR="00897956" w:rsidRPr="00481D2D" w:rsidRDefault="00897956">
            <w:pPr>
              <w:pStyle w:val="TAL"/>
            </w:pPr>
            <w:r w:rsidRPr="00481D2D">
              <w:t>PRACK request</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bookmarkStart w:id="1268" w:name="proxyPRACKresponse"/>
            <w:r w:rsidRPr="00481D2D">
              <w:t>15</w:t>
            </w:r>
            <w:bookmarkEnd w:id="1268"/>
          </w:p>
        </w:tc>
        <w:tc>
          <w:tcPr>
            <w:tcW w:w="2665" w:type="dxa"/>
          </w:tcPr>
          <w:p w:rsidR="00897956" w:rsidRPr="00481D2D" w:rsidRDefault="00897956">
            <w:pPr>
              <w:pStyle w:val="TAL"/>
            </w:pPr>
            <w:r w:rsidRPr="00481D2D">
              <w:t>PRACK response</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27] 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15A</w:t>
            </w:r>
          </w:p>
        </w:tc>
        <w:tc>
          <w:tcPr>
            <w:tcW w:w="2665" w:type="dxa"/>
          </w:tcPr>
          <w:p w:rsidR="00897956" w:rsidRPr="00481D2D" w:rsidRDefault="00897956">
            <w:pPr>
              <w:pStyle w:val="TAL"/>
            </w:pPr>
            <w:r w:rsidRPr="00481D2D">
              <w:t>PUBLISH request</w:t>
            </w:r>
          </w:p>
        </w:tc>
        <w:tc>
          <w:tcPr>
            <w:tcW w:w="1021" w:type="dxa"/>
          </w:tcPr>
          <w:p w:rsidR="00897956" w:rsidRPr="00481D2D" w:rsidRDefault="00897956">
            <w:pPr>
              <w:pStyle w:val="TAL"/>
            </w:pPr>
            <w:r w:rsidRPr="00481D2D">
              <w:t>[70] 11.1.1</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70] 11.1.1</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r>
      <w:tr w:rsidR="00897956" w:rsidRPr="00481D2D">
        <w:tc>
          <w:tcPr>
            <w:tcW w:w="851" w:type="dxa"/>
          </w:tcPr>
          <w:p w:rsidR="00897956" w:rsidRPr="00481D2D" w:rsidRDefault="00897956">
            <w:pPr>
              <w:pStyle w:val="TAL"/>
            </w:pPr>
            <w:r w:rsidRPr="00481D2D">
              <w:t>15B</w:t>
            </w:r>
          </w:p>
        </w:tc>
        <w:tc>
          <w:tcPr>
            <w:tcW w:w="2665" w:type="dxa"/>
          </w:tcPr>
          <w:p w:rsidR="00897956" w:rsidRPr="00481D2D" w:rsidRDefault="00897956">
            <w:pPr>
              <w:pStyle w:val="TAL"/>
            </w:pPr>
            <w:r w:rsidRPr="00481D2D">
              <w:t>PUBLISH response</w:t>
            </w:r>
          </w:p>
        </w:tc>
        <w:tc>
          <w:tcPr>
            <w:tcW w:w="1021" w:type="dxa"/>
          </w:tcPr>
          <w:p w:rsidR="00897956" w:rsidRPr="00481D2D" w:rsidRDefault="00897956">
            <w:pPr>
              <w:pStyle w:val="TAL"/>
            </w:pPr>
            <w:r w:rsidRPr="00481D2D">
              <w:t>[70] 11.1.1</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70] 11.1.1</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r>
      <w:tr w:rsidR="00897956" w:rsidRPr="00481D2D">
        <w:tc>
          <w:tcPr>
            <w:tcW w:w="851" w:type="dxa"/>
          </w:tcPr>
          <w:p w:rsidR="00897956" w:rsidRPr="00481D2D" w:rsidRDefault="00897956">
            <w:pPr>
              <w:pStyle w:val="TAL"/>
            </w:pPr>
            <w:bookmarkStart w:id="1269" w:name="proxyREFERrequest"/>
            <w:r w:rsidRPr="00481D2D">
              <w:t>16</w:t>
            </w:r>
            <w:bookmarkEnd w:id="1269"/>
          </w:p>
        </w:tc>
        <w:tc>
          <w:tcPr>
            <w:tcW w:w="2665" w:type="dxa"/>
          </w:tcPr>
          <w:p w:rsidR="00897956" w:rsidRPr="00481D2D" w:rsidRDefault="00897956">
            <w:pPr>
              <w:pStyle w:val="TAL"/>
            </w:pPr>
            <w:r w:rsidRPr="00481D2D">
              <w:t>REFER request</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270" w:name="proxyREFERresponse"/>
            <w:r w:rsidRPr="00481D2D">
              <w:t>17</w:t>
            </w:r>
            <w:bookmarkEnd w:id="1270"/>
          </w:p>
        </w:tc>
        <w:tc>
          <w:tcPr>
            <w:tcW w:w="2665" w:type="dxa"/>
          </w:tcPr>
          <w:p w:rsidR="00897956" w:rsidRPr="00481D2D" w:rsidRDefault="00897956">
            <w:pPr>
              <w:pStyle w:val="TAL"/>
            </w:pPr>
            <w:r w:rsidRPr="00481D2D">
              <w:t>REFER response</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36] 3</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bookmarkStart w:id="1271" w:name="proxyREGISTERrequest"/>
            <w:r w:rsidRPr="00481D2D">
              <w:t>18</w:t>
            </w:r>
            <w:bookmarkEnd w:id="1271"/>
          </w:p>
        </w:tc>
        <w:tc>
          <w:tcPr>
            <w:tcW w:w="2665" w:type="dxa"/>
          </w:tcPr>
          <w:p w:rsidR="00897956" w:rsidRPr="00481D2D" w:rsidRDefault="00897956">
            <w:pPr>
              <w:pStyle w:val="TAL"/>
            </w:pPr>
            <w:r w:rsidRPr="00481D2D">
              <w:t>REGISTER request</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72" w:name="proxyREGISTERresponse"/>
            <w:r w:rsidRPr="00481D2D">
              <w:t>19</w:t>
            </w:r>
            <w:bookmarkEnd w:id="1272"/>
          </w:p>
        </w:tc>
        <w:tc>
          <w:tcPr>
            <w:tcW w:w="2665" w:type="dxa"/>
          </w:tcPr>
          <w:p w:rsidR="00897956" w:rsidRPr="00481D2D" w:rsidRDefault="00897956">
            <w:pPr>
              <w:pStyle w:val="TAL"/>
            </w:pPr>
            <w:r w:rsidRPr="00481D2D">
              <w:t>REGISTER response</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73" w:name="proxySUBSCRIBErequest"/>
            <w:r w:rsidRPr="00481D2D">
              <w:t>20</w:t>
            </w:r>
            <w:bookmarkEnd w:id="1273"/>
          </w:p>
        </w:tc>
        <w:tc>
          <w:tcPr>
            <w:tcW w:w="2665" w:type="dxa"/>
          </w:tcPr>
          <w:p w:rsidR="00897956" w:rsidRPr="00481D2D" w:rsidRDefault="00897956">
            <w:pPr>
              <w:pStyle w:val="TAL"/>
            </w:pPr>
            <w:r w:rsidRPr="00481D2D">
              <w:t>SUBSCRIBE request</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274" w:name="proxySUBSCRIBEresponse"/>
            <w:r w:rsidRPr="00481D2D">
              <w:t>21</w:t>
            </w:r>
            <w:bookmarkEnd w:id="1274"/>
          </w:p>
        </w:tc>
        <w:tc>
          <w:tcPr>
            <w:tcW w:w="2665" w:type="dxa"/>
          </w:tcPr>
          <w:p w:rsidR="00897956" w:rsidRPr="00481D2D" w:rsidRDefault="00897956">
            <w:pPr>
              <w:pStyle w:val="TAL"/>
            </w:pPr>
            <w:r w:rsidRPr="00481D2D">
              <w:t>SUBSCRIBE response</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8] 8.1.1</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UPDATE request</w:t>
            </w:r>
          </w:p>
        </w:tc>
        <w:tc>
          <w:tcPr>
            <w:tcW w:w="1021" w:type="dxa"/>
          </w:tcPr>
          <w:p w:rsidR="00897956" w:rsidRPr="00481D2D" w:rsidRDefault="00897956">
            <w:pPr>
              <w:pStyle w:val="TAL"/>
            </w:pPr>
            <w:r w:rsidRPr="00481D2D">
              <w:t>[29] 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9] 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UPDATE response</w:t>
            </w:r>
          </w:p>
        </w:tc>
        <w:tc>
          <w:tcPr>
            <w:tcW w:w="1021" w:type="dxa"/>
          </w:tcPr>
          <w:p w:rsidR="00897956" w:rsidRPr="00481D2D" w:rsidRDefault="00897956">
            <w:pPr>
              <w:pStyle w:val="TAL"/>
            </w:pPr>
            <w:r w:rsidRPr="00481D2D">
              <w:t>[29] 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29] 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22 THEN m </w:t>
            </w:r>
            <w:smartTag w:uri="urn:schemas-microsoft-com:office:smarttags" w:element="stockticker">
              <w:r w:rsidRPr="00481D2D">
                <w:t>ELSE</w:t>
              </w:r>
            </w:smartTag>
            <w:r w:rsidRPr="00481D2D">
              <w:t xml:space="preserve"> n/a - - the REFER method.</w:t>
            </w:r>
          </w:p>
          <w:p w:rsidR="00A66C1B" w:rsidRPr="00481D2D" w:rsidRDefault="00A66C1B" w:rsidP="00A66C1B">
            <w:pPr>
              <w:pStyle w:val="TAN"/>
            </w:pPr>
            <w:r w:rsidRPr="00481D2D">
              <w:t>c2:</w:t>
            </w:r>
            <w:r w:rsidRPr="00481D2D">
              <w:tab/>
              <w:t xml:space="preserve">IF A.162/20 </w:t>
            </w:r>
            <w:r w:rsidR="00397477" w:rsidRPr="00481D2D">
              <w:t xml:space="preserve">OR A.162/20A </w:t>
            </w:r>
            <w:r w:rsidRPr="00481D2D">
              <w:t xml:space="preserve">THEN m </w:t>
            </w:r>
            <w:smartTag w:uri="urn:schemas-microsoft-com:office:smarttags" w:element="stockticker">
              <w:r w:rsidRPr="00481D2D">
                <w:t>ELSE</w:t>
              </w:r>
            </w:smartTag>
            <w:r w:rsidRPr="00481D2D">
              <w:t xml:space="preserve"> n/a - - SIP INFO method and package framework</w:t>
            </w:r>
            <w:r w:rsidR="00397477" w:rsidRPr="00481D2D">
              <w:t>, legacy INFO usage</w:t>
            </w:r>
            <w:r w:rsidRPr="00481D2D">
              <w:t>.</w:t>
            </w:r>
          </w:p>
          <w:p w:rsidR="00897956" w:rsidRPr="00481D2D" w:rsidRDefault="00897956">
            <w:pPr>
              <w:pStyle w:val="TAN"/>
            </w:pPr>
            <w:r w:rsidRPr="00481D2D">
              <w:t>c3</w:t>
            </w:r>
            <w:r w:rsidR="00652A69" w:rsidRPr="00481D2D">
              <w:t>:</w:t>
            </w:r>
            <w:r w:rsidRPr="00481D2D">
              <w:tab/>
              <w:t xml:space="preserve">IF A.162/27 THEN m </w:t>
            </w:r>
            <w:smartTag w:uri="urn:schemas-microsoft-com:office:smarttags" w:element="stockticker">
              <w:r w:rsidRPr="00481D2D">
                <w:t>ELSE</w:t>
              </w:r>
            </w:smartTag>
            <w:r w:rsidRPr="00481D2D">
              <w:t xml:space="preserve"> n/a - - SIP specific event notification.</w:t>
            </w:r>
          </w:p>
          <w:p w:rsidR="00897956" w:rsidRPr="00481D2D" w:rsidRDefault="00897956">
            <w:pPr>
              <w:pStyle w:val="TAN"/>
            </w:pPr>
            <w:r w:rsidRPr="00481D2D">
              <w:t>c4</w:t>
            </w:r>
            <w:r w:rsidR="00652A69" w:rsidRPr="00481D2D">
              <w:t>:</w:t>
            </w:r>
            <w:r w:rsidRPr="00481D2D">
              <w:tab/>
              <w:t xml:space="preserve">IF A.162/24 THEN m </w:t>
            </w:r>
            <w:smartTag w:uri="urn:schemas-microsoft-com:office:smarttags" w:element="stockticker">
              <w:r w:rsidRPr="00481D2D">
                <w:t>ELSE</w:t>
              </w:r>
            </w:smartTag>
            <w:r w:rsidRPr="00481D2D">
              <w:t xml:space="preserve"> n/a - - the SIP UPDATE method.</w:t>
            </w:r>
          </w:p>
          <w:p w:rsidR="00897956" w:rsidRPr="00481D2D" w:rsidRDefault="00897956">
            <w:pPr>
              <w:pStyle w:val="TAN"/>
            </w:pPr>
            <w:r w:rsidRPr="00481D2D">
              <w:t>c5:</w:t>
            </w:r>
            <w:r w:rsidRPr="00481D2D">
              <w:tab/>
              <w:t xml:space="preserve">IF A.162/33 THEN m </w:t>
            </w:r>
            <w:smartTag w:uri="urn:schemas-microsoft-com:office:smarttags" w:element="stockticker">
              <w:r w:rsidRPr="00481D2D">
                <w:t>ELSE</w:t>
              </w:r>
            </w:smartTag>
            <w:r w:rsidRPr="00481D2D">
              <w:t xml:space="preserve"> n/a - - the SIP MESSAGE method.</w:t>
            </w:r>
          </w:p>
          <w:p w:rsidR="00897956" w:rsidRPr="00481D2D" w:rsidRDefault="00897956">
            <w:pPr>
              <w:pStyle w:val="TAN"/>
            </w:pPr>
            <w:r w:rsidRPr="00481D2D">
              <w:t>c6:</w:t>
            </w:r>
            <w:r w:rsidRPr="00481D2D">
              <w:tab/>
            </w:r>
            <w:r w:rsidR="00652A69" w:rsidRPr="00481D2D">
              <w:t xml:space="preserve">IF </w:t>
            </w:r>
            <w:r w:rsidRPr="00481D2D">
              <w:t xml:space="preserve">A.162/21 THEN m </w:t>
            </w:r>
            <w:smartTag w:uri="urn:schemas-microsoft-com:office:smarttags" w:element="stockticker">
              <w:r w:rsidRPr="00481D2D">
                <w:t>ELSE</w:t>
              </w:r>
            </w:smartTag>
            <w:r w:rsidRPr="00481D2D">
              <w:t xml:space="preserve"> n/a - - reliability of provisional responses.</w:t>
            </w:r>
          </w:p>
          <w:p w:rsidR="00897956" w:rsidRPr="00481D2D" w:rsidRDefault="00897956">
            <w:pPr>
              <w:pStyle w:val="TAN"/>
            </w:pPr>
            <w:r w:rsidRPr="00481D2D">
              <w:t>c20:</w:t>
            </w:r>
            <w:r w:rsidRPr="00481D2D">
              <w:tab/>
              <w:t xml:space="preserve">IF A.4/51 THEN m </w:t>
            </w:r>
            <w:smartTag w:uri="urn:schemas-microsoft-com:office:smarttags" w:element="stockticker">
              <w:r w:rsidRPr="00481D2D">
                <w:t>ELSE</w:t>
              </w:r>
            </w:smartTag>
            <w:r w:rsidRPr="00481D2D">
              <w:t xml:space="preserve"> n/a</w:t>
            </w:r>
          </w:p>
        </w:tc>
      </w:tr>
    </w:tbl>
    <w:p w:rsidR="00897956" w:rsidRPr="00481D2D" w:rsidRDefault="00897956"/>
    <w:p w:rsidR="00897956" w:rsidRPr="00481D2D" w:rsidRDefault="00897956" w:rsidP="005D46C4">
      <w:pPr>
        <w:pStyle w:val="Heading3"/>
      </w:pPr>
      <w:bookmarkStart w:id="1275" w:name="_Toc146257677"/>
      <w:r w:rsidRPr="00481D2D">
        <w:t>A.2.2.4</w:t>
      </w:r>
      <w:r w:rsidRPr="00481D2D">
        <w:tab/>
        <w:t>PDU parameters</w:t>
      </w:r>
      <w:bookmarkEnd w:id="1275"/>
    </w:p>
    <w:p w:rsidR="00897956" w:rsidRPr="00481D2D" w:rsidRDefault="00897956" w:rsidP="005D46C4">
      <w:pPr>
        <w:pStyle w:val="Heading4"/>
      </w:pPr>
      <w:bookmarkStart w:id="1276" w:name="_Toc146257678"/>
      <w:r w:rsidRPr="00481D2D">
        <w:t>A.2.2.4.1</w:t>
      </w:r>
      <w:r w:rsidRPr="00481D2D">
        <w:tab/>
        <w:t>Status-codes</w:t>
      </w:r>
      <w:bookmarkEnd w:id="1276"/>
    </w:p>
    <w:p w:rsidR="00897956" w:rsidRPr="00481D2D" w:rsidRDefault="00897956">
      <w:pPr>
        <w:pStyle w:val="TH"/>
      </w:pPr>
      <w:bookmarkStart w:id="1277" w:name="Proxystatuscode"/>
      <w:r w:rsidRPr="00481D2D">
        <w:t>Table A.164</w:t>
      </w:r>
      <w:bookmarkEnd w:id="1277"/>
      <w:r w:rsidRPr="00481D2D">
        <w:t xml:space="preserve">: Supported-status cod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59"/>
        <w:gridCol w:w="6"/>
        <w:gridCol w:w="987"/>
        <w:gridCol w:w="34"/>
        <w:gridCol w:w="1021"/>
        <w:gridCol w:w="1021"/>
        <w:gridCol w:w="1021"/>
        <w:gridCol w:w="21"/>
        <w:gridCol w:w="1000"/>
        <w:gridCol w:w="1021"/>
      </w:tblGrid>
      <w:tr w:rsidR="00897956" w:rsidRPr="00481D2D">
        <w:trPr>
          <w:cantSplit/>
          <w:tblHeader/>
        </w:trPr>
        <w:tc>
          <w:tcPr>
            <w:tcW w:w="851" w:type="dxa"/>
            <w:vMerge w:val="restart"/>
          </w:tcPr>
          <w:p w:rsidR="00897956" w:rsidRPr="00481D2D" w:rsidRDefault="00897956">
            <w:pPr>
              <w:pStyle w:val="TAH"/>
            </w:pPr>
            <w:r w:rsidRPr="00481D2D">
              <w:t>Item</w:t>
            </w:r>
          </w:p>
        </w:tc>
        <w:tc>
          <w:tcPr>
            <w:tcW w:w="2665" w:type="dxa"/>
            <w:gridSpan w:val="2"/>
            <w:vMerge w:val="restart"/>
          </w:tcPr>
          <w:p w:rsidR="00897956" w:rsidRPr="00481D2D" w:rsidRDefault="00897956">
            <w:pPr>
              <w:pStyle w:val="TAH"/>
            </w:pPr>
            <w:r w:rsidRPr="00481D2D">
              <w:t>Header</w:t>
            </w:r>
          </w:p>
        </w:tc>
        <w:tc>
          <w:tcPr>
            <w:tcW w:w="3063" w:type="dxa"/>
            <w:gridSpan w:val="4"/>
          </w:tcPr>
          <w:p w:rsidR="00897956" w:rsidRPr="00481D2D" w:rsidRDefault="00897956">
            <w:pPr>
              <w:pStyle w:val="TAH"/>
            </w:pPr>
            <w:r w:rsidRPr="00481D2D">
              <w:t>Sending</w:t>
            </w:r>
          </w:p>
        </w:tc>
        <w:tc>
          <w:tcPr>
            <w:tcW w:w="3063" w:type="dxa"/>
            <w:gridSpan w:val="4"/>
          </w:tcPr>
          <w:p w:rsidR="00897956" w:rsidRPr="00481D2D" w:rsidRDefault="00897956">
            <w:pPr>
              <w:pStyle w:val="TAH"/>
              <w:rPr>
                <w:b w:val="0"/>
              </w:rPr>
            </w:pPr>
            <w:r w:rsidRPr="00481D2D">
              <w:t>Receiving</w:t>
            </w:r>
          </w:p>
        </w:tc>
      </w:tr>
      <w:tr w:rsidR="00897956" w:rsidRPr="00481D2D">
        <w:trPr>
          <w:cantSplit/>
          <w:tblHeader/>
        </w:trPr>
        <w:tc>
          <w:tcPr>
            <w:tcW w:w="851" w:type="dxa"/>
            <w:vMerge/>
          </w:tcPr>
          <w:p w:rsidR="00897956" w:rsidRPr="00481D2D" w:rsidRDefault="00897956">
            <w:pPr>
              <w:pStyle w:val="TAH"/>
            </w:pPr>
          </w:p>
        </w:tc>
        <w:tc>
          <w:tcPr>
            <w:tcW w:w="2665" w:type="dxa"/>
            <w:gridSpan w:val="2"/>
            <w:vMerge/>
          </w:tcPr>
          <w:p w:rsidR="00897956" w:rsidRPr="00481D2D" w:rsidRDefault="00897956">
            <w:pPr>
              <w:pStyle w:val="TAH"/>
            </w:pPr>
          </w:p>
        </w:tc>
        <w:tc>
          <w:tcPr>
            <w:tcW w:w="1021" w:type="dxa"/>
            <w:gridSpan w:val="2"/>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gridSpan w:val="2"/>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bookmarkStart w:id="1278" w:name="proxy100"/>
            <w:r w:rsidRPr="00481D2D">
              <w:t>1</w:t>
            </w:r>
            <w:bookmarkEnd w:id="1278"/>
          </w:p>
        </w:tc>
        <w:tc>
          <w:tcPr>
            <w:tcW w:w="2665" w:type="dxa"/>
            <w:gridSpan w:val="2"/>
          </w:tcPr>
          <w:p w:rsidR="00897956" w:rsidRPr="00481D2D" w:rsidRDefault="00897956">
            <w:pPr>
              <w:pStyle w:val="TAL"/>
            </w:pPr>
            <w:r w:rsidRPr="00481D2D">
              <w:t>100 (Trying)</w:t>
            </w:r>
          </w:p>
        </w:tc>
        <w:tc>
          <w:tcPr>
            <w:tcW w:w="1021" w:type="dxa"/>
            <w:gridSpan w:val="2"/>
          </w:tcPr>
          <w:p w:rsidR="00897956" w:rsidRPr="00481D2D" w:rsidRDefault="00897956">
            <w:pPr>
              <w:pStyle w:val="TAL"/>
            </w:pPr>
            <w:r w:rsidRPr="00481D2D">
              <w:t>[26] 21.1.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1.1.1</w:t>
            </w:r>
          </w:p>
        </w:tc>
        <w:tc>
          <w:tcPr>
            <w:tcW w:w="1021" w:type="dxa"/>
            <w:gridSpan w:val="2"/>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01</w:t>
            </w:r>
          </w:p>
        </w:tc>
        <w:tc>
          <w:tcPr>
            <w:tcW w:w="2665" w:type="dxa"/>
            <w:gridSpan w:val="2"/>
          </w:tcPr>
          <w:p w:rsidR="00897956" w:rsidRPr="00481D2D" w:rsidRDefault="00897956">
            <w:pPr>
              <w:pStyle w:val="TAL"/>
            </w:pPr>
            <w:r w:rsidRPr="00481D2D">
              <w:t>1xx response</w:t>
            </w:r>
          </w:p>
        </w:tc>
        <w:tc>
          <w:tcPr>
            <w:tcW w:w="1021" w:type="dxa"/>
            <w:gridSpan w:val="2"/>
          </w:tcPr>
          <w:p w:rsidR="00897956" w:rsidRPr="00481D2D" w:rsidRDefault="00897956">
            <w:pPr>
              <w:pStyle w:val="TAL"/>
            </w:pPr>
            <w:r w:rsidRPr="00481D2D">
              <w:t>[26] 21.1</w:t>
            </w:r>
          </w:p>
        </w:tc>
        <w:tc>
          <w:tcPr>
            <w:tcW w:w="1021" w:type="dxa"/>
          </w:tcPr>
          <w:p w:rsidR="00897956" w:rsidRPr="00481D2D" w:rsidRDefault="00897956">
            <w:pPr>
              <w:pStyle w:val="TAL"/>
            </w:pPr>
            <w:r w:rsidRPr="00481D2D">
              <w:t>p21</w:t>
            </w:r>
          </w:p>
        </w:tc>
        <w:tc>
          <w:tcPr>
            <w:tcW w:w="1021" w:type="dxa"/>
          </w:tcPr>
          <w:p w:rsidR="00897956" w:rsidRPr="00481D2D" w:rsidRDefault="00897956">
            <w:pPr>
              <w:pStyle w:val="TAL"/>
            </w:pPr>
            <w:r w:rsidRPr="00481D2D">
              <w:t>p21</w:t>
            </w:r>
          </w:p>
        </w:tc>
        <w:tc>
          <w:tcPr>
            <w:tcW w:w="1021" w:type="dxa"/>
          </w:tcPr>
          <w:p w:rsidR="00897956" w:rsidRPr="00481D2D" w:rsidRDefault="00897956">
            <w:pPr>
              <w:pStyle w:val="TAL"/>
            </w:pPr>
            <w:r w:rsidRPr="00481D2D">
              <w:t>[26] 21.1</w:t>
            </w:r>
          </w:p>
        </w:tc>
        <w:tc>
          <w:tcPr>
            <w:tcW w:w="1021" w:type="dxa"/>
            <w:gridSpan w:val="2"/>
          </w:tcPr>
          <w:p w:rsidR="00897956" w:rsidRPr="00481D2D" w:rsidRDefault="00897956">
            <w:pPr>
              <w:pStyle w:val="TAL"/>
            </w:pPr>
            <w:r w:rsidRPr="00481D2D">
              <w:t>p21</w:t>
            </w:r>
          </w:p>
        </w:tc>
        <w:tc>
          <w:tcPr>
            <w:tcW w:w="1021" w:type="dxa"/>
          </w:tcPr>
          <w:p w:rsidR="00897956" w:rsidRPr="00481D2D" w:rsidRDefault="00897956">
            <w:pPr>
              <w:pStyle w:val="TAL"/>
            </w:pPr>
            <w:r w:rsidRPr="00481D2D">
              <w:t>p21</w:t>
            </w:r>
          </w:p>
        </w:tc>
      </w:tr>
      <w:tr w:rsidR="003E4A8C" w:rsidRPr="00481D2D">
        <w:tc>
          <w:tcPr>
            <w:tcW w:w="851" w:type="dxa"/>
          </w:tcPr>
          <w:p w:rsidR="003E4A8C" w:rsidRPr="00481D2D" w:rsidRDefault="003E4A8C" w:rsidP="00547C67">
            <w:pPr>
              <w:pStyle w:val="TAL"/>
            </w:pPr>
            <w:r w:rsidRPr="00481D2D">
              <w:t>101A</w:t>
            </w:r>
          </w:p>
        </w:tc>
        <w:tc>
          <w:tcPr>
            <w:tcW w:w="2665" w:type="dxa"/>
            <w:gridSpan w:val="2"/>
          </w:tcPr>
          <w:p w:rsidR="003E4A8C" w:rsidRPr="00481D2D" w:rsidRDefault="003E4A8C" w:rsidP="00547C67">
            <w:pPr>
              <w:pStyle w:val="TAL"/>
            </w:pPr>
            <w:r w:rsidRPr="00481D2D">
              <w:t>18x response</w:t>
            </w:r>
          </w:p>
        </w:tc>
        <w:tc>
          <w:tcPr>
            <w:tcW w:w="1021" w:type="dxa"/>
            <w:gridSpan w:val="2"/>
          </w:tcPr>
          <w:p w:rsidR="003E4A8C" w:rsidRPr="00481D2D" w:rsidRDefault="003E4A8C" w:rsidP="00547C67">
            <w:pPr>
              <w:pStyle w:val="TAL"/>
            </w:pPr>
            <w:r w:rsidRPr="00481D2D">
              <w:t>[26] 21.1</w:t>
            </w:r>
          </w:p>
        </w:tc>
        <w:tc>
          <w:tcPr>
            <w:tcW w:w="1021" w:type="dxa"/>
          </w:tcPr>
          <w:p w:rsidR="003E4A8C" w:rsidRPr="00481D2D" w:rsidRDefault="003E4A8C" w:rsidP="00547C67">
            <w:pPr>
              <w:pStyle w:val="TAL"/>
            </w:pPr>
            <w:r w:rsidRPr="00481D2D">
              <w:t>p21</w:t>
            </w:r>
          </w:p>
        </w:tc>
        <w:tc>
          <w:tcPr>
            <w:tcW w:w="1021" w:type="dxa"/>
          </w:tcPr>
          <w:p w:rsidR="003E4A8C" w:rsidRPr="00481D2D" w:rsidRDefault="003E4A8C" w:rsidP="00547C67">
            <w:pPr>
              <w:pStyle w:val="TAL"/>
            </w:pPr>
            <w:r w:rsidRPr="00481D2D">
              <w:t>p21</w:t>
            </w:r>
          </w:p>
        </w:tc>
        <w:tc>
          <w:tcPr>
            <w:tcW w:w="1021" w:type="dxa"/>
          </w:tcPr>
          <w:p w:rsidR="003E4A8C" w:rsidRPr="00481D2D" w:rsidRDefault="003E4A8C" w:rsidP="00547C67">
            <w:pPr>
              <w:pStyle w:val="TAL"/>
            </w:pPr>
            <w:r w:rsidRPr="00481D2D">
              <w:t>[26] 21.1</w:t>
            </w:r>
          </w:p>
        </w:tc>
        <w:tc>
          <w:tcPr>
            <w:tcW w:w="1021" w:type="dxa"/>
            <w:gridSpan w:val="2"/>
          </w:tcPr>
          <w:p w:rsidR="003E4A8C" w:rsidRPr="00481D2D" w:rsidRDefault="003E4A8C" w:rsidP="00547C67">
            <w:pPr>
              <w:pStyle w:val="TAL"/>
            </w:pPr>
            <w:r w:rsidRPr="00481D2D">
              <w:t>p21</w:t>
            </w:r>
          </w:p>
        </w:tc>
        <w:tc>
          <w:tcPr>
            <w:tcW w:w="1021" w:type="dxa"/>
          </w:tcPr>
          <w:p w:rsidR="003E4A8C" w:rsidRPr="00481D2D" w:rsidRDefault="003E4A8C" w:rsidP="00547C67">
            <w:pPr>
              <w:pStyle w:val="TAL"/>
            </w:pPr>
            <w:r w:rsidRPr="00481D2D">
              <w:t>p21</w:t>
            </w:r>
          </w:p>
        </w:tc>
      </w:tr>
      <w:tr w:rsidR="00897956" w:rsidRPr="00481D2D">
        <w:tc>
          <w:tcPr>
            <w:tcW w:w="851" w:type="dxa"/>
          </w:tcPr>
          <w:p w:rsidR="00897956" w:rsidRPr="00481D2D" w:rsidRDefault="00897956">
            <w:pPr>
              <w:pStyle w:val="TAL"/>
            </w:pPr>
            <w:bookmarkStart w:id="1279" w:name="proxy180"/>
            <w:r w:rsidRPr="00481D2D">
              <w:t>2</w:t>
            </w:r>
            <w:bookmarkEnd w:id="1279"/>
          </w:p>
        </w:tc>
        <w:tc>
          <w:tcPr>
            <w:tcW w:w="2665" w:type="dxa"/>
            <w:gridSpan w:val="2"/>
          </w:tcPr>
          <w:p w:rsidR="00897956" w:rsidRPr="00481D2D" w:rsidRDefault="00897956">
            <w:pPr>
              <w:pStyle w:val="TAL"/>
            </w:pPr>
            <w:r w:rsidRPr="00481D2D">
              <w:t>180 (Ringing)</w:t>
            </w:r>
          </w:p>
        </w:tc>
        <w:tc>
          <w:tcPr>
            <w:tcW w:w="1021" w:type="dxa"/>
            <w:gridSpan w:val="2"/>
          </w:tcPr>
          <w:p w:rsidR="00897956" w:rsidRPr="00481D2D" w:rsidRDefault="00897956">
            <w:pPr>
              <w:pStyle w:val="TAL"/>
            </w:pPr>
            <w:r w:rsidRPr="00481D2D">
              <w:t>[26] 21.1.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1.1.2</w:t>
            </w:r>
          </w:p>
        </w:tc>
        <w:tc>
          <w:tcPr>
            <w:tcW w:w="1021" w:type="dxa"/>
            <w:gridSpan w:val="2"/>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280" w:name="proxy181"/>
            <w:r w:rsidRPr="00481D2D">
              <w:t>3</w:t>
            </w:r>
            <w:bookmarkEnd w:id="1280"/>
          </w:p>
        </w:tc>
        <w:tc>
          <w:tcPr>
            <w:tcW w:w="2665" w:type="dxa"/>
            <w:gridSpan w:val="2"/>
          </w:tcPr>
          <w:p w:rsidR="00897956" w:rsidRPr="00481D2D" w:rsidRDefault="00897956">
            <w:pPr>
              <w:pStyle w:val="TAL"/>
            </w:pPr>
            <w:r w:rsidRPr="00481D2D">
              <w:t>181 (Call Is Being Forwarded)</w:t>
            </w:r>
          </w:p>
        </w:tc>
        <w:tc>
          <w:tcPr>
            <w:tcW w:w="1021" w:type="dxa"/>
            <w:gridSpan w:val="2"/>
          </w:tcPr>
          <w:p w:rsidR="00897956" w:rsidRPr="00481D2D" w:rsidRDefault="00897956">
            <w:pPr>
              <w:pStyle w:val="TAL"/>
            </w:pPr>
            <w:r w:rsidRPr="00481D2D">
              <w:t>[26] 21.1.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1.1.3</w:t>
            </w:r>
          </w:p>
        </w:tc>
        <w:tc>
          <w:tcPr>
            <w:tcW w:w="1021" w:type="dxa"/>
            <w:gridSpan w:val="2"/>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281" w:name="proxy182"/>
            <w:r w:rsidRPr="00481D2D">
              <w:t>4</w:t>
            </w:r>
            <w:bookmarkEnd w:id="1281"/>
          </w:p>
        </w:tc>
        <w:tc>
          <w:tcPr>
            <w:tcW w:w="2665" w:type="dxa"/>
            <w:gridSpan w:val="2"/>
          </w:tcPr>
          <w:p w:rsidR="00897956" w:rsidRPr="00481D2D" w:rsidRDefault="00897956">
            <w:pPr>
              <w:pStyle w:val="TAL"/>
            </w:pPr>
            <w:r w:rsidRPr="00481D2D">
              <w:t>182 (Queued)</w:t>
            </w:r>
          </w:p>
        </w:tc>
        <w:tc>
          <w:tcPr>
            <w:tcW w:w="1021" w:type="dxa"/>
            <w:gridSpan w:val="2"/>
          </w:tcPr>
          <w:p w:rsidR="00897956" w:rsidRPr="00481D2D" w:rsidRDefault="00897956">
            <w:pPr>
              <w:pStyle w:val="TAL"/>
            </w:pPr>
            <w:r w:rsidRPr="00481D2D">
              <w:t>[26] 21.1.4</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1.1.4</w:t>
            </w:r>
          </w:p>
        </w:tc>
        <w:tc>
          <w:tcPr>
            <w:tcW w:w="1021" w:type="dxa"/>
            <w:gridSpan w:val="2"/>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bookmarkStart w:id="1282" w:name="proxy183"/>
            <w:r w:rsidRPr="00481D2D">
              <w:t>5</w:t>
            </w:r>
            <w:bookmarkEnd w:id="1282"/>
          </w:p>
        </w:tc>
        <w:tc>
          <w:tcPr>
            <w:tcW w:w="2665" w:type="dxa"/>
            <w:gridSpan w:val="2"/>
          </w:tcPr>
          <w:p w:rsidR="00897956" w:rsidRPr="00481D2D" w:rsidRDefault="00897956">
            <w:pPr>
              <w:pStyle w:val="TAL"/>
            </w:pPr>
            <w:r w:rsidRPr="00481D2D">
              <w:t>183 (Session Progress)</w:t>
            </w:r>
          </w:p>
        </w:tc>
        <w:tc>
          <w:tcPr>
            <w:tcW w:w="1021" w:type="dxa"/>
            <w:gridSpan w:val="2"/>
          </w:tcPr>
          <w:p w:rsidR="00897956" w:rsidRPr="00481D2D" w:rsidRDefault="00897956">
            <w:pPr>
              <w:pStyle w:val="TAL"/>
            </w:pPr>
            <w:r w:rsidRPr="00481D2D">
              <w:t>[26] 21.1.5</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1.1.5</w:t>
            </w:r>
          </w:p>
        </w:tc>
        <w:tc>
          <w:tcPr>
            <w:tcW w:w="1021" w:type="dxa"/>
            <w:gridSpan w:val="2"/>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983EA1" w:rsidRPr="00481D2D">
        <w:tc>
          <w:tcPr>
            <w:tcW w:w="851" w:type="dxa"/>
          </w:tcPr>
          <w:p w:rsidR="00983EA1" w:rsidRPr="00481D2D" w:rsidRDefault="00983EA1" w:rsidP="00B9488B">
            <w:pPr>
              <w:pStyle w:val="TAL"/>
            </w:pPr>
            <w:r w:rsidRPr="00481D2D">
              <w:t>5A</w:t>
            </w:r>
          </w:p>
        </w:tc>
        <w:tc>
          <w:tcPr>
            <w:tcW w:w="2665" w:type="dxa"/>
            <w:gridSpan w:val="2"/>
          </w:tcPr>
          <w:p w:rsidR="00983EA1" w:rsidRPr="00481D2D" w:rsidRDefault="00983EA1" w:rsidP="00B9488B">
            <w:pPr>
              <w:pStyle w:val="TAL"/>
            </w:pPr>
            <w:r w:rsidRPr="00481D2D">
              <w:t>199 (Early Dialog Terminated)</w:t>
            </w:r>
          </w:p>
        </w:tc>
        <w:tc>
          <w:tcPr>
            <w:tcW w:w="1021" w:type="dxa"/>
            <w:gridSpan w:val="2"/>
          </w:tcPr>
          <w:p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tcPr>
          <w:p w:rsidR="00983EA1" w:rsidRPr="00481D2D" w:rsidRDefault="00983EA1" w:rsidP="00B9488B">
            <w:pPr>
              <w:pStyle w:val="TAL"/>
            </w:pPr>
            <w:r w:rsidRPr="00481D2D">
              <w:t>c3</w:t>
            </w:r>
            <w:r w:rsidR="004C59A1" w:rsidRPr="00481D2D">
              <w:t>2</w:t>
            </w:r>
          </w:p>
        </w:tc>
        <w:tc>
          <w:tcPr>
            <w:tcW w:w="1021" w:type="dxa"/>
          </w:tcPr>
          <w:p w:rsidR="00983EA1" w:rsidRPr="00481D2D" w:rsidRDefault="00983EA1" w:rsidP="00B9488B">
            <w:pPr>
              <w:pStyle w:val="TAL"/>
            </w:pPr>
            <w:r w:rsidRPr="00481D2D">
              <w:t>c3</w:t>
            </w:r>
            <w:r w:rsidR="004C59A1" w:rsidRPr="00481D2D">
              <w:t>2</w:t>
            </w:r>
          </w:p>
        </w:tc>
        <w:tc>
          <w:tcPr>
            <w:tcW w:w="1021" w:type="dxa"/>
          </w:tcPr>
          <w:p w:rsidR="00983EA1" w:rsidRPr="00481D2D" w:rsidRDefault="00983EA1" w:rsidP="00B9488B">
            <w:pPr>
              <w:pStyle w:val="TAL"/>
            </w:pPr>
            <w:r w:rsidRPr="00481D2D">
              <w:t>[</w:t>
            </w:r>
            <w:r w:rsidR="004A336C" w:rsidRPr="00481D2D">
              <w:t>142</w:t>
            </w:r>
            <w:r w:rsidRPr="00481D2D">
              <w:t xml:space="preserve">] </w:t>
            </w:r>
            <w:r w:rsidR="006670C3" w:rsidRPr="00481D2D">
              <w:t>11.1</w:t>
            </w:r>
          </w:p>
        </w:tc>
        <w:tc>
          <w:tcPr>
            <w:tcW w:w="1021" w:type="dxa"/>
            <w:gridSpan w:val="2"/>
          </w:tcPr>
          <w:p w:rsidR="00983EA1" w:rsidRPr="00481D2D" w:rsidRDefault="00983EA1" w:rsidP="00B9488B">
            <w:pPr>
              <w:pStyle w:val="TAL"/>
            </w:pPr>
            <w:r w:rsidRPr="00481D2D">
              <w:t>c3</w:t>
            </w:r>
            <w:r w:rsidR="004C59A1" w:rsidRPr="00481D2D">
              <w:t>2</w:t>
            </w:r>
          </w:p>
        </w:tc>
        <w:tc>
          <w:tcPr>
            <w:tcW w:w="1021" w:type="dxa"/>
          </w:tcPr>
          <w:p w:rsidR="00983EA1" w:rsidRPr="00481D2D" w:rsidRDefault="00983EA1" w:rsidP="00B9488B">
            <w:pPr>
              <w:pStyle w:val="TAL"/>
            </w:pPr>
            <w:r w:rsidRPr="00481D2D">
              <w:t>c3</w:t>
            </w:r>
            <w:r w:rsidR="004C59A1" w:rsidRPr="00481D2D">
              <w:t>2</w:t>
            </w:r>
          </w:p>
        </w:tc>
      </w:tr>
      <w:tr w:rsidR="00897956" w:rsidRPr="00481D2D">
        <w:tc>
          <w:tcPr>
            <w:tcW w:w="851" w:type="dxa"/>
          </w:tcPr>
          <w:p w:rsidR="00897956" w:rsidRPr="00481D2D" w:rsidRDefault="00897956">
            <w:pPr>
              <w:pStyle w:val="TAL"/>
            </w:pPr>
            <w:r w:rsidRPr="00481D2D">
              <w:t>102</w:t>
            </w:r>
          </w:p>
        </w:tc>
        <w:tc>
          <w:tcPr>
            <w:tcW w:w="2665" w:type="dxa"/>
            <w:gridSpan w:val="2"/>
          </w:tcPr>
          <w:p w:rsidR="00897956" w:rsidRPr="00481D2D" w:rsidRDefault="00897956">
            <w:pPr>
              <w:pStyle w:val="TAL"/>
            </w:pPr>
            <w:r w:rsidRPr="00481D2D">
              <w:t>2xx response</w:t>
            </w:r>
          </w:p>
        </w:tc>
        <w:tc>
          <w:tcPr>
            <w:tcW w:w="1021" w:type="dxa"/>
            <w:gridSpan w:val="2"/>
          </w:tcPr>
          <w:p w:rsidR="00897956" w:rsidRPr="00481D2D" w:rsidRDefault="00897956">
            <w:pPr>
              <w:pStyle w:val="TAL"/>
            </w:pPr>
            <w:r w:rsidRPr="00481D2D">
              <w:t>[26] 21.2</w:t>
            </w:r>
          </w:p>
        </w:tc>
        <w:tc>
          <w:tcPr>
            <w:tcW w:w="1021" w:type="dxa"/>
          </w:tcPr>
          <w:p w:rsidR="00897956" w:rsidRPr="00481D2D" w:rsidRDefault="00897956">
            <w:pPr>
              <w:pStyle w:val="TAL"/>
            </w:pPr>
            <w:r w:rsidRPr="00481D2D">
              <w:t>p22</w:t>
            </w:r>
          </w:p>
        </w:tc>
        <w:tc>
          <w:tcPr>
            <w:tcW w:w="1021" w:type="dxa"/>
          </w:tcPr>
          <w:p w:rsidR="00897956" w:rsidRPr="00481D2D" w:rsidRDefault="00897956">
            <w:pPr>
              <w:pStyle w:val="TAL"/>
            </w:pPr>
            <w:r w:rsidRPr="00481D2D">
              <w:t>p22</w:t>
            </w:r>
          </w:p>
        </w:tc>
        <w:tc>
          <w:tcPr>
            <w:tcW w:w="1021" w:type="dxa"/>
          </w:tcPr>
          <w:p w:rsidR="00897956" w:rsidRPr="00481D2D" w:rsidRDefault="00897956">
            <w:pPr>
              <w:pStyle w:val="TAL"/>
            </w:pPr>
            <w:r w:rsidRPr="00481D2D">
              <w:t>[26] 21.1</w:t>
            </w:r>
          </w:p>
        </w:tc>
        <w:tc>
          <w:tcPr>
            <w:tcW w:w="1021" w:type="dxa"/>
            <w:gridSpan w:val="2"/>
          </w:tcPr>
          <w:p w:rsidR="00897956" w:rsidRPr="00481D2D" w:rsidRDefault="00897956">
            <w:pPr>
              <w:pStyle w:val="TAL"/>
            </w:pPr>
            <w:r w:rsidRPr="00481D2D">
              <w:t>p22</w:t>
            </w:r>
          </w:p>
        </w:tc>
        <w:tc>
          <w:tcPr>
            <w:tcW w:w="1021" w:type="dxa"/>
          </w:tcPr>
          <w:p w:rsidR="00897956" w:rsidRPr="00481D2D" w:rsidRDefault="00897956">
            <w:pPr>
              <w:pStyle w:val="TAL"/>
            </w:pPr>
            <w:r w:rsidRPr="00481D2D">
              <w:t>p22</w:t>
            </w:r>
          </w:p>
        </w:tc>
      </w:tr>
      <w:tr w:rsidR="00897956" w:rsidRPr="00481D2D">
        <w:tc>
          <w:tcPr>
            <w:tcW w:w="851" w:type="dxa"/>
          </w:tcPr>
          <w:p w:rsidR="00897956" w:rsidRPr="00481D2D" w:rsidRDefault="00897956">
            <w:pPr>
              <w:pStyle w:val="TAL"/>
            </w:pPr>
            <w:bookmarkStart w:id="1283" w:name="proxy200"/>
            <w:r w:rsidRPr="00481D2D">
              <w:t>6</w:t>
            </w:r>
            <w:bookmarkEnd w:id="1283"/>
          </w:p>
        </w:tc>
        <w:tc>
          <w:tcPr>
            <w:tcW w:w="2665" w:type="dxa"/>
            <w:gridSpan w:val="2"/>
          </w:tcPr>
          <w:p w:rsidR="00897956" w:rsidRPr="00481D2D" w:rsidRDefault="00897956">
            <w:pPr>
              <w:pStyle w:val="TAL"/>
            </w:pPr>
            <w:r w:rsidRPr="00481D2D">
              <w:t>200 (OK)</w:t>
            </w:r>
          </w:p>
        </w:tc>
        <w:tc>
          <w:tcPr>
            <w:tcW w:w="1021" w:type="dxa"/>
            <w:gridSpan w:val="2"/>
          </w:tcPr>
          <w:p w:rsidR="00897956" w:rsidRPr="00481D2D" w:rsidRDefault="00897956">
            <w:pPr>
              <w:pStyle w:val="TAL"/>
            </w:pPr>
            <w:r w:rsidRPr="00481D2D">
              <w:t>[26] 21.2.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2.1</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284" w:name="proxy202"/>
            <w:r w:rsidRPr="00481D2D">
              <w:t>7</w:t>
            </w:r>
            <w:bookmarkEnd w:id="1284"/>
          </w:p>
        </w:tc>
        <w:tc>
          <w:tcPr>
            <w:tcW w:w="2665" w:type="dxa"/>
            <w:gridSpan w:val="2"/>
          </w:tcPr>
          <w:p w:rsidR="00897956" w:rsidRPr="00481D2D" w:rsidRDefault="00897956">
            <w:pPr>
              <w:pStyle w:val="TAL"/>
            </w:pPr>
            <w:r w:rsidRPr="00481D2D">
              <w:t>202 (Accepted)</w:t>
            </w:r>
          </w:p>
        </w:tc>
        <w:tc>
          <w:tcPr>
            <w:tcW w:w="1021" w:type="dxa"/>
            <w:gridSpan w:val="2"/>
          </w:tcPr>
          <w:p w:rsidR="00897956" w:rsidRPr="00481D2D" w:rsidRDefault="00897956">
            <w:pPr>
              <w:pStyle w:val="TAL"/>
            </w:pPr>
            <w:r w:rsidRPr="00481D2D">
              <w:t>[28] 8.3.1</w:t>
            </w:r>
          </w:p>
        </w:tc>
        <w:tc>
          <w:tcPr>
            <w:tcW w:w="1021" w:type="dxa"/>
          </w:tcPr>
          <w:p w:rsidR="00897956" w:rsidRPr="00481D2D" w:rsidRDefault="00897956">
            <w:pPr>
              <w:pStyle w:val="TAL"/>
            </w:pPr>
            <w:r w:rsidRPr="00481D2D">
              <w:t>c</w:t>
            </w:r>
            <w:r w:rsidR="008809F3" w:rsidRPr="00481D2D">
              <w:t>3</w:t>
            </w:r>
            <w:r w:rsidRPr="00481D2D">
              <w:t>4</w:t>
            </w:r>
          </w:p>
        </w:tc>
        <w:tc>
          <w:tcPr>
            <w:tcW w:w="1021" w:type="dxa"/>
          </w:tcPr>
          <w:p w:rsidR="00897956" w:rsidRPr="00481D2D" w:rsidRDefault="00897956">
            <w:pPr>
              <w:pStyle w:val="TAL"/>
            </w:pPr>
            <w:r w:rsidRPr="00481D2D">
              <w:t>c</w:t>
            </w:r>
            <w:r w:rsidR="008809F3" w:rsidRPr="00481D2D">
              <w:t>3</w:t>
            </w:r>
            <w:r w:rsidRPr="00481D2D">
              <w:t>4</w:t>
            </w:r>
          </w:p>
        </w:tc>
        <w:tc>
          <w:tcPr>
            <w:tcW w:w="1021" w:type="dxa"/>
          </w:tcPr>
          <w:p w:rsidR="00897956" w:rsidRPr="00481D2D" w:rsidRDefault="00897956">
            <w:pPr>
              <w:pStyle w:val="TAL"/>
            </w:pPr>
            <w:r w:rsidRPr="00481D2D">
              <w:t>[28] 8.3.1</w:t>
            </w:r>
          </w:p>
        </w:tc>
        <w:tc>
          <w:tcPr>
            <w:tcW w:w="1021" w:type="dxa"/>
            <w:gridSpan w:val="2"/>
          </w:tcPr>
          <w:p w:rsidR="00897956" w:rsidRPr="00481D2D" w:rsidRDefault="00897956">
            <w:pPr>
              <w:pStyle w:val="TAL"/>
            </w:pPr>
            <w:r w:rsidRPr="00481D2D">
              <w:t>c</w:t>
            </w:r>
            <w:r w:rsidR="008809F3" w:rsidRPr="00481D2D">
              <w:t>3</w:t>
            </w:r>
            <w:r w:rsidRPr="00481D2D">
              <w:t>4</w:t>
            </w:r>
          </w:p>
        </w:tc>
        <w:tc>
          <w:tcPr>
            <w:tcW w:w="1021" w:type="dxa"/>
          </w:tcPr>
          <w:p w:rsidR="00897956" w:rsidRPr="00481D2D" w:rsidRDefault="00897956">
            <w:pPr>
              <w:pStyle w:val="TAL"/>
            </w:pPr>
            <w:r w:rsidRPr="00481D2D">
              <w:t>c</w:t>
            </w:r>
            <w:r w:rsidR="008809F3" w:rsidRPr="00481D2D">
              <w:t>3</w:t>
            </w:r>
            <w:r w:rsidRPr="00481D2D">
              <w:t>4</w:t>
            </w:r>
          </w:p>
        </w:tc>
      </w:tr>
      <w:tr w:rsidR="00897956" w:rsidRPr="00481D2D">
        <w:tc>
          <w:tcPr>
            <w:tcW w:w="851" w:type="dxa"/>
          </w:tcPr>
          <w:p w:rsidR="00897956" w:rsidRPr="00481D2D" w:rsidRDefault="00897956">
            <w:pPr>
              <w:pStyle w:val="TAL"/>
            </w:pPr>
            <w:r w:rsidRPr="00481D2D">
              <w:t>103</w:t>
            </w:r>
          </w:p>
        </w:tc>
        <w:tc>
          <w:tcPr>
            <w:tcW w:w="2665" w:type="dxa"/>
            <w:gridSpan w:val="2"/>
          </w:tcPr>
          <w:p w:rsidR="00897956" w:rsidRPr="00481D2D" w:rsidRDefault="00897956">
            <w:pPr>
              <w:pStyle w:val="TAL"/>
            </w:pPr>
            <w:r w:rsidRPr="00481D2D">
              <w:t>3xx response</w:t>
            </w:r>
          </w:p>
        </w:tc>
        <w:tc>
          <w:tcPr>
            <w:tcW w:w="1021" w:type="dxa"/>
            <w:gridSpan w:val="2"/>
          </w:tcPr>
          <w:p w:rsidR="00897956" w:rsidRPr="00481D2D" w:rsidRDefault="00897956">
            <w:pPr>
              <w:pStyle w:val="TAL"/>
            </w:pPr>
            <w:r w:rsidRPr="00481D2D">
              <w:t>[26] 21.3</w:t>
            </w:r>
          </w:p>
        </w:tc>
        <w:tc>
          <w:tcPr>
            <w:tcW w:w="1021" w:type="dxa"/>
          </w:tcPr>
          <w:p w:rsidR="00897956" w:rsidRPr="00481D2D" w:rsidRDefault="00897956">
            <w:pPr>
              <w:pStyle w:val="TAL"/>
            </w:pPr>
            <w:r w:rsidRPr="00481D2D">
              <w:t>p23</w:t>
            </w:r>
          </w:p>
        </w:tc>
        <w:tc>
          <w:tcPr>
            <w:tcW w:w="1021" w:type="dxa"/>
          </w:tcPr>
          <w:p w:rsidR="00897956" w:rsidRPr="00481D2D" w:rsidRDefault="00897956">
            <w:pPr>
              <w:pStyle w:val="TAL"/>
            </w:pPr>
            <w:r w:rsidRPr="00481D2D">
              <w:t>p23</w:t>
            </w:r>
          </w:p>
        </w:tc>
        <w:tc>
          <w:tcPr>
            <w:tcW w:w="1021" w:type="dxa"/>
          </w:tcPr>
          <w:p w:rsidR="00897956" w:rsidRPr="00481D2D" w:rsidRDefault="00897956">
            <w:pPr>
              <w:pStyle w:val="TAL"/>
            </w:pPr>
            <w:r w:rsidRPr="00481D2D">
              <w:t>[26] 21.1</w:t>
            </w:r>
          </w:p>
        </w:tc>
        <w:tc>
          <w:tcPr>
            <w:tcW w:w="1021" w:type="dxa"/>
            <w:gridSpan w:val="2"/>
          </w:tcPr>
          <w:p w:rsidR="00897956" w:rsidRPr="00481D2D" w:rsidRDefault="00897956">
            <w:pPr>
              <w:pStyle w:val="TAL"/>
            </w:pPr>
            <w:r w:rsidRPr="00481D2D">
              <w:t>p23</w:t>
            </w:r>
          </w:p>
        </w:tc>
        <w:tc>
          <w:tcPr>
            <w:tcW w:w="1021" w:type="dxa"/>
          </w:tcPr>
          <w:p w:rsidR="00897956" w:rsidRPr="00481D2D" w:rsidRDefault="00897956">
            <w:pPr>
              <w:pStyle w:val="TAL"/>
            </w:pPr>
            <w:r w:rsidRPr="00481D2D">
              <w:t>p23</w:t>
            </w:r>
          </w:p>
        </w:tc>
      </w:tr>
      <w:tr w:rsidR="00897956" w:rsidRPr="00481D2D">
        <w:tc>
          <w:tcPr>
            <w:tcW w:w="851" w:type="dxa"/>
          </w:tcPr>
          <w:p w:rsidR="00897956" w:rsidRPr="00481D2D" w:rsidRDefault="00897956">
            <w:pPr>
              <w:pStyle w:val="TAL"/>
            </w:pPr>
            <w:bookmarkStart w:id="1285" w:name="proxy300"/>
            <w:r w:rsidRPr="00481D2D">
              <w:t>8</w:t>
            </w:r>
            <w:bookmarkEnd w:id="1285"/>
          </w:p>
        </w:tc>
        <w:tc>
          <w:tcPr>
            <w:tcW w:w="2665" w:type="dxa"/>
            <w:gridSpan w:val="2"/>
          </w:tcPr>
          <w:p w:rsidR="00897956" w:rsidRPr="00481D2D" w:rsidRDefault="00897956">
            <w:pPr>
              <w:pStyle w:val="TAL"/>
            </w:pPr>
            <w:r w:rsidRPr="00481D2D">
              <w:t>300 (Multiple Choices)</w:t>
            </w:r>
          </w:p>
        </w:tc>
        <w:tc>
          <w:tcPr>
            <w:tcW w:w="1021" w:type="dxa"/>
            <w:gridSpan w:val="2"/>
          </w:tcPr>
          <w:p w:rsidR="00897956" w:rsidRPr="00481D2D" w:rsidRDefault="00897956">
            <w:pPr>
              <w:pStyle w:val="TAL"/>
            </w:pPr>
            <w:r w:rsidRPr="00481D2D">
              <w:t>[26] 21.3.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3.1</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86" w:name="proxy301"/>
            <w:r w:rsidRPr="00481D2D">
              <w:t>9</w:t>
            </w:r>
            <w:bookmarkEnd w:id="1286"/>
          </w:p>
        </w:tc>
        <w:tc>
          <w:tcPr>
            <w:tcW w:w="2665" w:type="dxa"/>
            <w:gridSpan w:val="2"/>
          </w:tcPr>
          <w:p w:rsidR="00897956" w:rsidRPr="00481D2D" w:rsidRDefault="00897956">
            <w:pPr>
              <w:pStyle w:val="TAL"/>
            </w:pPr>
            <w:r w:rsidRPr="00481D2D">
              <w:t>301 (Moved Permanently)</w:t>
            </w:r>
          </w:p>
        </w:tc>
        <w:tc>
          <w:tcPr>
            <w:tcW w:w="1021" w:type="dxa"/>
            <w:gridSpan w:val="2"/>
          </w:tcPr>
          <w:p w:rsidR="00897956" w:rsidRPr="00481D2D" w:rsidRDefault="00897956">
            <w:pPr>
              <w:pStyle w:val="TAL"/>
            </w:pPr>
            <w:r w:rsidRPr="00481D2D">
              <w:t>[26] 21.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3.2</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87" w:name="proxy302"/>
            <w:r w:rsidRPr="00481D2D">
              <w:t>10</w:t>
            </w:r>
            <w:bookmarkEnd w:id="1287"/>
          </w:p>
        </w:tc>
        <w:tc>
          <w:tcPr>
            <w:tcW w:w="2665" w:type="dxa"/>
            <w:gridSpan w:val="2"/>
          </w:tcPr>
          <w:p w:rsidR="00897956" w:rsidRPr="00481D2D" w:rsidRDefault="00897956">
            <w:pPr>
              <w:pStyle w:val="TAL"/>
            </w:pPr>
            <w:r w:rsidRPr="00481D2D">
              <w:t>302 (Moved Temporarily)</w:t>
            </w:r>
          </w:p>
        </w:tc>
        <w:tc>
          <w:tcPr>
            <w:tcW w:w="1021" w:type="dxa"/>
            <w:gridSpan w:val="2"/>
          </w:tcPr>
          <w:p w:rsidR="00897956" w:rsidRPr="00481D2D" w:rsidRDefault="00897956">
            <w:pPr>
              <w:pStyle w:val="TAL"/>
            </w:pPr>
            <w:r w:rsidRPr="00481D2D">
              <w:t>[26] 21.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3.3</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88" w:name="proxy305"/>
            <w:r w:rsidRPr="00481D2D">
              <w:t>11</w:t>
            </w:r>
            <w:bookmarkEnd w:id="1288"/>
          </w:p>
        </w:tc>
        <w:tc>
          <w:tcPr>
            <w:tcW w:w="2665" w:type="dxa"/>
            <w:gridSpan w:val="2"/>
          </w:tcPr>
          <w:p w:rsidR="00897956" w:rsidRPr="00481D2D" w:rsidRDefault="00897956">
            <w:pPr>
              <w:pStyle w:val="TAL"/>
            </w:pPr>
            <w:r w:rsidRPr="00481D2D">
              <w:t>305 (Use Proxy)</w:t>
            </w:r>
          </w:p>
        </w:tc>
        <w:tc>
          <w:tcPr>
            <w:tcW w:w="1021" w:type="dxa"/>
            <w:gridSpan w:val="2"/>
          </w:tcPr>
          <w:p w:rsidR="00897956" w:rsidRPr="00481D2D" w:rsidRDefault="00897956">
            <w:pPr>
              <w:pStyle w:val="TAL"/>
            </w:pPr>
            <w:r w:rsidRPr="00481D2D">
              <w:t>[26] 21.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3.4</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89" w:name="proxy380"/>
            <w:r w:rsidRPr="00481D2D">
              <w:t>12</w:t>
            </w:r>
            <w:bookmarkEnd w:id="1289"/>
          </w:p>
        </w:tc>
        <w:tc>
          <w:tcPr>
            <w:tcW w:w="2665" w:type="dxa"/>
            <w:gridSpan w:val="2"/>
          </w:tcPr>
          <w:p w:rsidR="00897956" w:rsidRPr="00481D2D" w:rsidRDefault="00897956">
            <w:pPr>
              <w:pStyle w:val="TAL"/>
            </w:pPr>
            <w:r w:rsidRPr="00481D2D">
              <w:t>380 (Alternative Service)</w:t>
            </w:r>
          </w:p>
        </w:tc>
        <w:tc>
          <w:tcPr>
            <w:tcW w:w="1021" w:type="dxa"/>
            <w:gridSpan w:val="2"/>
          </w:tcPr>
          <w:p w:rsidR="00897956" w:rsidRPr="00481D2D" w:rsidRDefault="00897956">
            <w:pPr>
              <w:pStyle w:val="TAL"/>
            </w:pPr>
            <w:r w:rsidRPr="00481D2D">
              <w:t>[26] 21.3.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3.5</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4</w:t>
            </w:r>
          </w:p>
        </w:tc>
        <w:tc>
          <w:tcPr>
            <w:tcW w:w="2665" w:type="dxa"/>
            <w:gridSpan w:val="2"/>
          </w:tcPr>
          <w:p w:rsidR="00897956" w:rsidRPr="00481D2D" w:rsidRDefault="00897956">
            <w:pPr>
              <w:pStyle w:val="TAL"/>
            </w:pPr>
            <w:r w:rsidRPr="00481D2D">
              <w:t>4xx response</w:t>
            </w:r>
          </w:p>
        </w:tc>
        <w:tc>
          <w:tcPr>
            <w:tcW w:w="1021" w:type="dxa"/>
            <w:gridSpan w:val="2"/>
          </w:tcPr>
          <w:p w:rsidR="00897956" w:rsidRPr="00481D2D" w:rsidRDefault="00897956">
            <w:pPr>
              <w:pStyle w:val="TAL"/>
            </w:pPr>
            <w:r w:rsidRPr="00481D2D">
              <w:t>[26] 21.4</w:t>
            </w:r>
          </w:p>
        </w:tc>
        <w:tc>
          <w:tcPr>
            <w:tcW w:w="1021" w:type="dxa"/>
          </w:tcPr>
          <w:p w:rsidR="00897956" w:rsidRPr="00481D2D" w:rsidRDefault="00897956">
            <w:pPr>
              <w:pStyle w:val="TAL"/>
            </w:pPr>
            <w:r w:rsidRPr="00481D2D">
              <w:t>p24</w:t>
            </w:r>
          </w:p>
        </w:tc>
        <w:tc>
          <w:tcPr>
            <w:tcW w:w="1021" w:type="dxa"/>
          </w:tcPr>
          <w:p w:rsidR="00897956" w:rsidRPr="00481D2D" w:rsidRDefault="00897956">
            <w:pPr>
              <w:pStyle w:val="TAL"/>
            </w:pPr>
            <w:r w:rsidRPr="00481D2D">
              <w:t>p24</w:t>
            </w:r>
          </w:p>
        </w:tc>
        <w:tc>
          <w:tcPr>
            <w:tcW w:w="1021" w:type="dxa"/>
          </w:tcPr>
          <w:p w:rsidR="00897956" w:rsidRPr="00481D2D" w:rsidRDefault="00897956">
            <w:pPr>
              <w:pStyle w:val="TAL"/>
            </w:pPr>
            <w:r w:rsidRPr="00481D2D">
              <w:t>[26] 21.4</w:t>
            </w:r>
          </w:p>
        </w:tc>
        <w:tc>
          <w:tcPr>
            <w:tcW w:w="1021" w:type="dxa"/>
            <w:gridSpan w:val="2"/>
          </w:tcPr>
          <w:p w:rsidR="00897956" w:rsidRPr="00481D2D" w:rsidRDefault="00897956">
            <w:pPr>
              <w:pStyle w:val="TAL"/>
            </w:pPr>
            <w:r w:rsidRPr="00481D2D">
              <w:t>p24</w:t>
            </w:r>
          </w:p>
        </w:tc>
        <w:tc>
          <w:tcPr>
            <w:tcW w:w="1021" w:type="dxa"/>
          </w:tcPr>
          <w:p w:rsidR="00897956" w:rsidRPr="00481D2D" w:rsidRDefault="00897956">
            <w:pPr>
              <w:pStyle w:val="TAL"/>
            </w:pPr>
            <w:r w:rsidRPr="00481D2D">
              <w:t>p24</w:t>
            </w:r>
          </w:p>
        </w:tc>
      </w:tr>
      <w:tr w:rsidR="00897956" w:rsidRPr="00481D2D">
        <w:tc>
          <w:tcPr>
            <w:tcW w:w="851" w:type="dxa"/>
          </w:tcPr>
          <w:p w:rsidR="00897956" w:rsidRPr="00481D2D" w:rsidRDefault="00897956">
            <w:pPr>
              <w:pStyle w:val="TAL"/>
            </w:pPr>
            <w:r w:rsidRPr="00481D2D">
              <w:t>13</w:t>
            </w:r>
          </w:p>
        </w:tc>
        <w:tc>
          <w:tcPr>
            <w:tcW w:w="2665" w:type="dxa"/>
            <w:gridSpan w:val="2"/>
          </w:tcPr>
          <w:p w:rsidR="00897956" w:rsidRPr="00481D2D" w:rsidRDefault="00897956">
            <w:pPr>
              <w:pStyle w:val="TAL"/>
            </w:pPr>
            <w:r w:rsidRPr="00481D2D">
              <w:t>400 (Bad Request)</w:t>
            </w:r>
          </w:p>
        </w:tc>
        <w:tc>
          <w:tcPr>
            <w:tcW w:w="1021" w:type="dxa"/>
            <w:gridSpan w:val="2"/>
          </w:tcPr>
          <w:p w:rsidR="00897956" w:rsidRPr="00481D2D" w:rsidRDefault="00897956">
            <w:pPr>
              <w:pStyle w:val="TAL"/>
            </w:pPr>
            <w:r w:rsidRPr="00481D2D">
              <w:t>[26] 21.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90" w:name="PROXY401"/>
            <w:r w:rsidRPr="00481D2D">
              <w:t>14</w:t>
            </w:r>
            <w:bookmarkEnd w:id="1290"/>
          </w:p>
        </w:tc>
        <w:tc>
          <w:tcPr>
            <w:tcW w:w="2665" w:type="dxa"/>
            <w:gridSpan w:val="2"/>
          </w:tcPr>
          <w:p w:rsidR="00897956" w:rsidRPr="00481D2D" w:rsidRDefault="00897956">
            <w:pPr>
              <w:pStyle w:val="TAL"/>
            </w:pPr>
            <w:r w:rsidRPr="00481D2D">
              <w:t>401 (Unauthorized)</w:t>
            </w:r>
          </w:p>
        </w:tc>
        <w:tc>
          <w:tcPr>
            <w:tcW w:w="1021" w:type="dxa"/>
            <w:gridSpan w:val="2"/>
          </w:tcPr>
          <w:p w:rsidR="00897956" w:rsidRPr="00481D2D" w:rsidRDefault="00897956">
            <w:pPr>
              <w:pStyle w:val="TAL"/>
            </w:pPr>
            <w:r w:rsidRPr="00481D2D">
              <w:t>[26] 21.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2</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15</w:t>
            </w:r>
          </w:p>
        </w:tc>
        <w:tc>
          <w:tcPr>
            <w:tcW w:w="2665" w:type="dxa"/>
            <w:gridSpan w:val="2"/>
          </w:tcPr>
          <w:p w:rsidR="00897956" w:rsidRPr="00481D2D" w:rsidRDefault="00897956">
            <w:pPr>
              <w:pStyle w:val="TAL"/>
            </w:pPr>
            <w:r w:rsidRPr="00481D2D">
              <w:t>402 (Payment Required)</w:t>
            </w:r>
          </w:p>
        </w:tc>
        <w:tc>
          <w:tcPr>
            <w:tcW w:w="1021" w:type="dxa"/>
            <w:gridSpan w:val="2"/>
          </w:tcPr>
          <w:p w:rsidR="00897956" w:rsidRPr="00481D2D" w:rsidRDefault="00897956">
            <w:pPr>
              <w:pStyle w:val="TAL"/>
            </w:pPr>
            <w:r w:rsidRPr="00481D2D">
              <w:t>[26] 21.4.3</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26] 21.4.3</w:t>
            </w:r>
          </w:p>
        </w:tc>
        <w:tc>
          <w:tcPr>
            <w:tcW w:w="1021" w:type="dxa"/>
            <w:gridSpan w:val="2"/>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6</w:t>
            </w:r>
          </w:p>
        </w:tc>
        <w:tc>
          <w:tcPr>
            <w:tcW w:w="2665" w:type="dxa"/>
            <w:gridSpan w:val="2"/>
          </w:tcPr>
          <w:p w:rsidR="00897956" w:rsidRPr="00481D2D" w:rsidRDefault="00897956">
            <w:pPr>
              <w:pStyle w:val="TAL"/>
            </w:pPr>
            <w:r w:rsidRPr="00481D2D">
              <w:t>403 (Forbidden)</w:t>
            </w:r>
          </w:p>
        </w:tc>
        <w:tc>
          <w:tcPr>
            <w:tcW w:w="1021" w:type="dxa"/>
            <w:gridSpan w:val="2"/>
          </w:tcPr>
          <w:p w:rsidR="00897956" w:rsidRPr="00481D2D" w:rsidRDefault="00897956">
            <w:pPr>
              <w:pStyle w:val="TAL"/>
            </w:pPr>
            <w:r w:rsidRPr="00481D2D">
              <w:t>[26] 21.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4</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91" w:name="proxy404"/>
            <w:r w:rsidRPr="00481D2D">
              <w:t>17</w:t>
            </w:r>
            <w:bookmarkEnd w:id="1291"/>
          </w:p>
        </w:tc>
        <w:tc>
          <w:tcPr>
            <w:tcW w:w="2665" w:type="dxa"/>
            <w:gridSpan w:val="2"/>
          </w:tcPr>
          <w:p w:rsidR="00897956" w:rsidRPr="00481D2D" w:rsidRDefault="00897956">
            <w:pPr>
              <w:pStyle w:val="TAL"/>
            </w:pPr>
            <w:r w:rsidRPr="00481D2D">
              <w:t>404 (Not Found)</w:t>
            </w:r>
          </w:p>
        </w:tc>
        <w:tc>
          <w:tcPr>
            <w:tcW w:w="1021" w:type="dxa"/>
            <w:gridSpan w:val="2"/>
          </w:tcPr>
          <w:p w:rsidR="00897956" w:rsidRPr="00481D2D" w:rsidRDefault="00897956">
            <w:pPr>
              <w:pStyle w:val="TAL"/>
            </w:pPr>
            <w:r w:rsidRPr="00481D2D">
              <w:t>[26] 21.4.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5</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92" w:name="proxy405"/>
            <w:r w:rsidRPr="00481D2D">
              <w:t>18</w:t>
            </w:r>
            <w:bookmarkEnd w:id="1292"/>
          </w:p>
        </w:tc>
        <w:tc>
          <w:tcPr>
            <w:tcW w:w="2665" w:type="dxa"/>
            <w:gridSpan w:val="2"/>
          </w:tcPr>
          <w:p w:rsidR="00897956" w:rsidRPr="00481D2D" w:rsidRDefault="00897956">
            <w:pPr>
              <w:pStyle w:val="TAL"/>
            </w:pPr>
            <w:r w:rsidRPr="00481D2D">
              <w:t>405 (Method Not Allowed)</w:t>
            </w:r>
          </w:p>
        </w:tc>
        <w:tc>
          <w:tcPr>
            <w:tcW w:w="1021" w:type="dxa"/>
            <w:gridSpan w:val="2"/>
          </w:tcPr>
          <w:p w:rsidR="00897956" w:rsidRPr="00481D2D" w:rsidRDefault="00897956">
            <w:pPr>
              <w:pStyle w:val="TAL"/>
            </w:pPr>
            <w:r w:rsidRPr="00481D2D">
              <w:t>[26] 21.4.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6</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9</w:t>
            </w:r>
          </w:p>
        </w:tc>
        <w:tc>
          <w:tcPr>
            <w:tcW w:w="2665" w:type="dxa"/>
            <w:gridSpan w:val="2"/>
          </w:tcPr>
          <w:p w:rsidR="00897956" w:rsidRPr="00481D2D" w:rsidRDefault="00897956">
            <w:pPr>
              <w:pStyle w:val="TAL"/>
            </w:pPr>
            <w:r w:rsidRPr="00481D2D">
              <w:t>406 (Not Acceptable)</w:t>
            </w:r>
          </w:p>
        </w:tc>
        <w:tc>
          <w:tcPr>
            <w:tcW w:w="1021" w:type="dxa"/>
            <w:gridSpan w:val="2"/>
          </w:tcPr>
          <w:p w:rsidR="00897956" w:rsidRPr="00481D2D" w:rsidRDefault="00897956">
            <w:pPr>
              <w:pStyle w:val="TAL"/>
            </w:pPr>
            <w:r w:rsidRPr="00481D2D">
              <w:t>[26] 21.4.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7</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93" w:name="proxy407"/>
            <w:r w:rsidRPr="00481D2D">
              <w:t>20</w:t>
            </w:r>
            <w:bookmarkEnd w:id="1293"/>
          </w:p>
        </w:tc>
        <w:tc>
          <w:tcPr>
            <w:tcW w:w="2665" w:type="dxa"/>
            <w:gridSpan w:val="2"/>
          </w:tcPr>
          <w:p w:rsidR="00897956" w:rsidRPr="00481D2D" w:rsidRDefault="00897956">
            <w:pPr>
              <w:pStyle w:val="TAL"/>
            </w:pPr>
            <w:r w:rsidRPr="00481D2D">
              <w:t>407 (Proxy Authentication Required)</w:t>
            </w:r>
          </w:p>
        </w:tc>
        <w:tc>
          <w:tcPr>
            <w:tcW w:w="1021" w:type="dxa"/>
            <w:gridSpan w:val="2"/>
          </w:tcPr>
          <w:p w:rsidR="00897956" w:rsidRPr="00481D2D" w:rsidRDefault="00897956">
            <w:pPr>
              <w:pStyle w:val="TAL"/>
            </w:pPr>
            <w:r w:rsidRPr="00481D2D">
              <w:t>[26] 21.4.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8</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1</w:t>
            </w:r>
          </w:p>
        </w:tc>
        <w:tc>
          <w:tcPr>
            <w:tcW w:w="2665" w:type="dxa"/>
            <w:gridSpan w:val="2"/>
          </w:tcPr>
          <w:p w:rsidR="00897956" w:rsidRPr="00481D2D" w:rsidRDefault="00897956">
            <w:pPr>
              <w:pStyle w:val="TAL"/>
            </w:pPr>
            <w:r w:rsidRPr="00481D2D">
              <w:t>408 (Request Timeout)</w:t>
            </w:r>
          </w:p>
        </w:tc>
        <w:tc>
          <w:tcPr>
            <w:tcW w:w="1021" w:type="dxa"/>
            <w:gridSpan w:val="2"/>
          </w:tcPr>
          <w:p w:rsidR="00897956" w:rsidRPr="00481D2D" w:rsidRDefault="00897956">
            <w:pPr>
              <w:pStyle w:val="TAL"/>
            </w:pPr>
            <w:r w:rsidRPr="00481D2D">
              <w:t>[26] 21.4.9</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26] 21.4.9</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2</w:t>
            </w:r>
          </w:p>
        </w:tc>
        <w:tc>
          <w:tcPr>
            <w:tcW w:w="2665" w:type="dxa"/>
            <w:gridSpan w:val="2"/>
          </w:tcPr>
          <w:p w:rsidR="00897956" w:rsidRPr="00481D2D" w:rsidRDefault="00897956">
            <w:pPr>
              <w:pStyle w:val="TAL"/>
            </w:pPr>
            <w:r w:rsidRPr="00481D2D">
              <w:t>410 (Gone)</w:t>
            </w:r>
          </w:p>
        </w:tc>
        <w:tc>
          <w:tcPr>
            <w:tcW w:w="1021" w:type="dxa"/>
            <w:gridSpan w:val="2"/>
          </w:tcPr>
          <w:p w:rsidR="00897956" w:rsidRPr="00481D2D" w:rsidRDefault="00897956">
            <w:pPr>
              <w:pStyle w:val="TAL"/>
            </w:pPr>
            <w:r w:rsidRPr="00481D2D">
              <w:t>[26] 21.4.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0</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2A</w:t>
            </w:r>
          </w:p>
        </w:tc>
        <w:tc>
          <w:tcPr>
            <w:tcW w:w="2665" w:type="dxa"/>
            <w:gridSpan w:val="2"/>
          </w:tcPr>
          <w:p w:rsidR="00897956" w:rsidRPr="00481D2D" w:rsidRDefault="00897956">
            <w:pPr>
              <w:pStyle w:val="TAL"/>
            </w:pPr>
            <w:r w:rsidRPr="00481D2D">
              <w:t>412 (Conditional Request Failed)</w:t>
            </w:r>
          </w:p>
        </w:tc>
        <w:tc>
          <w:tcPr>
            <w:tcW w:w="1021" w:type="dxa"/>
            <w:gridSpan w:val="2"/>
          </w:tcPr>
          <w:p w:rsidR="00897956" w:rsidRPr="00481D2D" w:rsidRDefault="00897956">
            <w:pPr>
              <w:pStyle w:val="TAL"/>
            </w:pPr>
            <w:r w:rsidRPr="00481D2D">
              <w:t>[70] 11.2.1</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70] 11.2.1</w:t>
            </w:r>
          </w:p>
        </w:tc>
        <w:tc>
          <w:tcPr>
            <w:tcW w:w="1021" w:type="dxa"/>
            <w:gridSpan w:val="2"/>
          </w:tcPr>
          <w:p w:rsidR="00897956" w:rsidRPr="00481D2D" w:rsidRDefault="00897956">
            <w:pPr>
              <w:pStyle w:val="TAL"/>
            </w:pPr>
            <w:r w:rsidRPr="00481D2D">
              <w:t>c19</w:t>
            </w:r>
          </w:p>
        </w:tc>
        <w:tc>
          <w:tcPr>
            <w:tcW w:w="1021" w:type="dxa"/>
          </w:tcPr>
          <w:p w:rsidR="00897956" w:rsidRPr="00481D2D" w:rsidRDefault="00897956">
            <w:pPr>
              <w:pStyle w:val="TAL"/>
            </w:pPr>
            <w:r w:rsidRPr="00481D2D">
              <w:t>c19</w:t>
            </w:r>
          </w:p>
        </w:tc>
      </w:tr>
      <w:tr w:rsidR="00897956" w:rsidRPr="00481D2D">
        <w:tc>
          <w:tcPr>
            <w:tcW w:w="851" w:type="dxa"/>
          </w:tcPr>
          <w:p w:rsidR="00897956" w:rsidRPr="00481D2D" w:rsidRDefault="00897956">
            <w:pPr>
              <w:pStyle w:val="TAL"/>
            </w:pPr>
            <w:bookmarkStart w:id="1294" w:name="proxy413"/>
            <w:r w:rsidRPr="00481D2D">
              <w:t>23</w:t>
            </w:r>
            <w:bookmarkEnd w:id="1294"/>
          </w:p>
        </w:tc>
        <w:tc>
          <w:tcPr>
            <w:tcW w:w="2665" w:type="dxa"/>
            <w:gridSpan w:val="2"/>
          </w:tcPr>
          <w:p w:rsidR="00897956" w:rsidRPr="00481D2D" w:rsidRDefault="00897956">
            <w:pPr>
              <w:pStyle w:val="TAL"/>
            </w:pPr>
            <w:r w:rsidRPr="00481D2D">
              <w:t>413 (Request Entity Too Large)</w:t>
            </w:r>
          </w:p>
        </w:tc>
        <w:tc>
          <w:tcPr>
            <w:tcW w:w="1021" w:type="dxa"/>
            <w:gridSpan w:val="2"/>
          </w:tcPr>
          <w:p w:rsidR="00897956" w:rsidRPr="00481D2D" w:rsidRDefault="00897956">
            <w:pPr>
              <w:pStyle w:val="TAL"/>
            </w:pPr>
            <w:r w:rsidRPr="00481D2D">
              <w:t>[26] 21.4.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1</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4</w:t>
            </w:r>
          </w:p>
        </w:tc>
        <w:tc>
          <w:tcPr>
            <w:tcW w:w="2665" w:type="dxa"/>
            <w:gridSpan w:val="2"/>
          </w:tcPr>
          <w:p w:rsidR="00897956" w:rsidRPr="00481D2D" w:rsidRDefault="00897956">
            <w:pPr>
              <w:pStyle w:val="TAL"/>
            </w:pPr>
            <w:r w:rsidRPr="00481D2D">
              <w:t>414 (Request-</w:t>
            </w:r>
            <w:smartTag w:uri="urn:schemas-microsoft-com:office:smarttags" w:element="stockticker">
              <w:r w:rsidRPr="00481D2D">
                <w:t>URI</w:t>
              </w:r>
            </w:smartTag>
            <w:r w:rsidRPr="00481D2D">
              <w:t xml:space="preserve"> Too Large)</w:t>
            </w:r>
          </w:p>
        </w:tc>
        <w:tc>
          <w:tcPr>
            <w:tcW w:w="1021" w:type="dxa"/>
            <w:gridSpan w:val="2"/>
          </w:tcPr>
          <w:p w:rsidR="00897956" w:rsidRPr="00481D2D" w:rsidRDefault="00897956">
            <w:pPr>
              <w:pStyle w:val="TAL"/>
            </w:pPr>
            <w:r w:rsidRPr="00481D2D">
              <w:t>[26] 21.4.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2</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295" w:name="proxy415"/>
            <w:r w:rsidRPr="00481D2D">
              <w:t>25</w:t>
            </w:r>
            <w:bookmarkEnd w:id="1295"/>
          </w:p>
        </w:tc>
        <w:tc>
          <w:tcPr>
            <w:tcW w:w="2665" w:type="dxa"/>
            <w:gridSpan w:val="2"/>
          </w:tcPr>
          <w:p w:rsidR="00897956" w:rsidRPr="00481D2D" w:rsidRDefault="00897956">
            <w:pPr>
              <w:pStyle w:val="TAL"/>
            </w:pPr>
            <w:r w:rsidRPr="00481D2D">
              <w:t>415 (Unsupported Media Type)</w:t>
            </w:r>
          </w:p>
        </w:tc>
        <w:tc>
          <w:tcPr>
            <w:tcW w:w="1021" w:type="dxa"/>
            <w:gridSpan w:val="2"/>
          </w:tcPr>
          <w:p w:rsidR="00897956" w:rsidRPr="00481D2D" w:rsidRDefault="00897956">
            <w:pPr>
              <w:pStyle w:val="TAL"/>
            </w:pPr>
            <w:r w:rsidRPr="00481D2D">
              <w:t>[26] 21.4.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3</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6</w:t>
            </w:r>
          </w:p>
        </w:tc>
        <w:tc>
          <w:tcPr>
            <w:tcW w:w="2665" w:type="dxa"/>
            <w:gridSpan w:val="2"/>
          </w:tcPr>
          <w:p w:rsidR="00897956" w:rsidRPr="00481D2D" w:rsidRDefault="00897956">
            <w:pPr>
              <w:pStyle w:val="TAL"/>
            </w:pPr>
            <w:r w:rsidRPr="00481D2D">
              <w:t xml:space="preserve">416 (Unsupported </w:t>
            </w:r>
            <w:smartTag w:uri="urn:schemas-microsoft-com:office:smarttags" w:element="stockticker">
              <w:r w:rsidRPr="00481D2D">
                <w:t>URI</w:t>
              </w:r>
            </w:smartTag>
            <w:r w:rsidRPr="00481D2D">
              <w:t xml:space="preserve"> Scheme)</w:t>
            </w:r>
          </w:p>
        </w:tc>
        <w:tc>
          <w:tcPr>
            <w:tcW w:w="1021" w:type="dxa"/>
            <w:gridSpan w:val="2"/>
          </w:tcPr>
          <w:p w:rsidR="00897956" w:rsidRPr="00481D2D" w:rsidRDefault="00897956">
            <w:pPr>
              <w:pStyle w:val="TAL"/>
            </w:pPr>
            <w:r w:rsidRPr="00481D2D">
              <w:t>[26] 21.4.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4</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851" w:type="dxa"/>
          </w:tcPr>
          <w:p w:rsidR="00546923" w:rsidRPr="00481D2D" w:rsidRDefault="00546923" w:rsidP="00546923">
            <w:pPr>
              <w:pStyle w:val="TAL"/>
            </w:pPr>
            <w:r w:rsidRPr="00481D2D">
              <w:t>26A</w:t>
            </w:r>
          </w:p>
        </w:tc>
        <w:tc>
          <w:tcPr>
            <w:tcW w:w="2665" w:type="dxa"/>
            <w:gridSpan w:val="2"/>
          </w:tcPr>
          <w:p w:rsidR="00546923" w:rsidRPr="00481D2D" w:rsidRDefault="00546923" w:rsidP="00546923">
            <w:pPr>
              <w:pStyle w:val="TAL"/>
            </w:pPr>
            <w:r w:rsidRPr="00481D2D">
              <w:t>417 (Unknown Resource Priority)</w:t>
            </w:r>
          </w:p>
        </w:tc>
        <w:tc>
          <w:tcPr>
            <w:tcW w:w="1021" w:type="dxa"/>
            <w:gridSpan w:val="2"/>
          </w:tcPr>
          <w:p w:rsidR="00546923" w:rsidRPr="00481D2D" w:rsidRDefault="00AC33A2" w:rsidP="00546923">
            <w:pPr>
              <w:pStyle w:val="TAL"/>
            </w:pPr>
            <w:r w:rsidRPr="00481D2D">
              <w:t>[116</w:t>
            </w:r>
            <w:r w:rsidR="00546923" w:rsidRPr="00481D2D">
              <w:t>] 4.6.2</w:t>
            </w:r>
          </w:p>
        </w:tc>
        <w:tc>
          <w:tcPr>
            <w:tcW w:w="1021" w:type="dxa"/>
          </w:tcPr>
          <w:p w:rsidR="00546923" w:rsidRPr="00481D2D" w:rsidRDefault="00546923" w:rsidP="00546923">
            <w:pPr>
              <w:pStyle w:val="TAL"/>
            </w:pPr>
            <w:r w:rsidRPr="00481D2D">
              <w:t>c25</w:t>
            </w:r>
          </w:p>
        </w:tc>
        <w:tc>
          <w:tcPr>
            <w:tcW w:w="1021" w:type="dxa"/>
          </w:tcPr>
          <w:p w:rsidR="00546923" w:rsidRPr="00481D2D" w:rsidRDefault="00546923" w:rsidP="00546923">
            <w:pPr>
              <w:pStyle w:val="TAL"/>
            </w:pPr>
            <w:r w:rsidRPr="00481D2D">
              <w:t>c25</w:t>
            </w:r>
          </w:p>
        </w:tc>
        <w:tc>
          <w:tcPr>
            <w:tcW w:w="1021" w:type="dxa"/>
          </w:tcPr>
          <w:p w:rsidR="00546923" w:rsidRPr="00481D2D" w:rsidRDefault="00AC33A2" w:rsidP="00546923">
            <w:pPr>
              <w:pStyle w:val="TAL"/>
            </w:pPr>
            <w:r w:rsidRPr="00481D2D">
              <w:t>[116</w:t>
            </w:r>
            <w:r w:rsidR="00546923" w:rsidRPr="00481D2D">
              <w:t>] 4.6.2</w:t>
            </w:r>
          </w:p>
        </w:tc>
        <w:tc>
          <w:tcPr>
            <w:tcW w:w="1021" w:type="dxa"/>
            <w:gridSpan w:val="2"/>
          </w:tcPr>
          <w:p w:rsidR="00546923" w:rsidRPr="00481D2D" w:rsidRDefault="00546923" w:rsidP="00546923">
            <w:pPr>
              <w:pStyle w:val="TAL"/>
            </w:pPr>
            <w:r w:rsidRPr="00481D2D">
              <w:t>c25</w:t>
            </w:r>
          </w:p>
        </w:tc>
        <w:tc>
          <w:tcPr>
            <w:tcW w:w="1021" w:type="dxa"/>
          </w:tcPr>
          <w:p w:rsidR="00546923" w:rsidRPr="00481D2D" w:rsidRDefault="00546923" w:rsidP="00546923">
            <w:pPr>
              <w:pStyle w:val="TAL"/>
            </w:pPr>
            <w:r w:rsidRPr="00481D2D">
              <w:t>c25</w:t>
            </w:r>
          </w:p>
        </w:tc>
      </w:tr>
      <w:tr w:rsidR="00897956" w:rsidRPr="00481D2D">
        <w:tc>
          <w:tcPr>
            <w:tcW w:w="851" w:type="dxa"/>
          </w:tcPr>
          <w:p w:rsidR="00897956" w:rsidRPr="00481D2D" w:rsidRDefault="00897956">
            <w:pPr>
              <w:pStyle w:val="TAL"/>
            </w:pPr>
            <w:bookmarkStart w:id="1296" w:name="proxy420"/>
            <w:r w:rsidRPr="00481D2D">
              <w:t>27</w:t>
            </w:r>
            <w:bookmarkEnd w:id="1296"/>
          </w:p>
        </w:tc>
        <w:tc>
          <w:tcPr>
            <w:tcW w:w="2665" w:type="dxa"/>
            <w:gridSpan w:val="2"/>
          </w:tcPr>
          <w:p w:rsidR="00897956" w:rsidRPr="00481D2D" w:rsidRDefault="00897956">
            <w:pPr>
              <w:pStyle w:val="TAL"/>
            </w:pPr>
            <w:r w:rsidRPr="00481D2D">
              <w:t>420 (Bad Extension)</w:t>
            </w:r>
          </w:p>
        </w:tc>
        <w:tc>
          <w:tcPr>
            <w:tcW w:w="1021" w:type="dxa"/>
            <w:gridSpan w:val="2"/>
          </w:tcPr>
          <w:p w:rsidR="00897956" w:rsidRPr="00481D2D" w:rsidRDefault="00897956">
            <w:pPr>
              <w:pStyle w:val="TAL"/>
            </w:pPr>
            <w:r w:rsidRPr="00481D2D">
              <w:t>[26] 21.4.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5</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8</w:t>
            </w:r>
          </w:p>
        </w:tc>
        <w:tc>
          <w:tcPr>
            <w:tcW w:w="2665" w:type="dxa"/>
            <w:gridSpan w:val="2"/>
          </w:tcPr>
          <w:p w:rsidR="00897956" w:rsidRPr="00481D2D" w:rsidRDefault="00897956">
            <w:pPr>
              <w:pStyle w:val="TAL"/>
            </w:pPr>
            <w:r w:rsidRPr="00481D2D">
              <w:t>421 (Extension Required)</w:t>
            </w:r>
          </w:p>
        </w:tc>
        <w:tc>
          <w:tcPr>
            <w:tcW w:w="1021" w:type="dxa"/>
            <w:gridSpan w:val="2"/>
          </w:tcPr>
          <w:p w:rsidR="00897956" w:rsidRPr="00481D2D" w:rsidRDefault="00897956">
            <w:pPr>
              <w:pStyle w:val="TAL"/>
            </w:pPr>
            <w:r w:rsidRPr="00481D2D">
              <w:t>[26] 21.4.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1.4.16</w:t>
            </w:r>
          </w:p>
        </w:tc>
        <w:tc>
          <w:tcPr>
            <w:tcW w:w="1021" w:type="dxa"/>
            <w:gridSpan w:val="2"/>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8A</w:t>
            </w:r>
          </w:p>
        </w:tc>
        <w:tc>
          <w:tcPr>
            <w:tcW w:w="2665" w:type="dxa"/>
            <w:gridSpan w:val="2"/>
          </w:tcPr>
          <w:p w:rsidR="00897956" w:rsidRPr="00481D2D" w:rsidRDefault="00897956">
            <w:pPr>
              <w:pStyle w:val="TAL"/>
            </w:pPr>
            <w:r w:rsidRPr="00481D2D">
              <w:t>422 (Session Interval Too Small)</w:t>
            </w:r>
          </w:p>
        </w:tc>
        <w:tc>
          <w:tcPr>
            <w:tcW w:w="1021" w:type="dxa"/>
            <w:gridSpan w:val="2"/>
          </w:tcPr>
          <w:p w:rsidR="00897956" w:rsidRPr="00481D2D" w:rsidRDefault="00897956">
            <w:pPr>
              <w:pStyle w:val="TAL"/>
            </w:pPr>
            <w:r w:rsidRPr="00481D2D">
              <w:t>[58] 6</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58] 6</w:t>
            </w:r>
          </w:p>
        </w:tc>
        <w:tc>
          <w:tcPr>
            <w:tcW w:w="1021" w:type="dxa"/>
            <w:gridSpan w:val="2"/>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r>
      <w:tr w:rsidR="00897956" w:rsidRPr="00481D2D">
        <w:tc>
          <w:tcPr>
            <w:tcW w:w="851" w:type="dxa"/>
          </w:tcPr>
          <w:p w:rsidR="00897956" w:rsidRPr="00481D2D" w:rsidRDefault="00897956">
            <w:pPr>
              <w:pStyle w:val="TAL"/>
            </w:pPr>
            <w:bookmarkStart w:id="1297" w:name="proxy423"/>
            <w:r w:rsidRPr="00481D2D">
              <w:t>29</w:t>
            </w:r>
            <w:bookmarkEnd w:id="1297"/>
          </w:p>
        </w:tc>
        <w:tc>
          <w:tcPr>
            <w:tcW w:w="2665" w:type="dxa"/>
            <w:gridSpan w:val="2"/>
          </w:tcPr>
          <w:p w:rsidR="00897956" w:rsidRPr="00481D2D" w:rsidRDefault="00897956">
            <w:pPr>
              <w:pStyle w:val="TAL"/>
            </w:pPr>
            <w:r w:rsidRPr="00481D2D">
              <w:t>423 (Interval Too Brief)</w:t>
            </w:r>
          </w:p>
        </w:tc>
        <w:tc>
          <w:tcPr>
            <w:tcW w:w="1021" w:type="dxa"/>
            <w:gridSpan w:val="2"/>
          </w:tcPr>
          <w:p w:rsidR="00897956" w:rsidRPr="00481D2D" w:rsidRDefault="00897956">
            <w:pPr>
              <w:pStyle w:val="TAL"/>
            </w:pPr>
            <w:r w:rsidRPr="00481D2D">
              <w:t>[26] 21.4.17</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26] 21.4.17</w:t>
            </w:r>
          </w:p>
        </w:tc>
        <w:tc>
          <w:tcPr>
            <w:tcW w:w="1021" w:type="dxa"/>
            <w:gridSpan w:val="2"/>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607FC" w:rsidRPr="00481D2D">
        <w:tc>
          <w:tcPr>
            <w:tcW w:w="851" w:type="dxa"/>
          </w:tcPr>
          <w:p w:rsidR="008607FC" w:rsidRPr="00481D2D" w:rsidRDefault="008607FC">
            <w:pPr>
              <w:pStyle w:val="TAL"/>
            </w:pPr>
            <w:r w:rsidRPr="00481D2D">
              <w:t>29A</w:t>
            </w:r>
          </w:p>
        </w:tc>
        <w:tc>
          <w:tcPr>
            <w:tcW w:w="2665" w:type="dxa"/>
            <w:gridSpan w:val="2"/>
          </w:tcPr>
          <w:p w:rsidR="008607FC" w:rsidRPr="00481D2D" w:rsidRDefault="008607FC">
            <w:pPr>
              <w:pStyle w:val="TAL"/>
            </w:pPr>
            <w:r w:rsidRPr="00481D2D">
              <w:t>424 (Bad Location Information)</w:t>
            </w:r>
          </w:p>
        </w:tc>
        <w:tc>
          <w:tcPr>
            <w:tcW w:w="1021" w:type="dxa"/>
            <w:gridSpan w:val="2"/>
          </w:tcPr>
          <w:p w:rsidR="008607FC" w:rsidRPr="00481D2D" w:rsidRDefault="008607FC">
            <w:pPr>
              <w:pStyle w:val="TAL"/>
            </w:pPr>
            <w:r w:rsidRPr="00481D2D">
              <w:t xml:space="preserve">[89] </w:t>
            </w:r>
            <w:r w:rsidR="008051E3" w:rsidRPr="00481D2D">
              <w:t>4.2</w:t>
            </w:r>
          </w:p>
        </w:tc>
        <w:tc>
          <w:tcPr>
            <w:tcW w:w="1021" w:type="dxa"/>
          </w:tcPr>
          <w:p w:rsidR="008607FC" w:rsidRPr="00481D2D" w:rsidRDefault="008607FC">
            <w:pPr>
              <w:pStyle w:val="TAL"/>
            </w:pPr>
            <w:r w:rsidRPr="00481D2D">
              <w:t>c23</w:t>
            </w:r>
          </w:p>
        </w:tc>
        <w:tc>
          <w:tcPr>
            <w:tcW w:w="1021" w:type="dxa"/>
          </w:tcPr>
          <w:p w:rsidR="008607FC" w:rsidRPr="00481D2D" w:rsidRDefault="008607FC">
            <w:pPr>
              <w:pStyle w:val="TAL"/>
            </w:pPr>
            <w:r w:rsidRPr="00481D2D">
              <w:t>c23</w:t>
            </w:r>
          </w:p>
        </w:tc>
        <w:tc>
          <w:tcPr>
            <w:tcW w:w="1021" w:type="dxa"/>
          </w:tcPr>
          <w:p w:rsidR="008607FC" w:rsidRPr="00481D2D" w:rsidRDefault="008607FC">
            <w:pPr>
              <w:pStyle w:val="TAL"/>
            </w:pPr>
            <w:r w:rsidRPr="00481D2D">
              <w:t xml:space="preserve">[89] </w:t>
            </w:r>
            <w:r w:rsidR="008051E3" w:rsidRPr="00481D2D">
              <w:t>4.2</w:t>
            </w:r>
          </w:p>
        </w:tc>
        <w:tc>
          <w:tcPr>
            <w:tcW w:w="1021" w:type="dxa"/>
            <w:gridSpan w:val="2"/>
          </w:tcPr>
          <w:p w:rsidR="008607FC" w:rsidRPr="00481D2D" w:rsidRDefault="008607FC">
            <w:pPr>
              <w:pStyle w:val="TAL"/>
            </w:pPr>
            <w:r w:rsidRPr="00481D2D">
              <w:t>c24</w:t>
            </w:r>
          </w:p>
        </w:tc>
        <w:tc>
          <w:tcPr>
            <w:tcW w:w="1021" w:type="dxa"/>
          </w:tcPr>
          <w:p w:rsidR="008607FC" w:rsidRPr="00481D2D" w:rsidRDefault="008607FC">
            <w:pPr>
              <w:pStyle w:val="TAL"/>
            </w:pPr>
            <w:r w:rsidRPr="00481D2D">
              <w:t>c24</w:t>
            </w:r>
          </w:p>
        </w:tc>
      </w:tr>
      <w:tr w:rsidR="003B4D26" w:rsidRPr="00481D2D" w:rsidTr="00BE5629">
        <w:tc>
          <w:tcPr>
            <w:tcW w:w="851" w:type="dxa"/>
          </w:tcPr>
          <w:p w:rsidR="003B4D26" w:rsidRPr="00481D2D" w:rsidRDefault="003B4D26" w:rsidP="00BE5629">
            <w:pPr>
              <w:pStyle w:val="TAL"/>
            </w:pPr>
            <w:r w:rsidRPr="00481D2D">
              <w:t>29AA</w:t>
            </w:r>
          </w:p>
        </w:tc>
        <w:tc>
          <w:tcPr>
            <w:tcW w:w="2665" w:type="dxa"/>
            <w:gridSpan w:val="2"/>
          </w:tcPr>
          <w:p w:rsidR="003B4D26" w:rsidRPr="00481D2D" w:rsidRDefault="003B4D26" w:rsidP="00BE5629">
            <w:pPr>
              <w:pStyle w:val="TAL"/>
            </w:pPr>
            <w:r w:rsidRPr="00481D2D">
              <w:t>428 Use Identity Header</w:t>
            </w:r>
          </w:p>
        </w:tc>
        <w:tc>
          <w:tcPr>
            <w:tcW w:w="1021" w:type="dxa"/>
            <w:gridSpan w:val="2"/>
          </w:tcPr>
          <w:p w:rsidR="003B4D26" w:rsidRPr="00481D2D" w:rsidRDefault="003B4D26" w:rsidP="00BE5629">
            <w:pPr>
              <w:pStyle w:val="TAL"/>
            </w:pPr>
            <w:r w:rsidRPr="00481D2D">
              <w:t>[252] 6.2.2</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252] 6.2.2</w:t>
            </w:r>
          </w:p>
        </w:tc>
        <w:tc>
          <w:tcPr>
            <w:tcW w:w="1021" w:type="dxa"/>
            <w:gridSpan w:val="2"/>
          </w:tcPr>
          <w:p w:rsidR="003B4D26" w:rsidRPr="00481D2D" w:rsidRDefault="003B4D26" w:rsidP="00BE5629">
            <w:pPr>
              <w:pStyle w:val="TAL"/>
            </w:pPr>
            <w:r w:rsidRPr="00481D2D">
              <w:t>c35</w:t>
            </w:r>
          </w:p>
        </w:tc>
        <w:tc>
          <w:tcPr>
            <w:tcW w:w="1021" w:type="dxa"/>
          </w:tcPr>
          <w:p w:rsidR="003B4D26" w:rsidRPr="00481D2D" w:rsidRDefault="003B4D26" w:rsidP="00BE5629">
            <w:pPr>
              <w:pStyle w:val="TAL"/>
            </w:pPr>
            <w:r w:rsidRPr="00481D2D">
              <w:t>c35</w:t>
            </w:r>
          </w:p>
        </w:tc>
      </w:tr>
      <w:tr w:rsidR="008607FC" w:rsidRPr="00481D2D">
        <w:tc>
          <w:tcPr>
            <w:tcW w:w="851" w:type="dxa"/>
          </w:tcPr>
          <w:p w:rsidR="008607FC" w:rsidRPr="00481D2D" w:rsidRDefault="008607FC">
            <w:pPr>
              <w:pStyle w:val="TAL"/>
            </w:pPr>
            <w:r w:rsidRPr="00481D2D">
              <w:t>29B</w:t>
            </w:r>
          </w:p>
        </w:tc>
        <w:tc>
          <w:tcPr>
            <w:tcW w:w="2665" w:type="dxa"/>
            <w:gridSpan w:val="2"/>
          </w:tcPr>
          <w:p w:rsidR="008607FC" w:rsidRPr="00481D2D" w:rsidRDefault="008607FC">
            <w:pPr>
              <w:pStyle w:val="TAL"/>
            </w:pPr>
            <w:r w:rsidRPr="00481D2D">
              <w:t>429 (Provide Referrer Identity)</w:t>
            </w:r>
          </w:p>
        </w:tc>
        <w:tc>
          <w:tcPr>
            <w:tcW w:w="1021" w:type="dxa"/>
            <w:gridSpan w:val="2"/>
          </w:tcPr>
          <w:p w:rsidR="008607FC" w:rsidRPr="00481D2D" w:rsidRDefault="008607FC">
            <w:pPr>
              <w:pStyle w:val="TAL"/>
            </w:pPr>
            <w:r w:rsidRPr="00481D2D">
              <w:t>[59] 5</w:t>
            </w:r>
          </w:p>
        </w:tc>
        <w:tc>
          <w:tcPr>
            <w:tcW w:w="1021" w:type="dxa"/>
          </w:tcPr>
          <w:p w:rsidR="008607FC" w:rsidRPr="00481D2D" w:rsidRDefault="008607FC">
            <w:pPr>
              <w:pStyle w:val="TAL"/>
            </w:pPr>
            <w:r w:rsidRPr="00481D2D">
              <w:t>c9</w:t>
            </w:r>
          </w:p>
        </w:tc>
        <w:tc>
          <w:tcPr>
            <w:tcW w:w="1021" w:type="dxa"/>
          </w:tcPr>
          <w:p w:rsidR="008607FC" w:rsidRPr="00481D2D" w:rsidRDefault="008607FC">
            <w:pPr>
              <w:pStyle w:val="TAL"/>
            </w:pPr>
            <w:r w:rsidRPr="00481D2D">
              <w:t>c9</w:t>
            </w:r>
          </w:p>
        </w:tc>
        <w:tc>
          <w:tcPr>
            <w:tcW w:w="1021" w:type="dxa"/>
          </w:tcPr>
          <w:p w:rsidR="008607FC" w:rsidRPr="00481D2D" w:rsidRDefault="008607FC">
            <w:pPr>
              <w:pStyle w:val="TAL"/>
            </w:pPr>
            <w:r w:rsidRPr="00481D2D">
              <w:t>[59] 5</w:t>
            </w:r>
          </w:p>
        </w:tc>
        <w:tc>
          <w:tcPr>
            <w:tcW w:w="1021" w:type="dxa"/>
            <w:gridSpan w:val="2"/>
          </w:tcPr>
          <w:p w:rsidR="008607FC" w:rsidRPr="00481D2D" w:rsidRDefault="008607FC">
            <w:pPr>
              <w:pStyle w:val="TAL"/>
            </w:pPr>
            <w:r w:rsidRPr="00481D2D">
              <w:t>c9</w:t>
            </w:r>
          </w:p>
        </w:tc>
        <w:tc>
          <w:tcPr>
            <w:tcW w:w="1021" w:type="dxa"/>
          </w:tcPr>
          <w:p w:rsidR="008607FC" w:rsidRPr="00481D2D" w:rsidRDefault="008607FC">
            <w:pPr>
              <w:pStyle w:val="TAL"/>
            </w:pPr>
            <w:r w:rsidRPr="00481D2D">
              <w:t>c9</w:t>
            </w:r>
          </w:p>
        </w:tc>
      </w:tr>
      <w:tr w:rsidR="008607FC" w:rsidRPr="00481D2D">
        <w:tc>
          <w:tcPr>
            <w:tcW w:w="851" w:type="dxa"/>
          </w:tcPr>
          <w:p w:rsidR="008607FC" w:rsidRPr="00481D2D" w:rsidRDefault="008607FC">
            <w:pPr>
              <w:pStyle w:val="TAL"/>
            </w:pPr>
            <w:r w:rsidRPr="00481D2D">
              <w:t>29C</w:t>
            </w:r>
          </w:p>
        </w:tc>
        <w:tc>
          <w:tcPr>
            <w:tcW w:w="2665" w:type="dxa"/>
            <w:gridSpan w:val="2"/>
          </w:tcPr>
          <w:p w:rsidR="008607FC" w:rsidRPr="00481D2D" w:rsidRDefault="008607FC">
            <w:pPr>
              <w:pStyle w:val="TAL"/>
            </w:pPr>
            <w:r w:rsidRPr="00481D2D">
              <w:t>430 (Flow Failed)</w:t>
            </w:r>
          </w:p>
        </w:tc>
        <w:tc>
          <w:tcPr>
            <w:tcW w:w="1021" w:type="dxa"/>
            <w:gridSpan w:val="2"/>
          </w:tcPr>
          <w:p w:rsidR="008607FC" w:rsidRPr="00481D2D" w:rsidRDefault="008607FC">
            <w:pPr>
              <w:pStyle w:val="TAL"/>
            </w:pPr>
            <w:r w:rsidRPr="00481D2D">
              <w:t>[92] 11</w:t>
            </w:r>
          </w:p>
        </w:tc>
        <w:tc>
          <w:tcPr>
            <w:tcW w:w="1021" w:type="dxa"/>
          </w:tcPr>
          <w:p w:rsidR="008607FC" w:rsidRPr="00481D2D" w:rsidRDefault="008607FC">
            <w:pPr>
              <w:pStyle w:val="TAL"/>
            </w:pPr>
            <w:r w:rsidRPr="00481D2D">
              <w:t>o</w:t>
            </w:r>
          </w:p>
        </w:tc>
        <w:tc>
          <w:tcPr>
            <w:tcW w:w="1021" w:type="dxa"/>
          </w:tcPr>
          <w:p w:rsidR="008607FC" w:rsidRPr="00481D2D" w:rsidRDefault="008607FC">
            <w:pPr>
              <w:pStyle w:val="TAL"/>
            </w:pPr>
            <w:r w:rsidRPr="00481D2D">
              <w:t>c21</w:t>
            </w:r>
          </w:p>
        </w:tc>
        <w:tc>
          <w:tcPr>
            <w:tcW w:w="1021" w:type="dxa"/>
          </w:tcPr>
          <w:p w:rsidR="008607FC" w:rsidRPr="00481D2D" w:rsidRDefault="008607FC">
            <w:pPr>
              <w:pStyle w:val="TAL"/>
            </w:pPr>
            <w:r w:rsidRPr="00481D2D">
              <w:t>[92] 11</w:t>
            </w:r>
          </w:p>
        </w:tc>
        <w:tc>
          <w:tcPr>
            <w:tcW w:w="1021" w:type="dxa"/>
            <w:gridSpan w:val="2"/>
          </w:tcPr>
          <w:p w:rsidR="008607FC" w:rsidRPr="00481D2D" w:rsidRDefault="008607FC">
            <w:pPr>
              <w:pStyle w:val="TAL"/>
            </w:pPr>
            <w:r w:rsidRPr="00481D2D">
              <w:t>m</w:t>
            </w:r>
          </w:p>
        </w:tc>
        <w:tc>
          <w:tcPr>
            <w:tcW w:w="1021" w:type="dxa"/>
          </w:tcPr>
          <w:p w:rsidR="008607FC" w:rsidRPr="00481D2D" w:rsidRDefault="008607FC">
            <w:pPr>
              <w:pStyle w:val="TAL"/>
            </w:pPr>
            <w:r w:rsidRPr="00481D2D">
              <w:t>c22</w:t>
            </w:r>
          </w:p>
        </w:tc>
      </w:tr>
      <w:tr w:rsidR="008607FC" w:rsidRPr="00481D2D">
        <w:tc>
          <w:tcPr>
            <w:tcW w:w="851" w:type="dxa"/>
          </w:tcPr>
          <w:p w:rsidR="008607FC" w:rsidRPr="00481D2D" w:rsidRDefault="008607FC">
            <w:pPr>
              <w:pStyle w:val="TAL"/>
            </w:pPr>
            <w:r w:rsidRPr="00481D2D">
              <w:t>29D</w:t>
            </w:r>
          </w:p>
        </w:tc>
        <w:tc>
          <w:tcPr>
            <w:tcW w:w="2665" w:type="dxa"/>
            <w:gridSpan w:val="2"/>
          </w:tcPr>
          <w:p w:rsidR="008607FC" w:rsidRPr="00481D2D" w:rsidRDefault="008607FC">
            <w:pPr>
              <w:pStyle w:val="TAL"/>
            </w:pPr>
            <w:r w:rsidRPr="00481D2D">
              <w:t>433 (Anonymity Disallowed)</w:t>
            </w:r>
          </w:p>
        </w:tc>
        <w:tc>
          <w:tcPr>
            <w:tcW w:w="1021" w:type="dxa"/>
            <w:gridSpan w:val="2"/>
          </w:tcPr>
          <w:p w:rsidR="008607FC" w:rsidRPr="00481D2D" w:rsidRDefault="008607FC">
            <w:pPr>
              <w:pStyle w:val="TAL"/>
            </w:pPr>
            <w:r w:rsidRPr="00481D2D">
              <w:t>[67] 4</w:t>
            </w:r>
          </w:p>
        </w:tc>
        <w:tc>
          <w:tcPr>
            <w:tcW w:w="1021" w:type="dxa"/>
          </w:tcPr>
          <w:p w:rsidR="008607FC" w:rsidRPr="00481D2D" w:rsidRDefault="008607FC">
            <w:pPr>
              <w:pStyle w:val="TAL"/>
            </w:pPr>
            <w:r w:rsidRPr="00481D2D">
              <w:t>c14</w:t>
            </w:r>
          </w:p>
        </w:tc>
        <w:tc>
          <w:tcPr>
            <w:tcW w:w="1021" w:type="dxa"/>
          </w:tcPr>
          <w:p w:rsidR="008607FC" w:rsidRPr="00481D2D" w:rsidRDefault="008607FC">
            <w:pPr>
              <w:pStyle w:val="TAL"/>
            </w:pPr>
            <w:r w:rsidRPr="00481D2D">
              <w:t>c14</w:t>
            </w:r>
          </w:p>
        </w:tc>
        <w:tc>
          <w:tcPr>
            <w:tcW w:w="1021" w:type="dxa"/>
          </w:tcPr>
          <w:p w:rsidR="008607FC" w:rsidRPr="00481D2D" w:rsidRDefault="008607FC">
            <w:pPr>
              <w:pStyle w:val="TAL"/>
            </w:pPr>
            <w:r w:rsidRPr="00481D2D">
              <w:t>[67] 4</w:t>
            </w:r>
          </w:p>
        </w:tc>
        <w:tc>
          <w:tcPr>
            <w:tcW w:w="1021" w:type="dxa"/>
            <w:gridSpan w:val="2"/>
          </w:tcPr>
          <w:p w:rsidR="008607FC" w:rsidRPr="00481D2D" w:rsidRDefault="008607FC">
            <w:pPr>
              <w:pStyle w:val="TAL"/>
            </w:pPr>
            <w:r w:rsidRPr="00481D2D">
              <w:t>c14</w:t>
            </w:r>
          </w:p>
        </w:tc>
        <w:tc>
          <w:tcPr>
            <w:tcW w:w="1021" w:type="dxa"/>
          </w:tcPr>
          <w:p w:rsidR="008607FC" w:rsidRPr="00481D2D" w:rsidRDefault="008607FC">
            <w:pPr>
              <w:pStyle w:val="TAL"/>
            </w:pPr>
            <w:r w:rsidRPr="00481D2D">
              <w:t>c14</w:t>
            </w:r>
          </w:p>
        </w:tc>
      </w:tr>
      <w:tr w:rsidR="003B4D26" w:rsidRPr="00481D2D" w:rsidTr="00BE5629">
        <w:tc>
          <w:tcPr>
            <w:tcW w:w="851" w:type="dxa"/>
          </w:tcPr>
          <w:p w:rsidR="003B4D26" w:rsidRPr="00481D2D" w:rsidRDefault="003B4D26" w:rsidP="00BE5629">
            <w:pPr>
              <w:pStyle w:val="TAL"/>
            </w:pPr>
            <w:r w:rsidRPr="00481D2D">
              <w:t>29DA</w:t>
            </w:r>
          </w:p>
        </w:tc>
        <w:tc>
          <w:tcPr>
            <w:tcW w:w="2665" w:type="dxa"/>
            <w:gridSpan w:val="2"/>
          </w:tcPr>
          <w:p w:rsidR="003B4D26" w:rsidRPr="00481D2D" w:rsidRDefault="003B4D26" w:rsidP="00BE5629">
            <w:pPr>
              <w:pStyle w:val="TAL"/>
            </w:pPr>
            <w:r w:rsidRPr="00481D2D">
              <w:t>436 Bad Identity Info</w:t>
            </w:r>
          </w:p>
        </w:tc>
        <w:tc>
          <w:tcPr>
            <w:tcW w:w="1021" w:type="dxa"/>
            <w:gridSpan w:val="2"/>
          </w:tcPr>
          <w:p w:rsidR="003B4D26" w:rsidRPr="00481D2D" w:rsidRDefault="003B4D26" w:rsidP="00BE5629">
            <w:pPr>
              <w:pStyle w:val="TAL"/>
            </w:pPr>
            <w:r w:rsidRPr="00481D2D">
              <w:t>[252] 6.2.2</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252] 6.2.2</w:t>
            </w:r>
          </w:p>
        </w:tc>
        <w:tc>
          <w:tcPr>
            <w:tcW w:w="1021" w:type="dxa"/>
            <w:gridSpan w:val="2"/>
          </w:tcPr>
          <w:p w:rsidR="003B4D26" w:rsidRPr="00481D2D" w:rsidRDefault="003B4D26" w:rsidP="00BE5629">
            <w:pPr>
              <w:pStyle w:val="TAL"/>
            </w:pPr>
            <w:r w:rsidRPr="00481D2D">
              <w:t>c35</w:t>
            </w:r>
          </w:p>
        </w:tc>
        <w:tc>
          <w:tcPr>
            <w:tcW w:w="1021" w:type="dxa"/>
          </w:tcPr>
          <w:p w:rsidR="003B4D26" w:rsidRPr="00481D2D" w:rsidRDefault="003B4D26" w:rsidP="00BE5629">
            <w:pPr>
              <w:pStyle w:val="TAL"/>
            </w:pPr>
            <w:r w:rsidRPr="00481D2D">
              <w:t>c35</w:t>
            </w:r>
          </w:p>
        </w:tc>
      </w:tr>
      <w:tr w:rsidR="003B4D26" w:rsidRPr="00481D2D" w:rsidTr="00BE5629">
        <w:tc>
          <w:tcPr>
            <w:tcW w:w="851" w:type="dxa"/>
          </w:tcPr>
          <w:p w:rsidR="003B4D26" w:rsidRPr="00481D2D" w:rsidRDefault="003B4D26" w:rsidP="00BE5629">
            <w:pPr>
              <w:pStyle w:val="TAL"/>
            </w:pPr>
            <w:r w:rsidRPr="00481D2D">
              <w:t>29DB</w:t>
            </w:r>
          </w:p>
        </w:tc>
        <w:tc>
          <w:tcPr>
            <w:tcW w:w="2665" w:type="dxa"/>
            <w:gridSpan w:val="2"/>
          </w:tcPr>
          <w:p w:rsidR="003B4D26" w:rsidRPr="00481D2D" w:rsidRDefault="003B4D26" w:rsidP="00BE5629">
            <w:pPr>
              <w:pStyle w:val="TAL"/>
            </w:pPr>
            <w:r w:rsidRPr="00481D2D">
              <w:t xml:space="preserve">437 Unsupported </w:t>
            </w:r>
            <w:r w:rsidRPr="00481D2D">
              <w:rPr>
                <w:rFonts w:cs="Arial"/>
              </w:rPr>
              <w:t>Credential</w:t>
            </w:r>
          </w:p>
        </w:tc>
        <w:tc>
          <w:tcPr>
            <w:tcW w:w="1021" w:type="dxa"/>
            <w:gridSpan w:val="2"/>
          </w:tcPr>
          <w:p w:rsidR="003B4D26" w:rsidRPr="00481D2D" w:rsidRDefault="003B4D26" w:rsidP="00BE5629">
            <w:pPr>
              <w:pStyle w:val="TAL"/>
            </w:pPr>
            <w:r w:rsidRPr="00481D2D">
              <w:t>[252] 6.2.2</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252] 6.2.2</w:t>
            </w:r>
          </w:p>
        </w:tc>
        <w:tc>
          <w:tcPr>
            <w:tcW w:w="1021" w:type="dxa"/>
            <w:gridSpan w:val="2"/>
          </w:tcPr>
          <w:p w:rsidR="003B4D26" w:rsidRPr="00481D2D" w:rsidRDefault="003B4D26" w:rsidP="00BE5629">
            <w:pPr>
              <w:pStyle w:val="TAL"/>
            </w:pPr>
            <w:r w:rsidRPr="00481D2D">
              <w:t>c35</w:t>
            </w:r>
          </w:p>
        </w:tc>
        <w:tc>
          <w:tcPr>
            <w:tcW w:w="1021" w:type="dxa"/>
          </w:tcPr>
          <w:p w:rsidR="003B4D26" w:rsidRPr="00481D2D" w:rsidRDefault="003B4D26" w:rsidP="00BE5629">
            <w:pPr>
              <w:pStyle w:val="TAL"/>
            </w:pPr>
            <w:r w:rsidRPr="00481D2D">
              <w:t>c35</w:t>
            </w:r>
          </w:p>
        </w:tc>
      </w:tr>
      <w:tr w:rsidR="003B4D26" w:rsidRPr="00481D2D" w:rsidTr="00BE5629">
        <w:tc>
          <w:tcPr>
            <w:tcW w:w="851" w:type="dxa"/>
          </w:tcPr>
          <w:p w:rsidR="003B4D26" w:rsidRPr="00481D2D" w:rsidRDefault="003B4D26" w:rsidP="00BE5629">
            <w:pPr>
              <w:pStyle w:val="TAL"/>
            </w:pPr>
            <w:r w:rsidRPr="00481D2D">
              <w:t>29DC</w:t>
            </w:r>
          </w:p>
        </w:tc>
        <w:tc>
          <w:tcPr>
            <w:tcW w:w="2665" w:type="dxa"/>
            <w:gridSpan w:val="2"/>
          </w:tcPr>
          <w:p w:rsidR="003B4D26" w:rsidRPr="00481D2D" w:rsidRDefault="003B4D26" w:rsidP="00BE5629">
            <w:pPr>
              <w:pStyle w:val="TAL"/>
            </w:pPr>
            <w:r w:rsidRPr="00481D2D">
              <w:t>438 Invalid Identity Header</w:t>
            </w:r>
          </w:p>
        </w:tc>
        <w:tc>
          <w:tcPr>
            <w:tcW w:w="1021" w:type="dxa"/>
            <w:gridSpan w:val="2"/>
          </w:tcPr>
          <w:p w:rsidR="003B4D26" w:rsidRPr="00481D2D" w:rsidRDefault="003B4D26" w:rsidP="00BE5629">
            <w:pPr>
              <w:pStyle w:val="TAL"/>
            </w:pPr>
            <w:r w:rsidRPr="00481D2D">
              <w:t>[252] 6.2.2</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m</w:t>
            </w:r>
          </w:p>
        </w:tc>
        <w:tc>
          <w:tcPr>
            <w:tcW w:w="1021" w:type="dxa"/>
          </w:tcPr>
          <w:p w:rsidR="003B4D26" w:rsidRPr="00481D2D" w:rsidRDefault="003B4D26" w:rsidP="00BE5629">
            <w:pPr>
              <w:pStyle w:val="TAL"/>
            </w:pPr>
            <w:r w:rsidRPr="00481D2D">
              <w:t>[252] 6.2.2</w:t>
            </w:r>
          </w:p>
        </w:tc>
        <w:tc>
          <w:tcPr>
            <w:tcW w:w="1021" w:type="dxa"/>
            <w:gridSpan w:val="2"/>
          </w:tcPr>
          <w:p w:rsidR="003B4D26" w:rsidRPr="00481D2D" w:rsidRDefault="003B4D26" w:rsidP="00BE5629">
            <w:pPr>
              <w:pStyle w:val="TAL"/>
            </w:pPr>
            <w:r w:rsidRPr="00481D2D">
              <w:t>c35</w:t>
            </w:r>
          </w:p>
        </w:tc>
        <w:tc>
          <w:tcPr>
            <w:tcW w:w="1021" w:type="dxa"/>
          </w:tcPr>
          <w:p w:rsidR="003B4D26" w:rsidRPr="00481D2D" w:rsidRDefault="003B4D26" w:rsidP="00BE5629">
            <w:pPr>
              <w:pStyle w:val="TAL"/>
            </w:pPr>
            <w:r w:rsidRPr="00481D2D">
              <w:t>c35</w:t>
            </w:r>
          </w:p>
        </w:tc>
      </w:tr>
      <w:tr w:rsidR="00AE2A8E" w:rsidRPr="00481D2D">
        <w:tc>
          <w:tcPr>
            <w:tcW w:w="851" w:type="dxa"/>
          </w:tcPr>
          <w:p w:rsidR="00AE2A8E" w:rsidRPr="00481D2D" w:rsidRDefault="00AE2A8E" w:rsidP="00FD291F">
            <w:pPr>
              <w:pStyle w:val="TAL"/>
            </w:pPr>
            <w:r w:rsidRPr="00481D2D">
              <w:t>29E</w:t>
            </w:r>
          </w:p>
        </w:tc>
        <w:tc>
          <w:tcPr>
            <w:tcW w:w="2665" w:type="dxa"/>
            <w:gridSpan w:val="2"/>
          </w:tcPr>
          <w:p w:rsidR="00AE2A8E" w:rsidRPr="00481D2D" w:rsidRDefault="00AE2A8E" w:rsidP="00FD291F">
            <w:pPr>
              <w:pStyle w:val="TAL"/>
            </w:pPr>
            <w:r w:rsidRPr="00481D2D">
              <w:t>439 (First Hop Lacks Outbound Support)</w:t>
            </w:r>
          </w:p>
        </w:tc>
        <w:tc>
          <w:tcPr>
            <w:tcW w:w="1021" w:type="dxa"/>
            <w:gridSpan w:val="2"/>
          </w:tcPr>
          <w:p w:rsidR="00AE2A8E" w:rsidRPr="00481D2D" w:rsidRDefault="00AE2A8E" w:rsidP="00FD291F">
            <w:pPr>
              <w:pStyle w:val="TAL"/>
            </w:pPr>
            <w:r w:rsidRPr="00481D2D">
              <w:t>[92] 11</w:t>
            </w:r>
          </w:p>
        </w:tc>
        <w:tc>
          <w:tcPr>
            <w:tcW w:w="1021" w:type="dxa"/>
          </w:tcPr>
          <w:p w:rsidR="00AE2A8E" w:rsidRPr="00481D2D" w:rsidRDefault="00AE2A8E" w:rsidP="00FD291F">
            <w:pPr>
              <w:pStyle w:val="TAL"/>
            </w:pPr>
            <w:r w:rsidRPr="00481D2D">
              <w:t>c28</w:t>
            </w:r>
          </w:p>
        </w:tc>
        <w:tc>
          <w:tcPr>
            <w:tcW w:w="1021" w:type="dxa"/>
          </w:tcPr>
          <w:p w:rsidR="00AE2A8E" w:rsidRPr="00481D2D" w:rsidRDefault="00AE2A8E" w:rsidP="00FD291F">
            <w:pPr>
              <w:pStyle w:val="TAL"/>
            </w:pPr>
            <w:r w:rsidRPr="00481D2D">
              <w:t>c28</w:t>
            </w:r>
          </w:p>
        </w:tc>
        <w:tc>
          <w:tcPr>
            <w:tcW w:w="1021" w:type="dxa"/>
          </w:tcPr>
          <w:p w:rsidR="00AE2A8E" w:rsidRPr="00481D2D" w:rsidRDefault="00AE2A8E" w:rsidP="00FD291F">
            <w:pPr>
              <w:pStyle w:val="TAL"/>
            </w:pPr>
            <w:r w:rsidRPr="00481D2D">
              <w:t>[92] 11</w:t>
            </w:r>
          </w:p>
        </w:tc>
        <w:tc>
          <w:tcPr>
            <w:tcW w:w="1021" w:type="dxa"/>
            <w:gridSpan w:val="2"/>
          </w:tcPr>
          <w:p w:rsidR="00AE2A8E" w:rsidRPr="00481D2D" w:rsidRDefault="00AE2A8E" w:rsidP="00FD291F">
            <w:pPr>
              <w:pStyle w:val="TAL"/>
            </w:pPr>
            <w:r w:rsidRPr="00481D2D">
              <w:t>c29</w:t>
            </w:r>
          </w:p>
        </w:tc>
        <w:tc>
          <w:tcPr>
            <w:tcW w:w="1021" w:type="dxa"/>
          </w:tcPr>
          <w:p w:rsidR="00AE2A8E" w:rsidRPr="00481D2D" w:rsidRDefault="00AE2A8E" w:rsidP="00FD291F">
            <w:pPr>
              <w:pStyle w:val="TAL"/>
            </w:pPr>
            <w:r w:rsidRPr="00481D2D">
              <w:t>c29</w:t>
            </w:r>
          </w:p>
        </w:tc>
      </w:tr>
      <w:tr w:rsidR="00755651" w:rsidRPr="00481D2D">
        <w:tc>
          <w:tcPr>
            <w:tcW w:w="851" w:type="dxa"/>
          </w:tcPr>
          <w:p w:rsidR="00755651" w:rsidRPr="00481D2D" w:rsidRDefault="00755651" w:rsidP="00755651">
            <w:pPr>
              <w:pStyle w:val="TAL"/>
            </w:pPr>
            <w:r w:rsidRPr="00481D2D">
              <w:t>29F</w:t>
            </w:r>
          </w:p>
        </w:tc>
        <w:tc>
          <w:tcPr>
            <w:tcW w:w="2665" w:type="dxa"/>
            <w:gridSpan w:val="2"/>
          </w:tcPr>
          <w:p w:rsidR="00755651" w:rsidRPr="00481D2D" w:rsidRDefault="00755651" w:rsidP="00755651">
            <w:pPr>
              <w:pStyle w:val="TAL"/>
            </w:pPr>
            <w:r w:rsidRPr="00481D2D">
              <w:t>440 (Max Breadth Exceeded)</w:t>
            </w:r>
          </w:p>
        </w:tc>
        <w:tc>
          <w:tcPr>
            <w:tcW w:w="1021" w:type="dxa"/>
            <w:gridSpan w:val="2"/>
          </w:tcPr>
          <w:p w:rsidR="00755651" w:rsidRPr="00481D2D" w:rsidRDefault="00755651" w:rsidP="00755651">
            <w:pPr>
              <w:pStyle w:val="TAL"/>
            </w:pPr>
            <w:r w:rsidRPr="00481D2D">
              <w:t>[117] 5</w:t>
            </w:r>
          </w:p>
        </w:tc>
        <w:tc>
          <w:tcPr>
            <w:tcW w:w="1021" w:type="dxa"/>
          </w:tcPr>
          <w:p w:rsidR="00755651" w:rsidRPr="00481D2D" w:rsidRDefault="00755651" w:rsidP="00755651">
            <w:pPr>
              <w:pStyle w:val="TAL"/>
            </w:pPr>
            <w:r w:rsidRPr="00481D2D">
              <w:t>c30</w:t>
            </w:r>
          </w:p>
        </w:tc>
        <w:tc>
          <w:tcPr>
            <w:tcW w:w="1021" w:type="dxa"/>
          </w:tcPr>
          <w:p w:rsidR="00755651" w:rsidRPr="00481D2D" w:rsidRDefault="00755651" w:rsidP="00755651">
            <w:pPr>
              <w:pStyle w:val="TAL"/>
            </w:pPr>
            <w:r w:rsidRPr="00481D2D">
              <w:t>c30</w:t>
            </w:r>
          </w:p>
        </w:tc>
        <w:tc>
          <w:tcPr>
            <w:tcW w:w="1021" w:type="dxa"/>
          </w:tcPr>
          <w:p w:rsidR="00755651" w:rsidRPr="00481D2D" w:rsidRDefault="00755651" w:rsidP="00755651">
            <w:pPr>
              <w:pStyle w:val="TAL"/>
            </w:pPr>
            <w:r w:rsidRPr="00481D2D">
              <w:t>[117] 5</w:t>
            </w:r>
          </w:p>
        </w:tc>
        <w:tc>
          <w:tcPr>
            <w:tcW w:w="1021" w:type="dxa"/>
            <w:gridSpan w:val="2"/>
          </w:tcPr>
          <w:p w:rsidR="00755651" w:rsidRPr="00481D2D" w:rsidRDefault="00755651" w:rsidP="00755651">
            <w:pPr>
              <w:pStyle w:val="TAL"/>
            </w:pPr>
            <w:r w:rsidRPr="00481D2D">
              <w:t>c31</w:t>
            </w:r>
          </w:p>
        </w:tc>
        <w:tc>
          <w:tcPr>
            <w:tcW w:w="1021" w:type="dxa"/>
          </w:tcPr>
          <w:p w:rsidR="00755651" w:rsidRPr="00481D2D" w:rsidRDefault="00755651" w:rsidP="00755651">
            <w:pPr>
              <w:pStyle w:val="TAL"/>
            </w:pPr>
            <w:r w:rsidRPr="00481D2D">
              <w:t>c31</w:t>
            </w:r>
          </w:p>
        </w:tc>
      </w:tr>
      <w:tr w:rsidR="00397477" w:rsidRPr="00481D2D">
        <w:tc>
          <w:tcPr>
            <w:tcW w:w="851" w:type="dxa"/>
          </w:tcPr>
          <w:p w:rsidR="00397477" w:rsidRPr="00481D2D" w:rsidRDefault="00397477" w:rsidP="00CE4959">
            <w:pPr>
              <w:pStyle w:val="TAL"/>
            </w:pPr>
            <w:r w:rsidRPr="00481D2D">
              <w:t>29G</w:t>
            </w:r>
          </w:p>
        </w:tc>
        <w:tc>
          <w:tcPr>
            <w:tcW w:w="2665" w:type="dxa"/>
            <w:gridSpan w:val="2"/>
          </w:tcPr>
          <w:p w:rsidR="00397477" w:rsidRPr="00481D2D" w:rsidRDefault="00397477" w:rsidP="00CE4959">
            <w:pPr>
              <w:pStyle w:val="TAL"/>
            </w:pPr>
            <w:r w:rsidRPr="00481D2D">
              <w:t>469 (Bad INFO Package)</w:t>
            </w:r>
          </w:p>
        </w:tc>
        <w:tc>
          <w:tcPr>
            <w:tcW w:w="1021" w:type="dxa"/>
            <w:gridSpan w:val="2"/>
          </w:tcPr>
          <w:p w:rsidR="00397477" w:rsidRPr="00481D2D" w:rsidRDefault="00397477" w:rsidP="00CE4959">
            <w:pPr>
              <w:pStyle w:val="TAL"/>
            </w:pPr>
            <w:r w:rsidRPr="00481D2D">
              <w:t>[25] 4.</w:t>
            </w:r>
            <w:r w:rsidR="009F126E" w:rsidRPr="00481D2D">
              <w:t>2</w:t>
            </w:r>
          </w:p>
        </w:tc>
        <w:tc>
          <w:tcPr>
            <w:tcW w:w="1021" w:type="dxa"/>
          </w:tcPr>
          <w:p w:rsidR="00397477" w:rsidRPr="00481D2D" w:rsidRDefault="00397477" w:rsidP="00CE4959">
            <w:pPr>
              <w:pStyle w:val="TAL"/>
            </w:pPr>
            <w:r w:rsidRPr="00481D2D">
              <w:t>c33</w:t>
            </w:r>
          </w:p>
        </w:tc>
        <w:tc>
          <w:tcPr>
            <w:tcW w:w="1021" w:type="dxa"/>
          </w:tcPr>
          <w:p w:rsidR="00397477" w:rsidRPr="00481D2D" w:rsidRDefault="00397477" w:rsidP="00CE4959">
            <w:pPr>
              <w:pStyle w:val="TAL"/>
            </w:pPr>
            <w:r w:rsidRPr="00481D2D">
              <w:t>c33</w:t>
            </w:r>
          </w:p>
        </w:tc>
        <w:tc>
          <w:tcPr>
            <w:tcW w:w="1021" w:type="dxa"/>
          </w:tcPr>
          <w:p w:rsidR="00397477" w:rsidRPr="00481D2D" w:rsidRDefault="00397477" w:rsidP="00CE4959">
            <w:pPr>
              <w:pStyle w:val="TAL"/>
            </w:pPr>
            <w:r w:rsidRPr="00481D2D">
              <w:t>[25] 4.</w:t>
            </w:r>
            <w:r w:rsidR="009F126E" w:rsidRPr="00481D2D">
              <w:t>2</w:t>
            </w:r>
          </w:p>
        </w:tc>
        <w:tc>
          <w:tcPr>
            <w:tcW w:w="1021" w:type="dxa"/>
            <w:gridSpan w:val="2"/>
          </w:tcPr>
          <w:p w:rsidR="00397477" w:rsidRPr="00481D2D" w:rsidRDefault="00397477" w:rsidP="00CE4959">
            <w:pPr>
              <w:pStyle w:val="TAL"/>
            </w:pPr>
            <w:r w:rsidRPr="00481D2D">
              <w:t>c33</w:t>
            </w:r>
          </w:p>
        </w:tc>
        <w:tc>
          <w:tcPr>
            <w:tcW w:w="1021" w:type="dxa"/>
          </w:tcPr>
          <w:p w:rsidR="00397477" w:rsidRPr="00481D2D" w:rsidRDefault="00397477" w:rsidP="00CE4959">
            <w:pPr>
              <w:pStyle w:val="TAL"/>
            </w:pPr>
            <w:r w:rsidRPr="00481D2D">
              <w:t>c33</w:t>
            </w:r>
          </w:p>
        </w:tc>
      </w:tr>
      <w:tr w:rsidR="00826B9F" w:rsidRPr="00481D2D">
        <w:tc>
          <w:tcPr>
            <w:tcW w:w="851" w:type="dxa"/>
          </w:tcPr>
          <w:p w:rsidR="00826B9F" w:rsidRPr="00481D2D" w:rsidRDefault="00826B9F">
            <w:pPr>
              <w:pStyle w:val="TAL"/>
            </w:pPr>
            <w:r w:rsidRPr="00481D2D">
              <w:t>29</w:t>
            </w:r>
            <w:r w:rsidR="00397477" w:rsidRPr="00481D2D">
              <w:t>H</w:t>
            </w:r>
          </w:p>
        </w:tc>
        <w:tc>
          <w:tcPr>
            <w:tcW w:w="2665" w:type="dxa"/>
            <w:gridSpan w:val="2"/>
          </w:tcPr>
          <w:p w:rsidR="00826B9F" w:rsidRPr="00481D2D" w:rsidRDefault="00826B9F">
            <w:pPr>
              <w:pStyle w:val="TAL"/>
            </w:pPr>
            <w:r w:rsidRPr="00481D2D">
              <w:t>470 (Consent Needed)</w:t>
            </w:r>
          </w:p>
        </w:tc>
        <w:tc>
          <w:tcPr>
            <w:tcW w:w="1021" w:type="dxa"/>
            <w:gridSpan w:val="2"/>
          </w:tcPr>
          <w:p w:rsidR="00826B9F" w:rsidRPr="00481D2D" w:rsidRDefault="00826B9F">
            <w:pPr>
              <w:pStyle w:val="TAL"/>
            </w:pPr>
            <w:r w:rsidRPr="00481D2D">
              <w:t>[125] 5.9.2</w:t>
            </w:r>
          </w:p>
        </w:tc>
        <w:tc>
          <w:tcPr>
            <w:tcW w:w="1021" w:type="dxa"/>
          </w:tcPr>
          <w:p w:rsidR="00826B9F" w:rsidRPr="00481D2D" w:rsidRDefault="00826B9F">
            <w:pPr>
              <w:pStyle w:val="TAL"/>
            </w:pPr>
            <w:r w:rsidRPr="00481D2D">
              <w:t>c26</w:t>
            </w:r>
          </w:p>
        </w:tc>
        <w:tc>
          <w:tcPr>
            <w:tcW w:w="1021" w:type="dxa"/>
          </w:tcPr>
          <w:p w:rsidR="00826B9F" w:rsidRPr="00481D2D" w:rsidRDefault="00826B9F">
            <w:pPr>
              <w:pStyle w:val="TAL"/>
            </w:pPr>
            <w:r w:rsidRPr="00481D2D">
              <w:t>c26</w:t>
            </w:r>
          </w:p>
        </w:tc>
        <w:tc>
          <w:tcPr>
            <w:tcW w:w="1021" w:type="dxa"/>
          </w:tcPr>
          <w:p w:rsidR="00826B9F" w:rsidRPr="00481D2D" w:rsidRDefault="00826B9F">
            <w:pPr>
              <w:pStyle w:val="TAL"/>
            </w:pPr>
            <w:r w:rsidRPr="00481D2D">
              <w:t>[125] 5.9.2</w:t>
            </w:r>
          </w:p>
        </w:tc>
        <w:tc>
          <w:tcPr>
            <w:tcW w:w="1021" w:type="dxa"/>
            <w:gridSpan w:val="2"/>
          </w:tcPr>
          <w:p w:rsidR="00826B9F" w:rsidRPr="00481D2D" w:rsidRDefault="00826B9F">
            <w:pPr>
              <w:pStyle w:val="TAL"/>
            </w:pPr>
            <w:r w:rsidRPr="00481D2D">
              <w:t>c27</w:t>
            </w:r>
          </w:p>
        </w:tc>
        <w:tc>
          <w:tcPr>
            <w:tcW w:w="1021" w:type="dxa"/>
          </w:tcPr>
          <w:p w:rsidR="00826B9F" w:rsidRPr="00481D2D" w:rsidRDefault="00826B9F">
            <w:pPr>
              <w:pStyle w:val="TAL"/>
            </w:pPr>
            <w:r w:rsidRPr="00481D2D">
              <w:t>c27</w:t>
            </w:r>
          </w:p>
        </w:tc>
      </w:tr>
      <w:tr w:rsidR="00826B9F" w:rsidRPr="00481D2D">
        <w:tc>
          <w:tcPr>
            <w:tcW w:w="851" w:type="dxa"/>
          </w:tcPr>
          <w:p w:rsidR="00826B9F" w:rsidRPr="00481D2D" w:rsidRDefault="00826B9F">
            <w:pPr>
              <w:pStyle w:val="TAL"/>
            </w:pPr>
            <w:bookmarkStart w:id="1298" w:name="proxy480"/>
            <w:r w:rsidRPr="00481D2D">
              <w:t>30</w:t>
            </w:r>
            <w:bookmarkEnd w:id="1298"/>
          </w:p>
        </w:tc>
        <w:tc>
          <w:tcPr>
            <w:tcW w:w="2665" w:type="dxa"/>
            <w:gridSpan w:val="2"/>
          </w:tcPr>
          <w:p w:rsidR="00826B9F" w:rsidRPr="00481D2D" w:rsidRDefault="00826B9F">
            <w:pPr>
              <w:pStyle w:val="TAL"/>
            </w:pPr>
            <w:r w:rsidRPr="00481D2D">
              <w:t>480 (Temporarily not available)</w:t>
            </w:r>
          </w:p>
        </w:tc>
        <w:tc>
          <w:tcPr>
            <w:tcW w:w="1021" w:type="dxa"/>
            <w:gridSpan w:val="2"/>
          </w:tcPr>
          <w:p w:rsidR="00826B9F" w:rsidRPr="00481D2D" w:rsidRDefault="00826B9F">
            <w:pPr>
              <w:pStyle w:val="TAL"/>
            </w:pPr>
            <w:r w:rsidRPr="00481D2D">
              <w:t>[26] 21.4.18</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18</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31</w:t>
            </w:r>
          </w:p>
        </w:tc>
        <w:tc>
          <w:tcPr>
            <w:tcW w:w="2665" w:type="dxa"/>
            <w:gridSpan w:val="2"/>
          </w:tcPr>
          <w:p w:rsidR="00826B9F" w:rsidRPr="00481D2D" w:rsidRDefault="00826B9F">
            <w:pPr>
              <w:pStyle w:val="TAL"/>
            </w:pPr>
            <w:r w:rsidRPr="00481D2D">
              <w:t>481 (Call /Transaction Does Not Exist)</w:t>
            </w:r>
          </w:p>
        </w:tc>
        <w:tc>
          <w:tcPr>
            <w:tcW w:w="1021" w:type="dxa"/>
            <w:gridSpan w:val="2"/>
          </w:tcPr>
          <w:p w:rsidR="00826B9F" w:rsidRPr="00481D2D" w:rsidRDefault="00826B9F">
            <w:pPr>
              <w:pStyle w:val="TAL"/>
            </w:pPr>
            <w:r w:rsidRPr="00481D2D">
              <w:t>[26] 21.4.19</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19</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32</w:t>
            </w:r>
          </w:p>
        </w:tc>
        <w:tc>
          <w:tcPr>
            <w:tcW w:w="2665" w:type="dxa"/>
            <w:gridSpan w:val="2"/>
          </w:tcPr>
          <w:p w:rsidR="00826B9F" w:rsidRPr="00481D2D" w:rsidRDefault="00826B9F">
            <w:pPr>
              <w:pStyle w:val="TAL"/>
            </w:pPr>
            <w:r w:rsidRPr="00481D2D">
              <w:t>482 (Loop Detected)</w:t>
            </w:r>
          </w:p>
        </w:tc>
        <w:tc>
          <w:tcPr>
            <w:tcW w:w="1021" w:type="dxa"/>
            <w:gridSpan w:val="2"/>
          </w:tcPr>
          <w:p w:rsidR="00826B9F" w:rsidRPr="00481D2D" w:rsidRDefault="00826B9F">
            <w:pPr>
              <w:pStyle w:val="TAL"/>
            </w:pPr>
            <w:r w:rsidRPr="00481D2D">
              <w:t>[26] 21.4.20</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0</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33</w:t>
            </w:r>
          </w:p>
        </w:tc>
        <w:tc>
          <w:tcPr>
            <w:tcW w:w="2665" w:type="dxa"/>
            <w:gridSpan w:val="2"/>
          </w:tcPr>
          <w:p w:rsidR="00826B9F" w:rsidRPr="00481D2D" w:rsidRDefault="00826B9F">
            <w:pPr>
              <w:pStyle w:val="TAL"/>
            </w:pPr>
            <w:r w:rsidRPr="00481D2D">
              <w:t>483 (Too Many Hops)</w:t>
            </w:r>
          </w:p>
        </w:tc>
        <w:tc>
          <w:tcPr>
            <w:tcW w:w="1021" w:type="dxa"/>
            <w:gridSpan w:val="2"/>
          </w:tcPr>
          <w:p w:rsidR="00826B9F" w:rsidRPr="00481D2D" w:rsidRDefault="00826B9F">
            <w:pPr>
              <w:pStyle w:val="TAL"/>
            </w:pPr>
            <w:r w:rsidRPr="00481D2D">
              <w:t>[26] 21.4.21</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1</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bookmarkStart w:id="1299" w:name="proxy484"/>
            <w:r w:rsidRPr="00481D2D">
              <w:t>34</w:t>
            </w:r>
            <w:bookmarkEnd w:id="1299"/>
          </w:p>
        </w:tc>
        <w:tc>
          <w:tcPr>
            <w:tcW w:w="2665" w:type="dxa"/>
            <w:gridSpan w:val="2"/>
          </w:tcPr>
          <w:p w:rsidR="00826B9F" w:rsidRPr="00481D2D" w:rsidRDefault="00826B9F">
            <w:pPr>
              <w:pStyle w:val="TAL"/>
            </w:pPr>
            <w:r w:rsidRPr="00481D2D">
              <w:t>484 (Address Incomplete)</w:t>
            </w:r>
          </w:p>
        </w:tc>
        <w:tc>
          <w:tcPr>
            <w:tcW w:w="1021" w:type="dxa"/>
            <w:gridSpan w:val="2"/>
          </w:tcPr>
          <w:p w:rsidR="00826B9F" w:rsidRPr="00481D2D" w:rsidRDefault="00826B9F">
            <w:pPr>
              <w:pStyle w:val="TAL"/>
            </w:pPr>
            <w:r w:rsidRPr="00481D2D">
              <w:t>[26] 21.4.2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2</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bookmarkStart w:id="1300" w:name="proxy485"/>
            <w:r w:rsidRPr="00481D2D">
              <w:t>35</w:t>
            </w:r>
            <w:bookmarkEnd w:id="1300"/>
          </w:p>
        </w:tc>
        <w:tc>
          <w:tcPr>
            <w:tcW w:w="2665" w:type="dxa"/>
            <w:gridSpan w:val="2"/>
          </w:tcPr>
          <w:p w:rsidR="00826B9F" w:rsidRPr="00481D2D" w:rsidRDefault="00826B9F">
            <w:pPr>
              <w:pStyle w:val="TAL"/>
            </w:pPr>
            <w:r w:rsidRPr="00481D2D">
              <w:t>485 (Ambiguous)</w:t>
            </w:r>
          </w:p>
        </w:tc>
        <w:tc>
          <w:tcPr>
            <w:tcW w:w="1021" w:type="dxa"/>
            <w:gridSpan w:val="2"/>
          </w:tcPr>
          <w:p w:rsidR="00826B9F" w:rsidRPr="00481D2D" w:rsidRDefault="00826B9F">
            <w:pPr>
              <w:pStyle w:val="TAL"/>
            </w:pPr>
            <w:r w:rsidRPr="00481D2D">
              <w:t>[26] 21.4.23</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3</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bookmarkStart w:id="1301" w:name="proxy486"/>
            <w:r w:rsidRPr="00481D2D">
              <w:t>36</w:t>
            </w:r>
            <w:bookmarkEnd w:id="1301"/>
          </w:p>
        </w:tc>
        <w:tc>
          <w:tcPr>
            <w:tcW w:w="2665" w:type="dxa"/>
            <w:gridSpan w:val="2"/>
          </w:tcPr>
          <w:p w:rsidR="00826B9F" w:rsidRPr="00481D2D" w:rsidRDefault="00826B9F">
            <w:pPr>
              <w:pStyle w:val="TAL"/>
            </w:pPr>
            <w:r w:rsidRPr="00481D2D">
              <w:t>486 (Busy Here)</w:t>
            </w:r>
          </w:p>
        </w:tc>
        <w:tc>
          <w:tcPr>
            <w:tcW w:w="1021" w:type="dxa"/>
            <w:gridSpan w:val="2"/>
          </w:tcPr>
          <w:p w:rsidR="00826B9F" w:rsidRPr="00481D2D" w:rsidRDefault="00826B9F">
            <w:pPr>
              <w:pStyle w:val="TAL"/>
            </w:pPr>
            <w:r w:rsidRPr="00481D2D">
              <w:t>[26] 21.4.24</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4</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37</w:t>
            </w:r>
          </w:p>
        </w:tc>
        <w:tc>
          <w:tcPr>
            <w:tcW w:w="2665" w:type="dxa"/>
            <w:gridSpan w:val="2"/>
          </w:tcPr>
          <w:p w:rsidR="00826B9F" w:rsidRPr="00481D2D" w:rsidRDefault="00826B9F">
            <w:pPr>
              <w:pStyle w:val="TAL"/>
            </w:pPr>
            <w:r w:rsidRPr="00481D2D">
              <w:t>487 (Request Terminated)</w:t>
            </w:r>
          </w:p>
        </w:tc>
        <w:tc>
          <w:tcPr>
            <w:tcW w:w="1021" w:type="dxa"/>
            <w:gridSpan w:val="2"/>
          </w:tcPr>
          <w:p w:rsidR="00826B9F" w:rsidRPr="00481D2D" w:rsidRDefault="00826B9F">
            <w:pPr>
              <w:pStyle w:val="TAL"/>
            </w:pPr>
            <w:r w:rsidRPr="00481D2D">
              <w:t>[26] 21.4.25</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5</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38</w:t>
            </w:r>
          </w:p>
        </w:tc>
        <w:tc>
          <w:tcPr>
            <w:tcW w:w="2665" w:type="dxa"/>
            <w:gridSpan w:val="2"/>
          </w:tcPr>
          <w:p w:rsidR="00826B9F" w:rsidRPr="00481D2D" w:rsidRDefault="00826B9F">
            <w:pPr>
              <w:pStyle w:val="TAL"/>
            </w:pPr>
            <w:r w:rsidRPr="00481D2D">
              <w:t>488 (Not Acceptable Here)</w:t>
            </w:r>
          </w:p>
        </w:tc>
        <w:tc>
          <w:tcPr>
            <w:tcW w:w="1021" w:type="dxa"/>
            <w:gridSpan w:val="2"/>
          </w:tcPr>
          <w:p w:rsidR="00826B9F" w:rsidRPr="00481D2D" w:rsidRDefault="00826B9F">
            <w:pPr>
              <w:pStyle w:val="TAL"/>
            </w:pPr>
            <w:r w:rsidRPr="00481D2D">
              <w:t>[26] 21.4.26</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6</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bookmarkStart w:id="1302" w:name="proxy489"/>
            <w:r w:rsidRPr="00481D2D">
              <w:t>39</w:t>
            </w:r>
            <w:bookmarkEnd w:id="1302"/>
          </w:p>
        </w:tc>
        <w:tc>
          <w:tcPr>
            <w:tcW w:w="2665" w:type="dxa"/>
            <w:gridSpan w:val="2"/>
          </w:tcPr>
          <w:p w:rsidR="00826B9F" w:rsidRPr="00481D2D" w:rsidRDefault="00826B9F">
            <w:pPr>
              <w:pStyle w:val="TAL"/>
            </w:pPr>
            <w:r w:rsidRPr="00481D2D">
              <w:t>489 (Bad Event)</w:t>
            </w:r>
          </w:p>
        </w:tc>
        <w:tc>
          <w:tcPr>
            <w:tcW w:w="1021" w:type="dxa"/>
            <w:gridSpan w:val="2"/>
          </w:tcPr>
          <w:p w:rsidR="00826B9F" w:rsidRPr="00481D2D" w:rsidRDefault="00826B9F">
            <w:pPr>
              <w:pStyle w:val="TAL"/>
            </w:pPr>
            <w:r w:rsidRPr="00481D2D">
              <w:t xml:space="preserve">[28] </w:t>
            </w:r>
            <w:r w:rsidR="008809F3" w:rsidRPr="00481D2D">
              <w:t>8</w:t>
            </w:r>
            <w:r w:rsidRPr="00481D2D">
              <w:t>.3.2</w:t>
            </w:r>
          </w:p>
        </w:tc>
        <w:tc>
          <w:tcPr>
            <w:tcW w:w="1021" w:type="dxa"/>
          </w:tcPr>
          <w:p w:rsidR="00826B9F" w:rsidRPr="00481D2D" w:rsidRDefault="00826B9F">
            <w:pPr>
              <w:pStyle w:val="TAL"/>
            </w:pPr>
            <w:r w:rsidRPr="00481D2D">
              <w:t>c4</w:t>
            </w:r>
          </w:p>
        </w:tc>
        <w:tc>
          <w:tcPr>
            <w:tcW w:w="1021" w:type="dxa"/>
          </w:tcPr>
          <w:p w:rsidR="00826B9F" w:rsidRPr="00481D2D" w:rsidRDefault="00826B9F">
            <w:pPr>
              <w:pStyle w:val="TAL"/>
            </w:pPr>
            <w:r w:rsidRPr="00481D2D">
              <w:t>c4</w:t>
            </w:r>
          </w:p>
        </w:tc>
        <w:tc>
          <w:tcPr>
            <w:tcW w:w="1021" w:type="dxa"/>
          </w:tcPr>
          <w:p w:rsidR="00826B9F" w:rsidRPr="00481D2D" w:rsidRDefault="00826B9F">
            <w:pPr>
              <w:pStyle w:val="TAL"/>
            </w:pPr>
            <w:r w:rsidRPr="00481D2D">
              <w:t xml:space="preserve">[28] </w:t>
            </w:r>
            <w:r w:rsidR="008809F3" w:rsidRPr="00481D2D">
              <w:t>8</w:t>
            </w:r>
            <w:r w:rsidRPr="00481D2D">
              <w:t>.3.2</w:t>
            </w:r>
          </w:p>
        </w:tc>
        <w:tc>
          <w:tcPr>
            <w:tcW w:w="1021" w:type="dxa"/>
            <w:gridSpan w:val="2"/>
          </w:tcPr>
          <w:p w:rsidR="00826B9F" w:rsidRPr="00481D2D" w:rsidRDefault="00826B9F">
            <w:pPr>
              <w:pStyle w:val="TAL"/>
            </w:pPr>
            <w:r w:rsidRPr="00481D2D">
              <w:t>c4</w:t>
            </w:r>
          </w:p>
        </w:tc>
        <w:tc>
          <w:tcPr>
            <w:tcW w:w="1021" w:type="dxa"/>
          </w:tcPr>
          <w:p w:rsidR="00826B9F" w:rsidRPr="00481D2D" w:rsidRDefault="00826B9F">
            <w:pPr>
              <w:pStyle w:val="TAL"/>
            </w:pPr>
            <w:r w:rsidRPr="00481D2D">
              <w:t>c4</w:t>
            </w:r>
          </w:p>
        </w:tc>
      </w:tr>
      <w:tr w:rsidR="00826B9F" w:rsidRPr="00481D2D">
        <w:tc>
          <w:tcPr>
            <w:tcW w:w="851" w:type="dxa"/>
          </w:tcPr>
          <w:p w:rsidR="00826B9F" w:rsidRPr="00481D2D" w:rsidRDefault="00826B9F">
            <w:pPr>
              <w:pStyle w:val="TAL"/>
            </w:pPr>
            <w:r w:rsidRPr="00481D2D">
              <w:t>40</w:t>
            </w:r>
          </w:p>
        </w:tc>
        <w:tc>
          <w:tcPr>
            <w:tcW w:w="2665" w:type="dxa"/>
            <w:gridSpan w:val="2"/>
          </w:tcPr>
          <w:p w:rsidR="00826B9F" w:rsidRPr="00481D2D" w:rsidRDefault="00826B9F">
            <w:pPr>
              <w:pStyle w:val="TAL"/>
            </w:pPr>
            <w:r w:rsidRPr="00481D2D">
              <w:t>491 (Request Pending)</w:t>
            </w:r>
          </w:p>
        </w:tc>
        <w:tc>
          <w:tcPr>
            <w:tcW w:w="1021" w:type="dxa"/>
            <w:gridSpan w:val="2"/>
          </w:tcPr>
          <w:p w:rsidR="00826B9F" w:rsidRPr="00481D2D" w:rsidRDefault="00826B9F">
            <w:pPr>
              <w:pStyle w:val="TAL"/>
            </w:pPr>
            <w:r w:rsidRPr="00481D2D">
              <w:t>[26] 21.4.27</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7</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1</w:t>
            </w:r>
          </w:p>
        </w:tc>
        <w:tc>
          <w:tcPr>
            <w:tcW w:w="2665" w:type="dxa"/>
            <w:gridSpan w:val="2"/>
          </w:tcPr>
          <w:p w:rsidR="00826B9F" w:rsidRPr="00481D2D" w:rsidRDefault="00826B9F">
            <w:pPr>
              <w:pStyle w:val="TAL"/>
            </w:pPr>
            <w:r w:rsidRPr="00481D2D">
              <w:t>493 (Undecipherable)</w:t>
            </w:r>
          </w:p>
        </w:tc>
        <w:tc>
          <w:tcPr>
            <w:tcW w:w="1021" w:type="dxa"/>
            <w:gridSpan w:val="2"/>
          </w:tcPr>
          <w:p w:rsidR="00826B9F" w:rsidRPr="00481D2D" w:rsidRDefault="00826B9F">
            <w:pPr>
              <w:pStyle w:val="TAL"/>
            </w:pPr>
            <w:r w:rsidRPr="00481D2D">
              <w:t>[26] 21.4.28</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4.28</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1A</w:t>
            </w:r>
          </w:p>
        </w:tc>
        <w:tc>
          <w:tcPr>
            <w:tcW w:w="2659" w:type="dxa"/>
          </w:tcPr>
          <w:p w:rsidR="00826B9F" w:rsidRPr="00481D2D" w:rsidRDefault="00826B9F">
            <w:pPr>
              <w:pStyle w:val="TAL"/>
            </w:pPr>
            <w:r w:rsidRPr="00481D2D">
              <w:t>494 (Security Agreement Required)</w:t>
            </w:r>
          </w:p>
        </w:tc>
        <w:tc>
          <w:tcPr>
            <w:tcW w:w="993" w:type="dxa"/>
            <w:gridSpan w:val="2"/>
          </w:tcPr>
          <w:p w:rsidR="00826B9F" w:rsidRPr="00481D2D" w:rsidRDefault="00826B9F">
            <w:pPr>
              <w:pStyle w:val="TAL"/>
            </w:pPr>
            <w:r w:rsidRPr="00481D2D">
              <w:t>[48] 2</w:t>
            </w:r>
          </w:p>
        </w:tc>
        <w:tc>
          <w:tcPr>
            <w:tcW w:w="1055" w:type="dxa"/>
            <w:gridSpan w:val="2"/>
          </w:tcPr>
          <w:p w:rsidR="00826B9F" w:rsidRPr="00481D2D" w:rsidRDefault="00826B9F">
            <w:pPr>
              <w:pStyle w:val="TAL"/>
            </w:pPr>
            <w:r w:rsidRPr="00481D2D">
              <w:t>c7</w:t>
            </w:r>
          </w:p>
        </w:tc>
        <w:tc>
          <w:tcPr>
            <w:tcW w:w="1021" w:type="dxa"/>
          </w:tcPr>
          <w:p w:rsidR="00826B9F" w:rsidRPr="00481D2D" w:rsidRDefault="00826B9F">
            <w:pPr>
              <w:pStyle w:val="TAL"/>
            </w:pPr>
            <w:r w:rsidRPr="00481D2D">
              <w:t>c7</w:t>
            </w:r>
          </w:p>
        </w:tc>
        <w:tc>
          <w:tcPr>
            <w:tcW w:w="1042" w:type="dxa"/>
            <w:gridSpan w:val="2"/>
          </w:tcPr>
          <w:p w:rsidR="00826B9F" w:rsidRPr="00481D2D" w:rsidRDefault="00826B9F">
            <w:pPr>
              <w:pStyle w:val="TAL"/>
            </w:pPr>
            <w:r w:rsidRPr="00481D2D">
              <w:t>[48] 2</w:t>
            </w:r>
          </w:p>
        </w:tc>
        <w:tc>
          <w:tcPr>
            <w:tcW w:w="1000" w:type="dxa"/>
          </w:tcPr>
          <w:p w:rsidR="00826B9F" w:rsidRPr="00481D2D" w:rsidRDefault="00826B9F">
            <w:pPr>
              <w:pStyle w:val="TAL"/>
            </w:pPr>
            <w:r w:rsidRPr="00481D2D">
              <w:t>n/a</w:t>
            </w:r>
          </w:p>
        </w:tc>
        <w:tc>
          <w:tcPr>
            <w:tcW w:w="1021" w:type="dxa"/>
          </w:tcPr>
          <w:p w:rsidR="00826B9F" w:rsidRPr="00481D2D" w:rsidRDefault="00826B9F">
            <w:pPr>
              <w:pStyle w:val="TAL"/>
            </w:pPr>
            <w:r w:rsidRPr="00481D2D">
              <w:t>n/a</w:t>
            </w:r>
          </w:p>
        </w:tc>
      </w:tr>
      <w:tr w:rsidR="00826B9F" w:rsidRPr="00481D2D">
        <w:tc>
          <w:tcPr>
            <w:tcW w:w="851" w:type="dxa"/>
          </w:tcPr>
          <w:p w:rsidR="00826B9F" w:rsidRPr="00481D2D" w:rsidRDefault="00826B9F">
            <w:pPr>
              <w:pStyle w:val="TAL"/>
            </w:pPr>
            <w:r w:rsidRPr="00481D2D">
              <w:t>105</w:t>
            </w:r>
          </w:p>
        </w:tc>
        <w:tc>
          <w:tcPr>
            <w:tcW w:w="2665" w:type="dxa"/>
            <w:gridSpan w:val="2"/>
          </w:tcPr>
          <w:p w:rsidR="00826B9F" w:rsidRPr="00481D2D" w:rsidRDefault="00826B9F">
            <w:pPr>
              <w:pStyle w:val="TAL"/>
            </w:pPr>
            <w:r w:rsidRPr="00481D2D">
              <w:t>5xx response</w:t>
            </w:r>
          </w:p>
        </w:tc>
        <w:tc>
          <w:tcPr>
            <w:tcW w:w="1021" w:type="dxa"/>
            <w:gridSpan w:val="2"/>
          </w:tcPr>
          <w:p w:rsidR="00826B9F" w:rsidRPr="00481D2D" w:rsidRDefault="00826B9F">
            <w:pPr>
              <w:pStyle w:val="TAL"/>
            </w:pPr>
            <w:r w:rsidRPr="00481D2D">
              <w:t>[26] 21.5</w:t>
            </w:r>
          </w:p>
        </w:tc>
        <w:tc>
          <w:tcPr>
            <w:tcW w:w="1021" w:type="dxa"/>
          </w:tcPr>
          <w:p w:rsidR="00826B9F" w:rsidRPr="00481D2D" w:rsidRDefault="00826B9F">
            <w:pPr>
              <w:pStyle w:val="TAL"/>
            </w:pPr>
            <w:r w:rsidRPr="00481D2D">
              <w:t>p25</w:t>
            </w:r>
          </w:p>
        </w:tc>
        <w:tc>
          <w:tcPr>
            <w:tcW w:w="1021" w:type="dxa"/>
          </w:tcPr>
          <w:p w:rsidR="00826B9F" w:rsidRPr="00481D2D" w:rsidRDefault="00826B9F">
            <w:pPr>
              <w:pStyle w:val="TAL"/>
            </w:pPr>
            <w:r w:rsidRPr="00481D2D">
              <w:t>p25</w:t>
            </w:r>
          </w:p>
        </w:tc>
        <w:tc>
          <w:tcPr>
            <w:tcW w:w="1021" w:type="dxa"/>
          </w:tcPr>
          <w:p w:rsidR="00826B9F" w:rsidRPr="00481D2D" w:rsidRDefault="00826B9F">
            <w:pPr>
              <w:pStyle w:val="TAL"/>
            </w:pPr>
            <w:r w:rsidRPr="00481D2D">
              <w:t>[26] 21.5</w:t>
            </w:r>
          </w:p>
        </w:tc>
        <w:tc>
          <w:tcPr>
            <w:tcW w:w="1021" w:type="dxa"/>
            <w:gridSpan w:val="2"/>
          </w:tcPr>
          <w:p w:rsidR="00826B9F" w:rsidRPr="00481D2D" w:rsidRDefault="00826B9F">
            <w:pPr>
              <w:pStyle w:val="TAL"/>
            </w:pPr>
            <w:r w:rsidRPr="00481D2D">
              <w:t>p25</w:t>
            </w:r>
          </w:p>
        </w:tc>
        <w:tc>
          <w:tcPr>
            <w:tcW w:w="1021" w:type="dxa"/>
          </w:tcPr>
          <w:p w:rsidR="00826B9F" w:rsidRPr="00481D2D" w:rsidRDefault="00826B9F">
            <w:pPr>
              <w:pStyle w:val="TAL"/>
            </w:pPr>
            <w:r w:rsidRPr="00481D2D">
              <w:t>p25</w:t>
            </w:r>
          </w:p>
        </w:tc>
      </w:tr>
      <w:tr w:rsidR="00826B9F" w:rsidRPr="00481D2D">
        <w:tc>
          <w:tcPr>
            <w:tcW w:w="851" w:type="dxa"/>
          </w:tcPr>
          <w:p w:rsidR="00826B9F" w:rsidRPr="00481D2D" w:rsidRDefault="00826B9F">
            <w:pPr>
              <w:pStyle w:val="TAL"/>
            </w:pPr>
            <w:bookmarkStart w:id="1303" w:name="proxy500"/>
            <w:r w:rsidRPr="00481D2D">
              <w:t>42</w:t>
            </w:r>
            <w:bookmarkEnd w:id="1303"/>
          </w:p>
        </w:tc>
        <w:tc>
          <w:tcPr>
            <w:tcW w:w="2665" w:type="dxa"/>
            <w:gridSpan w:val="2"/>
          </w:tcPr>
          <w:p w:rsidR="00826B9F" w:rsidRPr="00481D2D" w:rsidRDefault="00826B9F">
            <w:pPr>
              <w:pStyle w:val="TAL"/>
            </w:pPr>
            <w:r w:rsidRPr="00481D2D">
              <w:t>500 (Internal Server Error)</w:t>
            </w:r>
          </w:p>
        </w:tc>
        <w:tc>
          <w:tcPr>
            <w:tcW w:w="1021" w:type="dxa"/>
            <w:gridSpan w:val="2"/>
          </w:tcPr>
          <w:p w:rsidR="00826B9F" w:rsidRPr="00481D2D" w:rsidRDefault="00826B9F">
            <w:pPr>
              <w:pStyle w:val="TAL"/>
            </w:pPr>
            <w:r w:rsidRPr="00481D2D">
              <w:t>[26] 21.5.1</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1</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3</w:t>
            </w:r>
          </w:p>
        </w:tc>
        <w:tc>
          <w:tcPr>
            <w:tcW w:w="2665" w:type="dxa"/>
            <w:gridSpan w:val="2"/>
          </w:tcPr>
          <w:p w:rsidR="00826B9F" w:rsidRPr="00481D2D" w:rsidRDefault="00826B9F">
            <w:pPr>
              <w:pStyle w:val="TAL"/>
            </w:pPr>
            <w:r w:rsidRPr="00481D2D">
              <w:t>501 (Not Implemented)</w:t>
            </w:r>
          </w:p>
        </w:tc>
        <w:tc>
          <w:tcPr>
            <w:tcW w:w="1021" w:type="dxa"/>
            <w:gridSpan w:val="2"/>
          </w:tcPr>
          <w:p w:rsidR="00826B9F" w:rsidRPr="00481D2D" w:rsidRDefault="00826B9F">
            <w:pPr>
              <w:pStyle w:val="TAL"/>
            </w:pPr>
            <w:r w:rsidRPr="00481D2D">
              <w:t>[26] 21.5.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2</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4</w:t>
            </w:r>
          </w:p>
        </w:tc>
        <w:tc>
          <w:tcPr>
            <w:tcW w:w="2665" w:type="dxa"/>
            <w:gridSpan w:val="2"/>
          </w:tcPr>
          <w:p w:rsidR="00826B9F" w:rsidRPr="00481D2D" w:rsidRDefault="00826B9F">
            <w:pPr>
              <w:pStyle w:val="TAL"/>
            </w:pPr>
            <w:r w:rsidRPr="00481D2D">
              <w:t>502 (Bad Gateway)</w:t>
            </w:r>
          </w:p>
        </w:tc>
        <w:tc>
          <w:tcPr>
            <w:tcW w:w="1021" w:type="dxa"/>
            <w:gridSpan w:val="2"/>
          </w:tcPr>
          <w:p w:rsidR="00826B9F" w:rsidRPr="00481D2D" w:rsidRDefault="00826B9F">
            <w:pPr>
              <w:pStyle w:val="TAL"/>
            </w:pPr>
            <w:r w:rsidRPr="00481D2D">
              <w:t>[26] 21.5.3</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3</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bookmarkStart w:id="1304" w:name="proxy503"/>
            <w:r w:rsidRPr="00481D2D">
              <w:t>45</w:t>
            </w:r>
            <w:bookmarkEnd w:id="1304"/>
          </w:p>
        </w:tc>
        <w:tc>
          <w:tcPr>
            <w:tcW w:w="2665" w:type="dxa"/>
            <w:gridSpan w:val="2"/>
          </w:tcPr>
          <w:p w:rsidR="00826B9F" w:rsidRPr="00481D2D" w:rsidRDefault="00826B9F">
            <w:pPr>
              <w:pStyle w:val="TAL"/>
            </w:pPr>
            <w:r w:rsidRPr="00481D2D">
              <w:t>503 (Service Unavailable)</w:t>
            </w:r>
          </w:p>
        </w:tc>
        <w:tc>
          <w:tcPr>
            <w:tcW w:w="1021" w:type="dxa"/>
            <w:gridSpan w:val="2"/>
          </w:tcPr>
          <w:p w:rsidR="00826B9F" w:rsidRPr="00481D2D" w:rsidRDefault="00826B9F">
            <w:pPr>
              <w:pStyle w:val="TAL"/>
            </w:pPr>
            <w:r w:rsidRPr="00481D2D">
              <w:t>[26] 21.5.4</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4</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6</w:t>
            </w:r>
          </w:p>
        </w:tc>
        <w:tc>
          <w:tcPr>
            <w:tcW w:w="2665" w:type="dxa"/>
            <w:gridSpan w:val="2"/>
          </w:tcPr>
          <w:p w:rsidR="00826B9F" w:rsidRPr="00481D2D" w:rsidRDefault="00826B9F">
            <w:pPr>
              <w:pStyle w:val="TAL"/>
            </w:pPr>
            <w:r w:rsidRPr="00481D2D">
              <w:t>504 (Server Time-out)</w:t>
            </w:r>
          </w:p>
        </w:tc>
        <w:tc>
          <w:tcPr>
            <w:tcW w:w="1021" w:type="dxa"/>
            <w:gridSpan w:val="2"/>
          </w:tcPr>
          <w:p w:rsidR="00826B9F" w:rsidRPr="00481D2D" w:rsidRDefault="00826B9F">
            <w:pPr>
              <w:pStyle w:val="TAL"/>
            </w:pPr>
            <w:r w:rsidRPr="00481D2D">
              <w:t>[26] 21.5.5</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5</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7</w:t>
            </w:r>
          </w:p>
        </w:tc>
        <w:tc>
          <w:tcPr>
            <w:tcW w:w="2665" w:type="dxa"/>
            <w:gridSpan w:val="2"/>
          </w:tcPr>
          <w:p w:rsidR="00826B9F" w:rsidRPr="00481D2D" w:rsidRDefault="00826B9F">
            <w:pPr>
              <w:pStyle w:val="TAL"/>
            </w:pPr>
            <w:r w:rsidRPr="00481D2D">
              <w:t>505 (Version not supported)</w:t>
            </w:r>
          </w:p>
        </w:tc>
        <w:tc>
          <w:tcPr>
            <w:tcW w:w="1021" w:type="dxa"/>
            <w:gridSpan w:val="2"/>
          </w:tcPr>
          <w:p w:rsidR="00826B9F" w:rsidRPr="00481D2D" w:rsidRDefault="00826B9F">
            <w:pPr>
              <w:pStyle w:val="TAL"/>
            </w:pPr>
            <w:r w:rsidRPr="00481D2D">
              <w:t>[26] 21.5.6</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6</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8</w:t>
            </w:r>
          </w:p>
        </w:tc>
        <w:tc>
          <w:tcPr>
            <w:tcW w:w="2665" w:type="dxa"/>
            <w:gridSpan w:val="2"/>
          </w:tcPr>
          <w:p w:rsidR="00826B9F" w:rsidRPr="00481D2D" w:rsidRDefault="00826B9F">
            <w:pPr>
              <w:pStyle w:val="TAL"/>
            </w:pPr>
            <w:r w:rsidRPr="00481D2D">
              <w:t>513 (Message Too Large)</w:t>
            </w:r>
          </w:p>
        </w:tc>
        <w:tc>
          <w:tcPr>
            <w:tcW w:w="1021" w:type="dxa"/>
            <w:gridSpan w:val="2"/>
          </w:tcPr>
          <w:p w:rsidR="00826B9F" w:rsidRPr="00481D2D" w:rsidRDefault="00826B9F">
            <w:pPr>
              <w:pStyle w:val="TAL"/>
            </w:pPr>
            <w:r w:rsidRPr="00481D2D">
              <w:t>[26] 21.5.7</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5.7</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49</w:t>
            </w:r>
          </w:p>
        </w:tc>
        <w:tc>
          <w:tcPr>
            <w:tcW w:w="2665" w:type="dxa"/>
            <w:gridSpan w:val="2"/>
          </w:tcPr>
          <w:p w:rsidR="00826B9F" w:rsidRPr="00481D2D" w:rsidRDefault="00826B9F">
            <w:pPr>
              <w:pStyle w:val="TAL"/>
            </w:pPr>
            <w:r w:rsidRPr="00481D2D">
              <w:t>580 (Precondition Failure)</w:t>
            </w:r>
          </w:p>
        </w:tc>
        <w:tc>
          <w:tcPr>
            <w:tcW w:w="1021" w:type="dxa"/>
            <w:gridSpan w:val="2"/>
          </w:tcPr>
          <w:p w:rsidR="00826B9F" w:rsidRPr="00481D2D" w:rsidRDefault="00826B9F">
            <w:pPr>
              <w:pStyle w:val="TAL"/>
            </w:pPr>
            <w:r w:rsidRPr="00481D2D">
              <w:t>[30] 8</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30] 8</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106</w:t>
            </w:r>
          </w:p>
        </w:tc>
        <w:tc>
          <w:tcPr>
            <w:tcW w:w="2665" w:type="dxa"/>
            <w:gridSpan w:val="2"/>
          </w:tcPr>
          <w:p w:rsidR="00826B9F" w:rsidRPr="00481D2D" w:rsidRDefault="00826B9F">
            <w:pPr>
              <w:pStyle w:val="TAL"/>
            </w:pPr>
            <w:r w:rsidRPr="00481D2D">
              <w:t>6xx response</w:t>
            </w:r>
          </w:p>
        </w:tc>
        <w:tc>
          <w:tcPr>
            <w:tcW w:w="1021" w:type="dxa"/>
            <w:gridSpan w:val="2"/>
          </w:tcPr>
          <w:p w:rsidR="00826B9F" w:rsidRPr="00481D2D" w:rsidRDefault="00826B9F">
            <w:pPr>
              <w:pStyle w:val="TAL"/>
            </w:pPr>
            <w:r w:rsidRPr="00481D2D">
              <w:t>[26] 21.6</w:t>
            </w:r>
          </w:p>
        </w:tc>
        <w:tc>
          <w:tcPr>
            <w:tcW w:w="1021" w:type="dxa"/>
          </w:tcPr>
          <w:p w:rsidR="00826B9F" w:rsidRPr="00481D2D" w:rsidRDefault="00826B9F">
            <w:pPr>
              <w:pStyle w:val="TAL"/>
            </w:pPr>
            <w:r w:rsidRPr="00481D2D">
              <w:t>p26</w:t>
            </w:r>
          </w:p>
        </w:tc>
        <w:tc>
          <w:tcPr>
            <w:tcW w:w="1021" w:type="dxa"/>
          </w:tcPr>
          <w:p w:rsidR="00826B9F" w:rsidRPr="00481D2D" w:rsidRDefault="00826B9F">
            <w:pPr>
              <w:pStyle w:val="TAL"/>
            </w:pPr>
            <w:r w:rsidRPr="00481D2D">
              <w:t>p26</w:t>
            </w:r>
          </w:p>
        </w:tc>
        <w:tc>
          <w:tcPr>
            <w:tcW w:w="1021" w:type="dxa"/>
          </w:tcPr>
          <w:p w:rsidR="00826B9F" w:rsidRPr="00481D2D" w:rsidRDefault="00826B9F">
            <w:pPr>
              <w:pStyle w:val="TAL"/>
            </w:pPr>
            <w:r w:rsidRPr="00481D2D">
              <w:t>[26] 21.6</w:t>
            </w:r>
          </w:p>
        </w:tc>
        <w:tc>
          <w:tcPr>
            <w:tcW w:w="1021" w:type="dxa"/>
            <w:gridSpan w:val="2"/>
          </w:tcPr>
          <w:p w:rsidR="00826B9F" w:rsidRPr="00481D2D" w:rsidRDefault="00826B9F">
            <w:pPr>
              <w:pStyle w:val="TAL"/>
            </w:pPr>
            <w:r w:rsidRPr="00481D2D">
              <w:t>p26</w:t>
            </w:r>
          </w:p>
        </w:tc>
        <w:tc>
          <w:tcPr>
            <w:tcW w:w="1021" w:type="dxa"/>
          </w:tcPr>
          <w:p w:rsidR="00826B9F" w:rsidRPr="00481D2D" w:rsidRDefault="00826B9F">
            <w:pPr>
              <w:pStyle w:val="TAL"/>
            </w:pPr>
            <w:r w:rsidRPr="00481D2D">
              <w:t>p26</w:t>
            </w:r>
          </w:p>
        </w:tc>
      </w:tr>
      <w:tr w:rsidR="00826B9F" w:rsidRPr="00481D2D">
        <w:tc>
          <w:tcPr>
            <w:tcW w:w="851" w:type="dxa"/>
          </w:tcPr>
          <w:p w:rsidR="00826B9F" w:rsidRPr="00481D2D" w:rsidRDefault="00826B9F">
            <w:pPr>
              <w:pStyle w:val="TAL"/>
            </w:pPr>
            <w:bookmarkStart w:id="1305" w:name="proxy600"/>
            <w:r w:rsidRPr="00481D2D">
              <w:t>50</w:t>
            </w:r>
            <w:bookmarkEnd w:id="1305"/>
          </w:p>
        </w:tc>
        <w:tc>
          <w:tcPr>
            <w:tcW w:w="2665" w:type="dxa"/>
            <w:gridSpan w:val="2"/>
          </w:tcPr>
          <w:p w:rsidR="00826B9F" w:rsidRPr="00481D2D" w:rsidRDefault="00826B9F">
            <w:pPr>
              <w:pStyle w:val="TAL"/>
            </w:pPr>
            <w:r w:rsidRPr="00481D2D">
              <w:t>600 (Busy Everywhere)</w:t>
            </w:r>
          </w:p>
        </w:tc>
        <w:tc>
          <w:tcPr>
            <w:tcW w:w="1021" w:type="dxa"/>
            <w:gridSpan w:val="2"/>
          </w:tcPr>
          <w:p w:rsidR="00826B9F" w:rsidRPr="00481D2D" w:rsidRDefault="00826B9F">
            <w:pPr>
              <w:pStyle w:val="TAL"/>
            </w:pPr>
            <w:r w:rsidRPr="00481D2D">
              <w:t>[26] 21.6.1</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6.1</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bookmarkStart w:id="1306" w:name="proxy603"/>
            <w:r w:rsidRPr="00481D2D">
              <w:t>51</w:t>
            </w:r>
            <w:bookmarkEnd w:id="1306"/>
          </w:p>
        </w:tc>
        <w:tc>
          <w:tcPr>
            <w:tcW w:w="2665" w:type="dxa"/>
            <w:gridSpan w:val="2"/>
          </w:tcPr>
          <w:p w:rsidR="00826B9F" w:rsidRPr="00481D2D" w:rsidRDefault="00826B9F">
            <w:pPr>
              <w:pStyle w:val="TAL"/>
            </w:pPr>
            <w:r w:rsidRPr="00481D2D">
              <w:t>603 (Decline)</w:t>
            </w:r>
          </w:p>
        </w:tc>
        <w:tc>
          <w:tcPr>
            <w:tcW w:w="1021" w:type="dxa"/>
            <w:gridSpan w:val="2"/>
          </w:tcPr>
          <w:p w:rsidR="00826B9F" w:rsidRPr="00481D2D" w:rsidRDefault="00826B9F">
            <w:pPr>
              <w:pStyle w:val="TAL"/>
            </w:pPr>
            <w:r w:rsidRPr="00481D2D">
              <w:t>[26] 21.6.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6.2</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52</w:t>
            </w:r>
          </w:p>
        </w:tc>
        <w:tc>
          <w:tcPr>
            <w:tcW w:w="2665" w:type="dxa"/>
            <w:gridSpan w:val="2"/>
          </w:tcPr>
          <w:p w:rsidR="00826B9F" w:rsidRPr="00481D2D" w:rsidRDefault="00826B9F">
            <w:pPr>
              <w:pStyle w:val="TAL"/>
            </w:pPr>
            <w:r w:rsidRPr="00481D2D">
              <w:t>604 (Does Not Exist Anywhere)</w:t>
            </w:r>
          </w:p>
        </w:tc>
        <w:tc>
          <w:tcPr>
            <w:tcW w:w="1021" w:type="dxa"/>
            <w:gridSpan w:val="2"/>
          </w:tcPr>
          <w:p w:rsidR="00826B9F" w:rsidRPr="00481D2D" w:rsidRDefault="00826B9F">
            <w:pPr>
              <w:pStyle w:val="TAL"/>
            </w:pPr>
            <w:r w:rsidRPr="00481D2D">
              <w:t>[26] 21.6.3</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6.3</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826B9F" w:rsidRPr="00481D2D">
        <w:tc>
          <w:tcPr>
            <w:tcW w:w="851" w:type="dxa"/>
          </w:tcPr>
          <w:p w:rsidR="00826B9F" w:rsidRPr="00481D2D" w:rsidRDefault="00826B9F">
            <w:pPr>
              <w:pStyle w:val="TAL"/>
            </w:pPr>
            <w:r w:rsidRPr="00481D2D">
              <w:t>53</w:t>
            </w:r>
          </w:p>
        </w:tc>
        <w:tc>
          <w:tcPr>
            <w:tcW w:w="2665" w:type="dxa"/>
            <w:gridSpan w:val="2"/>
          </w:tcPr>
          <w:p w:rsidR="00826B9F" w:rsidRPr="00481D2D" w:rsidRDefault="00826B9F">
            <w:pPr>
              <w:pStyle w:val="TAL"/>
            </w:pPr>
            <w:r w:rsidRPr="00481D2D">
              <w:t>606 (Not Acceptable)</w:t>
            </w:r>
          </w:p>
        </w:tc>
        <w:tc>
          <w:tcPr>
            <w:tcW w:w="1021" w:type="dxa"/>
            <w:gridSpan w:val="2"/>
          </w:tcPr>
          <w:p w:rsidR="00826B9F" w:rsidRPr="00481D2D" w:rsidRDefault="00826B9F">
            <w:pPr>
              <w:pStyle w:val="TAL"/>
            </w:pPr>
            <w:r w:rsidRPr="00481D2D">
              <w:t>[26] 21.6.4</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1.6.4</w:t>
            </w:r>
          </w:p>
        </w:tc>
        <w:tc>
          <w:tcPr>
            <w:tcW w:w="1021" w:type="dxa"/>
            <w:gridSpan w:val="2"/>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7F4FA5" w:rsidRPr="00481D2D" w:rsidTr="00E7084E">
        <w:tc>
          <w:tcPr>
            <w:tcW w:w="851" w:type="dxa"/>
          </w:tcPr>
          <w:p w:rsidR="007F4FA5" w:rsidRPr="00481D2D" w:rsidRDefault="007F4FA5" w:rsidP="00E7084E">
            <w:pPr>
              <w:pStyle w:val="TAL"/>
            </w:pPr>
            <w:r w:rsidRPr="00481D2D">
              <w:t>54</w:t>
            </w:r>
          </w:p>
        </w:tc>
        <w:tc>
          <w:tcPr>
            <w:tcW w:w="2665" w:type="dxa"/>
            <w:gridSpan w:val="2"/>
          </w:tcPr>
          <w:p w:rsidR="007F4FA5" w:rsidRPr="00481D2D" w:rsidRDefault="007F4FA5" w:rsidP="00E7084E">
            <w:pPr>
              <w:pStyle w:val="TAL"/>
            </w:pPr>
            <w:r w:rsidRPr="00481D2D">
              <w:t>607 (Unwanted)</w:t>
            </w:r>
          </w:p>
        </w:tc>
        <w:tc>
          <w:tcPr>
            <w:tcW w:w="1021" w:type="dxa"/>
            <w:gridSpan w:val="2"/>
          </w:tcPr>
          <w:p w:rsidR="007F4FA5" w:rsidRPr="00481D2D" w:rsidRDefault="007F4FA5" w:rsidP="00E7084E">
            <w:pPr>
              <w:pStyle w:val="TAL"/>
            </w:pPr>
            <w:r w:rsidRPr="00481D2D">
              <w:t>[254]</w:t>
            </w:r>
          </w:p>
        </w:tc>
        <w:tc>
          <w:tcPr>
            <w:tcW w:w="1021" w:type="dxa"/>
          </w:tcPr>
          <w:p w:rsidR="007F4FA5" w:rsidRPr="00481D2D" w:rsidRDefault="007F4FA5" w:rsidP="00E7084E">
            <w:pPr>
              <w:pStyle w:val="TAL"/>
            </w:pPr>
            <w:r w:rsidRPr="00481D2D">
              <w:t>m</w:t>
            </w:r>
          </w:p>
        </w:tc>
        <w:tc>
          <w:tcPr>
            <w:tcW w:w="1021" w:type="dxa"/>
          </w:tcPr>
          <w:p w:rsidR="007F4FA5" w:rsidRPr="00481D2D" w:rsidRDefault="007F4FA5" w:rsidP="00E7084E">
            <w:pPr>
              <w:pStyle w:val="TAL"/>
            </w:pPr>
            <w:r w:rsidRPr="00481D2D">
              <w:t>m</w:t>
            </w:r>
          </w:p>
        </w:tc>
        <w:tc>
          <w:tcPr>
            <w:tcW w:w="1021" w:type="dxa"/>
          </w:tcPr>
          <w:p w:rsidR="007F4FA5" w:rsidRPr="00481D2D" w:rsidRDefault="007F4FA5" w:rsidP="00E7084E">
            <w:pPr>
              <w:pStyle w:val="TAL"/>
            </w:pPr>
            <w:r w:rsidRPr="00481D2D">
              <w:t>[254]</w:t>
            </w:r>
          </w:p>
        </w:tc>
        <w:tc>
          <w:tcPr>
            <w:tcW w:w="1021" w:type="dxa"/>
            <w:gridSpan w:val="2"/>
          </w:tcPr>
          <w:p w:rsidR="007F4FA5" w:rsidRPr="00481D2D" w:rsidRDefault="007F4FA5" w:rsidP="00E7084E">
            <w:pPr>
              <w:pStyle w:val="TAL"/>
            </w:pPr>
            <w:r w:rsidRPr="00481D2D">
              <w:t>i</w:t>
            </w:r>
          </w:p>
        </w:tc>
        <w:tc>
          <w:tcPr>
            <w:tcW w:w="1021" w:type="dxa"/>
          </w:tcPr>
          <w:p w:rsidR="007F4FA5" w:rsidRPr="00481D2D" w:rsidRDefault="007F4FA5" w:rsidP="00E7084E">
            <w:pPr>
              <w:pStyle w:val="TAL"/>
            </w:pPr>
            <w:r w:rsidRPr="00481D2D">
              <w:t>i</w:t>
            </w:r>
          </w:p>
        </w:tc>
      </w:tr>
      <w:tr w:rsidR="00826B9F" w:rsidRPr="00481D2D">
        <w:trPr>
          <w:cantSplit/>
        </w:trPr>
        <w:tc>
          <w:tcPr>
            <w:tcW w:w="9642" w:type="dxa"/>
            <w:gridSpan w:val="11"/>
          </w:tcPr>
          <w:p w:rsidR="00826B9F" w:rsidRPr="00481D2D" w:rsidRDefault="00826B9F">
            <w:pPr>
              <w:pStyle w:val="TAN"/>
            </w:pPr>
            <w:r w:rsidRPr="00481D2D">
              <w:t>c1:</w:t>
            </w:r>
            <w:r w:rsidRPr="00481D2D">
              <w:tab/>
              <w:t xml:space="preserve">IF A.163/3 OR A.163/9 OR A.163/9B OR A.163/11 OR A.163/13 OR A.163/15 OR A.163/15B OR A.163/17 OR A.163/19 OR A.163/21 OR A.163/23 </w:t>
            </w:r>
            <w:smartTag w:uri="urn:schemas-microsoft-com:office:smarttags" w:element="stockticker">
              <w:r w:rsidRPr="00481D2D">
                <w:t>AND</w:t>
              </w:r>
            </w:smartTag>
            <w:r w:rsidRPr="00481D2D">
              <w:t xml:space="preserve"> A.162/5 THEN m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rsidR="00826B9F" w:rsidRPr="00481D2D" w:rsidRDefault="00826B9F">
            <w:pPr>
              <w:pStyle w:val="TAN"/>
            </w:pPr>
            <w:r w:rsidRPr="00481D2D">
              <w:t>c2:</w:t>
            </w:r>
            <w:r w:rsidRPr="00481D2D">
              <w:tab/>
              <w:t xml:space="preserve">IF A.163/3 OR A.163/9 OR A.163/9B OR A.163/11 OR A.163/13 OR A.163/15 OR A.163/15B OR A.163/17 OR A.163/19 OR A.163/21 OR A.163/23 THEN (IF A.162/5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BYE response or INVITE response or MESSAGE response or NOTIFY response or OPTIONS response or PRACK response or PUBLISH response or REFER response or REGISTER response or SUBSCRIBE response or UPDATE response, stateful proxy.</w:t>
            </w:r>
          </w:p>
          <w:p w:rsidR="00826B9F" w:rsidRPr="00481D2D" w:rsidRDefault="00826B9F">
            <w:pPr>
              <w:pStyle w:val="TAN"/>
            </w:pPr>
            <w:r w:rsidRPr="00481D2D">
              <w:t>c3:</w:t>
            </w:r>
            <w:r w:rsidRPr="00481D2D">
              <w:tab/>
              <w:t xml:space="preserve">IF A.163/9 THEN m </w:t>
            </w:r>
            <w:smartTag w:uri="urn:schemas-microsoft-com:office:smarttags" w:element="stockticker">
              <w:r w:rsidRPr="00481D2D">
                <w:t>ELSE</w:t>
              </w:r>
            </w:smartTag>
            <w:r w:rsidRPr="00481D2D">
              <w:t xml:space="preserve"> n/a - - INVITE response.</w:t>
            </w:r>
          </w:p>
          <w:p w:rsidR="00826B9F" w:rsidRPr="00481D2D" w:rsidRDefault="00826B9F">
            <w:pPr>
              <w:pStyle w:val="TAN"/>
            </w:pPr>
            <w:r w:rsidRPr="00481D2D">
              <w:t>c4:</w:t>
            </w:r>
            <w:r w:rsidRPr="00481D2D">
              <w:tab/>
              <w:t xml:space="preserve">IF A.162/27 THEN m </w:t>
            </w:r>
            <w:smartTag w:uri="urn:schemas-microsoft-com:office:smarttags" w:element="stockticker">
              <w:r w:rsidRPr="00481D2D">
                <w:t>ELSE</w:t>
              </w:r>
            </w:smartTag>
            <w:r w:rsidRPr="00481D2D">
              <w:t xml:space="preserve"> n/a - - SIP specific event notification.</w:t>
            </w:r>
          </w:p>
          <w:p w:rsidR="00826B9F" w:rsidRPr="00481D2D" w:rsidRDefault="00826B9F">
            <w:pPr>
              <w:pStyle w:val="TAN"/>
            </w:pPr>
            <w:r w:rsidRPr="00481D2D">
              <w:t>c5:</w:t>
            </w:r>
            <w:r w:rsidRPr="00481D2D">
              <w:tab/>
              <w:t xml:space="preserve">IF A.163/19 OR A.163/21 THEN m </w:t>
            </w:r>
            <w:smartTag w:uri="urn:schemas-microsoft-com:office:smarttags" w:element="stockticker">
              <w:r w:rsidRPr="00481D2D">
                <w:t>ELSE</w:t>
              </w:r>
            </w:smartTag>
            <w:r w:rsidRPr="00481D2D">
              <w:t xml:space="preserve"> n/a - - REGISTER response or SUBSCRIBE response.</w:t>
            </w:r>
          </w:p>
          <w:p w:rsidR="00826B9F" w:rsidRPr="00481D2D" w:rsidRDefault="00826B9F">
            <w:pPr>
              <w:pStyle w:val="TAN"/>
            </w:pPr>
            <w:r w:rsidRPr="00481D2D">
              <w:t>c6:</w:t>
            </w:r>
            <w:r w:rsidRPr="00481D2D">
              <w:tab/>
              <w:t xml:space="preserve">IF A.163/19 OR A.163/21 THEN i </w:t>
            </w:r>
            <w:smartTag w:uri="urn:schemas-microsoft-com:office:smarttags" w:element="stockticker">
              <w:r w:rsidRPr="00481D2D">
                <w:t>ELSE</w:t>
              </w:r>
            </w:smartTag>
            <w:r w:rsidRPr="00481D2D">
              <w:t xml:space="preserve"> n/a - - REGISTER response or SUBSCRIBE response.</w:t>
            </w:r>
          </w:p>
          <w:p w:rsidR="00826B9F" w:rsidRPr="00481D2D" w:rsidRDefault="00826B9F">
            <w:pPr>
              <w:pStyle w:val="TAN"/>
            </w:pPr>
            <w:r w:rsidRPr="00481D2D">
              <w:t>c7:</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p w:rsidR="00826B9F" w:rsidRPr="00481D2D" w:rsidRDefault="00826B9F">
            <w:pPr>
              <w:pStyle w:val="TAN"/>
            </w:pPr>
            <w:r w:rsidRPr="00481D2D">
              <w:t>c8:</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rsidR="00826B9F" w:rsidRPr="00481D2D" w:rsidRDefault="00826B9F">
            <w:pPr>
              <w:pStyle w:val="TAN"/>
            </w:pPr>
            <w:r w:rsidRPr="00481D2D">
              <w:t>c9:</w:t>
            </w:r>
            <w:r w:rsidRPr="00481D2D">
              <w:tab/>
              <w:t xml:space="preserve">IF A.162/53 </w:t>
            </w:r>
            <w:smartTag w:uri="urn:schemas-microsoft-com:office:smarttags" w:element="stockticker">
              <w:r w:rsidRPr="00481D2D">
                <w:t>AND</w:t>
              </w:r>
            </w:smartTag>
            <w:r w:rsidRPr="00481D2D">
              <w:t xml:space="preserve"> A.163/17 THEN m </w:t>
            </w:r>
            <w:smartTag w:uri="urn:schemas-microsoft-com:office:smarttags" w:element="stockticker">
              <w:r w:rsidRPr="00481D2D">
                <w:t>ELSE</w:t>
              </w:r>
            </w:smartTag>
            <w:r w:rsidRPr="00481D2D">
              <w:t xml:space="preserve"> n/a - - the SIP Referred-By mechanism and REFER response.</w:t>
            </w:r>
          </w:p>
          <w:p w:rsidR="00826B9F" w:rsidRPr="00481D2D" w:rsidRDefault="00826B9F">
            <w:pPr>
              <w:pStyle w:val="TAN"/>
            </w:pPr>
            <w:r w:rsidRPr="00481D2D">
              <w:t>c10:</w:t>
            </w:r>
            <w:r w:rsidRPr="00481D2D">
              <w:tab/>
              <w:t xml:space="preserve">IF A.3/2 THEN m </w:t>
            </w:r>
            <w:smartTag w:uri="urn:schemas-microsoft-com:office:smarttags" w:element="stockticker">
              <w:r w:rsidRPr="00481D2D">
                <w:t>ELSE</w:t>
              </w:r>
            </w:smartTag>
            <w:r w:rsidRPr="00481D2D">
              <w:t xml:space="preserve"> i - - P-CSCF.</w:t>
            </w:r>
          </w:p>
          <w:p w:rsidR="00826B9F" w:rsidRPr="00481D2D" w:rsidRDefault="00826B9F">
            <w:pPr>
              <w:pStyle w:val="TAN"/>
            </w:pPr>
            <w:r w:rsidRPr="00481D2D">
              <w:t>c14:</w:t>
            </w:r>
            <w:r w:rsidRPr="00481D2D">
              <w:tab/>
              <w:t xml:space="preserve">IF A.162/58 THEN m </w:t>
            </w:r>
            <w:smartTag w:uri="urn:schemas-microsoft-com:office:smarttags" w:element="stockticker">
              <w:r w:rsidRPr="00481D2D">
                <w:t>ELSE</w:t>
              </w:r>
            </w:smartTag>
            <w:r w:rsidRPr="00481D2D">
              <w:t xml:space="preserve"> n/a - - </w:t>
            </w:r>
            <w:r w:rsidRPr="00481D2D">
              <w:rPr>
                <w:rFonts w:eastAsia="MS Mincho"/>
              </w:rPr>
              <w:t>rejecting anonymous requests in the session initiation protocol.</w:t>
            </w:r>
          </w:p>
          <w:p w:rsidR="00826B9F" w:rsidRPr="00481D2D" w:rsidRDefault="00826B9F">
            <w:pPr>
              <w:pStyle w:val="TAN"/>
            </w:pPr>
            <w:r w:rsidRPr="00481D2D">
              <w:t>c19:</w:t>
            </w:r>
            <w:r w:rsidRPr="00481D2D">
              <w:tab/>
              <w:t xml:space="preserve">IF A.162/51 THEN i </w:t>
            </w:r>
            <w:smartTag w:uri="urn:schemas-microsoft-com:office:smarttags" w:element="stockticker">
              <w:r w:rsidRPr="00481D2D">
                <w:t>ELSE</w:t>
              </w:r>
            </w:smartTag>
            <w:r w:rsidRPr="00481D2D">
              <w:t xml:space="preserve"> n/a - - an event state publication extension to the session initiation protocol.</w:t>
            </w:r>
          </w:p>
          <w:p w:rsidR="00826B9F" w:rsidRPr="00481D2D" w:rsidRDefault="00826B9F">
            <w:pPr>
              <w:pStyle w:val="TAN"/>
            </w:pPr>
            <w:r w:rsidRPr="00481D2D">
              <w:t>c20:</w:t>
            </w:r>
            <w:r w:rsidRPr="00481D2D">
              <w:tab/>
              <w:t xml:space="preserve">IF A.162/51 THEN m </w:t>
            </w:r>
            <w:smartTag w:uri="urn:schemas-microsoft-com:office:smarttags" w:element="stockticker">
              <w:r w:rsidRPr="00481D2D">
                <w:t>ELSE</w:t>
              </w:r>
            </w:smartTag>
            <w:r w:rsidRPr="00481D2D">
              <w:t xml:space="preserve"> n/a - - an event state publication extension to the session initiation protocol.</w:t>
            </w:r>
          </w:p>
          <w:p w:rsidR="00826B9F" w:rsidRPr="00481D2D" w:rsidRDefault="00826B9F" w:rsidP="009F6C33">
            <w:pPr>
              <w:pStyle w:val="TAN"/>
            </w:pPr>
            <w:r w:rsidRPr="00481D2D">
              <w:t>c21:</w:t>
            </w:r>
            <w:r w:rsidRPr="00481D2D">
              <w:tab/>
              <w:t xml:space="preserve">IF A.4/57 </w:t>
            </w:r>
            <w:smartTag w:uri="urn:schemas-microsoft-com:office:smarttags" w:element="stockticker">
              <w:r w:rsidRPr="00481D2D">
                <w:t>AND</w:t>
              </w:r>
            </w:smartTag>
            <w:r w:rsidRPr="00481D2D">
              <w:t xml:space="preserve"> A.3/2 THEN o </w:t>
            </w:r>
            <w:smartTag w:uri="urn:schemas-microsoft-com:office:smarttags" w:element="stockticker">
              <w:r w:rsidRPr="00481D2D">
                <w:t>ELSE</w:t>
              </w:r>
            </w:smartTag>
            <w:r w:rsidRPr="00481D2D">
              <w:t xml:space="preserve"> n/a - - managing client initiated connections in SIP, P-CSCF.</w:t>
            </w:r>
          </w:p>
          <w:p w:rsidR="00826B9F" w:rsidRPr="00481D2D" w:rsidRDefault="00826B9F" w:rsidP="009F6C33">
            <w:pPr>
              <w:pStyle w:val="TAN"/>
            </w:pPr>
            <w:r w:rsidRPr="00481D2D">
              <w:t>c22:</w:t>
            </w:r>
            <w:r w:rsidRPr="00481D2D">
              <w:tab/>
              <w:t xml:space="preserve">IF A.4/57 </w:t>
            </w:r>
            <w:smartTag w:uri="urn:schemas-microsoft-com:office:smarttags" w:element="stockticker">
              <w:r w:rsidRPr="00481D2D">
                <w:t>AND</w:t>
              </w:r>
            </w:smartTag>
            <w:r w:rsidRPr="00481D2D">
              <w:t xml:space="preserve"> A.3/4 THEN m </w:t>
            </w:r>
            <w:smartTag w:uri="urn:schemas-microsoft-com:office:smarttags" w:element="stockticker">
              <w:r w:rsidRPr="00481D2D">
                <w:t>ELSE</w:t>
              </w:r>
            </w:smartTag>
            <w:r w:rsidRPr="00481D2D">
              <w:t xml:space="preserve"> i - - managing client initiated connections in SIP, S-CSCF.</w:t>
            </w:r>
          </w:p>
          <w:p w:rsidR="00826B9F" w:rsidRPr="00481D2D" w:rsidRDefault="00826B9F" w:rsidP="008607FC">
            <w:pPr>
              <w:pStyle w:val="TAN"/>
            </w:pPr>
            <w:r w:rsidRPr="00481D2D">
              <w:t>c23:</w:t>
            </w:r>
            <w:r w:rsidRPr="00481D2D">
              <w:tab/>
              <w:t xml:space="preserve">IF A.162/70 THEN m </w:t>
            </w:r>
            <w:smartTag w:uri="urn:schemas-microsoft-com:office:smarttags" w:element="stockticker">
              <w:r w:rsidRPr="00481D2D">
                <w:t>ELSE</w:t>
              </w:r>
            </w:smartTag>
            <w:r w:rsidRPr="00481D2D">
              <w:t xml:space="preserve"> n/a - - SIP location conveyance.</w:t>
            </w:r>
          </w:p>
          <w:p w:rsidR="00826B9F" w:rsidRPr="00481D2D" w:rsidRDefault="00826B9F" w:rsidP="008607FC">
            <w:pPr>
              <w:pStyle w:val="TAN"/>
            </w:pPr>
            <w:r w:rsidRPr="00481D2D">
              <w:t>c24:</w:t>
            </w:r>
            <w:r w:rsidRPr="00481D2D">
              <w:tab/>
              <w:t xml:space="preserve">IF A.162/70 THEN i </w:t>
            </w:r>
            <w:smartTag w:uri="urn:schemas-microsoft-com:office:smarttags" w:element="stockticker">
              <w:r w:rsidRPr="00481D2D">
                <w:t>ELSE</w:t>
              </w:r>
            </w:smartTag>
            <w:r w:rsidRPr="00481D2D">
              <w:t xml:space="preserve"> n/a - - SIP location conveyance.</w:t>
            </w:r>
          </w:p>
          <w:p w:rsidR="00826B9F" w:rsidRPr="00481D2D" w:rsidRDefault="00826B9F" w:rsidP="00546923">
            <w:pPr>
              <w:pStyle w:val="TAN"/>
            </w:pPr>
            <w:r w:rsidRPr="00481D2D">
              <w:t>c25:</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826B9F" w:rsidRPr="00481D2D" w:rsidRDefault="00826B9F" w:rsidP="00826B9F">
            <w:pPr>
              <w:pStyle w:val="TAN"/>
            </w:pPr>
            <w:r w:rsidRPr="00481D2D">
              <w:t>c26:</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rsidR="00826B9F" w:rsidRPr="00481D2D" w:rsidRDefault="00826B9F" w:rsidP="00826B9F">
            <w:pPr>
              <w:pStyle w:val="TAN"/>
            </w:pPr>
            <w:r w:rsidRPr="00481D2D">
              <w:t>c27:</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rsidR="00AE2A8E" w:rsidRPr="00481D2D" w:rsidRDefault="00AE2A8E" w:rsidP="00AE2A8E">
            <w:pPr>
              <w:pStyle w:val="TAN"/>
            </w:pPr>
            <w:r w:rsidRPr="00481D2D">
              <w:t>c28:</w:t>
            </w:r>
            <w:r w:rsidRPr="00481D2D">
              <w:tab/>
              <w:t xml:space="preserve">IF A.162/57 </w:t>
            </w:r>
            <w:smartTag w:uri="urn:schemas-microsoft-com:office:smarttags" w:element="stockticker">
              <w:r w:rsidRPr="00481D2D">
                <w:t>AND</w:t>
              </w:r>
            </w:smartTag>
            <w:r w:rsidRPr="00481D2D">
              <w:t xml:space="preserve"> THEN m </w:t>
            </w:r>
            <w:smartTag w:uri="urn:schemas-microsoft-com:office:smarttags" w:element="stockticker">
              <w:r w:rsidRPr="00481D2D">
                <w:t>ELSE</w:t>
              </w:r>
            </w:smartTag>
            <w:r w:rsidRPr="00481D2D">
              <w:t xml:space="preserve"> n/a - - managing client initiated connections in SIP.</w:t>
            </w:r>
          </w:p>
          <w:p w:rsidR="00AE2A8E" w:rsidRPr="00481D2D" w:rsidRDefault="00AE2A8E" w:rsidP="00AE2A8E">
            <w:pPr>
              <w:pStyle w:val="TAN"/>
            </w:pPr>
            <w:r w:rsidRPr="00481D2D">
              <w:t>c29:</w:t>
            </w:r>
            <w:r w:rsidRPr="00481D2D">
              <w:tab/>
              <w:t xml:space="preserve">IF A.162/57 </w:t>
            </w:r>
            <w:smartTag w:uri="urn:schemas-microsoft-com:office:smarttags" w:element="stockticker">
              <w:r w:rsidRPr="00481D2D">
                <w:t>AND</w:t>
              </w:r>
            </w:smartTag>
            <w:r w:rsidRPr="00481D2D">
              <w:t xml:space="preserve"> THEN i </w:t>
            </w:r>
            <w:smartTag w:uri="urn:schemas-microsoft-com:office:smarttags" w:element="stockticker">
              <w:r w:rsidRPr="00481D2D">
                <w:t>ELSE</w:t>
              </w:r>
            </w:smartTag>
            <w:r w:rsidRPr="00481D2D">
              <w:t xml:space="preserve"> n/a - - managing client initiated connections in SIP.</w:t>
            </w:r>
          </w:p>
          <w:p w:rsidR="00755651" w:rsidRPr="00481D2D" w:rsidRDefault="00755651" w:rsidP="00755651">
            <w:pPr>
              <w:pStyle w:val="TAN"/>
            </w:pPr>
            <w:r w:rsidRPr="00481D2D">
              <w:t>c30:</w:t>
            </w:r>
            <w:r w:rsidRPr="00481D2D">
              <w:tab/>
              <w:t xml:space="preserve">IF A.162/81 THEN m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rsidR="00755651" w:rsidRPr="00481D2D" w:rsidRDefault="00755651" w:rsidP="00755651">
            <w:pPr>
              <w:pStyle w:val="TAN"/>
            </w:pPr>
            <w:r w:rsidRPr="00481D2D">
              <w:t>c31:</w:t>
            </w:r>
            <w:r w:rsidRPr="00481D2D">
              <w:tab/>
              <w:t xml:space="preserve">IF A.162/81 THEN i </w:t>
            </w:r>
            <w:smartTag w:uri="urn:schemas-microsoft-com:office:smarttags" w:element="stockticker">
              <w:r w:rsidRPr="00481D2D">
                <w:t>ELSE</w:t>
              </w:r>
            </w:smartTag>
            <w:r w:rsidRPr="00481D2D">
              <w:t xml:space="preserve"> n/a - - </w:t>
            </w:r>
            <w:r w:rsidRPr="00481D2D">
              <w:rPr>
                <w:rFonts w:eastAsia="SimSun"/>
                <w:lang w:eastAsia="zh-CN"/>
              </w:rPr>
              <w:t>addressing an amplification vulnerability in session initiation protocol forking proxies.</w:t>
            </w:r>
          </w:p>
          <w:p w:rsidR="00397477" w:rsidRPr="00481D2D" w:rsidRDefault="004C59A1" w:rsidP="00397477">
            <w:pPr>
              <w:pStyle w:val="TAN"/>
            </w:pPr>
            <w:r w:rsidRPr="00481D2D">
              <w:t>c32:</w:t>
            </w:r>
            <w:r w:rsidRPr="00481D2D">
              <w:tab/>
              <w:t xml:space="preserve">IF A.162/91 </w:t>
            </w:r>
            <w:smartTag w:uri="urn:schemas-microsoft-com:office:smarttags" w:element="stockticker">
              <w:r w:rsidRPr="00481D2D">
                <w:t>AND</w:t>
              </w:r>
            </w:smartTag>
            <w:r w:rsidRPr="00481D2D">
              <w:t xml:space="preserve"> A.163/9 THEN m </w:t>
            </w:r>
            <w:smartTag w:uri="urn:schemas-microsoft-com:office:smarttags" w:element="stockticker">
              <w:r w:rsidRPr="00481D2D">
                <w:t>ELSE</w:t>
              </w:r>
            </w:smartTag>
            <w:r w:rsidRPr="00481D2D">
              <w:t xml:space="preserve"> n/a - - INVITE </w:t>
            </w:r>
            <w:r w:rsidR="00833798" w:rsidRPr="00481D2D">
              <w:t xml:space="preserve">response and </w:t>
            </w:r>
            <w:r w:rsidRPr="00481D2D">
              <w:t>199 (Early Dialog Terminated) response.</w:t>
            </w:r>
          </w:p>
          <w:p w:rsidR="004C59A1" w:rsidRPr="00481D2D" w:rsidRDefault="00397477" w:rsidP="00397477">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8809F3" w:rsidRPr="00481D2D" w:rsidRDefault="00B61B6B" w:rsidP="008809F3">
            <w:pPr>
              <w:pStyle w:val="TAN"/>
            </w:pPr>
            <w:r w:rsidRPr="00481D2D">
              <w:t>c</w:t>
            </w:r>
            <w:r w:rsidR="008809F3" w:rsidRPr="00481D2D">
              <w:t>34:</w:t>
            </w:r>
            <w:r w:rsidR="008809F3" w:rsidRPr="00481D2D">
              <w:tab/>
              <w:t xml:space="preserve">IF A.162/27 OR A.163/9B OR A.163/17 THEN m </w:t>
            </w:r>
            <w:smartTag w:uri="urn:schemas-microsoft-com:office:smarttags" w:element="stockticker">
              <w:r w:rsidR="008809F3" w:rsidRPr="00481D2D">
                <w:t>ELSE</w:t>
              </w:r>
            </w:smartTag>
            <w:r w:rsidR="008809F3" w:rsidRPr="00481D2D">
              <w:t xml:space="preserve"> n/a - - SIP specific event notification or MESSAGE response or REFER response.</w:t>
            </w:r>
          </w:p>
          <w:p w:rsidR="003B4D26" w:rsidRPr="00481D2D" w:rsidRDefault="003B4D26">
            <w:pPr>
              <w:pStyle w:val="TAN"/>
            </w:pPr>
            <w:r w:rsidRPr="00481D2D">
              <w:t>c35</w:t>
            </w:r>
            <w:r w:rsidRPr="00481D2D">
              <w:tab/>
              <w:t>IF A.162/126 THEN m ELSE i - authenticated identity management in the Session Initiation Protocol</w:t>
            </w:r>
          </w:p>
          <w:p w:rsidR="00826B9F" w:rsidRPr="00481D2D" w:rsidRDefault="00826B9F">
            <w:pPr>
              <w:pStyle w:val="TAN"/>
            </w:pPr>
            <w:r w:rsidRPr="00481D2D">
              <w:t>p21:</w:t>
            </w:r>
            <w:r w:rsidRPr="00481D2D">
              <w:tab/>
              <w:t xml:space="preserve">A.164/2 OR A.164/3 OR A.164/4 OR A.164/5 </w:t>
            </w:r>
            <w:r w:rsidR="004C59A1" w:rsidRPr="00481D2D">
              <w:t xml:space="preserve">OR A.164/5A </w:t>
            </w:r>
            <w:r w:rsidRPr="00481D2D">
              <w:t>- - 1xx response</w:t>
            </w:r>
          </w:p>
          <w:p w:rsidR="00826B9F" w:rsidRPr="00481D2D" w:rsidRDefault="00826B9F">
            <w:pPr>
              <w:pStyle w:val="TAN"/>
            </w:pPr>
            <w:r w:rsidRPr="00481D2D">
              <w:t>p22:</w:t>
            </w:r>
            <w:r w:rsidRPr="00481D2D">
              <w:tab/>
              <w:t>A.164/6 OR A.164/7 - - 2xx response</w:t>
            </w:r>
          </w:p>
          <w:p w:rsidR="00826B9F" w:rsidRPr="00481D2D" w:rsidRDefault="00826B9F">
            <w:pPr>
              <w:pStyle w:val="TAN"/>
            </w:pPr>
            <w:r w:rsidRPr="00481D2D">
              <w:t>p23:</w:t>
            </w:r>
            <w:r w:rsidRPr="00481D2D">
              <w:tab/>
              <w:t>A.164/8 OR A.164/9 OR A.164/10 OR A.164/11 OR A.164/12 - - 3xx response</w:t>
            </w:r>
          </w:p>
          <w:p w:rsidR="00826B9F" w:rsidRPr="00481D2D" w:rsidRDefault="00826B9F">
            <w:pPr>
              <w:pStyle w:val="TAN"/>
            </w:pPr>
            <w:r w:rsidRPr="00481D2D">
              <w:t>p24:</w:t>
            </w:r>
            <w:r w:rsidRPr="00481D2D">
              <w:tab/>
            </w:r>
            <w:r w:rsidR="00E563C9" w:rsidRPr="00481D2D">
              <w:t xml:space="preserve">A.164/13 OR </w:t>
            </w:r>
            <w:r w:rsidRPr="00481D2D">
              <w:t xml:space="preserve">A.164/14 OR A.164/15 OR A.164/16 OR A.164/17 OR A.164/18 OR A.164/19 OR A.164/20 OR A.164/21 OR A.164/22 OR A.164/22A OR A.164/23 OR A.164/24 OR A.164/25 OR A.164/26 OR A.164/26A OR A.164/27 OR A.164/28 OR A.164/28A OR A.164/29 OR A.164/29A OR A.164/29B OR A.164/29C OR A.164/29D OR A.164/29E </w:t>
            </w:r>
            <w:r w:rsidR="00AE2A8E" w:rsidRPr="00481D2D">
              <w:t xml:space="preserve">OR A.164/29F </w:t>
            </w:r>
            <w:r w:rsidR="00755651" w:rsidRPr="00481D2D">
              <w:t xml:space="preserve">OR A.164/29G </w:t>
            </w:r>
            <w:r w:rsidR="00397477" w:rsidRPr="00481D2D">
              <w:t xml:space="preserve">OR A.164/29H </w:t>
            </w:r>
            <w:r w:rsidRPr="00481D2D">
              <w:t>OR A.164/30 OR A.164/31 OR A.164/32 OR A.164/33 OR A.164/34 OR A.164/35 OR A.164/36 OR A.164/436 OR A.164/38 OR A.164/39 OR A.164/40 OR A.164/41 OR A.164/41A. - - 4xx response</w:t>
            </w:r>
          </w:p>
          <w:p w:rsidR="00826B9F" w:rsidRPr="00481D2D" w:rsidRDefault="00826B9F">
            <w:pPr>
              <w:pStyle w:val="TAN"/>
            </w:pPr>
            <w:r w:rsidRPr="00481D2D">
              <w:t>p25:</w:t>
            </w:r>
            <w:r w:rsidRPr="00481D2D">
              <w:tab/>
              <w:t>A.164/42 OR A.164/43 OR A.164/44 OR A.164/45 OR A.164/46 OR A.164/47 OR A.164/48 OR A.164/49 - - 5xx response</w:t>
            </w:r>
          </w:p>
          <w:p w:rsidR="00826B9F" w:rsidRPr="00481D2D" w:rsidRDefault="00826B9F">
            <w:pPr>
              <w:pStyle w:val="TAN"/>
            </w:pPr>
            <w:r w:rsidRPr="00481D2D">
              <w:t>p26:</w:t>
            </w:r>
            <w:r w:rsidRPr="00481D2D">
              <w:tab/>
              <w:t>A.164/50 OR A.164/51 OR A.164/52 OR A.164/53 - - 6xx response</w:t>
            </w:r>
          </w:p>
        </w:tc>
      </w:tr>
    </w:tbl>
    <w:p w:rsidR="00897956" w:rsidRPr="00481D2D" w:rsidRDefault="00897956"/>
    <w:p w:rsidR="00897956" w:rsidRPr="00481D2D" w:rsidRDefault="00897956" w:rsidP="005D46C4">
      <w:pPr>
        <w:pStyle w:val="Heading4"/>
      </w:pPr>
      <w:bookmarkStart w:id="1307" w:name="_Toc146257679"/>
      <w:r w:rsidRPr="00481D2D">
        <w:t>A.2.2.4.2</w:t>
      </w:r>
      <w:r w:rsidRPr="00481D2D">
        <w:tab/>
        <w:t>ACK method</w:t>
      </w:r>
      <w:bookmarkEnd w:id="1307"/>
    </w:p>
    <w:p w:rsidR="00897956" w:rsidRPr="00481D2D" w:rsidRDefault="00897956">
      <w:pPr>
        <w:keepNext/>
        <w:keepLines/>
      </w:pPr>
      <w:r w:rsidRPr="00481D2D">
        <w:t>Prerequisite A.163/1 - - ACK request</w:t>
      </w:r>
    </w:p>
    <w:p w:rsidR="00897956" w:rsidRPr="00481D2D" w:rsidRDefault="00897956">
      <w:pPr>
        <w:pStyle w:val="TH"/>
      </w:pPr>
      <w:r w:rsidRPr="00481D2D">
        <w:t>Table A.165: Supported header</w:t>
      </w:r>
      <w:r w:rsidR="00A97D7E" w:rsidRPr="00481D2D">
        <w:t xml:space="preserve"> field</w:t>
      </w:r>
      <w:r w:rsidRPr="00481D2D">
        <w:t>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97D7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46275" w:rsidRPr="00481D2D" w:rsidTr="00C621C9">
        <w:tc>
          <w:tcPr>
            <w:tcW w:w="851" w:type="dxa"/>
          </w:tcPr>
          <w:p w:rsidR="00646275" w:rsidRPr="00481D2D" w:rsidRDefault="00646275" w:rsidP="00C621C9">
            <w:pPr>
              <w:pStyle w:val="TAL"/>
            </w:pPr>
            <w:r w:rsidRPr="00481D2D">
              <w:t>5</w:t>
            </w:r>
          </w:p>
        </w:tc>
        <w:tc>
          <w:tcPr>
            <w:tcW w:w="2665" w:type="dxa"/>
          </w:tcPr>
          <w:p w:rsidR="00646275" w:rsidRPr="00481D2D" w:rsidRDefault="00646275" w:rsidP="00C621C9">
            <w:pPr>
              <w:pStyle w:val="TAL"/>
            </w:pPr>
            <w:r w:rsidRPr="00481D2D">
              <w:rPr>
                <w:lang w:eastAsia="zh-CN"/>
              </w:rPr>
              <w:t>Cellular-Network-Info</w:t>
            </w:r>
          </w:p>
        </w:tc>
        <w:tc>
          <w:tcPr>
            <w:tcW w:w="1021" w:type="dxa"/>
          </w:tcPr>
          <w:p w:rsidR="00646275" w:rsidRPr="00481D2D" w:rsidRDefault="00646275" w:rsidP="00C621C9">
            <w:pPr>
              <w:pStyle w:val="TAL"/>
            </w:pPr>
            <w:r w:rsidRPr="00481D2D">
              <w:t>7.2.15</w:t>
            </w:r>
          </w:p>
        </w:tc>
        <w:tc>
          <w:tcPr>
            <w:tcW w:w="1021" w:type="dxa"/>
          </w:tcPr>
          <w:p w:rsidR="00646275" w:rsidRPr="00481D2D" w:rsidRDefault="00646275" w:rsidP="00C621C9">
            <w:pPr>
              <w:pStyle w:val="TAL"/>
            </w:pPr>
            <w:r w:rsidRPr="00481D2D">
              <w:t>n/a</w:t>
            </w:r>
          </w:p>
        </w:tc>
        <w:tc>
          <w:tcPr>
            <w:tcW w:w="1021" w:type="dxa"/>
          </w:tcPr>
          <w:p w:rsidR="00646275" w:rsidRPr="00481D2D" w:rsidRDefault="00646275" w:rsidP="00C621C9">
            <w:pPr>
              <w:pStyle w:val="TAL"/>
            </w:pPr>
            <w:r w:rsidRPr="00481D2D">
              <w:t>c27</w:t>
            </w:r>
          </w:p>
        </w:tc>
        <w:tc>
          <w:tcPr>
            <w:tcW w:w="1021" w:type="dxa"/>
          </w:tcPr>
          <w:p w:rsidR="00646275" w:rsidRPr="00481D2D" w:rsidRDefault="00646275" w:rsidP="00C621C9">
            <w:pPr>
              <w:pStyle w:val="TAL"/>
            </w:pPr>
            <w:r w:rsidRPr="00481D2D">
              <w:t>7.2.15</w:t>
            </w:r>
          </w:p>
        </w:tc>
        <w:tc>
          <w:tcPr>
            <w:tcW w:w="1021" w:type="dxa"/>
          </w:tcPr>
          <w:p w:rsidR="00646275" w:rsidRPr="00481D2D" w:rsidRDefault="00646275" w:rsidP="00C621C9">
            <w:pPr>
              <w:pStyle w:val="TAL"/>
            </w:pPr>
            <w:r w:rsidRPr="00481D2D">
              <w:t>n/a</w:t>
            </w:r>
          </w:p>
        </w:tc>
        <w:tc>
          <w:tcPr>
            <w:tcW w:w="1021" w:type="dxa"/>
          </w:tcPr>
          <w:p w:rsidR="00646275" w:rsidRPr="00481D2D" w:rsidRDefault="00646275" w:rsidP="00C621C9">
            <w:pPr>
              <w:pStyle w:val="TAL"/>
            </w:pPr>
            <w:r w:rsidRPr="00481D2D">
              <w:t>c28</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55651" w:rsidRPr="00481D2D">
        <w:tc>
          <w:tcPr>
            <w:tcW w:w="851" w:type="dxa"/>
          </w:tcPr>
          <w:p w:rsidR="00755651" w:rsidRPr="00481D2D" w:rsidRDefault="00755651" w:rsidP="00755651">
            <w:pPr>
              <w:pStyle w:val="TAL"/>
            </w:pPr>
            <w:r w:rsidRPr="00481D2D">
              <w:t>13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15</w:t>
            </w:r>
          </w:p>
        </w:tc>
        <w:tc>
          <w:tcPr>
            <w:tcW w:w="1021" w:type="dxa"/>
          </w:tcPr>
          <w:p w:rsidR="00755651" w:rsidRPr="00481D2D" w:rsidRDefault="00755651" w:rsidP="00755651">
            <w:pPr>
              <w:pStyle w:val="TAL"/>
            </w:pPr>
            <w:r w:rsidRPr="00481D2D">
              <w:t>c15</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16</w:t>
            </w:r>
          </w:p>
        </w:tc>
        <w:tc>
          <w:tcPr>
            <w:tcW w:w="1021" w:type="dxa"/>
          </w:tcPr>
          <w:p w:rsidR="00755651" w:rsidRPr="00481D2D" w:rsidRDefault="00755651" w:rsidP="00755651">
            <w:pPr>
              <w:pStyle w:val="TAL"/>
            </w:pPr>
            <w:r w:rsidRPr="00481D2D">
              <w:t>c16</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CA376E" w:rsidRPr="00481D2D" w:rsidTr="00CA376E">
        <w:tc>
          <w:tcPr>
            <w:tcW w:w="851" w:type="dxa"/>
          </w:tcPr>
          <w:p w:rsidR="00CA376E" w:rsidRPr="00481D2D" w:rsidRDefault="00CA376E" w:rsidP="00CA376E">
            <w:pPr>
              <w:pStyle w:val="TAL"/>
            </w:pPr>
            <w:r w:rsidRPr="00481D2D">
              <w:t>15A</w:t>
            </w:r>
          </w:p>
        </w:tc>
        <w:tc>
          <w:tcPr>
            <w:tcW w:w="2665" w:type="dxa"/>
          </w:tcPr>
          <w:p w:rsidR="00CA376E" w:rsidRPr="00481D2D" w:rsidRDefault="00CA376E" w:rsidP="00CA376E">
            <w:pPr>
              <w:pStyle w:val="TAL"/>
            </w:pPr>
            <w:r w:rsidRPr="00481D2D">
              <w:t>P-Access-Network-Info</w:t>
            </w:r>
          </w:p>
        </w:tc>
        <w:tc>
          <w:tcPr>
            <w:tcW w:w="1021" w:type="dxa"/>
          </w:tcPr>
          <w:p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rsidR="00CA376E" w:rsidRPr="00481D2D" w:rsidRDefault="00CA376E" w:rsidP="00CA376E">
            <w:pPr>
              <w:pStyle w:val="TAL"/>
            </w:pPr>
            <w:r w:rsidRPr="00481D2D">
              <w:t>c20</w:t>
            </w:r>
          </w:p>
        </w:tc>
        <w:tc>
          <w:tcPr>
            <w:tcW w:w="1021" w:type="dxa"/>
          </w:tcPr>
          <w:p w:rsidR="00CA376E" w:rsidRPr="00481D2D" w:rsidRDefault="00CA376E" w:rsidP="00CA376E">
            <w:pPr>
              <w:pStyle w:val="TAL"/>
            </w:pPr>
            <w:r w:rsidRPr="00481D2D">
              <w:t>c20</w:t>
            </w:r>
          </w:p>
        </w:tc>
        <w:tc>
          <w:tcPr>
            <w:tcW w:w="1021" w:type="dxa"/>
          </w:tcPr>
          <w:p w:rsidR="00CA376E" w:rsidRPr="00481D2D" w:rsidRDefault="00CA376E" w:rsidP="00CA376E">
            <w:pPr>
              <w:pStyle w:val="TAL"/>
            </w:pPr>
            <w:r w:rsidRPr="00481D2D">
              <w:t>[52] 4.4</w:t>
            </w:r>
            <w:r w:rsidR="00011203" w:rsidRPr="00481D2D">
              <w:t>, [52A] 4</w:t>
            </w:r>
            <w:r w:rsidR="00710241" w:rsidRPr="00481D2D">
              <w:t xml:space="preserve">, [234] </w:t>
            </w:r>
            <w:r w:rsidR="001F7DC1" w:rsidRPr="00481D2D">
              <w:t>2</w:t>
            </w:r>
          </w:p>
        </w:tc>
        <w:tc>
          <w:tcPr>
            <w:tcW w:w="1021" w:type="dxa"/>
          </w:tcPr>
          <w:p w:rsidR="00CA376E" w:rsidRPr="00481D2D" w:rsidRDefault="00CA376E" w:rsidP="00CA376E">
            <w:pPr>
              <w:pStyle w:val="TAL"/>
            </w:pPr>
            <w:r w:rsidRPr="00481D2D">
              <w:t>c21</w:t>
            </w:r>
          </w:p>
        </w:tc>
        <w:tc>
          <w:tcPr>
            <w:tcW w:w="1021" w:type="dxa"/>
          </w:tcPr>
          <w:p w:rsidR="00CA376E" w:rsidRPr="00481D2D" w:rsidRDefault="00CA376E" w:rsidP="00CA376E">
            <w:pPr>
              <w:pStyle w:val="TAL"/>
            </w:pPr>
            <w:r w:rsidRPr="00481D2D">
              <w:t>c21</w:t>
            </w:r>
          </w:p>
        </w:tc>
      </w:tr>
      <w:tr w:rsidR="0063111F" w:rsidRPr="00481D2D" w:rsidTr="00074644">
        <w:tc>
          <w:tcPr>
            <w:tcW w:w="851" w:type="dxa"/>
          </w:tcPr>
          <w:p w:rsidR="0063111F" w:rsidRPr="00481D2D" w:rsidRDefault="0063111F" w:rsidP="0063111F">
            <w:pPr>
              <w:pStyle w:val="TAL"/>
            </w:pPr>
            <w:r w:rsidRPr="00481D2D">
              <w:t>15B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29</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29</w:t>
            </w:r>
          </w:p>
        </w:tc>
      </w:tr>
      <w:tr w:rsidR="00897956" w:rsidRPr="00481D2D">
        <w:tc>
          <w:tcPr>
            <w:tcW w:w="851" w:type="dxa"/>
          </w:tcPr>
          <w:p w:rsidR="00897956" w:rsidRPr="00481D2D" w:rsidRDefault="00897956">
            <w:pPr>
              <w:pStyle w:val="TAL"/>
            </w:pPr>
            <w:r w:rsidRPr="00481D2D">
              <w:t>15</w:t>
            </w:r>
            <w:r w:rsidR="00CA376E" w:rsidRPr="00481D2D">
              <w:t>C</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28168D" w:rsidRPr="00481D2D" w:rsidTr="0028168D">
        <w:tc>
          <w:tcPr>
            <w:tcW w:w="851" w:type="dxa"/>
          </w:tcPr>
          <w:p w:rsidR="0028168D" w:rsidRPr="00481D2D" w:rsidRDefault="0028168D" w:rsidP="0028168D">
            <w:pPr>
              <w:pStyle w:val="TAL"/>
            </w:pPr>
            <w:r w:rsidRPr="00481D2D">
              <w:t>15D</w:t>
            </w:r>
          </w:p>
        </w:tc>
        <w:tc>
          <w:tcPr>
            <w:tcW w:w="2665" w:type="dxa"/>
          </w:tcPr>
          <w:p w:rsidR="0028168D" w:rsidRPr="00481D2D" w:rsidRDefault="0028168D" w:rsidP="0028168D">
            <w:pPr>
              <w:pStyle w:val="TAL"/>
            </w:pPr>
            <w:r w:rsidRPr="00481D2D">
              <w:t>P-Charging-Vector</w:t>
            </w:r>
          </w:p>
        </w:tc>
        <w:tc>
          <w:tcPr>
            <w:tcW w:w="1021" w:type="dxa"/>
          </w:tcPr>
          <w:p w:rsidR="0028168D" w:rsidRPr="00481D2D" w:rsidRDefault="0028168D" w:rsidP="0028168D">
            <w:pPr>
              <w:pStyle w:val="TAL"/>
            </w:pPr>
            <w:r w:rsidRPr="00481D2D">
              <w:t>[52] 4.6</w:t>
            </w:r>
            <w:r w:rsidR="00011203" w:rsidRPr="00481D2D">
              <w:t>, [52A] 4</w:t>
            </w:r>
          </w:p>
        </w:tc>
        <w:tc>
          <w:tcPr>
            <w:tcW w:w="1021" w:type="dxa"/>
          </w:tcPr>
          <w:p w:rsidR="0028168D" w:rsidRPr="00481D2D" w:rsidRDefault="0028168D" w:rsidP="0028168D">
            <w:pPr>
              <w:pStyle w:val="TAL"/>
            </w:pPr>
            <w:r w:rsidRPr="00481D2D">
              <w:t>c22</w:t>
            </w:r>
          </w:p>
        </w:tc>
        <w:tc>
          <w:tcPr>
            <w:tcW w:w="1021" w:type="dxa"/>
          </w:tcPr>
          <w:p w:rsidR="0028168D" w:rsidRPr="00481D2D" w:rsidRDefault="0028168D" w:rsidP="0028168D">
            <w:pPr>
              <w:pStyle w:val="TAL"/>
            </w:pPr>
            <w:r w:rsidRPr="00481D2D">
              <w:t>c22</w:t>
            </w:r>
          </w:p>
        </w:tc>
        <w:tc>
          <w:tcPr>
            <w:tcW w:w="1021" w:type="dxa"/>
          </w:tcPr>
          <w:p w:rsidR="0028168D" w:rsidRPr="00481D2D" w:rsidRDefault="0028168D" w:rsidP="0028168D">
            <w:pPr>
              <w:pStyle w:val="TAL"/>
            </w:pPr>
            <w:r w:rsidRPr="00481D2D">
              <w:t>[52] 4.6</w:t>
            </w:r>
            <w:r w:rsidR="00011203" w:rsidRPr="00481D2D">
              <w:t>, [52A] 4</w:t>
            </w:r>
          </w:p>
        </w:tc>
        <w:tc>
          <w:tcPr>
            <w:tcW w:w="1021" w:type="dxa"/>
          </w:tcPr>
          <w:p w:rsidR="0028168D" w:rsidRPr="00481D2D" w:rsidRDefault="0028168D" w:rsidP="0028168D">
            <w:pPr>
              <w:pStyle w:val="TAL"/>
            </w:pPr>
            <w:r w:rsidRPr="00481D2D">
              <w:t>c23</w:t>
            </w:r>
          </w:p>
        </w:tc>
        <w:tc>
          <w:tcPr>
            <w:tcW w:w="1021" w:type="dxa"/>
          </w:tcPr>
          <w:p w:rsidR="0028168D" w:rsidRPr="00481D2D" w:rsidRDefault="0028168D" w:rsidP="0028168D">
            <w:pPr>
              <w:pStyle w:val="TAL"/>
            </w:pPr>
            <w:r w:rsidRPr="00481D2D">
              <w:t>c23</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Proxy-Authorization</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Proxy-Require</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7A</w:t>
            </w:r>
          </w:p>
        </w:tc>
        <w:tc>
          <w:tcPr>
            <w:tcW w:w="2665" w:type="dxa"/>
          </w:tcPr>
          <w:p w:rsidR="00897956" w:rsidRPr="00481D2D" w:rsidRDefault="00897956">
            <w:pPr>
              <w:pStyle w:val="TAL"/>
            </w:pPr>
            <w:r w:rsidRPr="00481D2D">
              <w:t>Reason</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r>
      <w:tr w:rsidR="00096B21" w:rsidRPr="00481D2D" w:rsidTr="00670DBA">
        <w:tc>
          <w:tcPr>
            <w:tcW w:w="851" w:type="dxa"/>
          </w:tcPr>
          <w:p w:rsidR="00096B21" w:rsidRPr="00481D2D" w:rsidRDefault="00096B21" w:rsidP="00670DBA">
            <w:pPr>
              <w:pStyle w:val="TAL"/>
              <w:rPr>
                <w:lang w:eastAsia="ja-JP"/>
              </w:rPr>
            </w:pPr>
            <w:r w:rsidRPr="00481D2D">
              <w:rPr>
                <w:lang w:eastAsia="ja-JP"/>
              </w:rPr>
              <w:t>17B</w:t>
            </w:r>
          </w:p>
        </w:tc>
        <w:tc>
          <w:tcPr>
            <w:tcW w:w="2665" w:type="dxa"/>
          </w:tcPr>
          <w:p w:rsidR="00096B21" w:rsidRPr="00481D2D" w:rsidRDefault="00096B21" w:rsidP="00670DBA">
            <w:pPr>
              <w:pStyle w:val="TAL"/>
            </w:pPr>
            <w:r w:rsidRPr="00481D2D">
              <w:t>Record-Route</w:t>
            </w:r>
          </w:p>
        </w:tc>
        <w:tc>
          <w:tcPr>
            <w:tcW w:w="1021" w:type="dxa"/>
          </w:tcPr>
          <w:p w:rsidR="00096B21" w:rsidRPr="00481D2D" w:rsidRDefault="00096B21" w:rsidP="00670DBA">
            <w:pPr>
              <w:pStyle w:val="TAL"/>
            </w:pPr>
            <w:r w:rsidRPr="00481D2D">
              <w:t>[26] 20.30</w:t>
            </w:r>
          </w:p>
        </w:tc>
        <w:tc>
          <w:tcPr>
            <w:tcW w:w="1021" w:type="dxa"/>
          </w:tcPr>
          <w:p w:rsidR="00096B21" w:rsidRPr="00481D2D" w:rsidRDefault="00096B21" w:rsidP="00670DBA">
            <w:pPr>
              <w:pStyle w:val="TAL"/>
              <w:rPr>
                <w:lang w:eastAsia="ja-JP"/>
              </w:rPr>
            </w:pPr>
            <w:r w:rsidRPr="00481D2D">
              <w:rPr>
                <w:rFonts w:hint="eastAsia"/>
                <w:lang w:eastAsia="ja-JP"/>
              </w:rPr>
              <w:t>m</w:t>
            </w:r>
          </w:p>
        </w:tc>
        <w:tc>
          <w:tcPr>
            <w:tcW w:w="1021" w:type="dxa"/>
          </w:tcPr>
          <w:p w:rsidR="00096B21" w:rsidRPr="00481D2D" w:rsidRDefault="00096B21" w:rsidP="00670DBA">
            <w:pPr>
              <w:pStyle w:val="TAL"/>
              <w:rPr>
                <w:lang w:eastAsia="ja-JP"/>
              </w:rPr>
            </w:pPr>
            <w:r w:rsidRPr="00481D2D">
              <w:rPr>
                <w:rFonts w:hint="eastAsia"/>
                <w:lang w:eastAsia="ja-JP"/>
              </w:rPr>
              <w:t>m</w:t>
            </w:r>
          </w:p>
        </w:tc>
        <w:tc>
          <w:tcPr>
            <w:tcW w:w="1021" w:type="dxa"/>
          </w:tcPr>
          <w:p w:rsidR="00096B21" w:rsidRPr="00481D2D" w:rsidRDefault="00096B21" w:rsidP="00670DBA">
            <w:pPr>
              <w:pStyle w:val="TAL"/>
              <w:rPr>
                <w:lang w:eastAsia="ja-JP"/>
              </w:rPr>
            </w:pPr>
            <w:r w:rsidRPr="00481D2D">
              <w:rPr>
                <w:lang w:eastAsia="ja-JP"/>
              </w:rPr>
              <w:t>[26] 20.30</w:t>
            </w:r>
          </w:p>
        </w:tc>
        <w:tc>
          <w:tcPr>
            <w:tcW w:w="1021" w:type="dxa"/>
          </w:tcPr>
          <w:p w:rsidR="00096B21" w:rsidRPr="00481D2D" w:rsidRDefault="00096B21" w:rsidP="00670DBA">
            <w:pPr>
              <w:pStyle w:val="TAL"/>
              <w:rPr>
                <w:lang w:eastAsia="ja-JP"/>
              </w:rPr>
            </w:pPr>
            <w:r w:rsidRPr="00481D2D">
              <w:rPr>
                <w:rFonts w:hint="eastAsia"/>
                <w:lang w:eastAsia="ja-JP"/>
              </w:rPr>
              <w:t>c2</w:t>
            </w:r>
            <w:r w:rsidRPr="00481D2D">
              <w:rPr>
                <w:lang w:eastAsia="ja-JP"/>
              </w:rPr>
              <w:t>6</w:t>
            </w:r>
          </w:p>
        </w:tc>
        <w:tc>
          <w:tcPr>
            <w:tcW w:w="1021" w:type="dxa"/>
          </w:tcPr>
          <w:p w:rsidR="00096B21" w:rsidRPr="00481D2D" w:rsidRDefault="00096B21" w:rsidP="00670DBA">
            <w:pPr>
              <w:pStyle w:val="TAL"/>
              <w:rPr>
                <w:lang w:eastAsia="ja-JP"/>
              </w:rPr>
            </w:pPr>
            <w:r w:rsidRPr="00481D2D">
              <w:t>c</w:t>
            </w:r>
            <w:r w:rsidRPr="00481D2D">
              <w:rPr>
                <w:rFonts w:hint="eastAsia"/>
                <w:lang w:eastAsia="ja-JP"/>
              </w:rPr>
              <w:t>2</w:t>
            </w:r>
            <w:r w:rsidRPr="00481D2D">
              <w:rPr>
                <w:lang w:eastAsia="ja-JP"/>
              </w:rPr>
              <w:t>6</w:t>
            </w:r>
          </w:p>
        </w:tc>
      </w:tr>
      <w:tr w:rsidR="00397477" w:rsidRPr="00481D2D">
        <w:tc>
          <w:tcPr>
            <w:tcW w:w="851" w:type="dxa"/>
          </w:tcPr>
          <w:p w:rsidR="00397477" w:rsidRPr="00481D2D" w:rsidRDefault="00397477" w:rsidP="00CE4959">
            <w:pPr>
              <w:pStyle w:val="TAL"/>
            </w:pPr>
            <w:r w:rsidRPr="00481D2D">
              <w:t>17</w:t>
            </w:r>
            <w:r w:rsidR="00096B21" w:rsidRPr="00481D2D">
              <w:t>C</w:t>
            </w:r>
          </w:p>
        </w:tc>
        <w:tc>
          <w:tcPr>
            <w:tcW w:w="2665" w:type="dxa"/>
          </w:tcPr>
          <w:p w:rsidR="00397477" w:rsidRPr="00481D2D" w:rsidRDefault="00397477" w:rsidP="00CE4959">
            <w:pPr>
              <w:pStyle w:val="TAL"/>
            </w:pPr>
            <w:r w:rsidRPr="00481D2D">
              <w:t>Recv-Info</w:t>
            </w:r>
          </w:p>
        </w:tc>
        <w:tc>
          <w:tcPr>
            <w:tcW w:w="1021" w:type="dxa"/>
          </w:tcPr>
          <w:p w:rsidR="00397477" w:rsidRPr="00481D2D" w:rsidRDefault="00397477" w:rsidP="00CE4959">
            <w:pPr>
              <w:pStyle w:val="TAL"/>
            </w:pPr>
            <w:r w:rsidRPr="00481D2D">
              <w:t>[25] 5.2.</w:t>
            </w:r>
            <w:r w:rsidR="009F126E" w:rsidRPr="00481D2D">
              <w:t>3</w:t>
            </w:r>
          </w:p>
        </w:tc>
        <w:tc>
          <w:tcPr>
            <w:tcW w:w="1021" w:type="dxa"/>
          </w:tcPr>
          <w:p w:rsidR="00397477" w:rsidRPr="00481D2D" w:rsidRDefault="00397477" w:rsidP="00CE4959">
            <w:pPr>
              <w:pStyle w:val="TAL"/>
            </w:pPr>
            <w:r w:rsidRPr="00481D2D">
              <w:t>c17</w:t>
            </w:r>
          </w:p>
        </w:tc>
        <w:tc>
          <w:tcPr>
            <w:tcW w:w="1021" w:type="dxa"/>
          </w:tcPr>
          <w:p w:rsidR="00397477" w:rsidRPr="00481D2D" w:rsidRDefault="00397477" w:rsidP="00CE4959">
            <w:pPr>
              <w:pStyle w:val="TAL"/>
            </w:pPr>
            <w:r w:rsidRPr="00481D2D">
              <w:t>c17</w:t>
            </w:r>
          </w:p>
        </w:tc>
        <w:tc>
          <w:tcPr>
            <w:tcW w:w="1021" w:type="dxa"/>
          </w:tcPr>
          <w:p w:rsidR="00397477" w:rsidRPr="00481D2D" w:rsidRDefault="00397477" w:rsidP="00CE4959">
            <w:pPr>
              <w:pStyle w:val="TAL"/>
            </w:pPr>
            <w:r w:rsidRPr="00481D2D">
              <w:t>[25] 5.2.</w:t>
            </w:r>
            <w:r w:rsidR="009F126E" w:rsidRPr="00481D2D">
              <w:t>3</w:t>
            </w:r>
          </w:p>
        </w:tc>
        <w:tc>
          <w:tcPr>
            <w:tcW w:w="1021" w:type="dxa"/>
          </w:tcPr>
          <w:p w:rsidR="00397477" w:rsidRPr="00481D2D" w:rsidRDefault="00397477" w:rsidP="00CE4959">
            <w:pPr>
              <w:pStyle w:val="TAL"/>
            </w:pPr>
            <w:r w:rsidRPr="00481D2D">
              <w:t>c18</w:t>
            </w:r>
          </w:p>
        </w:tc>
        <w:tc>
          <w:tcPr>
            <w:tcW w:w="1021" w:type="dxa"/>
          </w:tcPr>
          <w:p w:rsidR="00397477" w:rsidRPr="00481D2D" w:rsidRDefault="00397477" w:rsidP="00CE4959">
            <w:pPr>
              <w:pStyle w:val="TAL"/>
            </w:pPr>
            <w:r w:rsidRPr="00481D2D">
              <w:t>c18</w:t>
            </w:r>
          </w:p>
        </w:tc>
      </w:tr>
      <w:tr w:rsidR="00897956" w:rsidRPr="00481D2D">
        <w:tc>
          <w:tcPr>
            <w:tcW w:w="851" w:type="dxa"/>
          </w:tcPr>
          <w:p w:rsidR="00897956" w:rsidRPr="00481D2D" w:rsidRDefault="00897956">
            <w:pPr>
              <w:pStyle w:val="TAL"/>
            </w:pPr>
            <w:r w:rsidRPr="00481D2D">
              <w:t>17</w:t>
            </w:r>
            <w:r w:rsidR="00096B21" w:rsidRPr="00481D2D">
              <w:t>D</w:t>
            </w:r>
          </w:p>
        </w:tc>
        <w:tc>
          <w:tcPr>
            <w:tcW w:w="2665" w:type="dxa"/>
          </w:tcPr>
          <w:p w:rsidR="00897956" w:rsidRPr="00481D2D" w:rsidRDefault="00897956">
            <w:pPr>
              <w:pStyle w:val="TAL"/>
            </w:pPr>
            <w:r w:rsidRPr="00481D2D">
              <w:t>Rejec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F84361" w:rsidRPr="00481D2D" w:rsidTr="005F1F74">
        <w:tc>
          <w:tcPr>
            <w:tcW w:w="851" w:type="dxa"/>
          </w:tcPr>
          <w:p w:rsidR="00F84361" w:rsidRPr="00481D2D" w:rsidRDefault="00F84361" w:rsidP="005F1F74">
            <w:pPr>
              <w:pStyle w:val="TAL"/>
            </w:pPr>
            <w:r w:rsidRPr="00481D2D">
              <w:t>17</w:t>
            </w:r>
            <w:r w:rsidR="00096B21" w:rsidRPr="00481D2D">
              <w:t>E</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24</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24</w:t>
            </w:r>
          </w:p>
        </w:tc>
      </w:tr>
      <w:tr w:rsidR="00897956" w:rsidRPr="00481D2D">
        <w:tc>
          <w:tcPr>
            <w:tcW w:w="851" w:type="dxa"/>
          </w:tcPr>
          <w:p w:rsidR="00897956" w:rsidRPr="00481D2D" w:rsidRDefault="00897956">
            <w:pPr>
              <w:pStyle w:val="TAL"/>
            </w:pPr>
            <w:r w:rsidRPr="00481D2D">
              <w:t>17</w:t>
            </w:r>
            <w:r w:rsidR="00096B21" w:rsidRPr="00481D2D">
              <w:t>F</w:t>
            </w:r>
          </w:p>
        </w:tc>
        <w:tc>
          <w:tcPr>
            <w:tcW w:w="2665" w:type="dxa"/>
          </w:tcPr>
          <w:p w:rsidR="00897956" w:rsidRPr="00481D2D" w:rsidRDefault="00897956">
            <w:pPr>
              <w:pStyle w:val="TAL"/>
            </w:pPr>
            <w:r w:rsidRPr="00481D2D">
              <w:t>Request-Disposition</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546923" w:rsidRPr="00481D2D">
        <w:tc>
          <w:tcPr>
            <w:tcW w:w="851" w:type="dxa"/>
          </w:tcPr>
          <w:p w:rsidR="00546923" w:rsidRPr="00481D2D" w:rsidRDefault="00546923" w:rsidP="00546923">
            <w:pPr>
              <w:pStyle w:val="TAL"/>
            </w:pPr>
            <w:r w:rsidRPr="00481D2D">
              <w:t>18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47</w:t>
            </w:r>
          </w:p>
        </w:tc>
      </w:tr>
      <w:tr w:rsidR="00B44E3F" w:rsidRPr="00481D2D" w:rsidTr="00496912">
        <w:tc>
          <w:tcPr>
            <w:tcW w:w="851" w:type="dxa"/>
          </w:tcPr>
          <w:p w:rsidR="00B44E3F" w:rsidRPr="00481D2D" w:rsidRDefault="00B44E3F" w:rsidP="00496912">
            <w:pPr>
              <w:pStyle w:val="TAL"/>
            </w:pPr>
            <w:r w:rsidRPr="00481D2D">
              <w:t>18B</w:t>
            </w:r>
          </w:p>
        </w:tc>
        <w:tc>
          <w:tcPr>
            <w:tcW w:w="2665" w:type="dxa"/>
          </w:tcPr>
          <w:p w:rsidR="00B44E3F" w:rsidRPr="00481D2D" w:rsidRDefault="00B44E3F" w:rsidP="00496912">
            <w:pPr>
              <w:pStyle w:val="TAL"/>
            </w:pPr>
            <w:r w:rsidRPr="00481D2D">
              <w:t>Resource-Share</w:t>
            </w:r>
          </w:p>
        </w:tc>
        <w:tc>
          <w:tcPr>
            <w:tcW w:w="1021" w:type="dxa"/>
          </w:tcPr>
          <w:p w:rsidR="00B44E3F" w:rsidRPr="00481D2D" w:rsidRDefault="00B44E3F" w:rsidP="00496912">
            <w:pPr>
              <w:pStyle w:val="TAL"/>
            </w:pPr>
            <w:r w:rsidRPr="00481D2D">
              <w:t>Subclause 4.15</w:t>
            </w:r>
          </w:p>
        </w:tc>
        <w:tc>
          <w:tcPr>
            <w:tcW w:w="1021" w:type="dxa"/>
          </w:tcPr>
          <w:p w:rsidR="00B44E3F" w:rsidRPr="00481D2D" w:rsidRDefault="00B44E3F" w:rsidP="00496912">
            <w:pPr>
              <w:pStyle w:val="TAL"/>
            </w:pPr>
            <w:r w:rsidRPr="00481D2D">
              <w:t>n/a</w:t>
            </w:r>
          </w:p>
        </w:tc>
        <w:tc>
          <w:tcPr>
            <w:tcW w:w="1021" w:type="dxa"/>
          </w:tcPr>
          <w:p w:rsidR="00B44E3F" w:rsidRPr="00481D2D" w:rsidRDefault="00B44E3F" w:rsidP="00496912">
            <w:pPr>
              <w:pStyle w:val="TAL"/>
            </w:pPr>
            <w:r w:rsidRPr="00481D2D">
              <w:t>c25</w:t>
            </w:r>
          </w:p>
        </w:tc>
        <w:tc>
          <w:tcPr>
            <w:tcW w:w="1021" w:type="dxa"/>
          </w:tcPr>
          <w:p w:rsidR="00B44E3F" w:rsidRPr="00481D2D" w:rsidRDefault="00B44E3F" w:rsidP="00496912">
            <w:pPr>
              <w:pStyle w:val="TAL"/>
            </w:pPr>
            <w:r w:rsidRPr="00481D2D">
              <w:t>Subclause 4.15</w:t>
            </w:r>
          </w:p>
        </w:tc>
        <w:tc>
          <w:tcPr>
            <w:tcW w:w="1021" w:type="dxa"/>
          </w:tcPr>
          <w:p w:rsidR="00B44E3F" w:rsidRPr="00481D2D" w:rsidRDefault="00B44E3F" w:rsidP="00496912">
            <w:pPr>
              <w:pStyle w:val="TAL"/>
            </w:pPr>
            <w:r w:rsidRPr="00481D2D">
              <w:t>n/a</w:t>
            </w:r>
          </w:p>
        </w:tc>
        <w:tc>
          <w:tcPr>
            <w:tcW w:w="1021" w:type="dxa"/>
          </w:tcPr>
          <w:p w:rsidR="00B44E3F" w:rsidRPr="00481D2D" w:rsidRDefault="00B44E3F" w:rsidP="00496912">
            <w:pPr>
              <w:pStyle w:val="TAL"/>
            </w:pPr>
            <w:r w:rsidRPr="00481D2D">
              <w:t>c25</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Route</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47EC0" w:rsidRPr="00481D2D" w:rsidTr="00047EC0">
        <w:tc>
          <w:tcPr>
            <w:tcW w:w="851" w:type="dxa"/>
          </w:tcPr>
          <w:p w:rsidR="00047EC0" w:rsidRPr="00481D2D" w:rsidRDefault="00047EC0" w:rsidP="00047EC0">
            <w:pPr>
              <w:pStyle w:val="TAL"/>
            </w:pPr>
            <w:r w:rsidRPr="00481D2D">
              <w:t>19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9</w:t>
            </w:r>
          </w:p>
        </w:tc>
        <w:tc>
          <w:tcPr>
            <w:tcW w:w="1021" w:type="dxa"/>
          </w:tcPr>
          <w:p w:rsidR="00047EC0" w:rsidRPr="00481D2D" w:rsidRDefault="00047EC0" w:rsidP="00047EC0">
            <w:pPr>
              <w:pStyle w:val="TAL"/>
            </w:pPr>
            <w:r w:rsidRPr="00481D2D">
              <w:t>c19</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9</w:t>
            </w:r>
          </w:p>
        </w:tc>
        <w:tc>
          <w:tcPr>
            <w:tcW w:w="1021" w:type="dxa"/>
          </w:tcPr>
          <w:p w:rsidR="00047EC0" w:rsidRPr="00481D2D" w:rsidRDefault="00047EC0" w:rsidP="00047EC0">
            <w:pPr>
              <w:pStyle w:val="TAL"/>
            </w:pPr>
            <w:r w:rsidRPr="00481D2D">
              <w:t>c19</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897956" w:rsidRPr="00481D2D" w:rsidRDefault="00897956">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9:</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546923" w:rsidRPr="00481D2D" w:rsidRDefault="00897956" w:rsidP="00546923">
            <w:pPr>
              <w:pStyle w:val="TAN"/>
            </w:pPr>
            <w:r w:rsidRPr="00481D2D">
              <w:t>c11:</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rsidR="00A1469A" w:rsidRPr="00481D2D" w:rsidRDefault="00546923" w:rsidP="00A1469A">
            <w:pPr>
              <w:pStyle w:val="TAN"/>
              <w:rPr>
                <w:szCs w:val="24"/>
              </w:rPr>
            </w:pPr>
            <w:r w:rsidRPr="00481D2D">
              <w:rPr>
                <w:rFonts w:eastAsia="MS Mincho"/>
              </w:rPr>
              <w:t>c12:</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397477" w:rsidRPr="00481D2D" w:rsidRDefault="00755651" w:rsidP="00397477">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397477" w:rsidRPr="00481D2D" w:rsidRDefault="00397477" w:rsidP="00397477">
            <w:pPr>
              <w:pStyle w:val="TAN"/>
            </w:pPr>
            <w:r w:rsidRPr="00481D2D">
              <w:t>c17:</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047EC0" w:rsidRPr="00481D2D" w:rsidRDefault="00397477" w:rsidP="00047EC0">
            <w:pPr>
              <w:pStyle w:val="TAN"/>
            </w:pPr>
            <w:r w:rsidRPr="00481D2D">
              <w:t>c18:</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CA376E" w:rsidRPr="00481D2D" w:rsidRDefault="00047EC0" w:rsidP="00CA376E">
            <w:pPr>
              <w:pStyle w:val="TAN"/>
              <w:rPr>
                <w:rFonts w:eastAsia="SimSun"/>
                <w:lang w:eastAsia="zh-CN"/>
              </w:rPr>
            </w:pPr>
            <w:r w:rsidRPr="00481D2D">
              <w:rPr>
                <w:rFonts w:eastAsia="SimSun"/>
                <w:lang w:eastAsia="zh-CN"/>
              </w:rPr>
              <w:t>c19:</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CA376E" w:rsidRPr="00481D2D" w:rsidRDefault="00CA376E" w:rsidP="00CA376E">
            <w:pPr>
              <w:pStyle w:val="TAN"/>
            </w:pPr>
            <w:r w:rsidRPr="00481D2D">
              <w:t>c20:</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28168D" w:rsidRPr="00481D2D" w:rsidRDefault="00CA376E" w:rsidP="0028168D">
            <w:pPr>
              <w:pStyle w:val="TAN"/>
            </w:pPr>
            <w:r w:rsidRPr="00481D2D">
              <w:t>c21:</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28168D" w:rsidRPr="00481D2D" w:rsidRDefault="0028168D" w:rsidP="0028168D">
            <w:pPr>
              <w:pStyle w:val="TAN"/>
            </w:pPr>
            <w:r w:rsidRPr="00481D2D">
              <w:t>c2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97956" w:rsidRPr="00481D2D" w:rsidRDefault="0028168D" w:rsidP="0028168D">
            <w:pPr>
              <w:pStyle w:val="TAN"/>
            </w:pPr>
            <w:r w:rsidRPr="00481D2D">
              <w:t>c2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r w:rsidR="00F84361" w:rsidRPr="00481D2D">
              <w:t>.</w:t>
            </w:r>
          </w:p>
          <w:p w:rsidR="00F84361" w:rsidRPr="00481D2D" w:rsidRDefault="00F84361" w:rsidP="0028168D">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096B21" w:rsidRPr="00481D2D" w:rsidRDefault="00B44E3F" w:rsidP="00096B21">
            <w:pPr>
              <w:pStyle w:val="TAN"/>
              <w:rPr>
                <w:lang w:eastAsia="ja-JP"/>
              </w:rPr>
            </w:pPr>
            <w:r w:rsidRPr="00481D2D">
              <w:t>c25:</w:t>
            </w:r>
            <w:r w:rsidRPr="00481D2D">
              <w:tab/>
              <w:t xml:space="preserve">IF A.162/122 THEN o </w:t>
            </w:r>
            <w:smartTag w:uri="urn:schemas-microsoft-com:office:smarttags" w:element="stockticker">
              <w:r w:rsidRPr="00481D2D">
                <w:t>ELSE</w:t>
              </w:r>
            </w:smartTag>
            <w:r w:rsidRPr="00481D2D">
              <w:t xml:space="preserve"> n/a - - resource sharing.</w:t>
            </w:r>
          </w:p>
          <w:p w:rsidR="00B44E3F" w:rsidRPr="00481D2D" w:rsidRDefault="00096B21" w:rsidP="00096B21">
            <w:pPr>
              <w:pStyle w:val="TAN"/>
            </w:pPr>
            <w:r w:rsidRPr="00481D2D">
              <w:t>c</w:t>
            </w:r>
            <w:r w:rsidRPr="00481D2D">
              <w:rPr>
                <w:rFonts w:hint="eastAsia"/>
                <w:lang w:eastAsia="ja-JP"/>
              </w:rPr>
              <w:t>2</w:t>
            </w:r>
            <w:r w:rsidRPr="00481D2D">
              <w:rPr>
                <w:lang w:eastAsia="ja-JP"/>
              </w:rPr>
              <w:t>6</w:t>
            </w:r>
            <w:r w:rsidRPr="00481D2D">
              <w:t>:</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rsidR="00646275" w:rsidRPr="00481D2D" w:rsidRDefault="00DF26DB" w:rsidP="00646275">
            <w:pPr>
              <w:pStyle w:val="TAN"/>
            </w:pPr>
            <w:r w:rsidRPr="00481D2D">
              <w:t>c27:</w:t>
            </w:r>
            <w:r w:rsidRPr="00481D2D">
              <w:tab/>
              <w:t>IF A.162/43 THEN x ELSE IF A.162/123</w:t>
            </w:r>
            <w:r w:rsidR="00646275" w:rsidRPr="00481D2D">
              <w:t xml:space="preserve"> THEN m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rsidR="00646275" w:rsidRPr="00481D2D" w:rsidRDefault="00DF26DB" w:rsidP="00646275">
            <w:pPr>
              <w:pStyle w:val="TAN"/>
            </w:pPr>
            <w:r w:rsidRPr="00481D2D">
              <w:t>c28:</w:t>
            </w:r>
            <w:r w:rsidRPr="00481D2D">
              <w:tab/>
              <w:t>IF A.162/43 THEN m ELSE IF A.162/123</w:t>
            </w:r>
            <w:r w:rsidR="00646275" w:rsidRPr="00481D2D">
              <w:t xml:space="preserve"> THEN i ELSE n/a - - act as subsequent entity within trust network for access network information that can route outside the trust network, the </w:t>
            </w:r>
            <w:r w:rsidR="00646275" w:rsidRPr="00481D2D">
              <w:rPr>
                <w:lang w:eastAsia="zh-CN"/>
              </w:rPr>
              <w:t>Cellular-Network-Info</w:t>
            </w:r>
            <w:r w:rsidR="00646275" w:rsidRPr="00481D2D">
              <w:t xml:space="preserve"> header extension.</w:t>
            </w:r>
          </w:p>
          <w:p w:rsidR="0063111F" w:rsidRPr="00481D2D" w:rsidRDefault="0063111F" w:rsidP="00646275">
            <w:pPr>
              <w:pStyle w:val="TAN"/>
            </w:pPr>
            <w:r w:rsidRPr="00481D2D">
              <w:t>c29:</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trPr>
          <w:cantSplit/>
        </w:trPr>
        <w:tc>
          <w:tcPr>
            <w:tcW w:w="9642" w:type="dxa"/>
            <w:gridSpan w:val="8"/>
          </w:tcPr>
          <w:p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 - - ACK request</w:t>
      </w:r>
    </w:p>
    <w:p w:rsidR="00897956" w:rsidRPr="00481D2D" w:rsidRDefault="00897956">
      <w:pPr>
        <w:pStyle w:val="TH"/>
      </w:pPr>
      <w:r w:rsidRPr="00481D2D">
        <w:t>Table A.166: Supported message bodies within the 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08" w:name="_Toc146257680"/>
      <w:r w:rsidRPr="00481D2D">
        <w:t>A.2.2.4.3</w:t>
      </w:r>
      <w:r w:rsidRPr="00481D2D">
        <w:tab/>
        <w:t>BYE method</w:t>
      </w:r>
      <w:bookmarkEnd w:id="1308"/>
    </w:p>
    <w:p w:rsidR="00897956" w:rsidRPr="00481D2D" w:rsidRDefault="00897956">
      <w:pPr>
        <w:keepNext/>
        <w:keepLines/>
      </w:pPr>
      <w:r w:rsidRPr="00481D2D">
        <w:t>Prerequisite A.163/2 - - BYE request</w:t>
      </w:r>
    </w:p>
    <w:p w:rsidR="00897956" w:rsidRPr="00481D2D" w:rsidRDefault="00897956">
      <w:pPr>
        <w:pStyle w:val="TH"/>
      </w:pPr>
      <w:r w:rsidRPr="00481D2D">
        <w:t>Table A.167: Supported header</w:t>
      </w:r>
      <w:r w:rsidR="004117B8" w:rsidRPr="00481D2D">
        <w:t xml:space="preserve"> field</w:t>
      </w:r>
      <w:r w:rsidRPr="00481D2D">
        <w:t>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4117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3</w:t>
            </w:r>
          </w:p>
        </w:tc>
        <w:tc>
          <w:tcPr>
            <w:tcW w:w="1021" w:type="dxa"/>
          </w:tcPr>
          <w:p w:rsidR="00897956" w:rsidRPr="00481D2D" w:rsidRDefault="00897956">
            <w:pPr>
              <w:pStyle w:val="TAL"/>
            </w:pPr>
            <w:r w:rsidRPr="00481D2D">
              <w:t>c23</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46275" w:rsidRPr="00481D2D" w:rsidTr="00C621C9">
        <w:tc>
          <w:tcPr>
            <w:tcW w:w="851" w:type="dxa"/>
          </w:tcPr>
          <w:p w:rsidR="00646275" w:rsidRPr="00481D2D" w:rsidRDefault="00646275" w:rsidP="00C621C9">
            <w:pPr>
              <w:pStyle w:val="TAL"/>
            </w:pPr>
            <w:r w:rsidRPr="00481D2D">
              <w:t>6A</w:t>
            </w:r>
          </w:p>
        </w:tc>
        <w:tc>
          <w:tcPr>
            <w:tcW w:w="2665" w:type="dxa"/>
          </w:tcPr>
          <w:p w:rsidR="00646275" w:rsidRPr="00481D2D" w:rsidRDefault="00646275" w:rsidP="00C621C9">
            <w:pPr>
              <w:pStyle w:val="TAL"/>
            </w:pPr>
            <w:r w:rsidRPr="00481D2D">
              <w:rPr>
                <w:lang w:eastAsia="zh-CN"/>
              </w:rPr>
              <w:t>Cellular-Network-Info</w:t>
            </w:r>
          </w:p>
        </w:tc>
        <w:tc>
          <w:tcPr>
            <w:tcW w:w="1021" w:type="dxa"/>
          </w:tcPr>
          <w:p w:rsidR="00646275" w:rsidRPr="00481D2D" w:rsidRDefault="000A59BA" w:rsidP="00C621C9">
            <w:pPr>
              <w:pStyle w:val="TAL"/>
            </w:pPr>
            <w:r w:rsidRPr="00481D2D">
              <w:t>7.2.15</w:t>
            </w:r>
          </w:p>
        </w:tc>
        <w:tc>
          <w:tcPr>
            <w:tcW w:w="1021" w:type="dxa"/>
          </w:tcPr>
          <w:p w:rsidR="00646275" w:rsidRPr="00481D2D" w:rsidRDefault="00646275" w:rsidP="00C621C9">
            <w:pPr>
              <w:pStyle w:val="TAL"/>
            </w:pPr>
            <w:r w:rsidRPr="00481D2D">
              <w:t>n/a</w:t>
            </w:r>
          </w:p>
        </w:tc>
        <w:tc>
          <w:tcPr>
            <w:tcW w:w="1021" w:type="dxa"/>
          </w:tcPr>
          <w:p w:rsidR="00646275" w:rsidRPr="00481D2D" w:rsidRDefault="00646275" w:rsidP="00C621C9">
            <w:pPr>
              <w:pStyle w:val="TAL"/>
            </w:pPr>
            <w:r w:rsidRPr="00481D2D">
              <w:t>c37</w:t>
            </w:r>
          </w:p>
        </w:tc>
        <w:tc>
          <w:tcPr>
            <w:tcW w:w="1021" w:type="dxa"/>
          </w:tcPr>
          <w:p w:rsidR="00646275" w:rsidRPr="00481D2D" w:rsidRDefault="000A59BA" w:rsidP="00C621C9">
            <w:pPr>
              <w:pStyle w:val="TAL"/>
            </w:pPr>
            <w:r w:rsidRPr="00481D2D">
              <w:t>7.2.15</w:t>
            </w:r>
          </w:p>
        </w:tc>
        <w:tc>
          <w:tcPr>
            <w:tcW w:w="1021" w:type="dxa"/>
          </w:tcPr>
          <w:p w:rsidR="00646275" w:rsidRPr="00481D2D" w:rsidRDefault="00646275" w:rsidP="00C621C9">
            <w:pPr>
              <w:pStyle w:val="TAL"/>
            </w:pPr>
            <w:r w:rsidRPr="00481D2D">
              <w:t>n/a</w:t>
            </w:r>
          </w:p>
        </w:tc>
        <w:tc>
          <w:tcPr>
            <w:tcW w:w="1021" w:type="dxa"/>
          </w:tcPr>
          <w:p w:rsidR="00646275" w:rsidRPr="00481D2D" w:rsidRDefault="00646275" w:rsidP="00C621C9">
            <w:pPr>
              <w:pStyle w:val="TAL"/>
            </w:pPr>
            <w:r w:rsidRPr="00481D2D">
              <w:t>c38</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607FC" w:rsidRPr="00481D2D">
        <w:tc>
          <w:tcPr>
            <w:tcW w:w="851" w:type="dxa"/>
          </w:tcPr>
          <w:p w:rsidR="008607FC" w:rsidRPr="00481D2D" w:rsidRDefault="008607FC">
            <w:pPr>
              <w:pStyle w:val="TAL"/>
            </w:pPr>
            <w:r w:rsidRPr="00481D2D">
              <w:t>14A</w:t>
            </w:r>
          </w:p>
        </w:tc>
        <w:tc>
          <w:tcPr>
            <w:tcW w:w="2665" w:type="dxa"/>
          </w:tcPr>
          <w:p w:rsidR="008607FC" w:rsidRPr="00481D2D" w:rsidRDefault="008607FC">
            <w:pPr>
              <w:pStyle w:val="TAL"/>
            </w:pPr>
            <w:r w:rsidRPr="00481D2D">
              <w:t>Geolocation</w:t>
            </w:r>
          </w:p>
        </w:tc>
        <w:tc>
          <w:tcPr>
            <w:tcW w:w="1021" w:type="dxa"/>
          </w:tcPr>
          <w:p w:rsidR="008607FC" w:rsidRPr="00481D2D" w:rsidRDefault="008607FC">
            <w:pPr>
              <w:pStyle w:val="TAL"/>
            </w:pPr>
            <w:r w:rsidRPr="00481D2D">
              <w:t xml:space="preserve">[89] </w:t>
            </w:r>
            <w:r w:rsidR="008051E3" w:rsidRPr="00481D2D">
              <w:t>4.1</w:t>
            </w:r>
          </w:p>
        </w:tc>
        <w:tc>
          <w:tcPr>
            <w:tcW w:w="1021" w:type="dxa"/>
          </w:tcPr>
          <w:p w:rsidR="008607FC" w:rsidRPr="00481D2D" w:rsidRDefault="008607FC">
            <w:pPr>
              <w:pStyle w:val="TAL"/>
            </w:pPr>
            <w:r w:rsidRPr="00481D2D">
              <w:t>c26</w:t>
            </w:r>
          </w:p>
        </w:tc>
        <w:tc>
          <w:tcPr>
            <w:tcW w:w="1021" w:type="dxa"/>
          </w:tcPr>
          <w:p w:rsidR="008607FC" w:rsidRPr="00481D2D" w:rsidRDefault="008607FC">
            <w:pPr>
              <w:pStyle w:val="TAL"/>
            </w:pPr>
            <w:r w:rsidRPr="00481D2D">
              <w:t>c26</w:t>
            </w:r>
          </w:p>
        </w:tc>
        <w:tc>
          <w:tcPr>
            <w:tcW w:w="1021" w:type="dxa"/>
          </w:tcPr>
          <w:p w:rsidR="008607FC" w:rsidRPr="00481D2D" w:rsidRDefault="008607FC">
            <w:pPr>
              <w:pStyle w:val="TAL"/>
            </w:pPr>
            <w:r w:rsidRPr="00481D2D">
              <w:t xml:space="preserve">[89] </w:t>
            </w:r>
            <w:r w:rsidR="008051E3" w:rsidRPr="00481D2D">
              <w:t>4.1</w:t>
            </w:r>
          </w:p>
        </w:tc>
        <w:tc>
          <w:tcPr>
            <w:tcW w:w="1021" w:type="dxa"/>
          </w:tcPr>
          <w:p w:rsidR="008607FC" w:rsidRPr="00481D2D" w:rsidRDefault="008607FC">
            <w:pPr>
              <w:pStyle w:val="TAL"/>
            </w:pPr>
            <w:r w:rsidRPr="00481D2D">
              <w:t>c27</w:t>
            </w:r>
          </w:p>
        </w:tc>
        <w:tc>
          <w:tcPr>
            <w:tcW w:w="1021" w:type="dxa"/>
          </w:tcPr>
          <w:p w:rsidR="008607FC" w:rsidRPr="00481D2D" w:rsidRDefault="008607FC">
            <w:pPr>
              <w:pStyle w:val="TAL"/>
            </w:pPr>
            <w:r w:rsidRPr="00481D2D">
              <w:t>c27</w:t>
            </w:r>
          </w:p>
        </w:tc>
      </w:tr>
      <w:tr w:rsidR="00847F92" w:rsidRPr="00481D2D" w:rsidTr="00847F92">
        <w:tc>
          <w:tcPr>
            <w:tcW w:w="851" w:type="dxa"/>
          </w:tcPr>
          <w:p w:rsidR="00847F92" w:rsidRPr="00481D2D" w:rsidRDefault="00847F92" w:rsidP="00847F92">
            <w:pPr>
              <w:pStyle w:val="TAL"/>
            </w:pPr>
            <w:r w:rsidRPr="00481D2D">
              <w:t>14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r>
      <w:tr w:rsidR="00755651" w:rsidRPr="00481D2D">
        <w:tc>
          <w:tcPr>
            <w:tcW w:w="851" w:type="dxa"/>
          </w:tcPr>
          <w:p w:rsidR="00755651" w:rsidRPr="00481D2D" w:rsidRDefault="00755651" w:rsidP="00755651">
            <w:pPr>
              <w:pStyle w:val="TAL"/>
            </w:pPr>
            <w:r w:rsidRPr="00481D2D">
              <w:t>14</w:t>
            </w:r>
            <w:r w:rsidR="00847F92" w:rsidRPr="00481D2D">
              <w:t>C</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3</w:t>
            </w:r>
          </w:p>
        </w:tc>
        <w:tc>
          <w:tcPr>
            <w:tcW w:w="1021" w:type="dxa"/>
          </w:tcPr>
          <w:p w:rsidR="00755651" w:rsidRPr="00481D2D" w:rsidRDefault="00755651" w:rsidP="00755651">
            <w:pPr>
              <w:pStyle w:val="TAL"/>
            </w:pPr>
            <w:r w:rsidRPr="00481D2D">
              <w:t>c33</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4</w:t>
            </w:r>
          </w:p>
        </w:tc>
        <w:tc>
          <w:tcPr>
            <w:tcW w:w="1021" w:type="dxa"/>
          </w:tcPr>
          <w:p w:rsidR="00755651" w:rsidRPr="00481D2D" w:rsidRDefault="00755651" w:rsidP="00755651">
            <w:pPr>
              <w:pStyle w:val="TAL"/>
            </w:pPr>
            <w:r w:rsidRPr="00481D2D">
              <w:t>c34</w:t>
            </w:r>
          </w:p>
        </w:tc>
      </w:tr>
      <w:tr w:rsidR="008607FC" w:rsidRPr="00481D2D">
        <w:tc>
          <w:tcPr>
            <w:tcW w:w="851" w:type="dxa"/>
          </w:tcPr>
          <w:p w:rsidR="008607FC" w:rsidRPr="00481D2D" w:rsidRDefault="008607FC">
            <w:pPr>
              <w:pStyle w:val="TAL"/>
            </w:pPr>
            <w:r w:rsidRPr="00481D2D">
              <w:t>15</w:t>
            </w:r>
          </w:p>
        </w:tc>
        <w:tc>
          <w:tcPr>
            <w:tcW w:w="2665" w:type="dxa"/>
          </w:tcPr>
          <w:p w:rsidR="008607FC" w:rsidRPr="00481D2D" w:rsidRDefault="008607FC">
            <w:pPr>
              <w:pStyle w:val="TAL"/>
            </w:pPr>
            <w:r w:rsidRPr="00481D2D">
              <w:t>Max-Forwards</w:t>
            </w:r>
          </w:p>
        </w:tc>
        <w:tc>
          <w:tcPr>
            <w:tcW w:w="1021" w:type="dxa"/>
          </w:tcPr>
          <w:p w:rsidR="008607FC" w:rsidRPr="00481D2D" w:rsidRDefault="008607FC">
            <w:pPr>
              <w:pStyle w:val="TAL"/>
            </w:pPr>
            <w:r w:rsidRPr="00481D2D">
              <w:t>[26] 20.2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16</w:t>
            </w:r>
          </w:p>
        </w:tc>
        <w:tc>
          <w:tcPr>
            <w:tcW w:w="2665" w:type="dxa"/>
          </w:tcPr>
          <w:p w:rsidR="008607FC" w:rsidRPr="00481D2D" w:rsidRDefault="008607FC">
            <w:pPr>
              <w:pStyle w:val="TAL"/>
            </w:pPr>
            <w:r w:rsidRPr="00481D2D">
              <w:t>MIME-Version</w:t>
            </w:r>
          </w:p>
        </w:tc>
        <w:tc>
          <w:tcPr>
            <w:tcW w:w="1021" w:type="dxa"/>
          </w:tcPr>
          <w:p w:rsidR="008607FC" w:rsidRPr="00481D2D" w:rsidRDefault="008607FC">
            <w:pPr>
              <w:pStyle w:val="TAL"/>
            </w:pPr>
            <w:r w:rsidRPr="00481D2D">
              <w:t>[26] 20.24</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4</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c3</w:t>
            </w:r>
          </w:p>
        </w:tc>
      </w:tr>
      <w:tr w:rsidR="008607FC" w:rsidRPr="00481D2D">
        <w:tc>
          <w:tcPr>
            <w:tcW w:w="851" w:type="dxa"/>
          </w:tcPr>
          <w:p w:rsidR="008607FC" w:rsidRPr="00481D2D" w:rsidRDefault="008607FC">
            <w:pPr>
              <w:pStyle w:val="TAL"/>
            </w:pPr>
            <w:r w:rsidRPr="00481D2D">
              <w:t>16A</w:t>
            </w:r>
          </w:p>
        </w:tc>
        <w:tc>
          <w:tcPr>
            <w:tcW w:w="2665" w:type="dxa"/>
          </w:tcPr>
          <w:p w:rsidR="008607FC" w:rsidRPr="00481D2D" w:rsidRDefault="008607FC">
            <w:pPr>
              <w:pStyle w:val="TAL"/>
            </w:pPr>
            <w:r w:rsidRPr="00481D2D">
              <w:t>P-Access-Network-Info</w:t>
            </w:r>
          </w:p>
        </w:tc>
        <w:tc>
          <w:tcPr>
            <w:tcW w:w="1021" w:type="dxa"/>
          </w:tcPr>
          <w:p w:rsidR="008607FC" w:rsidRPr="00481D2D" w:rsidRDefault="008607FC">
            <w:pPr>
              <w:pStyle w:val="TAL"/>
            </w:pPr>
            <w:r w:rsidRPr="00481D2D">
              <w:t>[52] 4.4</w:t>
            </w:r>
            <w:r w:rsidR="00830344" w:rsidRPr="00481D2D">
              <w:t xml:space="preserve">, [234] </w:t>
            </w:r>
            <w:r w:rsidR="001F7DC1" w:rsidRPr="00481D2D">
              <w:t>2</w:t>
            </w:r>
          </w:p>
        </w:tc>
        <w:tc>
          <w:tcPr>
            <w:tcW w:w="1021" w:type="dxa"/>
          </w:tcPr>
          <w:p w:rsidR="008607FC" w:rsidRPr="00481D2D" w:rsidRDefault="008607FC">
            <w:pPr>
              <w:pStyle w:val="TAL"/>
            </w:pPr>
            <w:r w:rsidRPr="00481D2D">
              <w:t>c13</w:t>
            </w:r>
          </w:p>
        </w:tc>
        <w:tc>
          <w:tcPr>
            <w:tcW w:w="1021" w:type="dxa"/>
          </w:tcPr>
          <w:p w:rsidR="008607FC" w:rsidRPr="00481D2D" w:rsidRDefault="008607FC">
            <w:pPr>
              <w:pStyle w:val="TAL"/>
            </w:pPr>
            <w:r w:rsidRPr="00481D2D">
              <w:t>c13</w:t>
            </w:r>
          </w:p>
        </w:tc>
        <w:tc>
          <w:tcPr>
            <w:tcW w:w="1021" w:type="dxa"/>
          </w:tcPr>
          <w:p w:rsidR="008607FC" w:rsidRPr="00481D2D" w:rsidRDefault="008607FC">
            <w:pPr>
              <w:pStyle w:val="TAL"/>
            </w:pPr>
            <w:r w:rsidRPr="00481D2D">
              <w:t>[52] 4.4</w:t>
            </w:r>
            <w:r w:rsidR="00830344" w:rsidRPr="00481D2D">
              <w:t xml:space="preserve">, [234] </w:t>
            </w:r>
            <w:r w:rsidR="001F7DC1" w:rsidRPr="00481D2D">
              <w:t>2</w:t>
            </w:r>
          </w:p>
        </w:tc>
        <w:tc>
          <w:tcPr>
            <w:tcW w:w="1021" w:type="dxa"/>
          </w:tcPr>
          <w:p w:rsidR="008607FC" w:rsidRPr="00481D2D" w:rsidRDefault="008607FC">
            <w:pPr>
              <w:pStyle w:val="TAL"/>
            </w:pPr>
            <w:r w:rsidRPr="00481D2D">
              <w:t>c14</w:t>
            </w:r>
          </w:p>
        </w:tc>
        <w:tc>
          <w:tcPr>
            <w:tcW w:w="1021" w:type="dxa"/>
          </w:tcPr>
          <w:p w:rsidR="008607FC" w:rsidRPr="00481D2D" w:rsidRDefault="008607FC">
            <w:pPr>
              <w:pStyle w:val="TAL"/>
            </w:pPr>
            <w:r w:rsidRPr="00481D2D">
              <w:t>c14</w:t>
            </w:r>
          </w:p>
        </w:tc>
      </w:tr>
      <w:tr w:rsidR="008607FC" w:rsidRPr="00481D2D">
        <w:tc>
          <w:tcPr>
            <w:tcW w:w="851" w:type="dxa"/>
          </w:tcPr>
          <w:p w:rsidR="008607FC" w:rsidRPr="00481D2D" w:rsidRDefault="008607FC">
            <w:pPr>
              <w:pStyle w:val="TAL"/>
            </w:pPr>
            <w:r w:rsidRPr="00481D2D">
              <w:t>16B</w:t>
            </w:r>
          </w:p>
        </w:tc>
        <w:tc>
          <w:tcPr>
            <w:tcW w:w="2665" w:type="dxa"/>
          </w:tcPr>
          <w:p w:rsidR="008607FC" w:rsidRPr="00481D2D" w:rsidRDefault="008607FC">
            <w:pPr>
              <w:pStyle w:val="TAL"/>
            </w:pPr>
            <w:r w:rsidRPr="00481D2D">
              <w:t>P-Asserted-Identity</w:t>
            </w:r>
          </w:p>
        </w:tc>
        <w:tc>
          <w:tcPr>
            <w:tcW w:w="1021" w:type="dxa"/>
          </w:tcPr>
          <w:p w:rsidR="008607FC" w:rsidRPr="00481D2D" w:rsidRDefault="008607FC">
            <w:pPr>
              <w:pStyle w:val="TAL"/>
            </w:pPr>
            <w:r w:rsidRPr="00481D2D">
              <w:t>[34] 9.1</w:t>
            </w:r>
          </w:p>
        </w:tc>
        <w:tc>
          <w:tcPr>
            <w:tcW w:w="1021" w:type="dxa"/>
          </w:tcPr>
          <w:p w:rsidR="008607FC" w:rsidRPr="00481D2D" w:rsidRDefault="008607FC">
            <w:pPr>
              <w:pStyle w:val="TAL"/>
            </w:pPr>
            <w:r w:rsidRPr="00481D2D">
              <w:t>c9</w:t>
            </w:r>
          </w:p>
        </w:tc>
        <w:tc>
          <w:tcPr>
            <w:tcW w:w="1021" w:type="dxa"/>
          </w:tcPr>
          <w:p w:rsidR="008607FC" w:rsidRPr="00481D2D" w:rsidRDefault="008607FC">
            <w:pPr>
              <w:pStyle w:val="TAL"/>
            </w:pPr>
            <w:r w:rsidRPr="00481D2D">
              <w:t>c9</w:t>
            </w:r>
          </w:p>
        </w:tc>
        <w:tc>
          <w:tcPr>
            <w:tcW w:w="1021" w:type="dxa"/>
          </w:tcPr>
          <w:p w:rsidR="008607FC" w:rsidRPr="00481D2D" w:rsidRDefault="008607FC">
            <w:pPr>
              <w:pStyle w:val="TAL"/>
            </w:pPr>
            <w:r w:rsidRPr="00481D2D">
              <w:t>[34] 9.1</w:t>
            </w:r>
          </w:p>
        </w:tc>
        <w:tc>
          <w:tcPr>
            <w:tcW w:w="1021" w:type="dxa"/>
          </w:tcPr>
          <w:p w:rsidR="008607FC" w:rsidRPr="00481D2D" w:rsidRDefault="008607FC">
            <w:pPr>
              <w:pStyle w:val="TAL"/>
            </w:pPr>
            <w:r w:rsidRPr="00481D2D">
              <w:t>c10</w:t>
            </w:r>
          </w:p>
        </w:tc>
        <w:tc>
          <w:tcPr>
            <w:tcW w:w="1021" w:type="dxa"/>
          </w:tcPr>
          <w:p w:rsidR="008607FC" w:rsidRPr="00481D2D" w:rsidRDefault="008607FC">
            <w:pPr>
              <w:pStyle w:val="TAL"/>
            </w:pPr>
            <w:r w:rsidRPr="00481D2D">
              <w:t>c10</w:t>
            </w:r>
          </w:p>
        </w:tc>
      </w:tr>
      <w:tr w:rsidR="008607FC" w:rsidRPr="00481D2D">
        <w:tc>
          <w:tcPr>
            <w:tcW w:w="851" w:type="dxa"/>
          </w:tcPr>
          <w:p w:rsidR="008607FC" w:rsidRPr="00481D2D" w:rsidRDefault="008607FC">
            <w:pPr>
              <w:pStyle w:val="TAL"/>
            </w:pPr>
            <w:r w:rsidRPr="00481D2D">
              <w:t>16C</w:t>
            </w:r>
          </w:p>
        </w:tc>
        <w:tc>
          <w:tcPr>
            <w:tcW w:w="2665" w:type="dxa"/>
          </w:tcPr>
          <w:p w:rsidR="008607FC" w:rsidRPr="00481D2D" w:rsidRDefault="008607FC">
            <w:pPr>
              <w:pStyle w:val="TAL"/>
            </w:pPr>
            <w:r w:rsidRPr="00481D2D">
              <w:t>P-Charging-Function-Addresses</w:t>
            </w:r>
          </w:p>
        </w:tc>
        <w:tc>
          <w:tcPr>
            <w:tcW w:w="1021" w:type="dxa"/>
          </w:tcPr>
          <w:p w:rsidR="008607FC" w:rsidRPr="00481D2D" w:rsidRDefault="008607FC">
            <w:pPr>
              <w:pStyle w:val="TAL"/>
            </w:pPr>
            <w:r w:rsidRPr="00481D2D">
              <w:t>[52] 4.5</w:t>
            </w:r>
          </w:p>
        </w:tc>
        <w:tc>
          <w:tcPr>
            <w:tcW w:w="1021" w:type="dxa"/>
          </w:tcPr>
          <w:p w:rsidR="008607FC" w:rsidRPr="00481D2D" w:rsidRDefault="008607FC">
            <w:pPr>
              <w:pStyle w:val="TAL"/>
            </w:pPr>
            <w:r w:rsidRPr="00481D2D">
              <w:t>c17</w:t>
            </w:r>
          </w:p>
        </w:tc>
        <w:tc>
          <w:tcPr>
            <w:tcW w:w="1021" w:type="dxa"/>
          </w:tcPr>
          <w:p w:rsidR="008607FC" w:rsidRPr="00481D2D" w:rsidRDefault="008607FC">
            <w:pPr>
              <w:pStyle w:val="TAL"/>
            </w:pPr>
            <w:r w:rsidRPr="00481D2D">
              <w:t>c17</w:t>
            </w:r>
          </w:p>
        </w:tc>
        <w:tc>
          <w:tcPr>
            <w:tcW w:w="1021" w:type="dxa"/>
          </w:tcPr>
          <w:p w:rsidR="008607FC" w:rsidRPr="00481D2D" w:rsidRDefault="008607FC">
            <w:pPr>
              <w:pStyle w:val="TAL"/>
            </w:pPr>
            <w:r w:rsidRPr="00481D2D">
              <w:t>[52] 4.5</w:t>
            </w:r>
          </w:p>
        </w:tc>
        <w:tc>
          <w:tcPr>
            <w:tcW w:w="1021" w:type="dxa"/>
          </w:tcPr>
          <w:p w:rsidR="008607FC" w:rsidRPr="00481D2D" w:rsidRDefault="008607FC">
            <w:pPr>
              <w:pStyle w:val="TAL"/>
            </w:pPr>
            <w:r w:rsidRPr="00481D2D">
              <w:t>c18</w:t>
            </w:r>
          </w:p>
        </w:tc>
        <w:tc>
          <w:tcPr>
            <w:tcW w:w="1021" w:type="dxa"/>
          </w:tcPr>
          <w:p w:rsidR="008607FC" w:rsidRPr="00481D2D" w:rsidRDefault="008607FC">
            <w:pPr>
              <w:pStyle w:val="TAL"/>
            </w:pPr>
            <w:r w:rsidRPr="00481D2D">
              <w:t>c18</w:t>
            </w:r>
          </w:p>
        </w:tc>
      </w:tr>
      <w:tr w:rsidR="008607FC" w:rsidRPr="00481D2D">
        <w:tc>
          <w:tcPr>
            <w:tcW w:w="851" w:type="dxa"/>
          </w:tcPr>
          <w:p w:rsidR="008607FC" w:rsidRPr="00481D2D" w:rsidRDefault="008607FC">
            <w:pPr>
              <w:pStyle w:val="TAL"/>
            </w:pPr>
            <w:r w:rsidRPr="00481D2D">
              <w:t>16D</w:t>
            </w:r>
          </w:p>
        </w:tc>
        <w:tc>
          <w:tcPr>
            <w:tcW w:w="2665" w:type="dxa"/>
          </w:tcPr>
          <w:p w:rsidR="008607FC" w:rsidRPr="00481D2D" w:rsidRDefault="008607FC">
            <w:pPr>
              <w:pStyle w:val="TAL"/>
            </w:pPr>
            <w:r w:rsidRPr="00481D2D">
              <w:t>P-Charging-Vector</w:t>
            </w:r>
          </w:p>
        </w:tc>
        <w:tc>
          <w:tcPr>
            <w:tcW w:w="1021" w:type="dxa"/>
          </w:tcPr>
          <w:p w:rsidR="008607FC" w:rsidRPr="00481D2D" w:rsidRDefault="008607FC">
            <w:pPr>
              <w:pStyle w:val="TAL"/>
            </w:pPr>
            <w:r w:rsidRPr="00481D2D">
              <w:t>[52] 4.6</w:t>
            </w:r>
          </w:p>
        </w:tc>
        <w:tc>
          <w:tcPr>
            <w:tcW w:w="1021" w:type="dxa"/>
          </w:tcPr>
          <w:p w:rsidR="008607FC" w:rsidRPr="00481D2D" w:rsidRDefault="008607FC">
            <w:pPr>
              <w:pStyle w:val="TAL"/>
            </w:pPr>
            <w:r w:rsidRPr="00481D2D">
              <w:t>c15</w:t>
            </w:r>
          </w:p>
        </w:tc>
        <w:tc>
          <w:tcPr>
            <w:tcW w:w="1021" w:type="dxa"/>
          </w:tcPr>
          <w:p w:rsidR="008607FC" w:rsidRPr="00481D2D" w:rsidRDefault="00B61B6B">
            <w:pPr>
              <w:pStyle w:val="TAL"/>
            </w:pPr>
            <w:r w:rsidRPr="00481D2D">
              <w:t>c</w:t>
            </w:r>
            <w:r w:rsidR="000E3552" w:rsidRPr="00481D2D">
              <w:t>15</w:t>
            </w:r>
          </w:p>
        </w:tc>
        <w:tc>
          <w:tcPr>
            <w:tcW w:w="1021" w:type="dxa"/>
          </w:tcPr>
          <w:p w:rsidR="008607FC" w:rsidRPr="00481D2D" w:rsidRDefault="008607FC">
            <w:pPr>
              <w:pStyle w:val="TAL"/>
            </w:pPr>
            <w:r w:rsidRPr="00481D2D">
              <w:t>[52] 4.6</w:t>
            </w:r>
          </w:p>
        </w:tc>
        <w:tc>
          <w:tcPr>
            <w:tcW w:w="1021" w:type="dxa"/>
          </w:tcPr>
          <w:p w:rsidR="008607FC" w:rsidRPr="00481D2D" w:rsidRDefault="008607FC">
            <w:pPr>
              <w:pStyle w:val="TAL"/>
            </w:pPr>
            <w:r w:rsidRPr="00481D2D">
              <w:t>c16</w:t>
            </w:r>
          </w:p>
        </w:tc>
        <w:tc>
          <w:tcPr>
            <w:tcW w:w="1021" w:type="dxa"/>
          </w:tcPr>
          <w:p w:rsidR="008607FC" w:rsidRPr="00481D2D" w:rsidRDefault="000E3552">
            <w:pPr>
              <w:pStyle w:val="TAL"/>
            </w:pPr>
            <w:r w:rsidRPr="00481D2D">
              <w:t>c16</w:t>
            </w:r>
          </w:p>
        </w:tc>
      </w:tr>
      <w:tr w:rsidR="008607FC" w:rsidRPr="00481D2D">
        <w:tc>
          <w:tcPr>
            <w:tcW w:w="851" w:type="dxa"/>
          </w:tcPr>
          <w:p w:rsidR="008607FC" w:rsidRPr="00481D2D" w:rsidRDefault="008607FC">
            <w:pPr>
              <w:pStyle w:val="TAL"/>
            </w:pPr>
            <w:r w:rsidRPr="00481D2D">
              <w:t>16</w:t>
            </w:r>
            <w:r w:rsidR="00A1469A" w:rsidRPr="00481D2D">
              <w:t>F</w:t>
            </w:r>
          </w:p>
        </w:tc>
        <w:tc>
          <w:tcPr>
            <w:tcW w:w="2665" w:type="dxa"/>
          </w:tcPr>
          <w:p w:rsidR="008607FC" w:rsidRPr="00481D2D" w:rsidRDefault="008607FC">
            <w:pPr>
              <w:pStyle w:val="TAL"/>
            </w:pPr>
            <w:r w:rsidRPr="00481D2D">
              <w:t>P-Preferred-Identity</w:t>
            </w:r>
          </w:p>
        </w:tc>
        <w:tc>
          <w:tcPr>
            <w:tcW w:w="1021" w:type="dxa"/>
          </w:tcPr>
          <w:p w:rsidR="008607FC" w:rsidRPr="00481D2D" w:rsidRDefault="008607FC">
            <w:pPr>
              <w:pStyle w:val="TAL"/>
            </w:pPr>
            <w:r w:rsidRPr="00481D2D">
              <w:t>[34] 9.2</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34] 9.2</w:t>
            </w:r>
          </w:p>
        </w:tc>
        <w:tc>
          <w:tcPr>
            <w:tcW w:w="1021" w:type="dxa"/>
          </w:tcPr>
          <w:p w:rsidR="008607FC" w:rsidRPr="00481D2D" w:rsidRDefault="008607FC">
            <w:pPr>
              <w:pStyle w:val="TAL"/>
            </w:pPr>
            <w:r w:rsidRPr="00481D2D">
              <w:t>c8</w:t>
            </w:r>
          </w:p>
        </w:tc>
        <w:tc>
          <w:tcPr>
            <w:tcW w:w="1021" w:type="dxa"/>
          </w:tcPr>
          <w:p w:rsidR="008607FC" w:rsidRPr="00481D2D" w:rsidRDefault="008607FC">
            <w:pPr>
              <w:pStyle w:val="TAL"/>
            </w:pPr>
            <w:r w:rsidRPr="00481D2D">
              <w:t>n/a</w:t>
            </w:r>
          </w:p>
        </w:tc>
      </w:tr>
      <w:tr w:rsidR="008607FC" w:rsidRPr="00481D2D">
        <w:tc>
          <w:tcPr>
            <w:tcW w:w="851" w:type="dxa"/>
          </w:tcPr>
          <w:p w:rsidR="008607FC" w:rsidRPr="00481D2D" w:rsidRDefault="008607FC">
            <w:pPr>
              <w:pStyle w:val="TAL"/>
            </w:pPr>
            <w:r w:rsidRPr="00481D2D">
              <w:t>16</w:t>
            </w:r>
            <w:r w:rsidR="00A1469A" w:rsidRPr="00481D2D">
              <w:t>G</w:t>
            </w:r>
          </w:p>
        </w:tc>
        <w:tc>
          <w:tcPr>
            <w:tcW w:w="2665" w:type="dxa"/>
          </w:tcPr>
          <w:p w:rsidR="008607FC" w:rsidRPr="00481D2D" w:rsidRDefault="008607FC">
            <w:pPr>
              <w:pStyle w:val="TAL"/>
            </w:pPr>
            <w:r w:rsidRPr="00481D2D">
              <w:t>Privacy</w:t>
            </w:r>
          </w:p>
        </w:tc>
        <w:tc>
          <w:tcPr>
            <w:tcW w:w="1021" w:type="dxa"/>
          </w:tcPr>
          <w:p w:rsidR="008607FC" w:rsidRPr="00481D2D" w:rsidRDefault="008607FC">
            <w:pPr>
              <w:pStyle w:val="TAL"/>
            </w:pPr>
            <w:r w:rsidRPr="00481D2D">
              <w:t>[33] 4.2</w:t>
            </w:r>
          </w:p>
        </w:tc>
        <w:tc>
          <w:tcPr>
            <w:tcW w:w="1021" w:type="dxa"/>
          </w:tcPr>
          <w:p w:rsidR="008607FC" w:rsidRPr="00481D2D" w:rsidRDefault="008607FC">
            <w:pPr>
              <w:pStyle w:val="TAL"/>
            </w:pPr>
            <w:r w:rsidRPr="00481D2D">
              <w:t>c11</w:t>
            </w:r>
          </w:p>
        </w:tc>
        <w:tc>
          <w:tcPr>
            <w:tcW w:w="1021" w:type="dxa"/>
          </w:tcPr>
          <w:p w:rsidR="008607FC" w:rsidRPr="00481D2D" w:rsidRDefault="008607FC">
            <w:pPr>
              <w:pStyle w:val="TAL"/>
            </w:pPr>
            <w:r w:rsidRPr="00481D2D">
              <w:t>c11</w:t>
            </w:r>
          </w:p>
        </w:tc>
        <w:tc>
          <w:tcPr>
            <w:tcW w:w="1021" w:type="dxa"/>
          </w:tcPr>
          <w:p w:rsidR="008607FC" w:rsidRPr="00481D2D" w:rsidRDefault="008607FC">
            <w:pPr>
              <w:pStyle w:val="TAL"/>
            </w:pPr>
            <w:r w:rsidRPr="00481D2D">
              <w:t>[33] 4.2</w:t>
            </w:r>
          </w:p>
        </w:tc>
        <w:tc>
          <w:tcPr>
            <w:tcW w:w="1021" w:type="dxa"/>
          </w:tcPr>
          <w:p w:rsidR="008607FC" w:rsidRPr="00481D2D" w:rsidRDefault="008607FC">
            <w:pPr>
              <w:pStyle w:val="TAL"/>
            </w:pPr>
            <w:r w:rsidRPr="00481D2D">
              <w:t>c12</w:t>
            </w:r>
          </w:p>
        </w:tc>
        <w:tc>
          <w:tcPr>
            <w:tcW w:w="1021" w:type="dxa"/>
          </w:tcPr>
          <w:p w:rsidR="008607FC" w:rsidRPr="00481D2D" w:rsidRDefault="008607FC">
            <w:pPr>
              <w:pStyle w:val="TAL"/>
            </w:pPr>
            <w:r w:rsidRPr="00481D2D">
              <w:t>c12</w:t>
            </w:r>
          </w:p>
        </w:tc>
      </w:tr>
      <w:tr w:rsidR="008607FC" w:rsidRPr="00481D2D">
        <w:tc>
          <w:tcPr>
            <w:tcW w:w="851" w:type="dxa"/>
          </w:tcPr>
          <w:p w:rsidR="008607FC" w:rsidRPr="00481D2D" w:rsidRDefault="008607FC">
            <w:pPr>
              <w:pStyle w:val="TAL"/>
            </w:pPr>
            <w:r w:rsidRPr="00481D2D">
              <w:t>17</w:t>
            </w:r>
          </w:p>
        </w:tc>
        <w:tc>
          <w:tcPr>
            <w:tcW w:w="2665" w:type="dxa"/>
          </w:tcPr>
          <w:p w:rsidR="008607FC" w:rsidRPr="00481D2D" w:rsidRDefault="008607FC">
            <w:pPr>
              <w:pStyle w:val="TAL"/>
            </w:pPr>
            <w:r w:rsidRPr="00481D2D">
              <w:t>Proxy-Authorization</w:t>
            </w:r>
          </w:p>
        </w:tc>
        <w:tc>
          <w:tcPr>
            <w:tcW w:w="1021" w:type="dxa"/>
          </w:tcPr>
          <w:p w:rsidR="008607FC" w:rsidRPr="00481D2D" w:rsidRDefault="008607FC">
            <w:pPr>
              <w:pStyle w:val="TAL"/>
            </w:pPr>
            <w:r w:rsidRPr="00481D2D">
              <w:t>[26] 20.28</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8</w:t>
            </w:r>
          </w:p>
        </w:tc>
        <w:tc>
          <w:tcPr>
            <w:tcW w:w="1021" w:type="dxa"/>
          </w:tcPr>
          <w:p w:rsidR="008607FC" w:rsidRPr="00481D2D" w:rsidRDefault="008607FC">
            <w:pPr>
              <w:pStyle w:val="TAL"/>
            </w:pPr>
            <w:r w:rsidRPr="00481D2D">
              <w:t>c4</w:t>
            </w:r>
          </w:p>
        </w:tc>
        <w:tc>
          <w:tcPr>
            <w:tcW w:w="1021" w:type="dxa"/>
          </w:tcPr>
          <w:p w:rsidR="008607FC" w:rsidRPr="00481D2D" w:rsidRDefault="008607FC">
            <w:pPr>
              <w:pStyle w:val="TAL"/>
            </w:pPr>
            <w:r w:rsidRPr="00481D2D">
              <w:t>c4</w:t>
            </w:r>
          </w:p>
        </w:tc>
      </w:tr>
      <w:tr w:rsidR="008607FC" w:rsidRPr="00481D2D">
        <w:tc>
          <w:tcPr>
            <w:tcW w:w="851" w:type="dxa"/>
          </w:tcPr>
          <w:p w:rsidR="008607FC" w:rsidRPr="00481D2D" w:rsidRDefault="008607FC">
            <w:pPr>
              <w:pStyle w:val="TAL"/>
            </w:pPr>
            <w:r w:rsidRPr="00481D2D">
              <w:t>18</w:t>
            </w:r>
          </w:p>
        </w:tc>
        <w:tc>
          <w:tcPr>
            <w:tcW w:w="2665" w:type="dxa"/>
          </w:tcPr>
          <w:p w:rsidR="008607FC" w:rsidRPr="00481D2D" w:rsidRDefault="008607FC">
            <w:pPr>
              <w:pStyle w:val="TAL"/>
            </w:pPr>
            <w:r w:rsidRPr="00481D2D">
              <w:t>Proxy-Require</w:t>
            </w:r>
          </w:p>
        </w:tc>
        <w:tc>
          <w:tcPr>
            <w:tcW w:w="1021" w:type="dxa"/>
          </w:tcPr>
          <w:p w:rsidR="008607FC" w:rsidRPr="00481D2D" w:rsidRDefault="008607FC">
            <w:pPr>
              <w:pStyle w:val="TAL"/>
            </w:pPr>
            <w:r w:rsidRPr="00481D2D">
              <w:t>[26] 20.29</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9</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18A</w:t>
            </w:r>
          </w:p>
        </w:tc>
        <w:tc>
          <w:tcPr>
            <w:tcW w:w="2665" w:type="dxa"/>
          </w:tcPr>
          <w:p w:rsidR="008607FC" w:rsidRPr="00481D2D" w:rsidRDefault="008607FC">
            <w:pPr>
              <w:pStyle w:val="TAL"/>
            </w:pPr>
            <w:r w:rsidRPr="00481D2D">
              <w:t>Reason</w:t>
            </w:r>
          </w:p>
        </w:tc>
        <w:tc>
          <w:tcPr>
            <w:tcW w:w="1021" w:type="dxa"/>
          </w:tcPr>
          <w:p w:rsidR="008607FC" w:rsidRPr="00481D2D" w:rsidRDefault="008607FC">
            <w:pPr>
              <w:pStyle w:val="TAL"/>
            </w:pPr>
            <w:r w:rsidRPr="00481D2D">
              <w:t>[34A] 2</w:t>
            </w:r>
          </w:p>
        </w:tc>
        <w:tc>
          <w:tcPr>
            <w:tcW w:w="1021" w:type="dxa"/>
          </w:tcPr>
          <w:p w:rsidR="008607FC" w:rsidRPr="00481D2D" w:rsidRDefault="008607FC">
            <w:pPr>
              <w:pStyle w:val="TAL"/>
            </w:pPr>
            <w:r w:rsidRPr="00481D2D">
              <w:t>c20</w:t>
            </w:r>
          </w:p>
        </w:tc>
        <w:tc>
          <w:tcPr>
            <w:tcW w:w="1021" w:type="dxa"/>
          </w:tcPr>
          <w:p w:rsidR="008607FC" w:rsidRPr="00481D2D" w:rsidRDefault="008607FC">
            <w:pPr>
              <w:pStyle w:val="TAL"/>
            </w:pPr>
            <w:r w:rsidRPr="00481D2D">
              <w:t>c20</w:t>
            </w:r>
          </w:p>
        </w:tc>
        <w:tc>
          <w:tcPr>
            <w:tcW w:w="1021" w:type="dxa"/>
          </w:tcPr>
          <w:p w:rsidR="008607FC" w:rsidRPr="00481D2D" w:rsidRDefault="008607FC">
            <w:pPr>
              <w:pStyle w:val="TAL"/>
            </w:pPr>
            <w:r w:rsidRPr="00481D2D">
              <w:t>[34A] 2</w:t>
            </w:r>
          </w:p>
        </w:tc>
        <w:tc>
          <w:tcPr>
            <w:tcW w:w="1021" w:type="dxa"/>
          </w:tcPr>
          <w:p w:rsidR="008607FC" w:rsidRPr="00481D2D" w:rsidRDefault="008607FC">
            <w:pPr>
              <w:pStyle w:val="TAL"/>
            </w:pPr>
            <w:r w:rsidRPr="00481D2D">
              <w:t>c21</w:t>
            </w:r>
          </w:p>
        </w:tc>
        <w:tc>
          <w:tcPr>
            <w:tcW w:w="1021" w:type="dxa"/>
          </w:tcPr>
          <w:p w:rsidR="008607FC" w:rsidRPr="00481D2D" w:rsidRDefault="008607FC">
            <w:pPr>
              <w:pStyle w:val="TAL"/>
            </w:pPr>
            <w:r w:rsidRPr="00481D2D">
              <w:t>c21</w:t>
            </w:r>
          </w:p>
        </w:tc>
      </w:tr>
      <w:tr w:rsidR="008607FC" w:rsidRPr="00481D2D">
        <w:tc>
          <w:tcPr>
            <w:tcW w:w="851" w:type="dxa"/>
          </w:tcPr>
          <w:p w:rsidR="008607FC" w:rsidRPr="00481D2D" w:rsidRDefault="008607FC">
            <w:pPr>
              <w:pStyle w:val="TAL"/>
            </w:pPr>
            <w:r w:rsidRPr="00481D2D">
              <w:t>19</w:t>
            </w:r>
          </w:p>
        </w:tc>
        <w:tc>
          <w:tcPr>
            <w:tcW w:w="2665" w:type="dxa"/>
          </w:tcPr>
          <w:p w:rsidR="008607FC" w:rsidRPr="00481D2D" w:rsidRDefault="008607FC">
            <w:pPr>
              <w:pStyle w:val="TAL"/>
            </w:pPr>
            <w:r w:rsidRPr="00481D2D">
              <w:t>Record-Route</w:t>
            </w:r>
          </w:p>
        </w:tc>
        <w:tc>
          <w:tcPr>
            <w:tcW w:w="1021" w:type="dxa"/>
          </w:tcPr>
          <w:p w:rsidR="008607FC" w:rsidRPr="00481D2D" w:rsidRDefault="008607FC">
            <w:pPr>
              <w:pStyle w:val="TAL"/>
            </w:pPr>
            <w:r w:rsidRPr="00481D2D">
              <w:t>[26] 20.30</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0</w:t>
            </w:r>
          </w:p>
        </w:tc>
        <w:tc>
          <w:tcPr>
            <w:tcW w:w="1021" w:type="dxa"/>
          </w:tcPr>
          <w:p w:rsidR="008607FC" w:rsidRPr="00481D2D" w:rsidRDefault="008607FC">
            <w:pPr>
              <w:pStyle w:val="TAL"/>
            </w:pPr>
            <w:r w:rsidRPr="00481D2D">
              <w:t>c7</w:t>
            </w:r>
          </w:p>
        </w:tc>
        <w:tc>
          <w:tcPr>
            <w:tcW w:w="1021" w:type="dxa"/>
          </w:tcPr>
          <w:p w:rsidR="008607FC" w:rsidRPr="00481D2D" w:rsidRDefault="008607FC">
            <w:pPr>
              <w:pStyle w:val="TAL"/>
            </w:pPr>
            <w:r w:rsidRPr="00481D2D">
              <w:t>c7</w:t>
            </w:r>
          </w:p>
        </w:tc>
      </w:tr>
      <w:tr w:rsidR="008607FC" w:rsidRPr="00481D2D">
        <w:tc>
          <w:tcPr>
            <w:tcW w:w="851" w:type="dxa"/>
          </w:tcPr>
          <w:p w:rsidR="008607FC" w:rsidRPr="00481D2D" w:rsidRDefault="008607FC">
            <w:pPr>
              <w:pStyle w:val="TAL"/>
            </w:pPr>
            <w:r w:rsidRPr="00481D2D">
              <w:t>19A</w:t>
            </w:r>
          </w:p>
        </w:tc>
        <w:tc>
          <w:tcPr>
            <w:tcW w:w="2665" w:type="dxa"/>
          </w:tcPr>
          <w:p w:rsidR="008607FC" w:rsidRPr="00481D2D" w:rsidRDefault="008607FC">
            <w:pPr>
              <w:pStyle w:val="TAL"/>
            </w:pPr>
            <w:r w:rsidRPr="00481D2D">
              <w:t>Referred-By</w:t>
            </w:r>
          </w:p>
        </w:tc>
        <w:tc>
          <w:tcPr>
            <w:tcW w:w="1021" w:type="dxa"/>
          </w:tcPr>
          <w:p w:rsidR="008607FC" w:rsidRPr="00481D2D" w:rsidRDefault="008607FC">
            <w:pPr>
              <w:pStyle w:val="TAL"/>
            </w:pPr>
            <w:r w:rsidRPr="00481D2D">
              <w:t>[59] 3</w:t>
            </w:r>
          </w:p>
        </w:tc>
        <w:tc>
          <w:tcPr>
            <w:tcW w:w="1021" w:type="dxa"/>
          </w:tcPr>
          <w:p w:rsidR="008607FC" w:rsidRPr="00481D2D" w:rsidRDefault="008607FC">
            <w:pPr>
              <w:pStyle w:val="TAL"/>
            </w:pPr>
            <w:r w:rsidRPr="00481D2D">
              <w:t>c24</w:t>
            </w:r>
          </w:p>
        </w:tc>
        <w:tc>
          <w:tcPr>
            <w:tcW w:w="1021" w:type="dxa"/>
          </w:tcPr>
          <w:p w:rsidR="008607FC" w:rsidRPr="00481D2D" w:rsidRDefault="008607FC">
            <w:pPr>
              <w:pStyle w:val="TAL"/>
            </w:pPr>
            <w:r w:rsidRPr="00481D2D">
              <w:t>c24</w:t>
            </w:r>
          </w:p>
        </w:tc>
        <w:tc>
          <w:tcPr>
            <w:tcW w:w="1021" w:type="dxa"/>
          </w:tcPr>
          <w:p w:rsidR="008607FC" w:rsidRPr="00481D2D" w:rsidRDefault="008607FC">
            <w:pPr>
              <w:pStyle w:val="TAL"/>
            </w:pPr>
            <w:r w:rsidRPr="00481D2D">
              <w:t>[59] 3</w:t>
            </w:r>
          </w:p>
        </w:tc>
        <w:tc>
          <w:tcPr>
            <w:tcW w:w="1021" w:type="dxa"/>
          </w:tcPr>
          <w:p w:rsidR="008607FC" w:rsidRPr="00481D2D" w:rsidRDefault="008607FC">
            <w:pPr>
              <w:pStyle w:val="TAL"/>
            </w:pPr>
            <w:r w:rsidRPr="00481D2D">
              <w:t>c25</w:t>
            </w:r>
          </w:p>
        </w:tc>
        <w:tc>
          <w:tcPr>
            <w:tcW w:w="1021" w:type="dxa"/>
          </w:tcPr>
          <w:p w:rsidR="008607FC" w:rsidRPr="00481D2D" w:rsidRDefault="008607FC">
            <w:pPr>
              <w:pStyle w:val="TAL"/>
            </w:pPr>
            <w:r w:rsidRPr="00481D2D">
              <w:t>c25</w:t>
            </w:r>
          </w:p>
        </w:tc>
      </w:tr>
      <w:tr w:rsidR="008607FC" w:rsidRPr="00481D2D">
        <w:tc>
          <w:tcPr>
            <w:tcW w:w="851" w:type="dxa"/>
          </w:tcPr>
          <w:p w:rsidR="008607FC" w:rsidRPr="00481D2D" w:rsidRDefault="008607FC">
            <w:pPr>
              <w:pStyle w:val="TAL"/>
            </w:pPr>
            <w:r w:rsidRPr="00481D2D">
              <w:t>19B</w:t>
            </w:r>
          </w:p>
        </w:tc>
        <w:tc>
          <w:tcPr>
            <w:tcW w:w="2665" w:type="dxa"/>
          </w:tcPr>
          <w:p w:rsidR="008607FC" w:rsidRPr="00481D2D" w:rsidRDefault="008607FC">
            <w:pPr>
              <w:pStyle w:val="TAL"/>
            </w:pPr>
            <w:r w:rsidRPr="00481D2D">
              <w:t>Reject-Contact</w:t>
            </w:r>
          </w:p>
        </w:tc>
        <w:tc>
          <w:tcPr>
            <w:tcW w:w="1021" w:type="dxa"/>
          </w:tcPr>
          <w:p w:rsidR="008607FC" w:rsidRPr="00481D2D" w:rsidRDefault="008607FC">
            <w:pPr>
              <w:pStyle w:val="TAL"/>
            </w:pPr>
            <w:r w:rsidRPr="00481D2D">
              <w:t>[56B] 9.2</w:t>
            </w:r>
          </w:p>
        </w:tc>
        <w:tc>
          <w:tcPr>
            <w:tcW w:w="1021" w:type="dxa"/>
          </w:tcPr>
          <w:p w:rsidR="008607FC" w:rsidRPr="00481D2D" w:rsidRDefault="008607FC">
            <w:pPr>
              <w:pStyle w:val="TAL"/>
            </w:pPr>
            <w:r w:rsidRPr="00481D2D">
              <w:t>c22</w:t>
            </w:r>
          </w:p>
        </w:tc>
        <w:tc>
          <w:tcPr>
            <w:tcW w:w="1021" w:type="dxa"/>
          </w:tcPr>
          <w:p w:rsidR="008607FC" w:rsidRPr="00481D2D" w:rsidRDefault="008607FC">
            <w:pPr>
              <w:pStyle w:val="TAL"/>
            </w:pPr>
            <w:r w:rsidRPr="00481D2D">
              <w:t>c22</w:t>
            </w:r>
          </w:p>
        </w:tc>
        <w:tc>
          <w:tcPr>
            <w:tcW w:w="1021" w:type="dxa"/>
          </w:tcPr>
          <w:p w:rsidR="008607FC" w:rsidRPr="00481D2D" w:rsidRDefault="008607FC">
            <w:pPr>
              <w:pStyle w:val="TAL"/>
            </w:pPr>
            <w:r w:rsidRPr="00481D2D">
              <w:t>[56B] 9.2</w:t>
            </w:r>
          </w:p>
        </w:tc>
        <w:tc>
          <w:tcPr>
            <w:tcW w:w="1021" w:type="dxa"/>
          </w:tcPr>
          <w:p w:rsidR="008607FC" w:rsidRPr="00481D2D" w:rsidRDefault="008607FC">
            <w:pPr>
              <w:pStyle w:val="TAL"/>
            </w:pPr>
            <w:r w:rsidRPr="00481D2D">
              <w:t>c23</w:t>
            </w:r>
          </w:p>
        </w:tc>
        <w:tc>
          <w:tcPr>
            <w:tcW w:w="1021" w:type="dxa"/>
          </w:tcPr>
          <w:p w:rsidR="008607FC" w:rsidRPr="00481D2D" w:rsidRDefault="008607FC">
            <w:pPr>
              <w:pStyle w:val="TAL"/>
            </w:pPr>
            <w:r w:rsidRPr="00481D2D">
              <w:t>c23</w:t>
            </w:r>
          </w:p>
        </w:tc>
      </w:tr>
      <w:tr w:rsidR="00F84361" w:rsidRPr="00481D2D" w:rsidTr="005F1F74">
        <w:tc>
          <w:tcPr>
            <w:tcW w:w="851" w:type="dxa"/>
          </w:tcPr>
          <w:p w:rsidR="00F84361" w:rsidRPr="00481D2D" w:rsidRDefault="00F84361" w:rsidP="005F1F74">
            <w:pPr>
              <w:pStyle w:val="TAL"/>
            </w:pPr>
            <w:r w:rsidRPr="00481D2D">
              <w:t>19C</w:t>
            </w:r>
          </w:p>
        </w:tc>
        <w:tc>
          <w:tcPr>
            <w:tcW w:w="2665" w:type="dxa"/>
          </w:tcPr>
          <w:p w:rsidR="00F84361" w:rsidRPr="00481D2D" w:rsidRDefault="00F84361" w:rsidP="005F1F74">
            <w:pPr>
              <w:pStyle w:val="TAL"/>
            </w:pPr>
            <w:r w:rsidRPr="00481D2D">
              <w:t>Relayed-Charge</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36</w:t>
            </w:r>
          </w:p>
        </w:tc>
        <w:tc>
          <w:tcPr>
            <w:tcW w:w="1021" w:type="dxa"/>
          </w:tcPr>
          <w:p w:rsidR="00F84361" w:rsidRPr="00481D2D" w:rsidRDefault="00F84361" w:rsidP="005F1F74">
            <w:pPr>
              <w:pStyle w:val="TAL"/>
            </w:pPr>
            <w:r w:rsidRPr="00481D2D">
              <w:t>7.2.12</w:t>
            </w:r>
          </w:p>
        </w:tc>
        <w:tc>
          <w:tcPr>
            <w:tcW w:w="1021" w:type="dxa"/>
          </w:tcPr>
          <w:p w:rsidR="00F84361" w:rsidRPr="00481D2D" w:rsidRDefault="00F84361" w:rsidP="005F1F74">
            <w:pPr>
              <w:pStyle w:val="TAL"/>
            </w:pPr>
            <w:r w:rsidRPr="00481D2D">
              <w:t>n/a</w:t>
            </w:r>
          </w:p>
        </w:tc>
        <w:tc>
          <w:tcPr>
            <w:tcW w:w="1021" w:type="dxa"/>
          </w:tcPr>
          <w:p w:rsidR="00F84361" w:rsidRPr="00481D2D" w:rsidRDefault="00F84361" w:rsidP="005F1F74">
            <w:pPr>
              <w:pStyle w:val="TAL"/>
            </w:pPr>
            <w:r w:rsidRPr="00481D2D">
              <w:t>c36</w:t>
            </w:r>
          </w:p>
        </w:tc>
      </w:tr>
      <w:tr w:rsidR="008607FC" w:rsidRPr="00481D2D">
        <w:tc>
          <w:tcPr>
            <w:tcW w:w="851" w:type="dxa"/>
          </w:tcPr>
          <w:p w:rsidR="008607FC" w:rsidRPr="00481D2D" w:rsidRDefault="008607FC">
            <w:pPr>
              <w:pStyle w:val="TAL"/>
            </w:pPr>
            <w:r w:rsidRPr="00481D2D">
              <w:t>19</w:t>
            </w:r>
            <w:r w:rsidR="00F84361" w:rsidRPr="00481D2D">
              <w:t>D</w:t>
            </w:r>
          </w:p>
        </w:tc>
        <w:tc>
          <w:tcPr>
            <w:tcW w:w="2665" w:type="dxa"/>
          </w:tcPr>
          <w:p w:rsidR="008607FC" w:rsidRPr="00481D2D" w:rsidRDefault="008607FC">
            <w:pPr>
              <w:pStyle w:val="TAL"/>
            </w:pPr>
            <w:r w:rsidRPr="00481D2D">
              <w:t>Request-Disposition</w:t>
            </w:r>
          </w:p>
        </w:tc>
        <w:tc>
          <w:tcPr>
            <w:tcW w:w="1021" w:type="dxa"/>
          </w:tcPr>
          <w:p w:rsidR="008607FC" w:rsidRPr="00481D2D" w:rsidRDefault="008607FC">
            <w:pPr>
              <w:pStyle w:val="TAL"/>
            </w:pPr>
            <w:r w:rsidRPr="00481D2D">
              <w:t>[56B] 9.1</w:t>
            </w:r>
          </w:p>
        </w:tc>
        <w:tc>
          <w:tcPr>
            <w:tcW w:w="1021" w:type="dxa"/>
          </w:tcPr>
          <w:p w:rsidR="008607FC" w:rsidRPr="00481D2D" w:rsidRDefault="008607FC">
            <w:pPr>
              <w:pStyle w:val="TAL"/>
            </w:pPr>
            <w:r w:rsidRPr="00481D2D">
              <w:t>c22</w:t>
            </w:r>
          </w:p>
        </w:tc>
        <w:tc>
          <w:tcPr>
            <w:tcW w:w="1021" w:type="dxa"/>
          </w:tcPr>
          <w:p w:rsidR="008607FC" w:rsidRPr="00481D2D" w:rsidRDefault="008607FC">
            <w:pPr>
              <w:pStyle w:val="TAL"/>
            </w:pPr>
            <w:r w:rsidRPr="00481D2D">
              <w:t>c22</w:t>
            </w:r>
          </w:p>
        </w:tc>
        <w:tc>
          <w:tcPr>
            <w:tcW w:w="1021" w:type="dxa"/>
          </w:tcPr>
          <w:p w:rsidR="008607FC" w:rsidRPr="00481D2D" w:rsidRDefault="008607FC">
            <w:pPr>
              <w:pStyle w:val="TAL"/>
            </w:pPr>
            <w:r w:rsidRPr="00481D2D">
              <w:t>[56B] 9.1</w:t>
            </w:r>
          </w:p>
        </w:tc>
        <w:tc>
          <w:tcPr>
            <w:tcW w:w="1021" w:type="dxa"/>
          </w:tcPr>
          <w:p w:rsidR="008607FC" w:rsidRPr="00481D2D" w:rsidRDefault="008607FC">
            <w:pPr>
              <w:pStyle w:val="TAL"/>
            </w:pPr>
            <w:r w:rsidRPr="00481D2D">
              <w:t>c23</w:t>
            </w:r>
          </w:p>
        </w:tc>
        <w:tc>
          <w:tcPr>
            <w:tcW w:w="1021" w:type="dxa"/>
          </w:tcPr>
          <w:p w:rsidR="008607FC" w:rsidRPr="00481D2D" w:rsidRDefault="008607FC">
            <w:pPr>
              <w:pStyle w:val="TAL"/>
            </w:pPr>
            <w:r w:rsidRPr="00481D2D">
              <w:t>c23</w:t>
            </w:r>
          </w:p>
        </w:tc>
      </w:tr>
      <w:tr w:rsidR="008607FC" w:rsidRPr="00481D2D">
        <w:tc>
          <w:tcPr>
            <w:tcW w:w="851" w:type="dxa"/>
          </w:tcPr>
          <w:p w:rsidR="008607FC" w:rsidRPr="00481D2D" w:rsidRDefault="008607FC">
            <w:pPr>
              <w:pStyle w:val="TAL"/>
            </w:pPr>
            <w:r w:rsidRPr="00481D2D">
              <w:t>20</w:t>
            </w:r>
          </w:p>
        </w:tc>
        <w:tc>
          <w:tcPr>
            <w:tcW w:w="2665" w:type="dxa"/>
          </w:tcPr>
          <w:p w:rsidR="008607FC" w:rsidRPr="00481D2D" w:rsidRDefault="008607FC">
            <w:pPr>
              <w:pStyle w:val="TAL"/>
            </w:pPr>
            <w:r w:rsidRPr="00481D2D">
              <w:t>Require</w:t>
            </w:r>
          </w:p>
        </w:tc>
        <w:tc>
          <w:tcPr>
            <w:tcW w:w="1021" w:type="dxa"/>
          </w:tcPr>
          <w:p w:rsidR="008607FC" w:rsidRPr="00481D2D" w:rsidRDefault="008607FC">
            <w:pPr>
              <w:pStyle w:val="TAL"/>
            </w:pPr>
            <w:r w:rsidRPr="00481D2D">
              <w:t>[26] 20.3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2</w:t>
            </w:r>
          </w:p>
        </w:tc>
        <w:tc>
          <w:tcPr>
            <w:tcW w:w="1021" w:type="dxa"/>
          </w:tcPr>
          <w:p w:rsidR="008607FC" w:rsidRPr="00481D2D" w:rsidRDefault="008607FC">
            <w:pPr>
              <w:pStyle w:val="TAL"/>
            </w:pPr>
            <w:r w:rsidRPr="00481D2D">
              <w:t>c5</w:t>
            </w:r>
          </w:p>
        </w:tc>
        <w:tc>
          <w:tcPr>
            <w:tcW w:w="1021" w:type="dxa"/>
          </w:tcPr>
          <w:p w:rsidR="008607FC" w:rsidRPr="00481D2D" w:rsidRDefault="008607FC">
            <w:pPr>
              <w:pStyle w:val="TAL"/>
            </w:pPr>
            <w:r w:rsidRPr="00481D2D">
              <w:t>c5</w:t>
            </w:r>
          </w:p>
        </w:tc>
      </w:tr>
      <w:tr w:rsidR="00546923" w:rsidRPr="00481D2D">
        <w:tc>
          <w:tcPr>
            <w:tcW w:w="851" w:type="dxa"/>
          </w:tcPr>
          <w:p w:rsidR="00546923" w:rsidRPr="00481D2D" w:rsidRDefault="00546923" w:rsidP="00546923">
            <w:pPr>
              <w:pStyle w:val="TAL"/>
            </w:pPr>
            <w:r w:rsidRPr="00481D2D">
              <w:t>20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28</w:t>
            </w:r>
          </w:p>
        </w:tc>
        <w:tc>
          <w:tcPr>
            <w:tcW w:w="1021" w:type="dxa"/>
          </w:tcPr>
          <w:p w:rsidR="00546923" w:rsidRPr="00481D2D" w:rsidRDefault="00546923" w:rsidP="00546923">
            <w:pPr>
              <w:pStyle w:val="TAL"/>
            </w:pPr>
            <w:r w:rsidRPr="00481D2D">
              <w:t>c28</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28</w:t>
            </w:r>
          </w:p>
        </w:tc>
        <w:tc>
          <w:tcPr>
            <w:tcW w:w="1021" w:type="dxa"/>
          </w:tcPr>
          <w:p w:rsidR="00546923" w:rsidRPr="00481D2D" w:rsidRDefault="00546923" w:rsidP="00546923">
            <w:pPr>
              <w:pStyle w:val="TAL"/>
            </w:pPr>
            <w:r w:rsidRPr="00481D2D">
              <w:t>c28</w:t>
            </w:r>
          </w:p>
        </w:tc>
      </w:tr>
      <w:tr w:rsidR="008607FC" w:rsidRPr="00481D2D">
        <w:tc>
          <w:tcPr>
            <w:tcW w:w="851" w:type="dxa"/>
          </w:tcPr>
          <w:p w:rsidR="008607FC" w:rsidRPr="00481D2D" w:rsidRDefault="008607FC">
            <w:pPr>
              <w:pStyle w:val="TAL"/>
            </w:pPr>
            <w:r w:rsidRPr="00481D2D">
              <w:t>21</w:t>
            </w:r>
          </w:p>
        </w:tc>
        <w:tc>
          <w:tcPr>
            <w:tcW w:w="2665" w:type="dxa"/>
          </w:tcPr>
          <w:p w:rsidR="008607FC" w:rsidRPr="00481D2D" w:rsidRDefault="008607FC">
            <w:pPr>
              <w:pStyle w:val="TAL"/>
            </w:pPr>
            <w:r w:rsidRPr="00481D2D">
              <w:t>Route</w:t>
            </w:r>
          </w:p>
        </w:tc>
        <w:tc>
          <w:tcPr>
            <w:tcW w:w="1021" w:type="dxa"/>
          </w:tcPr>
          <w:p w:rsidR="008607FC" w:rsidRPr="00481D2D" w:rsidRDefault="008607FC">
            <w:pPr>
              <w:pStyle w:val="TAL"/>
            </w:pPr>
            <w:r w:rsidRPr="00481D2D">
              <w:t>[26] 20.34</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4</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21A</w:t>
            </w:r>
          </w:p>
        </w:tc>
        <w:tc>
          <w:tcPr>
            <w:tcW w:w="2665" w:type="dxa"/>
          </w:tcPr>
          <w:p w:rsidR="008607FC" w:rsidRPr="00481D2D" w:rsidRDefault="008607FC">
            <w:pPr>
              <w:pStyle w:val="TAL"/>
            </w:pPr>
            <w:r w:rsidRPr="00481D2D">
              <w:t>Security-Client</w:t>
            </w:r>
          </w:p>
        </w:tc>
        <w:tc>
          <w:tcPr>
            <w:tcW w:w="1021" w:type="dxa"/>
          </w:tcPr>
          <w:p w:rsidR="008607FC" w:rsidRPr="00481D2D" w:rsidRDefault="008607FC">
            <w:pPr>
              <w:pStyle w:val="TAL"/>
            </w:pPr>
            <w:r w:rsidRPr="00481D2D">
              <w:t>[48] 2.3.1</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48] 2.3.1</w:t>
            </w:r>
          </w:p>
        </w:tc>
        <w:tc>
          <w:tcPr>
            <w:tcW w:w="1021" w:type="dxa"/>
          </w:tcPr>
          <w:p w:rsidR="008607FC" w:rsidRPr="00481D2D" w:rsidRDefault="008607FC">
            <w:pPr>
              <w:pStyle w:val="TAL"/>
            </w:pPr>
            <w:r w:rsidRPr="00481D2D">
              <w:t>c19</w:t>
            </w:r>
          </w:p>
        </w:tc>
        <w:tc>
          <w:tcPr>
            <w:tcW w:w="1021" w:type="dxa"/>
          </w:tcPr>
          <w:p w:rsidR="008607FC" w:rsidRPr="00481D2D" w:rsidRDefault="008607FC">
            <w:pPr>
              <w:pStyle w:val="TAL"/>
            </w:pPr>
            <w:r w:rsidRPr="00481D2D">
              <w:t>c19</w:t>
            </w:r>
          </w:p>
        </w:tc>
      </w:tr>
      <w:tr w:rsidR="008607FC" w:rsidRPr="00481D2D">
        <w:tc>
          <w:tcPr>
            <w:tcW w:w="851" w:type="dxa"/>
          </w:tcPr>
          <w:p w:rsidR="008607FC" w:rsidRPr="00481D2D" w:rsidRDefault="008607FC">
            <w:pPr>
              <w:pStyle w:val="TAL"/>
            </w:pPr>
            <w:r w:rsidRPr="00481D2D">
              <w:t>21B</w:t>
            </w:r>
          </w:p>
        </w:tc>
        <w:tc>
          <w:tcPr>
            <w:tcW w:w="2665" w:type="dxa"/>
          </w:tcPr>
          <w:p w:rsidR="008607FC" w:rsidRPr="00481D2D" w:rsidRDefault="008607FC">
            <w:pPr>
              <w:pStyle w:val="TAL"/>
            </w:pPr>
            <w:r w:rsidRPr="00481D2D">
              <w:t>Security-Verify</w:t>
            </w:r>
          </w:p>
        </w:tc>
        <w:tc>
          <w:tcPr>
            <w:tcW w:w="1021" w:type="dxa"/>
          </w:tcPr>
          <w:p w:rsidR="008607FC" w:rsidRPr="00481D2D" w:rsidRDefault="008607FC">
            <w:pPr>
              <w:pStyle w:val="TAL"/>
            </w:pPr>
            <w:r w:rsidRPr="00481D2D">
              <w:t>[48] 2.3.1</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48] 2.3.1</w:t>
            </w:r>
          </w:p>
        </w:tc>
        <w:tc>
          <w:tcPr>
            <w:tcW w:w="1021" w:type="dxa"/>
          </w:tcPr>
          <w:p w:rsidR="008607FC" w:rsidRPr="00481D2D" w:rsidRDefault="008607FC">
            <w:pPr>
              <w:pStyle w:val="TAL"/>
            </w:pPr>
            <w:r w:rsidRPr="00481D2D">
              <w:t>c19</w:t>
            </w:r>
          </w:p>
        </w:tc>
        <w:tc>
          <w:tcPr>
            <w:tcW w:w="1021" w:type="dxa"/>
          </w:tcPr>
          <w:p w:rsidR="008607FC" w:rsidRPr="00481D2D" w:rsidRDefault="008607FC">
            <w:pPr>
              <w:pStyle w:val="TAL"/>
            </w:pPr>
            <w:r w:rsidRPr="00481D2D">
              <w:t>c19</w:t>
            </w:r>
          </w:p>
        </w:tc>
      </w:tr>
      <w:tr w:rsidR="00047EC0" w:rsidRPr="00481D2D" w:rsidTr="00047EC0">
        <w:tc>
          <w:tcPr>
            <w:tcW w:w="851" w:type="dxa"/>
          </w:tcPr>
          <w:p w:rsidR="00047EC0" w:rsidRPr="00481D2D" w:rsidRDefault="00047EC0" w:rsidP="00047EC0">
            <w:pPr>
              <w:pStyle w:val="TAL"/>
            </w:pPr>
            <w:r w:rsidRPr="00481D2D">
              <w:t>21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c35</w:t>
            </w:r>
          </w:p>
        </w:tc>
      </w:tr>
      <w:tr w:rsidR="008607FC" w:rsidRPr="00481D2D">
        <w:tc>
          <w:tcPr>
            <w:tcW w:w="851" w:type="dxa"/>
          </w:tcPr>
          <w:p w:rsidR="008607FC" w:rsidRPr="00481D2D" w:rsidRDefault="008607FC">
            <w:pPr>
              <w:pStyle w:val="TAL"/>
            </w:pPr>
            <w:r w:rsidRPr="00481D2D">
              <w:t>22</w:t>
            </w:r>
          </w:p>
        </w:tc>
        <w:tc>
          <w:tcPr>
            <w:tcW w:w="2665" w:type="dxa"/>
          </w:tcPr>
          <w:p w:rsidR="008607FC" w:rsidRPr="00481D2D" w:rsidRDefault="008607FC">
            <w:pPr>
              <w:pStyle w:val="TAL"/>
            </w:pPr>
            <w:r w:rsidRPr="00481D2D">
              <w:t>Supported</w:t>
            </w:r>
          </w:p>
        </w:tc>
        <w:tc>
          <w:tcPr>
            <w:tcW w:w="1021" w:type="dxa"/>
          </w:tcPr>
          <w:p w:rsidR="008607FC" w:rsidRPr="00481D2D" w:rsidRDefault="008607FC">
            <w:pPr>
              <w:pStyle w:val="TAL"/>
            </w:pPr>
            <w:r w:rsidRPr="00481D2D">
              <w:t>[26] 20.37</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7</w:t>
            </w:r>
          </w:p>
        </w:tc>
        <w:tc>
          <w:tcPr>
            <w:tcW w:w="1021" w:type="dxa"/>
          </w:tcPr>
          <w:p w:rsidR="008607FC" w:rsidRPr="00481D2D" w:rsidRDefault="008607FC">
            <w:pPr>
              <w:pStyle w:val="TAL"/>
            </w:pPr>
            <w:r w:rsidRPr="00481D2D">
              <w:t>c6</w:t>
            </w:r>
          </w:p>
        </w:tc>
        <w:tc>
          <w:tcPr>
            <w:tcW w:w="1021" w:type="dxa"/>
          </w:tcPr>
          <w:p w:rsidR="008607FC" w:rsidRPr="00481D2D" w:rsidRDefault="008607FC">
            <w:pPr>
              <w:pStyle w:val="TAL"/>
            </w:pPr>
            <w:r w:rsidRPr="00481D2D">
              <w:t>c6</w:t>
            </w:r>
          </w:p>
        </w:tc>
      </w:tr>
      <w:tr w:rsidR="008607FC" w:rsidRPr="00481D2D">
        <w:tc>
          <w:tcPr>
            <w:tcW w:w="851" w:type="dxa"/>
          </w:tcPr>
          <w:p w:rsidR="008607FC" w:rsidRPr="00481D2D" w:rsidRDefault="008607FC">
            <w:pPr>
              <w:pStyle w:val="TAL"/>
            </w:pPr>
            <w:r w:rsidRPr="00481D2D">
              <w:t>23</w:t>
            </w:r>
          </w:p>
        </w:tc>
        <w:tc>
          <w:tcPr>
            <w:tcW w:w="2665" w:type="dxa"/>
          </w:tcPr>
          <w:p w:rsidR="008607FC" w:rsidRPr="00481D2D" w:rsidRDefault="008607FC">
            <w:pPr>
              <w:pStyle w:val="TAL"/>
            </w:pPr>
            <w:r w:rsidRPr="00481D2D">
              <w:t>Timestamp</w:t>
            </w:r>
          </w:p>
        </w:tc>
        <w:tc>
          <w:tcPr>
            <w:tcW w:w="1021" w:type="dxa"/>
          </w:tcPr>
          <w:p w:rsidR="008607FC" w:rsidRPr="00481D2D" w:rsidRDefault="008607FC">
            <w:pPr>
              <w:pStyle w:val="TAL"/>
            </w:pPr>
            <w:r w:rsidRPr="00481D2D">
              <w:t>[26] 20.38</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8</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8607FC" w:rsidRPr="00481D2D">
        <w:tc>
          <w:tcPr>
            <w:tcW w:w="851" w:type="dxa"/>
          </w:tcPr>
          <w:p w:rsidR="008607FC" w:rsidRPr="00481D2D" w:rsidRDefault="008607FC">
            <w:pPr>
              <w:pStyle w:val="TAL"/>
            </w:pPr>
            <w:r w:rsidRPr="00481D2D">
              <w:t>24</w:t>
            </w:r>
          </w:p>
        </w:tc>
        <w:tc>
          <w:tcPr>
            <w:tcW w:w="2665" w:type="dxa"/>
          </w:tcPr>
          <w:p w:rsidR="008607FC" w:rsidRPr="00481D2D" w:rsidRDefault="008607FC">
            <w:pPr>
              <w:pStyle w:val="TAL"/>
            </w:pPr>
            <w:r w:rsidRPr="00481D2D">
              <w:t>To</w:t>
            </w:r>
          </w:p>
        </w:tc>
        <w:tc>
          <w:tcPr>
            <w:tcW w:w="1021" w:type="dxa"/>
          </w:tcPr>
          <w:p w:rsidR="008607FC" w:rsidRPr="00481D2D" w:rsidRDefault="008607FC">
            <w:pPr>
              <w:pStyle w:val="TAL"/>
            </w:pPr>
            <w:r w:rsidRPr="00481D2D">
              <w:t>[26] 20.39</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9</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25</w:t>
            </w:r>
          </w:p>
        </w:tc>
        <w:tc>
          <w:tcPr>
            <w:tcW w:w="2665" w:type="dxa"/>
          </w:tcPr>
          <w:p w:rsidR="008607FC" w:rsidRPr="00481D2D" w:rsidRDefault="008607FC">
            <w:pPr>
              <w:pStyle w:val="TAL"/>
            </w:pPr>
            <w:r w:rsidRPr="00481D2D">
              <w:t>User-Agent</w:t>
            </w:r>
          </w:p>
        </w:tc>
        <w:tc>
          <w:tcPr>
            <w:tcW w:w="1021" w:type="dxa"/>
          </w:tcPr>
          <w:p w:rsidR="008607FC" w:rsidRPr="00481D2D" w:rsidRDefault="008607FC">
            <w:pPr>
              <w:pStyle w:val="TAL"/>
            </w:pPr>
            <w:r w:rsidRPr="00481D2D">
              <w:t>[26] 20.41</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41</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FA79BF" w:rsidRPr="00481D2D">
        <w:tc>
          <w:tcPr>
            <w:tcW w:w="851" w:type="dxa"/>
          </w:tcPr>
          <w:p w:rsidR="00FA79BF" w:rsidRPr="00481D2D" w:rsidRDefault="00FA79BF">
            <w:pPr>
              <w:pStyle w:val="TAL"/>
            </w:pPr>
            <w:r w:rsidRPr="00481D2D">
              <w:t>25A</w:t>
            </w:r>
          </w:p>
        </w:tc>
        <w:tc>
          <w:tcPr>
            <w:tcW w:w="2665" w:type="dxa"/>
          </w:tcPr>
          <w:p w:rsidR="00FA79BF" w:rsidRPr="00481D2D" w:rsidRDefault="00FA79BF">
            <w:pPr>
              <w:pStyle w:val="TAL"/>
            </w:pPr>
            <w:r w:rsidRPr="00481D2D">
              <w:t>User-to-User</w:t>
            </w:r>
          </w:p>
        </w:tc>
        <w:tc>
          <w:tcPr>
            <w:tcW w:w="1021" w:type="dxa"/>
          </w:tcPr>
          <w:p w:rsidR="00FA79BF" w:rsidRPr="00481D2D" w:rsidRDefault="00FA79BF">
            <w:pPr>
              <w:pStyle w:val="TAL"/>
            </w:pPr>
            <w:r w:rsidRPr="00481D2D">
              <w:t xml:space="preserve">[126] </w:t>
            </w:r>
            <w:r w:rsidR="00F36F7C" w:rsidRPr="00481D2D">
              <w:t>7</w:t>
            </w:r>
          </w:p>
        </w:tc>
        <w:tc>
          <w:tcPr>
            <w:tcW w:w="1021" w:type="dxa"/>
          </w:tcPr>
          <w:p w:rsidR="00FA79BF" w:rsidRPr="00481D2D" w:rsidRDefault="00FA79BF">
            <w:pPr>
              <w:pStyle w:val="TAL"/>
            </w:pPr>
            <w:r w:rsidRPr="00481D2D">
              <w:t>c29</w:t>
            </w:r>
          </w:p>
        </w:tc>
        <w:tc>
          <w:tcPr>
            <w:tcW w:w="1021" w:type="dxa"/>
          </w:tcPr>
          <w:p w:rsidR="00FA79BF" w:rsidRPr="00481D2D" w:rsidRDefault="00FA79BF">
            <w:pPr>
              <w:pStyle w:val="TAL"/>
            </w:pPr>
            <w:r w:rsidRPr="00481D2D">
              <w:t>c29</w:t>
            </w:r>
          </w:p>
        </w:tc>
        <w:tc>
          <w:tcPr>
            <w:tcW w:w="1021" w:type="dxa"/>
          </w:tcPr>
          <w:p w:rsidR="00FA79BF" w:rsidRPr="00481D2D" w:rsidRDefault="00FA79BF">
            <w:pPr>
              <w:pStyle w:val="TAL"/>
            </w:pPr>
            <w:r w:rsidRPr="00481D2D">
              <w:t xml:space="preserve">[126] </w:t>
            </w:r>
            <w:r w:rsidR="00F36F7C" w:rsidRPr="00481D2D">
              <w:t>7</w:t>
            </w:r>
          </w:p>
        </w:tc>
        <w:tc>
          <w:tcPr>
            <w:tcW w:w="1021" w:type="dxa"/>
          </w:tcPr>
          <w:p w:rsidR="00FA79BF" w:rsidRPr="00481D2D" w:rsidRDefault="00FA79BF">
            <w:pPr>
              <w:pStyle w:val="TAL"/>
            </w:pPr>
            <w:r w:rsidRPr="00481D2D">
              <w:t>c30</w:t>
            </w:r>
          </w:p>
        </w:tc>
        <w:tc>
          <w:tcPr>
            <w:tcW w:w="1021" w:type="dxa"/>
          </w:tcPr>
          <w:p w:rsidR="00FA79BF" w:rsidRPr="00481D2D" w:rsidRDefault="00FA79BF">
            <w:pPr>
              <w:pStyle w:val="TAL"/>
            </w:pPr>
            <w:r w:rsidRPr="00481D2D">
              <w:t>c30</w:t>
            </w:r>
          </w:p>
        </w:tc>
      </w:tr>
      <w:tr w:rsidR="008607FC" w:rsidRPr="00481D2D">
        <w:tc>
          <w:tcPr>
            <w:tcW w:w="851" w:type="dxa"/>
          </w:tcPr>
          <w:p w:rsidR="008607FC" w:rsidRPr="00481D2D" w:rsidRDefault="008607FC">
            <w:pPr>
              <w:pStyle w:val="TAL"/>
            </w:pPr>
            <w:r w:rsidRPr="00481D2D">
              <w:t>26</w:t>
            </w:r>
          </w:p>
        </w:tc>
        <w:tc>
          <w:tcPr>
            <w:tcW w:w="2665" w:type="dxa"/>
          </w:tcPr>
          <w:p w:rsidR="008607FC" w:rsidRPr="00481D2D" w:rsidRDefault="008607FC">
            <w:pPr>
              <w:pStyle w:val="TAL"/>
            </w:pPr>
            <w:r w:rsidRPr="00481D2D">
              <w:t>Via</w:t>
            </w:r>
          </w:p>
        </w:tc>
        <w:tc>
          <w:tcPr>
            <w:tcW w:w="1021" w:type="dxa"/>
          </w:tcPr>
          <w:p w:rsidR="008607FC" w:rsidRPr="00481D2D" w:rsidRDefault="008607FC">
            <w:pPr>
              <w:pStyle w:val="TAL"/>
            </w:pPr>
            <w:r w:rsidRPr="00481D2D">
              <w:t>[26] 20.4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4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rPr>
          <w:cantSplit/>
        </w:trPr>
        <w:tc>
          <w:tcPr>
            <w:tcW w:w="9642" w:type="dxa"/>
            <w:gridSpan w:val="8"/>
          </w:tcPr>
          <w:p w:rsidR="008607FC" w:rsidRPr="00481D2D" w:rsidRDefault="008607FC">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8607FC" w:rsidRPr="00481D2D" w:rsidRDefault="008607FC">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607FC" w:rsidRPr="00481D2D" w:rsidRDefault="008607F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rsidR="008607FC" w:rsidRPr="00481D2D" w:rsidRDefault="008607FC">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8607FC" w:rsidRPr="00481D2D" w:rsidRDefault="008607FC">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0B46B6" w:rsidRPr="00481D2D" w:rsidRDefault="008607FC">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8607FC" w:rsidRPr="00481D2D" w:rsidRDefault="008607FC">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rsidR="008607FC" w:rsidRPr="00481D2D" w:rsidRDefault="008607FC">
            <w:pPr>
              <w:pStyle w:val="TAN"/>
            </w:pPr>
            <w:r w:rsidRPr="00481D2D">
              <w:t>c8:</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8607FC" w:rsidRPr="00481D2D" w:rsidRDefault="008607FC">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8607FC" w:rsidRPr="00481D2D" w:rsidRDefault="008607FC">
            <w:pPr>
              <w:pStyle w:val="TAN"/>
            </w:pPr>
            <w:r w:rsidRPr="00481D2D">
              <w:t>c10:</w:t>
            </w:r>
            <w:r w:rsidRPr="00481D2D">
              <w:tab/>
              <w:t xml:space="preserve">IF A.162/30A </w:t>
            </w:r>
            <w:r w:rsidR="00652A69" w:rsidRPr="00481D2D">
              <w:t xml:space="preserve">OR </w:t>
            </w:r>
            <w:r w:rsidRPr="00481D2D">
              <w:t xml:space="preserve">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8607FC" w:rsidRPr="00481D2D" w:rsidRDefault="008607FC">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607FC" w:rsidRPr="00481D2D" w:rsidRDefault="008607FC">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607FC" w:rsidRPr="00481D2D" w:rsidRDefault="008607F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607FC" w:rsidRPr="00481D2D" w:rsidRDefault="008607F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607FC" w:rsidRPr="00481D2D" w:rsidRDefault="008607FC">
            <w:pPr>
              <w:pStyle w:val="TAN"/>
            </w:pPr>
            <w:r w:rsidRPr="00481D2D">
              <w:t>c1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607FC" w:rsidRPr="00481D2D" w:rsidRDefault="008607FC">
            <w:pPr>
              <w:pStyle w:val="TAN"/>
            </w:pPr>
            <w:r w:rsidRPr="00481D2D">
              <w:t>c1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8607FC" w:rsidRPr="00481D2D" w:rsidRDefault="008607FC">
            <w:pPr>
              <w:pStyle w:val="TAN"/>
            </w:pPr>
            <w:r w:rsidRPr="00481D2D">
              <w:t>c1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8607FC" w:rsidRPr="00481D2D" w:rsidRDefault="008607FC">
            <w:pPr>
              <w:pStyle w:val="TAN"/>
            </w:pPr>
            <w:r w:rsidRPr="00481D2D">
              <w:t>c1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8607FC" w:rsidRPr="00481D2D" w:rsidRDefault="008607FC">
            <w:pPr>
              <w:pStyle w:val="TAN"/>
            </w:pPr>
            <w:r w:rsidRPr="00481D2D">
              <w:t>c19:</w:t>
            </w:r>
            <w:r w:rsidRPr="00481D2D">
              <w:tab/>
              <w:t xml:space="preserve">IF </w:t>
            </w:r>
            <w:r w:rsidR="006826E3" w:rsidRPr="00481D2D">
              <w:t xml:space="preserve">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rsidR="008607FC" w:rsidRPr="00481D2D" w:rsidRDefault="008607FC">
            <w:pPr>
              <w:pStyle w:val="TAN"/>
            </w:pPr>
            <w:r w:rsidRPr="00481D2D">
              <w:t>c20:</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8607FC" w:rsidRPr="00481D2D" w:rsidRDefault="008607FC">
            <w:pPr>
              <w:pStyle w:val="TAN"/>
            </w:pPr>
            <w:r w:rsidRPr="00481D2D">
              <w:t>c21:</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8607FC" w:rsidRPr="00481D2D" w:rsidRDefault="008607FC">
            <w:pPr>
              <w:pStyle w:val="TAN"/>
            </w:pPr>
            <w:r w:rsidRPr="00481D2D">
              <w:t>c22:</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8607FC" w:rsidRPr="00481D2D" w:rsidRDefault="008607FC">
            <w:pPr>
              <w:pStyle w:val="TAN"/>
            </w:pPr>
            <w:r w:rsidRPr="00481D2D">
              <w:t>c23:</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rsidR="008607FC" w:rsidRPr="00481D2D" w:rsidRDefault="008607FC">
            <w:pPr>
              <w:pStyle w:val="TAN"/>
            </w:pPr>
            <w:r w:rsidRPr="00481D2D">
              <w:t>c24:</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8607FC" w:rsidRPr="00481D2D" w:rsidRDefault="008607FC" w:rsidP="008607FC">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8607FC" w:rsidRPr="00481D2D" w:rsidRDefault="008607FC" w:rsidP="008607F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rsidR="00546923" w:rsidRPr="00481D2D" w:rsidRDefault="008607FC" w:rsidP="00546923">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FA79BF" w:rsidRPr="00481D2D" w:rsidRDefault="00546923" w:rsidP="00FA79BF">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FA79BF" w:rsidRPr="00481D2D" w:rsidRDefault="000F0DAC" w:rsidP="00FA79BF">
            <w:pPr>
              <w:pStyle w:val="TAN"/>
              <w:rPr>
                <w:szCs w:val="24"/>
              </w:rPr>
            </w:pPr>
            <w:r w:rsidRPr="00481D2D">
              <w:rPr>
                <w:szCs w:val="24"/>
              </w:rPr>
              <w:t>c29:</w:t>
            </w:r>
            <w:r w:rsidRPr="00481D2D">
              <w:rPr>
                <w:szCs w:val="24"/>
              </w:rPr>
              <w:tab/>
              <w:t>IF A.162/86</w:t>
            </w:r>
            <w:r w:rsidR="00FA79BF" w:rsidRPr="00481D2D">
              <w:rPr>
                <w:szCs w:val="24"/>
              </w:rPr>
              <w:t xml:space="preserve"> THEN m - - </w:t>
            </w:r>
            <w:r w:rsidR="00FA79BF" w:rsidRPr="00481D2D">
              <w:t>transporting user to user information for call centers using SIP.</w:t>
            </w:r>
          </w:p>
          <w:p w:rsidR="00A1469A" w:rsidRPr="00481D2D" w:rsidRDefault="000F0DAC" w:rsidP="00A1469A">
            <w:pPr>
              <w:pStyle w:val="TAN"/>
            </w:pPr>
            <w:r w:rsidRPr="00481D2D">
              <w:rPr>
                <w:szCs w:val="24"/>
              </w:rPr>
              <w:t>c30:</w:t>
            </w:r>
            <w:r w:rsidRPr="00481D2D">
              <w:rPr>
                <w:szCs w:val="24"/>
              </w:rPr>
              <w:tab/>
              <w:t>IF A.162/86</w:t>
            </w:r>
            <w:r w:rsidR="00FA79BF" w:rsidRPr="00481D2D">
              <w:rPr>
                <w:szCs w:val="24"/>
              </w:rPr>
              <w:t xml:space="preserve"> THEN i - - </w:t>
            </w:r>
            <w:r w:rsidR="00FA79BF" w:rsidRPr="00481D2D">
              <w:t>transporting user to user information for call centers using SIP.</w:t>
            </w:r>
          </w:p>
          <w:p w:rsidR="00755651" w:rsidRPr="00481D2D" w:rsidRDefault="00755651" w:rsidP="00755651">
            <w:pPr>
              <w:pStyle w:val="TAN"/>
              <w:rPr>
                <w:szCs w:val="24"/>
              </w:rPr>
            </w:pPr>
            <w:r w:rsidRPr="00481D2D">
              <w:rPr>
                <w:szCs w:val="24"/>
              </w:rPr>
              <w:t>c3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047EC0" w:rsidRPr="00481D2D" w:rsidRDefault="00755651" w:rsidP="00047EC0">
            <w:pPr>
              <w:pStyle w:val="TAN"/>
              <w:rPr>
                <w:rFonts w:eastAsia="SimSun"/>
                <w:lang w:eastAsia="zh-CN"/>
              </w:rPr>
            </w:pPr>
            <w:r w:rsidRPr="00481D2D">
              <w:rPr>
                <w:szCs w:val="24"/>
              </w:rPr>
              <w:t>c3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8607FC" w:rsidRPr="00481D2D" w:rsidRDefault="00047EC0" w:rsidP="00047EC0">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F84361" w:rsidRPr="00481D2D" w:rsidRDefault="00F84361" w:rsidP="00047EC0">
            <w:pPr>
              <w:pStyle w:val="TAN"/>
            </w:pPr>
            <w:r w:rsidRPr="00481D2D">
              <w:t>c3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0A59BA" w:rsidRPr="00481D2D" w:rsidRDefault="00DF26DB" w:rsidP="000A59BA">
            <w:pPr>
              <w:pStyle w:val="TAN"/>
            </w:pPr>
            <w:r w:rsidRPr="00481D2D">
              <w:t>c37:</w:t>
            </w:r>
            <w:r w:rsidRPr="00481D2D">
              <w:tab/>
              <w:t>IF A.162/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rsidR="000A59BA" w:rsidRPr="00481D2D" w:rsidRDefault="00DF26DB" w:rsidP="000A59BA">
            <w:pPr>
              <w:pStyle w:val="TAN"/>
            </w:pPr>
            <w:r w:rsidRPr="00481D2D">
              <w:t>c38:</w:t>
            </w:r>
            <w:r w:rsidRPr="00481D2D">
              <w:tab/>
              <w:t>IF A.162/43 THEN m ELSE IF A.162/123</w:t>
            </w:r>
            <w:r w:rsidR="000A59BA" w:rsidRPr="00481D2D">
              <w:t xml:space="preserve"> THEN i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8607FC" w:rsidRPr="00481D2D">
        <w:trPr>
          <w:cantSplit/>
        </w:trPr>
        <w:tc>
          <w:tcPr>
            <w:tcW w:w="9642" w:type="dxa"/>
            <w:gridSpan w:val="8"/>
          </w:tcPr>
          <w:p w:rsidR="008607FC" w:rsidRPr="00481D2D" w:rsidRDefault="008607FC">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2 - - BYE request</w:t>
      </w:r>
    </w:p>
    <w:p w:rsidR="00897956" w:rsidRPr="00481D2D" w:rsidRDefault="00897956">
      <w:pPr>
        <w:pStyle w:val="TH"/>
      </w:pPr>
      <w:r w:rsidRPr="00481D2D">
        <w:t>Table A.168: Supported message bodies within the BY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F86983">
            <w:pPr>
              <w:pStyle w:val="TAL"/>
            </w:pPr>
            <w:r w:rsidRPr="00481D2D">
              <w:t>n/a</w:t>
            </w: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F86983">
            <w:pPr>
              <w:pStyle w:val="TAL"/>
            </w:pPr>
            <w:r w:rsidRPr="00481D2D">
              <w:t>n/a</w:t>
            </w:r>
          </w:p>
        </w:tc>
        <w:tc>
          <w:tcPr>
            <w:tcW w:w="1021" w:type="dxa"/>
          </w:tcPr>
          <w:p w:rsidR="00897956" w:rsidRPr="00481D2D" w:rsidRDefault="00CD3BB2">
            <w:pPr>
              <w:pStyle w:val="TAL"/>
            </w:pPr>
            <w:r w:rsidRPr="00481D2D">
              <w:t>i</w:t>
            </w:r>
          </w:p>
        </w:tc>
      </w:tr>
      <w:tr w:rsidR="00B839CD" w:rsidRPr="00481D2D">
        <w:tc>
          <w:tcPr>
            <w:tcW w:w="851" w:type="dxa"/>
          </w:tcPr>
          <w:p w:rsidR="00B839CD" w:rsidRPr="00481D2D" w:rsidRDefault="00B839CD" w:rsidP="00F93D89">
            <w:pPr>
              <w:pStyle w:val="TAL"/>
            </w:pPr>
            <w:r w:rsidRPr="00481D2D">
              <w:t>2</w:t>
            </w:r>
          </w:p>
        </w:tc>
        <w:tc>
          <w:tcPr>
            <w:tcW w:w="2665" w:type="dxa"/>
          </w:tcPr>
          <w:p w:rsidR="00B839CD" w:rsidRPr="00481D2D" w:rsidRDefault="00B839CD" w:rsidP="00F93D89">
            <w:pPr>
              <w:pStyle w:val="TAL"/>
              <w:rPr>
                <w:rFonts w:eastAsia="MS Mincho"/>
              </w:rPr>
            </w:pPr>
            <w:r w:rsidRPr="00481D2D">
              <w:rPr>
                <w:rFonts w:eastAsia="MS Mincho"/>
              </w:rPr>
              <w:t>VoiceXML expr / namelist data</w:t>
            </w:r>
          </w:p>
        </w:tc>
        <w:tc>
          <w:tcPr>
            <w:tcW w:w="1021" w:type="dxa"/>
          </w:tcPr>
          <w:p w:rsidR="00B839CD" w:rsidRPr="00481D2D" w:rsidRDefault="00B839CD" w:rsidP="00F93D89">
            <w:pPr>
              <w:pStyle w:val="TAL"/>
            </w:pPr>
            <w:r w:rsidRPr="00481D2D">
              <w:t>[145] 4.2</w:t>
            </w:r>
          </w:p>
        </w:tc>
        <w:tc>
          <w:tcPr>
            <w:tcW w:w="1021" w:type="dxa"/>
          </w:tcPr>
          <w:p w:rsidR="00B839CD" w:rsidRPr="00481D2D" w:rsidRDefault="00B839CD" w:rsidP="00F93D89">
            <w:pPr>
              <w:pStyle w:val="TAL"/>
            </w:pPr>
            <w:r w:rsidRPr="00481D2D">
              <w:t>m</w:t>
            </w:r>
          </w:p>
        </w:tc>
        <w:tc>
          <w:tcPr>
            <w:tcW w:w="1021" w:type="dxa"/>
          </w:tcPr>
          <w:p w:rsidR="00B839CD" w:rsidRPr="00481D2D" w:rsidRDefault="00B839CD" w:rsidP="00F93D89">
            <w:pPr>
              <w:pStyle w:val="TAL"/>
            </w:pPr>
            <w:r w:rsidRPr="00481D2D">
              <w:t>c2</w:t>
            </w:r>
          </w:p>
        </w:tc>
        <w:tc>
          <w:tcPr>
            <w:tcW w:w="1021" w:type="dxa"/>
          </w:tcPr>
          <w:p w:rsidR="00B839CD" w:rsidRPr="00481D2D" w:rsidRDefault="00B839CD" w:rsidP="00F93D89">
            <w:pPr>
              <w:pStyle w:val="TAL"/>
            </w:pPr>
            <w:r w:rsidRPr="00481D2D">
              <w:t>[145] 4.2</w:t>
            </w:r>
          </w:p>
        </w:tc>
        <w:tc>
          <w:tcPr>
            <w:tcW w:w="1021" w:type="dxa"/>
          </w:tcPr>
          <w:p w:rsidR="00B839CD" w:rsidRPr="00481D2D" w:rsidRDefault="00B839CD" w:rsidP="00F93D89">
            <w:pPr>
              <w:pStyle w:val="TAL"/>
            </w:pPr>
            <w:r w:rsidRPr="00481D2D">
              <w:t>m</w:t>
            </w:r>
          </w:p>
        </w:tc>
        <w:tc>
          <w:tcPr>
            <w:tcW w:w="1021" w:type="dxa"/>
          </w:tcPr>
          <w:p w:rsidR="00B839CD" w:rsidRPr="00481D2D" w:rsidRDefault="00B839CD" w:rsidP="00F93D89">
            <w:pPr>
              <w:pStyle w:val="TAL"/>
            </w:pPr>
            <w:r w:rsidRPr="00481D2D">
              <w:t>c2</w:t>
            </w:r>
          </w:p>
        </w:tc>
      </w:tr>
      <w:tr w:rsidR="00DD4E79" w:rsidRPr="00481D2D" w:rsidTr="00DD4E79">
        <w:tc>
          <w:tcPr>
            <w:tcW w:w="851" w:type="dxa"/>
          </w:tcPr>
          <w:p w:rsidR="00DD4E79" w:rsidRPr="00481D2D" w:rsidRDefault="00DD4E79" w:rsidP="00DD4E79">
            <w:pPr>
              <w:pStyle w:val="TAL"/>
            </w:pPr>
            <w:r w:rsidRPr="00481D2D">
              <w:t>3</w:t>
            </w:r>
          </w:p>
        </w:tc>
        <w:tc>
          <w:tcPr>
            <w:tcW w:w="2665" w:type="dxa"/>
          </w:tcPr>
          <w:p w:rsidR="00DD4E79" w:rsidRPr="00481D2D" w:rsidRDefault="00DD4E79" w:rsidP="00DD4E79">
            <w:pPr>
              <w:pStyle w:val="TAL"/>
              <w:rPr>
                <w:rFonts w:eastAsia="MS Mincho"/>
              </w:rPr>
            </w:pPr>
            <w:r w:rsidRPr="00481D2D">
              <w:t>application/vnd.3gpp.ussd</w:t>
            </w:r>
          </w:p>
        </w:tc>
        <w:tc>
          <w:tcPr>
            <w:tcW w:w="1021" w:type="dxa"/>
          </w:tcPr>
          <w:p w:rsidR="00DD4E79" w:rsidRPr="00481D2D" w:rsidRDefault="00DD4E79" w:rsidP="00DD4E79">
            <w:pPr>
              <w:pStyle w:val="TAL"/>
            </w:pPr>
            <w:r w:rsidRPr="00481D2D">
              <w:t>[8W]</w:t>
            </w:r>
          </w:p>
        </w:tc>
        <w:tc>
          <w:tcPr>
            <w:tcW w:w="1021" w:type="dxa"/>
          </w:tcPr>
          <w:p w:rsidR="00DD4E79" w:rsidRPr="00481D2D" w:rsidRDefault="00F86983" w:rsidP="00DD4E79">
            <w:pPr>
              <w:pStyle w:val="TAL"/>
            </w:pPr>
            <w:r w:rsidRPr="00481D2D">
              <w:t>n/a</w:t>
            </w:r>
          </w:p>
        </w:tc>
        <w:tc>
          <w:tcPr>
            <w:tcW w:w="1021" w:type="dxa"/>
          </w:tcPr>
          <w:p w:rsidR="00DD4E79" w:rsidRPr="00481D2D" w:rsidRDefault="00DD4E79" w:rsidP="00DD4E79">
            <w:pPr>
              <w:pStyle w:val="TAL"/>
            </w:pPr>
            <w:r w:rsidRPr="00481D2D">
              <w:t>m</w:t>
            </w:r>
          </w:p>
        </w:tc>
        <w:tc>
          <w:tcPr>
            <w:tcW w:w="1021" w:type="dxa"/>
          </w:tcPr>
          <w:p w:rsidR="00DD4E79" w:rsidRPr="00481D2D" w:rsidRDefault="00DD4E79" w:rsidP="00DD4E79">
            <w:pPr>
              <w:pStyle w:val="TAL"/>
            </w:pPr>
            <w:r w:rsidRPr="00481D2D">
              <w:t>[8W]</w:t>
            </w:r>
          </w:p>
        </w:tc>
        <w:tc>
          <w:tcPr>
            <w:tcW w:w="1021" w:type="dxa"/>
          </w:tcPr>
          <w:p w:rsidR="00DD4E79" w:rsidRPr="00481D2D" w:rsidRDefault="00F86983" w:rsidP="00DD4E79">
            <w:pPr>
              <w:pStyle w:val="TAL"/>
            </w:pPr>
            <w:r w:rsidRPr="00481D2D">
              <w:t>n/a</w:t>
            </w:r>
          </w:p>
        </w:tc>
        <w:tc>
          <w:tcPr>
            <w:tcW w:w="1021" w:type="dxa"/>
          </w:tcPr>
          <w:p w:rsidR="00DD4E79" w:rsidRPr="00481D2D" w:rsidRDefault="00DD4E79" w:rsidP="00DD4E79">
            <w:pPr>
              <w:pStyle w:val="TAL"/>
            </w:pPr>
            <w:r w:rsidRPr="00481D2D">
              <w:t>i</w:t>
            </w:r>
          </w:p>
        </w:tc>
      </w:tr>
      <w:tr w:rsidR="00705D12" w:rsidRPr="00481D2D">
        <w:tc>
          <w:tcPr>
            <w:tcW w:w="9642" w:type="dxa"/>
            <w:gridSpan w:val="8"/>
          </w:tcPr>
          <w:p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rsidR="00B839CD" w:rsidRPr="00481D2D" w:rsidRDefault="00B839CD" w:rsidP="007D0EE6">
            <w:pPr>
              <w:pStyle w:val="TAN"/>
              <w:keepNext w:val="0"/>
              <w:keepLines w:val="0"/>
              <w:widowControl w:val="0"/>
            </w:pPr>
            <w:r w:rsidRPr="00481D2D">
              <w:rPr>
                <w:rFonts w:eastAsia="PMingLiU"/>
              </w:rPr>
              <w:t>c2:</w:t>
            </w:r>
            <w:r w:rsidRPr="00481D2D">
              <w:rPr>
                <w:szCs w:val="24"/>
              </w:rPr>
              <w:tab/>
              <w:t xml:space="preserve">IF A.162/94 THEN m </w:t>
            </w:r>
            <w:smartTag w:uri="urn:schemas-microsoft-com:office:smarttags" w:element="stockticker">
              <w:r w:rsidRPr="00481D2D">
                <w:rPr>
                  <w:szCs w:val="24"/>
                </w:rPr>
                <w:t>ELSE</w:t>
              </w:r>
            </w:smartTag>
            <w:r w:rsidRPr="00481D2D">
              <w:rPr>
                <w:szCs w:val="24"/>
              </w:rPr>
              <w:t xml:space="preserve"> n/a - - SIP Interface to VoiceXML Media Services.</w:t>
            </w:r>
          </w:p>
        </w:tc>
      </w:tr>
    </w:tbl>
    <w:p w:rsidR="00897956" w:rsidRPr="00481D2D" w:rsidRDefault="00897956"/>
    <w:p w:rsidR="00897956" w:rsidRPr="00481D2D" w:rsidRDefault="00897956">
      <w:pPr>
        <w:pStyle w:val="TH"/>
      </w:pPr>
      <w:r w:rsidRPr="00481D2D">
        <w:t>Table A.169: Void</w:t>
      </w:r>
    </w:p>
    <w:p w:rsidR="00D7743D" w:rsidRPr="00481D2D" w:rsidRDefault="00D7743D" w:rsidP="00D7743D">
      <w:pPr>
        <w:keepNext/>
        <w:keepLines/>
      </w:pPr>
      <w:r w:rsidRPr="00481D2D">
        <w:t>Prerequisite A.163/3 - - BYE response</w:t>
      </w:r>
    </w:p>
    <w:p w:rsidR="00D7743D" w:rsidRPr="00481D2D" w:rsidRDefault="00D7743D" w:rsidP="00D7743D">
      <w:pPr>
        <w:keepNext/>
        <w:keepLines/>
      </w:pPr>
      <w:r w:rsidRPr="00481D2D">
        <w:t>Prerequisite: A.164/1 - - Additional for 100 (Trying) response</w:t>
      </w:r>
    </w:p>
    <w:p w:rsidR="00D7743D" w:rsidRPr="00481D2D" w:rsidRDefault="00D7743D" w:rsidP="00D7743D">
      <w:pPr>
        <w:pStyle w:val="TH"/>
      </w:pPr>
      <w:r w:rsidRPr="00481D2D">
        <w:t>Table A.169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7743D" w:rsidRPr="00481D2D">
        <w:trPr>
          <w:cantSplit/>
        </w:trPr>
        <w:tc>
          <w:tcPr>
            <w:tcW w:w="851" w:type="dxa"/>
            <w:vMerge w:val="restart"/>
          </w:tcPr>
          <w:p w:rsidR="00D7743D" w:rsidRPr="00481D2D" w:rsidRDefault="00D7743D" w:rsidP="00D43FE6">
            <w:pPr>
              <w:pStyle w:val="TAH"/>
            </w:pPr>
            <w:r w:rsidRPr="00481D2D">
              <w:t>Item</w:t>
            </w:r>
          </w:p>
        </w:tc>
        <w:tc>
          <w:tcPr>
            <w:tcW w:w="2665" w:type="dxa"/>
            <w:vMerge w:val="restart"/>
          </w:tcPr>
          <w:p w:rsidR="00D7743D" w:rsidRPr="00481D2D" w:rsidRDefault="00D7743D" w:rsidP="00D43FE6">
            <w:pPr>
              <w:pStyle w:val="TAH"/>
            </w:pPr>
            <w:r w:rsidRPr="00481D2D">
              <w:t>Header</w:t>
            </w:r>
            <w:r w:rsidR="004117B8" w:rsidRPr="00481D2D">
              <w:t xml:space="preserve"> field</w:t>
            </w:r>
          </w:p>
        </w:tc>
        <w:tc>
          <w:tcPr>
            <w:tcW w:w="3063" w:type="dxa"/>
            <w:gridSpan w:val="3"/>
          </w:tcPr>
          <w:p w:rsidR="00D7743D" w:rsidRPr="00481D2D" w:rsidRDefault="00D7743D" w:rsidP="00D43FE6">
            <w:pPr>
              <w:pStyle w:val="TAH"/>
            </w:pPr>
            <w:r w:rsidRPr="00481D2D">
              <w:t>Sending</w:t>
            </w:r>
          </w:p>
        </w:tc>
        <w:tc>
          <w:tcPr>
            <w:tcW w:w="3063" w:type="dxa"/>
            <w:gridSpan w:val="3"/>
          </w:tcPr>
          <w:p w:rsidR="00D7743D" w:rsidRPr="00481D2D" w:rsidRDefault="00D7743D" w:rsidP="00D43FE6">
            <w:pPr>
              <w:pStyle w:val="TAH"/>
              <w:rPr>
                <w:b w:val="0"/>
              </w:rPr>
            </w:pPr>
            <w:r w:rsidRPr="00481D2D">
              <w:t>Receiving</w:t>
            </w:r>
          </w:p>
        </w:tc>
      </w:tr>
      <w:tr w:rsidR="00D7743D" w:rsidRPr="00481D2D">
        <w:trPr>
          <w:cantSplit/>
        </w:trPr>
        <w:tc>
          <w:tcPr>
            <w:tcW w:w="851" w:type="dxa"/>
            <w:vMerge/>
          </w:tcPr>
          <w:p w:rsidR="00D7743D" w:rsidRPr="00481D2D" w:rsidRDefault="00D7743D" w:rsidP="00D43FE6">
            <w:pPr>
              <w:pStyle w:val="TAH"/>
            </w:pPr>
          </w:p>
        </w:tc>
        <w:tc>
          <w:tcPr>
            <w:tcW w:w="2665" w:type="dxa"/>
            <w:vMerge/>
          </w:tcPr>
          <w:p w:rsidR="00D7743D" w:rsidRPr="00481D2D" w:rsidRDefault="00D7743D" w:rsidP="00D43FE6">
            <w:pPr>
              <w:pStyle w:val="TAH"/>
            </w:pPr>
          </w:p>
        </w:tc>
        <w:tc>
          <w:tcPr>
            <w:tcW w:w="1021" w:type="dxa"/>
          </w:tcPr>
          <w:p w:rsidR="00D7743D" w:rsidRPr="00481D2D" w:rsidRDefault="00D7743D" w:rsidP="00D43FE6">
            <w:pPr>
              <w:pStyle w:val="TAH"/>
            </w:pPr>
            <w:r w:rsidRPr="00481D2D">
              <w:t>Ref.</w:t>
            </w:r>
          </w:p>
        </w:tc>
        <w:tc>
          <w:tcPr>
            <w:tcW w:w="1021" w:type="dxa"/>
          </w:tcPr>
          <w:p w:rsidR="00D7743D" w:rsidRPr="00481D2D" w:rsidRDefault="00D7743D" w:rsidP="00D43FE6">
            <w:pPr>
              <w:pStyle w:val="TAH"/>
            </w:pPr>
            <w:r w:rsidRPr="00481D2D">
              <w:t>RFC status</w:t>
            </w:r>
          </w:p>
        </w:tc>
        <w:tc>
          <w:tcPr>
            <w:tcW w:w="1021" w:type="dxa"/>
          </w:tcPr>
          <w:p w:rsidR="00D7743D" w:rsidRPr="00481D2D" w:rsidRDefault="00D7743D" w:rsidP="00D43FE6">
            <w:pPr>
              <w:pStyle w:val="TAH"/>
            </w:pPr>
            <w:r w:rsidRPr="00481D2D">
              <w:t>Profile status</w:t>
            </w:r>
          </w:p>
        </w:tc>
        <w:tc>
          <w:tcPr>
            <w:tcW w:w="1021" w:type="dxa"/>
          </w:tcPr>
          <w:p w:rsidR="00D7743D" w:rsidRPr="00481D2D" w:rsidRDefault="00D7743D" w:rsidP="00D43FE6">
            <w:pPr>
              <w:pStyle w:val="TAH"/>
            </w:pPr>
            <w:r w:rsidRPr="00481D2D">
              <w:t>Ref.</w:t>
            </w:r>
          </w:p>
        </w:tc>
        <w:tc>
          <w:tcPr>
            <w:tcW w:w="1021" w:type="dxa"/>
          </w:tcPr>
          <w:p w:rsidR="00D7743D" w:rsidRPr="00481D2D" w:rsidRDefault="00D7743D" w:rsidP="00D43FE6">
            <w:pPr>
              <w:pStyle w:val="TAH"/>
            </w:pPr>
            <w:r w:rsidRPr="00481D2D">
              <w:t>RFC status</w:t>
            </w:r>
          </w:p>
        </w:tc>
        <w:tc>
          <w:tcPr>
            <w:tcW w:w="1021" w:type="dxa"/>
          </w:tcPr>
          <w:p w:rsidR="00D7743D" w:rsidRPr="00481D2D" w:rsidRDefault="00D7743D" w:rsidP="00D43FE6">
            <w:pPr>
              <w:pStyle w:val="TAH"/>
            </w:pPr>
            <w:r w:rsidRPr="00481D2D">
              <w:t>Profile status</w:t>
            </w:r>
          </w:p>
        </w:tc>
      </w:tr>
      <w:tr w:rsidR="00D7743D" w:rsidRPr="00481D2D">
        <w:tc>
          <w:tcPr>
            <w:tcW w:w="851" w:type="dxa"/>
          </w:tcPr>
          <w:p w:rsidR="00D7743D" w:rsidRPr="00481D2D" w:rsidRDefault="00D7743D" w:rsidP="00D43FE6">
            <w:pPr>
              <w:pStyle w:val="TAL"/>
            </w:pPr>
            <w:r w:rsidRPr="00481D2D">
              <w:t>1</w:t>
            </w:r>
          </w:p>
        </w:tc>
        <w:tc>
          <w:tcPr>
            <w:tcW w:w="2665" w:type="dxa"/>
          </w:tcPr>
          <w:p w:rsidR="00D7743D" w:rsidRPr="00481D2D" w:rsidRDefault="00D7743D" w:rsidP="00D43FE6">
            <w:pPr>
              <w:pStyle w:val="TAL"/>
            </w:pPr>
            <w:r w:rsidRPr="00481D2D">
              <w:t>Call-ID</w:t>
            </w:r>
          </w:p>
        </w:tc>
        <w:tc>
          <w:tcPr>
            <w:tcW w:w="1021" w:type="dxa"/>
          </w:tcPr>
          <w:p w:rsidR="00D7743D" w:rsidRPr="00481D2D" w:rsidRDefault="00D7743D" w:rsidP="00D43FE6">
            <w:pPr>
              <w:pStyle w:val="TAL"/>
            </w:pPr>
            <w:r w:rsidRPr="00481D2D">
              <w:t>[26] 20.8</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26] 20.8</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r>
      <w:tr w:rsidR="00D7743D" w:rsidRPr="00481D2D">
        <w:tc>
          <w:tcPr>
            <w:tcW w:w="851" w:type="dxa"/>
          </w:tcPr>
          <w:p w:rsidR="00D7743D" w:rsidRPr="00481D2D" w:rsidRDefault="00D7743D" w:rsidP="00D43FE6">
            <w:pPr>
              <w:pStyle w:val="TAL"/>
            </w:pPr>
            <w:r w:rsidRPr="00481D2D">
              <w:t>2</w:t>
            </w:r>
          </w:p>
        </w:tc>
        <w:tc>
          <w:tcPr>
            <w:tcW w:w="2665" w:type="dxa"/>
          </w:tcPr>
          <w:p w:rsidR="00D7743D" w:rsidRPr="00481D2D" w:rsidRDefault="00D7743D" w:rsidP="00D43FE6">
            <w:pPr>
              <w:pStyle w:val="TAL"/>
            </w:pPr>
            <w:r w:rsidRPr="00481D2D">
              <w:t>Content-Length</w:t>
            </w:r>
          </w:p>
        </w:tc>
        <w:tc>
          <w:tcPr>
            <w:tcW w:w="1021" w:type="dxa"/>
          </w:tcPr>
          <w:p w:rsidR="00D7743D" w:rsidRPr="00481D2D" w:rsidRDefault="00D7743D" w:rsidP="00D43FE6">
            <w:pPr>
              <w:pStyle w:val="TAL"/>
            </w:pPr>
            <w:r w:rsidRPr="00481D2D">
              <w:t>[26] 20.14</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26] 20.14</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r>
      <w:tr w:rsidR="00D7743D" w:rsidRPr="00481D2D">
        <w:tc>
          <w:tcPr>
            <w:tcW w:w="851" w:type="dxa"/>
          </w:tcPr>
          <w:p w:rsidR="00D7743D" w:rsidRPr="00481D2D" w:rsidRDefault="00D7743D" w:rsidP="00D43FE6">
            <w:pPr>
              <w:pStyle w:val="TAL"/>
            </w:pPr>
            <w:r w:rsidRPr="00481D2D">
              <w:t>3</w:t>
            </w:r>
          </w:p>
        </w:tc>
        <w:tc>
          <w:tcPr>
            <w:tcW w:w="2665" w:type="dxa"/>
          </w:tcPr>
          <w:p w:rsidR="00D7743D" w:rsidRPr="00481D2D" w:rsidRDefault="00D7743D" w:rsidP="00D43FE6">
            <w:pPr>
              <w:pStyle w:val="TAL"/>
            </w:pPr>
            <w:r w:rsidRPr="00481D2D">
              <w:t>C</w:t>
            </w:r>
            <w:r w:rsidR="00AB6F58" w:rsidRPr="00481D2D">
              <w:t>S</w:t>
            </w:r>
            <w:r w:rsidRPr="00481D2D">
              <w:t>eq</w:t>
            </w:r>
          </w:p>
        </w:tc>
        <w:tc>
          <w:tcPr>
            <w:tcW w:w="1021" w:type="dxa"/>
          </w:tcPr>
          <w:p w:rsidR="00D7743D" w:rsidRPr="00481D2D" w:rsidRDefault="00D7743D" w:rsidP="00D43FE6">
            <w:pPr>
              <w:pStyle w:val="TAL"/>
            </w:pPr>
            <w:r w:rsidRPr="00481D2D">
              <w:t>[26] 20.16</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26] 20.16</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r>
      <w:tr w:rsidR="00D7743D" w:rsidRPr="00481D2D">
        <w:tc>
          <w:tcPr>
            <w:tcW w:w="851" w:type="dxa"/>
          </w:tcPr>
          <w:p w:rsidR="00D7743D" w:rsidRPr="00481D2D" w:rsidRDefault="00D7743D" w:rsidP="00D43FE6">
            <w:pPr>
              <w:pStyle w:val="TAL"/>
            </w:pPr>
            <w:r w:rsidRPr="00481D2D">
              <w:t>4</w:t>
            </w:r>
          </w:p>
        </w:tc>
        <w:tc>
          <w:tcPr>
            <w:tcW w:w="2665" w:type="dxa"/>
          </w:tcPr>
          <w:p w:rsidR="00D7743D" w:rsidRPr="00481D2D" w:rsidRDefault="00D7743D" w:rsidP="00D43FE6">
            <w:pPr>
              <w:pStyle w:val="TAL"/>
            </w:pPr>
            <w:r w:rsidRPr="00481D2D">
              <w:t>Date</w:t>
            </w:r>
          </w:p>
        </w:tc>
        <w:tc>
          <w:tcPr>
            <w:tcW w:w="1021" w:type="dxa"/>
          </w:tcPr>
          <w:p w:rsidR="00D7743D" w:rsidRPr="00481D2D" w:rsidRDefault="00D7743D" w:rsidP="00D43FE6">
            <w:pPr>
              <w:pStyle w:val="TAL"/>
            </w:pPr>
            <w:r w:rsidRPr="00481D2D">
              <w:t>[26] 20.17</w:t>
            </w:r>
          </w:p>
        </w:tc>
        <w:tc>
          <w:tcPr>
            <w:tcW w:w="1021" w:type="dxa"/>
          </w:tcPr>
          <w:p w:rsidR="00D7743D" w:rsidRPr="00481D2D" w:rsidRDefault="00D7743D" w:rsidP="00D43FE6">
            <w:pPr>
              <w:pStyle w:val="TAL"/>
            </w:pPr>
            <w:r w:rsidRPr="00481D2D">
              <w:t>c1</w:t>
            </w:r>
          </w:p>
        </w:tc>
        <w:tc>
          <w:tcPr>
            <w:tcW w:w="1021" w:type="dxa"/>
          </w:tcPr>
          <w:p w:rsidR="00D7743D" w:rsidRPr="00481D2D" w:rsidRDefault="00D7743D" w:rsidP="00D43FE6">
            <w:pPr>
              <w:pStyle w:val="TAL"/>
            </w:pPr>
            <w:r w:rsidRPr="00481D2D">
              <w:t>c1</w:t>
            </w:r>
          </w:p>
        </w:tc>
        <w:tc>
          <w:tcPr>
            <w:tcW w:w="1021" w:type="dxa"/>
          </w:tcPr>
          <w:p w:rsidR="00D7743D" w:rsidRPr="00481D2D" w:rsidRDefault="00D7743D" w:rsidP="00D43FE6">
            <w:pPr>
              <w:pStyle w:val="TAL"/>
            </w:pPr>
            <w:r w:rsidRPr="00481D2D">
              <w:t>[26] 20.17</w:t>
            </w:r>
          </w:p>
        </w:tc>
        <w:tc>
          <w:tcPr>
            <w:tcW w:w="1021" w:type="dxa"/>
          </w:tcPr>
          <w:p w:rsidR="00D7743D" w:rsidRPr="00481D2D" w:rsidRDefault="00D7743D" w:rsidP="00D43FE6">
            <w:pPr>
              <w:pStyle w:val="TAL"/>
            </w:pPr>
            <w:r w:rsidRPr="00481D2D">
              <w:t>c2</w:t>
            </w:r>
          </w:p>
        </w:tc>
        <w:tc>
          <w:tcPr>
            <w:tcW w:w="1021" w:type="dxa"/>
          </w:tcPr>
          <w:p w:rsidR="00D7743D" w:rsidRPr="00481D2D" w:rsidRDefault="00D7743D" w:rsidP="00D43FE6">
            <w:pPr>
              <w:pStyle w:val="TAL"/>
            </w:pPr>
            <w:r w:rsidRPr="00481D2D">
              <w:t>c2</w:t>
            </w:r>
          </w:p>
        </w:tc>
      </w:tr>
      <w:tr w:rsidR="00D7743D" w:rsidRPr="00481D2D">
        <w:tc>
          <w:tcPr>
            <w:tcW w:w="851" w:type="dxa"/>
          </w:tcPr>
          <w:p w:rsidR="00D7743D" w:rsidRPr="00481D2D" w:rsidRDefault="00D7743D" w:rsidP="00D43FE6">
            <w:pPr>
              <w:pStyle w:val="TAL"/>
            </w:pPr>
            <w:r w:rsidRPr="00481D2D">
              <w:t>5</w:t>
            </w:r>
          </w:p>
        </w:tc>
        <w:tc>
          <w:tcPr>
            <w:tcW w:w="2665" w:type="dxa"/>
          </w:tcPr>
          <w:p w:rsidR="00D7743D" w:rsidRPr="00481D2D" w:rsidRDefault="00D7743D" w:rsidP="00D43FE6">
            <w:pPr>
              <w:pStyle w:val="TAL"/>
            </w:pPr>
            <w:r w:rsidRPr="00481D2D">
              <w:t>From</w:t>
            </w:r>
          </w:p>
        </w:tc>
        <w:tc>
          <w:tcPr>
            <w:tcW w:w="1021" w:type="dxa"/>
          </w:tcPr>
          <w:p w:rsidR="00D7743D" w:rsidRPr="00481D2D" w:rsidRDefault="00D7743D" w:rsidP="00D43FE6">
            <w:pPr>
              <w:pStyle w:val="TAL"/>
            </w:pPr>
            <w:r w:rsidRPr="00481D2D">
              <w:t>[26] 20.20</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26] 20.20</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r>
      <w:tr w:rsidR="00D7743D" w:rsidRPr="00481D2D">
        <w:tc>
          <w:tcPr>
            <w:tcW w:w="851" w:type="dxa"/>
          </w:tcPr>
          <w:p w:rsidR="00D7743D" w:rsidRPr="00481D2D" w:rsidRDefault="00D7743D" w:rsidP="00D43FE6">
            <w:pPr>
              <w:pStyle w:val="TAL"/>
            </w:pPr>
            <w:r w:rsidRPr="00481D2D">
              <w:t>6</w:t>
            </w:r>
          </w:p>
        </w:tc>
        <w:tc>
          <w:tcPr>
            <w:tcW w:w="2665" w:type="dxa"/>
          </w:tcPr>
          <w:p w:rsidR="00D7743D" w:rsidRPr="00481D2D" w:rsidRDefault="00D7743D" w:rsidP="00D43FE6">
            <w:pPr>
              <w:pStyle w:val="TAL"/>
            </w:pPr>
            <w:r w:rsidRPr="00481D2D">
              <w:t>To</w:t>
            </w:r>
          </w:p>
        </w:tc>
        <w:tc>
          <w:tcPr>
            <w:tcW w:w="1021" w:type="dxa"/>
          </w:tcPr>
          <w:p w:rsidR="00D7743D" w:rsidRPr="00481D2D" w:rsidRDefault="00D7743D" w:rsidP="00D43FE6">
            <w:pPr>
              <w:pStyle w:val="TAL"/>
            </w:pPr>
            <w:r w:rsidRPr="00481D2D">
              <w:t>[26] 20.39</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26] 20.39</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r>
      <w:tr w:rsidR="00D7743D" w:rsidRPr="00481D2D">
        <w:tc>
          <w:tcPr>
            <w:tcW w:w="851" w:type="dxa"/>
          </w:tcPr>
          <w:p w:rsidR="00D7743D" w:rsidRPr="00481D2D" w:rsidRDefault="00D7743D" w:rsidP="00D43FE6">
            <w:pPr>
              <w:pStyle w:val="TAL"/>
            </w:pPr>
            <w:r w:rsidRPr="00481D2D">
              <w:t>7</w:t>
            </w:r>
          </w:p>
        </w:tc>
        <w:tc>
          <w:tcPr>
            <w:tcW w:w="2665" w:type="dxa"/>
          </w:tcPr>
          <w:p w:rsidR="00D7743D" w:rsidRPr="00481D2D" w:rsidRDefault="00D7743D" w:rsidP="00D43FE6">
            <w:pPr>
              <w:pStyle w:val="TAL"/>
            </w:pPr>
            <w:r w:rsidRPr="00481D2D">
              <w:t>Via</w:t>
            </w:r>
          </w:p>
        </w:tc>
        <w:tc>
          <w:tcPr>
            <w:tcW w:w="1021" w:type="dxa"/>
          </w:tcPr>
          <w:p w:rsidR="00D7743D" w:rsidRPr="00481D2D" w:rsidRDefault="00D7743D" w:rsidP="00D43FE6">
            <w:pPr>
              <w:pStyle w:val="TAL"/>
            </w:pPr>
            <w:r w:rsidRPr="00481D2D">
              <w:t>[26] 20.42</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26] 20.42</w:t>
            </w:r>
          </w:p>
        </w:tc>
        <w:tc>
          <w:tcPr>
            <w:tcW w:w="1021" w:type="dxa"/>
          </w:tcPr>
          <w:p w:rsidR="00D7743D" w:rsidRPr="00481D2D" w:rsidRDefault="00D7743D" w:rsidP="00D43FE6">
            <w:pPr>
              <w:pStyle w:val="TAL"/>
            </w:pPr>
            <w:r w:rsidRPr="00481D2D">
              <w:t>m</w:t>
            </w:r>
          </w:p>
        </w:tc>
        <w:tc>
          <w:tcPr>
            <w:tcW w:w="1021" w:type="dxa"/>
          </w:tcPr>
          <w:p w:rsidR="00D7743D" w:rsidRPr="00481D2D" w:rsidRDefault="00D7743D" w:rsidP="00D43FE6">
            <w:pPr>
              <w:pStyle w:val="TAL"/>
            </w:pPr>
            <w:r w:rsidRPr="00481D2D">
              <w:t>m</w:t>
            </w:r>
          </w:p>
        </w:tc>
      </w:tr>
      <w:tr w:rsidR="00D7743D" w:rsidRPr="00481D2D">
        <w:trPr>
          <w:cantSplit/>
        </w:trPr>
        <w:tc>
          <w:tcPr>
            <w:tcW w:w="9642" w:type="dxa"/>
            <w:gridSpan w:val="8"/>
          </w:tcPr>
          <w:p w:rsidR="00D7743D" w:rsidRPr="00481D2D" w:rsidRDefault="00D7743D"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A1469A" w:rsidRPr="00481D2D" w:rsidRDefault="00D7743D" w:rsidP="00A1469A">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D7743D" w:rsidRPr="00481D2D" w:rsidRDefault="00D7743D" w:rsidP="00A1469A">
            <w:pPr>
              <w:pStyle w:val="TAN"/>
            </w:pPr>
          </w:p>
        </w:tc>
      </w:tr>
    </w:tbl>
    <w:p w:rsidR="00D7743D" w:rsidRPr="00481D2D" w:rsidRDefault="00D7743D" w:rsidP="00D7743D"/>
    <w:p w:rsidR="00897956" w:rsidRPr="00481D2D" w:rsidRDefault="00897956">
      <w:pPr>
        <w:keepNext/>
        <w:keepLines/>
      </w:pPr>
      <w:r w:rsidRPr="00481D2D">
        <w:t>Prerequisite A.163/3 - - BYE response</w:t>
      </w:r>
    </w:p>
    <w:p w:rsidR="00897956" w:rsidRPr="00481D2D" w:rsidRDefault="00897956">
      <w:pPr>
        <w:pStyle w:val="TH"/>
      </w:pPr>
      <w:r w:rsidRPr="00481D2D">
        <w:t>Table A.170: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4117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A59BA" w:rsidRPr="00481D2D" w:rsidTr="00C621C9">
        <w:tc>
          <w:tcPr>
            <w:tcW w:w="851" w:type="dxa"/>
          </w:tcPr>
          <w:p w:rsidR="000A59BA" w:rsidRPr="00481D2D" w:rsidRDefault="000A59BA" w:rsidP="00C621C9">
            <w:pPr>
              <w:pStyle w:val="TAL"/>
            </w:pPr>
            <w:r w:rsidRPr="00481D2D">
              <w:t>1A</w:t>
            </w:r>
          </w:p>
        </w:tc>
        <w:tc>
          <w:tcPr>
            <w:tcW w:w="2665" w:type="dxa"/>
          </w:tcPr>
          <w:p w:rsidR="000A59BA" w:rsidRPr="00481D2D" w:rsidRDefault="000A59BA" w:rsidP="00C621C9">
            <w:pPr>
              <w:pStyle w:val="TAL"/>
            </w:pPr>
            <w:r w:rsidRPr="00481D2D">
              <w:rPr>
                <w:lang w:eastAsia="zh-CN"/>
              </w:rPr>
              <w:t>Cellular-Network-Info</w:t>
            </w:r>
          </w:p>
        </w:tc>
        <w:tc>
          <w:tcPr>
            <w:tcW w:w="1021" w:type="dxa"/>
          </w:tcPr>
          <w:p w:rsidR="000A59BA" w:rsidRPr="00481D2D" w:rsidRDefault="000A59BA" w:rsidP="00C621C9">
            <w:pPr>
              <w:pStyle w:val="TAL"/>
            </w:pPr>
            <w:r w:rsidRPr="00481D2D">
              <w:t>7.2.15</w:t>
            </w:r>
          </w:p>
        </w:tc>
        <w:tc>
          <w:tcPr>
            <w:tcW w:w="1021" w:type="dxa"/>
          </w:tcPr>
          <w:p w:rsidR="000A59BA" w:rsidRPr="00481D2D" w:rsidRDefault="000A59BA" w:rsidP="00C621C9">
            <w:pPr>
              <w:pStyle w:val="TAL"/>
            </w:pPr>
            <w:r w:rsidRPr="00481D2D">
              <w:t>n/a</w:t>
            </w:r>
          </w:p>
        </w:tc>
        <w:tc>
          <w:tcPr>
            <w:tcW w:w="1021" w:type="dxa"/>
          </w:tcPr>
          <w:p w:rsidR="000A59BA" w:rsidRPr="00481D2D" w:rsidRDefault="000A59BA" w:rsidP="00C621C9">
            <w:pPr>
              <w:pStyle w:val="TAL"/>
            </w:pPr>
            <w:r w:rsidRPr="00481D2D">
              <w:t>c23</w:t>
            </w:r>
          </w:p>
        </w:tc>
        <w:tc>
          <w:tcPr>
            <w:tcW w:w="1021" w:type="dxa"/>
          </w:tcPr>
          <w:p w:rsidR="000A59BA" w:rsidRPr="00481D2D" w:rsidRDefault="000A59BA" w:rsidP="00C621C9">
            <w:pPr>
              <w:pStyle w:val="TAL"/>
            </w:pPr>
            <w:r w:rsidRPr="00481D2D">
              <w:t>7.2.15</w:t>
            </w:r>
          </w:p>
        </w:tc>
        <w:tc>
          <w:tcPr>
            <w:tcW w:w="1021" w:type="dxa"/>
          </w:tcPr>
          <w:p w:rsidR="000A59BA" w:rsidRPr="00481D2D" w:rsidRDefault="000A59BA" w:rsidP="00C621C9">
            <w:pPr>
              <w:pStyle w:val="TAL"/>
            </w:pPr>
            <w:r w:rsidRPr="00481D2D">
              <w:t>n/a</w:t>
            </w:r>
          </w:p>
        </w:tc>
        <w:tc>
          <w:tcPr>
            <w:tcW w:w="1021" w:type="dxa"/>
          </w:tcPr>
          <w:p w:rsidR="000A59BA" w:rsidRPr="00481D2D" w:rsidRDefault="000A59BA" w:rsidP="00C621C9">
            <w:pPr>
              <w:pStyle w:val="TAL"/>
            </w:pPr>
            <w:r w:rsidRPr="00481D2D">
              <w:t>c2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607FC" w:rsidRPr="00481D2D">
        <w:tc>
          <w:tcPr>
            <w:tcW w:w="851" w:type="dxa"/>
          </w:tcPr>
          <w:p w:rsidR="008607FC" w:rsidRPr="00481D2D" w:rsidRDefault="008607FC">
            <w:pPr>
              <w:pStyle w:val="TAL"/>
            </w:pPr>
            <w:r w:rsidRPr="00481D2D">
              <w:t>9A</w:t>
            </w:r>
          </w:p>
        </w:tc>
        <w:tc>
          <w:tcPr>
            <w:tcW w:w="2665" w:type="dxa"/>
          </w:tcPr>
          <w:p w:rsidR="008607FC" w:rsidRPr="00481D2D" w:rsidRDefault="008607FC">
            <w:pPr>
              <w:pStyle w:val="TAL"/>
            </w:pPr>
            <w:r w:rsidRPr="00481D2D">
              <w:t>Geolocation</w:t>
            </w:r>
            <w:r w:rsidR="008051E3" w:rsidRPr="00481D2D">
              <w:t>-Error</w:t>
            </w:r>
          </w:p>
        </w:tc>
        <w:tc>
          <w:tcPr>
            <w:tcW w:w="1021" w:type="dxa"/>
          </w:tcPr>
          <w:p w:rsidR="008607FC" w:rsidRPr="00481D2D" w:rsidRDefault="008607FC">
            <w:pPr>
              <w:pStyle w:val="TAL"/>
            </w:pPr>
            <w:r w:rsidRPr="00481D2D">
              <w:t xml:space="preserve">[89] </w:t>
            </w:r>
            <w:r w:rsidR="008051E3" w:rsidRPr="00481D2D">
              <w:t>4.3</w:t>
            </w:r>
          </w:p>
        </w:tc>
        <w:tc>
          <w:tcPr>
            <w:tcW w:w="1021" w:type="dxa"/>
          </w:tcPr>
          <w:p w:rsidR="008607FC" w:rsidRPr="00481D2D" w:rsidRDefault="008607FC">
            <w:pPr>
              <w:pStyle w:val="TAL"/>
            </w:pPr>
            <w:r w:rsidRPr="00481D2D">
              <w:t>c15</w:t>
            </w:r>
          </w:p>
        </w:tc>
        <w:tc>
          <w:tcPr>
            <w:tcW w:w="1021" w:type="dxa"/>
          </w:tcPr>
          <w:p w:rsidR="008607FC" w:rsidRPr="00481D2D" w:rsidRDefault="008607FC">
            <w:pPr>
              <w:pStyle w:val="TAL"/>
            </w:pPr>
            <w:r w:rsidRPr="00481D2D">
              <w:t>c15</w:t>
            </w:r>
          </w:p>
        </w:tc>
        <w:tc>
          <w:tcPr>
            <w:tcW w:w="1021" w:type="dxa"/>
          </w:tcPr>
          <w:p w:rsidR="008607FC" w:rsidRPr="00481D2D" w:rsidRDefault="008607FC">
            <w:pPr>
              <w:pStyle w:val="TAL"/>
            </w:pPr>
            <w:r w:rsidRPr="00481D2D">
              <w:t xml:space="preserve">[89] </w:t>
            </w:r>
            <w:r w:rsidR="008051E3" w:rsidRPr="00481D2D">
              <w:t>4.3</w:t>
            </w:r>
          </w:p>
        </w:tc>
        <w:tc>
          <w:tcPr>
            <w:tcW w:w="1021" w:type="dxa"/>
          </w:tcPr>
          <w:p w:rsidR="008607FC" w:rsidRPr="00481D2D" w:rsidRDefault="008607FC">
            <w:pPr>
              <w:pStyle w:val="TAL"/>
            </w:pPr>
            <w:r w:rsidRPr="00481D2D">
              <w:t>c16</w:t>
            </w:r>
          </w:p>
        </w:tc>
        <w:tc>
          <w:tcPr>
            <w:tcW w:w="1021" w:type="dxa"/>
          </w:tcPr>
          <w:p w:rsidR="008607FC" w:rsidRPr="00481D2D" w:rsidRDefault="008607FC">
            <w:pPr>
              <w:pStyle w:val="TAL"/>
            </w:pPr>
            <w:r w:rsidRPr="00481D2D">
              <w:t>c16</w:t>
            </w:r>
          </w:p>
        </w:tc>
      </w:tr>
      <w:tr w:rsidR="008607FC" w:rsidRPr="00481D2D">
        <w:tc>
          <w:tcPr>
            <w:tcW w:w="851" w:type="dxa"/>
          </w:tcPr>
          <w:p w:rsidR="008607FC" w:rsidRPr="00481D2D" w:rsidRDefault="008607FC">
            <w:pPr>
              <w:pStyle w:val="TAL"/>
            </w:pPr>
            <w:r w:rsidRPr="00481D2D">
              <w:t>10</w:t>
            </w:r>
          </w:p>
        </w:tc>
        <w:tc>
          <w:tcPr>
            <w:tcW w:w="2665" w:type="dxa"/>
          </w:tcPr>
          <w:p w:rsidR="008607FC" w:rsidRPr="00481D2D" w:rsidRDefault="008607FC">
            <w:pPr>
              <w:pStyle w:val="TAL"/>
            </w:pPr>
            <w:r w:rsidRPr="00481D2D">
              <w:t>MIME-Version</w:t>
            </w:r>
          </w:p>
        </w:tc>
        <w:tc>
          <w:tcPr>
            <w:tcW w:w="1021" w:type="dxa"/>
          </w:tcPr>
          <w:p w:rsidR="008607FC" w:rsidRPr="00481D2D" w:rsidRDefault="008607FC">
            <w:pPr>
              <w:pStyle w:val="TAL"/>
            </w:pPr>
            <w:r w:rsidRPr="00481D2D">
              <w:t>[26] 20.24</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4</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c2</w:t>
            </w:r>
          </w:p>
        </w:tc>
      </w:tr>
      <w:tr w:rsidR="008607FC" w:rsidRPr="00481D2D">
        <w:tc>
          <w:tcPr>
            <w:tcW w:w="851" w:type="dxa"/>
          </w:tcPr>
          <w:p w:rsidR="008607FC" w:rsidRPr="00481D2D" w:rsidRDefault="008607FC">
            <w:pPr>
              <w:pStyle w:val="TAL"/>
            </w:pPr>
            <w:r w:rsidRPr="00481D2D">
              <w:t>10A</w:t>
            </w:r>
          </w:p>
        </w:tc>
        <w:tc>
          <w:tcPr>
            <w:tcW w:w="2665" w:type="dxa"/>
          </w:tcPr>
          <w:p w:rsidR="008607FC" w:rsidRPr="00481D2D" w:rsidRDefault="008607FC">
            <w:pPr>
              <w:pStyle w:val="TAL"/>
            </w:pPr>
            <w:r w:rsidRPr="00481D2D">
              <w:t>P-Access-Network-Info</w:t>
            </w:r>
          </w:p>
        </w:tc>
        <w:tc>
          <w:tcPr>
            <w:tcW w:w="1021" w:type="dxa"/>
          </w:tcPr>
          <w:p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rsidR="008607FC" w:rsidRPr="00481D2D" w:rsidRDefault="008607FC">
            <w:pPr>
              <w:pStyle w:val="TAL"/>
            </w:pPr>
            <w:r w:rsidRPr="00481D2D">
              <w:t>c12</w:t>
            </w:r>
          </w:p>
        </w:tc>
        <w:tc>
          <w:tcPr>
            <w:tcW w:w="1021" w:type="dxa"/>
          </w:tcPr>
          <w:p w:rsidR="008607FC" w:rsidRPr="00481D2D" w:rsidRDefault="008607FC">
            <w:pPr>
              <w:pStyle w:val="TAL"/>
            </w:pPr>
            <w:r w:rsidRPr="00481D2D">
              <w:t>c12</w:t>
            </w:r>
          </w:p>
        </w:tc>
        <w:tc>
          <w:tcPr>
            <w:tcW w:w="1021" w:type="dxa"/>
          </w:tcPr>
          <w:p w:rsidR="008607FC" w:rsidRPr="00481D2D" w:rsidRDefault="008607FC">
            <w:pPr>
              <w:pStyle w:val="TAL"/>
            </w:pPr>
            <w:r w:rsidRPr="00481D2D">
              <w:t>[52] 4.4</w:t>
            </w:r>
            <w:r w:rsidR="00011203" w:rsidRPr="00481D2D">
              <w:t>, [52A] 4</w:t>
            </w:r>
            <w:r w:rsidR="00B051F3" w:rsidRPr="00481D2D">
              <w:t xml:space="preserve">, [234] </w:t>
            </w:r>
            <w:r w:rsidR="001F7DC1" w:rsidRPr="00481D2D">
              <w:t>2</w:t>
            </w:r>
          </w:p>
        </w:tc>
        <w:tc>
          <w:tcPr>
            <w:tcW w:w="1021" w:type="dxa"/>
          </w:tcPr>
          <w:p w:rsidR="008607FC" w:rsidRPr="00481D2D" w:rsidRDefault="008607FC">
            <w:pPr>
              <w:pStyle w:val="TAL"/>
            </w:pPr>
            <w:r w:rsidRPr="00481D2D">
              <w:t>c13</w:t>
            </w:r>
          </w:p>
        </w:tc>
        <w:tc>
          <w:tcPr>
            <w:tcW w:w="1021" w:type="dxa"/>
          </w:tcPr>
          <w:p w:rsidR="008607FC" w:rsidRPr="00481D2D" w:rsidRDefault="008607FC">
            <w:pPr>
              <w:pStyle w:val="TAL"/>
            </w:pPr>
            <w:r w:rsidRPr="00481D2D">
              <w:t>c13</w:t>
            </w:r>
          </w:p>
        </w:tc>
      </w:tr>
      <w:tr w:rsidR="008607FC" w:rsidRPr="00481D2D">
        <w:tc>
          <w:tcPr>
            <w:tcW w:w="851" w:type="dxa"/>
          </w:tcPr>
          <w:p w:rsidR="008607FC" w:rsidRPr="00481D2D" w:rsidRDefault="008607FC">
            <w:pPr>
              <w:pStyle w:val="TAL"/>
            </w:pPr>
            <w:r w:rsidRPr="00481D2D">
              <w:t>10B</w:t>
            </w:r>
          </w:p>
        </w:tc>
        <w:tc>
          <w:tcPr>
            <w:tcW w:w="2665" w:type="dxa"/>
          </w:tcPr>
          <w:p w:rsidR="008607FC" w:rsidRPr="00481D2D" w:rsidRDefault="008607FC">
            <w:pPr>
              <w:pStyle w:val="TAL"/>
            </w:pPr>
            <w:r w:rsidRPr="00481D2D">
              <w:t>P-Asserted-Identity</w:t>
            </w:r>
          </w:p>
        </w:tc>
        <w:tc>
          <w:tcPr>
            <w:tcW w:w="1021" w:type="dxa"/>
          </w:tcPr>
          <w:p w:rsidR="008607FC" w:rsidRPr="00481D2D" w:rsidRDefault="008607FC">
            <w:pPr>
              <w:pStyle w:val="TAL"/>
            </w:pPr>
            <w:r w:rsidRPr="00481D2D">
              <w:t>[34] 9.1</w:t>
            </w:r>
          </w:p>
        </w:tc>
        <w:tc>
          <w:tcPr>
            <w:tcW w:w="1021" w:type="dxa"/>
          </w:tcPr>
          <w:p w:rsidR="008607FC" w:rsidRPr="00481D2D" w:rsidRDefault="008607FC">
            <w:pPr>
              <w:pStyle w:val="TAL"/>
            </w:pPr>
            <w:r w:rsidRPr="00481D2D">
              <w:t>c4</w:t>
            </w:r>
          </w:p>
        </w:tc>
        <w:tc>
          <w:tcPr>
            <w:tcW w:w="1021" w:type="dxa"/>
          </w:tcPr>
          <w:p w:rsidR="008607FC" w:rsidRPr="00481D2D" w:rsidRDefault="008607FC">
            <w:pPr>
              <w:pStyle w:val="TAL"/>
            </w:pPr>
            <w:r w:rsidRPr="00481D2D">
              <w:t>c4</w:t>
            </w:r>
          </w:p>
        </w:tc>
        <w:tc>
          <w:tcPr>
            <w:tcW w:w="1021" w:type="dxa"/>
          </w:tcPr>
          <w:p w:rsidR="008607FC" w:rsidRPr="00481D2D" w:rsidRDefault="008607FC">
            <w:pPr>
              <w:pStyle w:val="TAL"/>
            </w:pPr>
            <w:r w:rsidRPr="00481D2D">
              <w:t>[34] 9.1</w:t>
            </w:r>
          </w:p>
        </w:tc>
        <w:tc>
          <w:tcPr>
            <w:tcW w:w="1021" w:type="dxa"/>
          </w:tcPr>
          <w:p w:rsidR="008607FC" w:rsidRPr="00481D2D" w:rsidRDefault="008607FC">
            <w:pPr>
              <w:pStyle w:val="TAL"/>
            </w:pPr>
            <w:r w:rsidRPr="00481D2D">
              <w:t>c5</w:t>
            </w:r>
          </w:p>
        </w:tc>
        <w:tc>
          <w:tcPr>
            <w:tcW w:w="1021" w:type="dxa"/>
          </w:tcPr>
          <w:p w:rsidR="008607FC" w:rsidRPr="00481D2D" w:rsidRDefault="008607FC">
            <w:pPr>
              <w:pStyle w:val="TAL"/>
            </w:pPr>
            <w:r w:rsidRPr="00481D2D">
              <w:t>c5</w:t>
            </w:r>
          </w:p>
        </w:tc>
      </w:tr>
      <w:tr w:rsidR="008607FC" w:rsidRPr="00481D2D">
        <w:tc>
          <w:tcPr>
            <w:tcW w:w="851" w:type="dxa"/>
          </w:tcPr>
          <w:p w:rsidR="008607FC" w:rsidRPr="00481D2D" w:rsidRDefault="008607FC">
            <w:pPr>
              <w:pStyle w:val="TAL"/>
            </w:pPr>
            <w:r w:rsidRPr="00481D2D">
              <w:t>10C</w:t>
            </w:r>
          </w:p>
        </w:tc>
        <w:tc>
          <w:tcPr>
            <w:tcW w:w="2665" w:type="dxa"/>
          </w:tcPr>
          <w:p w:rsidR="008607FC" w:rsidRPr="00481D2D" w:rsidRDefault="008607FC">
            <w:pPr>
              <w:pStyle w:val="TAL"/>
            </w:pPr>
            <w:r w:rsidRPr="00481D2D">
              <w:t>P-Charging-Function-Addresses</w:t>
            </w:r>
          </w:p>
        </w:tc>
        <w:tc>
          <w:tcPr>
            <w:tcW w:w="1021" w:type="dxa"/>
          </w:tcPr>
          <w:p w:rsidR="008607FC" w:rsidRPr="00481D2D" w:rsidRDefault="008607FC">
            <w:pPr>
              <w:pStyle w:val="TAL"/>
            </w:pPr>
            <w:r w:rsidRPr="00481D2D">
              <w:t>[52] 4.5</w:t>
            </w:r>
            <w:r w:rsidR="00011203" w:rsidRPr="00481D2D">
              <w:t>, [52A] 4</w:t>
            </w:r>
          </w:p>
        </w:tc>
        <w:tc>
          <w:tcPr>
            <w:tcW w:w="1021" w:type="dxa"/>
          </w:tcPr>
          <w:p w:rsidR="008607FC" w:rsidRPr="00481D2D" w:rsidRDefault="008607FC">
            <w:pPr>
              <w:pStyle w:val="TAL"/>
            </w:pPr>
            <w:r w:rsidRPr="00481D2D">
              <w:t>c10</w:t>
            </w:r>
          </w:p>
        </w:tc>
        <w:tc>
          <w:tcPr>
            <w:tcW w:w="1021" w:type="dxa"/>
          </w:tcPr>
          <w:p w:rsidR="008607FC" w:rsidRPr="00481D2D" w:rsidRDefault="008607FC">
            <w:pPr>
              <w:pStyle w:val="TAL"/>
            </w:pPr>
            <w:r w:rsidRPr="00481D2D">
              <w:t>c10</w:t>
            </w:r>
          </w:p>
        </w:tc>
        <w:tc>
          <w:tcPr>
            <w:tcW w:w="1021" w:type="dxa"/>
          </w:tcPr>
          <w:p w:rsidR="008607FC" w:rsidRPr="00481D2D" w:rsidRDefault="008607FC">
            <w:pPr>
              <w:pStyle w:val="TAL"/>
            </w:pPr>
            <w:r w:rsidRPr="00481D2D">
              <w:t>[52] 4.5</w:t>
            </w:r>
            <w:r w:rsidR="00011203" w:rsidRPr="00481D2D">
              <w:t>, [52A] 4</w:t>
            </w:r>
          </w:p>
        </w:tc>
        <w:tc>
          <w:tcPr>
            <w:tcW w:w="1021" w:type="dxa"/>
          </w:tcPr>
          <w:p w:rsidR="008607FC" w:rsidRPr="00481D2D" w:rsidRDefault="008607FC">
            <w:pPr>
              <w:pStyle w:val="TAL"/>
            </w:pPr>
            <w:r w:rsidRPr="00481D2D">
              <w:t>c11</w:t>
            </w:r>
          </w:p>
        </w:tc>
        <w:tc>
          <w:tcPr>
            <w:tcW w:w="1021" w:type="dxa"/>
          </w:tcPr>
          <w:p w:rsidR="008607FC" w:rsidRPr="00481D2D" w:rsidRDefault="008607FC">
            <w:pPr>
              <w:pStyle w:val="TAL"/>
            </w:pPr>
            <w:r w:rsidRPr="00481D2D">
              <w:t>c11</w:t>
            </w:r>
          </w:p>
        </w:tc>
      </w:tr>
      <w:tr w:rsidR="008607FC" w:rsidRPr="00481D2D">
        <w:tc>
          <w:tcPr>
            <w:tcW w:w="851" w:type="dxa"/>
          </w:tcPr>
          <w:p w:rsidR="008607FC" w:rsidRPr="00481D2D" w:rsidRDefault="008607FC">
            <w:pPr>
              <w:pStyle w:val="TAL"/>
            </w:pPr>
            <w:r w:rsidRPr="00481D2D">
              <w:t>10D</w:t>
            </w:r>
          </w:p>
        </w:tc>
        <w:tc>
          <w:tcPr>
            <w:tcW w:w="2665" w:type="dxa"/>
          </w:tcPr>
          <w:p w:rsidR="008607FC" w:rsidRPr="00481D2D" w:rsidRDefault="008607FC">
            <w:pPr>
              <w:pStyle w:val="TAL"/>
            </w:pPr>
            <w:r w:rsidRPr="00481D2D">
              <w:t>P-Charging-Vector</w:t>
            </w:r>
          </w:p>
        </w:tc>
        <w:tc>
          <w:tcPr>
            <w:tcW w:w="1021" w:type="dxa"/>
          </w:tcPr>
          <w:p w:rsidR="008607FC" w:rsidRPr="00481D2D" w:rsidRDefault="008607FC">
            <w:pPr>
              <w:pStyle w:val="TAL"/>
            </w:pPr>
            <w:r w:rsidRPr="00481D2D">
              <w:t>[52] 4.6</w:t>
            </w:r>
            <w:r w:rsidR="00011203" w:rsidRPr="00481D2D">
              <w:t>, [52A] 4</w:t>
            </w:r>
          </w:p>
        </w:tc>
        <w:tc>
          <w:tcPr>
            <w:tcW w:w="1021" w:type="dxa"/>
          </w:tcPr>
          <w:p w:rsidR="008607FC" w:rsidRPr="00481D2D" w:rsidRDefault="008607FC">
            <w:pPr>
              <w:pStyle w:val="TAL"/>
            </w:pPr>
            <w:r w:rsidRPr="00481D2D">
              <w:t>c8</w:t>
            </w:r>
          </w:p>
        </w:tc>
        <w:tc>
          <w:tcPr>
            <w:tcW w:w="1021" w:type="dxa"/>
          </w:tcPr>
          <w:p w:rsidR="008607FC" w:rsidRPr="00481D2D" w:rsidRDefault="00B61B6B" w:rsidP="00B61B6B">
            <w:pPr>
              <w:pStyle w:val="TAL"/>
            </w:pPr>
            <w:r w:rsidRPr="00481D2D">
              <w:t>c</w:t>
            </w:r>
            <w:r w:rsidR="000E3552" w:rsidRPr="00481D2D">
              <w:t>8</w:t>
            </w:r>
          </w:p>
        </w:tc>
        <w:tc>
          <w:tcPr>
            <w:tcW w:w="1021" w:type="dxa"/>
          </w:tcPr>
          <w:p w:rsidR="008607FC" w:rsidRPr="00481D2D" w:rsidRDefault="008607FC">
            <w:pPr>
              <w:pStyle w:val="TAL"/>
            </w:pPr>
            <w:r w:rsidRPr="00481D2D">
              <w:t>[52] 4.6</w:t>
            </w:r>
            <w:r w:rsidR="00011203" w:rsidRPr="00481D2D">
              <w:t>, [52A] 4</w:t>
            </w:r>
          </w:p>
        </w:tc>
        <w:tc>
          <w:tcPr>
            <w:tcW w:w="1021" w:type="dxa"/>
          </w:tcPr>
          <w:p w:rsidR="008607FC" w:rsidRPr="00481D2D" w:rsidRDefault="008607FC">
            <w:pPr>
              <w:pStyle w:val="TAL"/>
            </w:pPr>
            <w:r w:rsidRPr="00481D2D">
              <w:t>c9</w:t>
            </w:r>
          </w:p>
        </w:tc>
        <w:tc>
          <w:tcPr>
            <w:tcW w:w="1021" w:type="dxa"/>
          </w:tcPr>
          <w:p w:rsidR="008607FC" w:rsidRPr="00481D2D" w:rsidRDefault="000E3552">
            <w:pPr>
              <w:pStyle w:val="TAL"/>
            </w:pPr>
            <w:r w:rsidRPr="00481D2D">
              <w:t>c9</w:t>
            </w:r>
          </w:p>
        </w:tc>
      </w:tr>
      <w:tr w:rsidR="008607FC" w:rsidRPr="00481D2D">
        <w:tc>
          <w:tcPr>
            <w:tcW w:w="851" w:type="dxa"/>
          </w:tcPr>
          <w:p w:rsidR="008607FC" w:rsidRPr="00481D2D" w:rsidRDefault="008607FC">
            <w:pPr>
              <w:pStyle w:val="TAL"/>
            </w:pPr>
            <w:r w:rsidRPr="00481D2D">
              <w:t>10</w:t>
            </w:r>
            <w:r w:rsidR="00A1469A" w:rsidRPr="00481D2D">
              <w:t>F</w:t>
            </w:r>
          </w:p>
        </w:tc>
        <w:tc>
          <w:tcPr>
            <w:tcW w:w="2665" w:type="dxa"/>
          </w:tcPr>
          <w:p w:rsidR="008607FC" w:rsidRPr="00481D2D" w:rsidRDefault="008607FC">
            <w:pPr>
              <w:pStyle w:val="TAL"/>
            </w:pPr>
            <w:r w:rsidRPr="00481D2D">
              <w:t>P-Preferred-Identity</w:t>
            </w:r>
          </w:p>
        </w:tc>
        <w:tc>
          <w:tcPr>
            <w:tcW w:w="1021" w:type="dxa"/>
          </w:tcPr>
          <w:p w:rsidR="008607FC" w:rsidRPr="00481D2D" w:rsidRDefault="008607FC">
            <w:pPr>
              <w:pStyle w:val="TAL"/>
            </w:pPr>
            <w:r w:rsidRPr="00481D2D">
              <w:t>[34] 9.2</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x</w:t>
            </w:r>
          </w:p>
        </w:tc>
        <w:tc>
          <w:tcPr>
            <w:tcW w:w="1021" w:type="dxa"/>
          </w:tcPr>
          <w:p w:rsidR="008607FC" w:rsidRPr="00481D2D" w:rsidRDefault="008607FC">
            <w:pPr>
              <w:pStyle w:val="TAL"/>
            </w:pPr>
            <w:r w:rsidRPr="00481D2D">
              <w:t>[34] 9.2</w:t>
            </w:r>
          </w:p>
        </w:tc>
        <w:tc>
          <w:tcPr>
            <w:tcW w:w="1021" w:type="dxa"/>
          </w:tcPr>
          <w:p w:rsidR="008607FC" w:rsidRPr="00481D2D" w:rsidRDefault="008607FC">
            <w:pPr>
              <w:pStyle w:val="TAL"/>
            </w:pPr>
            <w:r w:rsidRPr="00481D2D">
              <w:t>c3</w:t>
            </w:r>
          </w:p>
        </w:tc>
        <w:tc>
          <w:tcPr>
            <w:tcW w:w="1021" w:type="dxa"/>
          </w:tcPr>
          <w:p w:rsidR="008607FC" w:rsidRPr="00481D2D" w:rsidRDefault="008607FC">
            <w:pPr>
              <w:pStyle w:val="TAL"/>
            </w:pPr>
            <w:r w:rsidRPr="00481D2D">
              <w:t>n/a</w:t>
            </w:r>
          </w:p>
        </w:tc>
      </w:tr>
      <w:tr w:rsidR="008607FC" w:rsidRPr="00481D2D">
        <w:tc>
          <w:tcPr>
            <w:tcW w:w="851" w:type="dxa"/>
          </w:tcPr>
          <w:p w:rsidR="008607FC" w:rsidRPr="00481D2D" w:rsidRDefault="008607FC">
            <w:pPr>
              <w:pStyle w:val="TAL"/>
            </w:pPr>
            <w:r w:rsidRPr="00481D2D">
              <w:t>10</w:t>
            </w:r>
            <w:r w:rsidR="00A1469A" w:rsidRPr="00481D2D">
              <w:t>G</w:t>
            </w:r>
          </w:p>
        </w:tc>
        <w:tc>
          <w:tcPr>
            <w:tcW w:w="2665" w:type="dxa"/>
          </w:tcPr>
          <w:p w:rsidR="008607FC" w:rsidRPr="00481D2D" w:rsidRDefault="008607FC">
            <w:pPr>
              <w:pStyle w:val="TAL"/>
            </w:pPr>
            <w:r w:rsidRPr="00481D2D">
              <w:t>Privacy</w:t>
            </w:r>
          </w:p>
        </w:tc>
        <w:tc>
          <w:tcPr>
            <w:tcW w:w="1021" w:type="dxa"/>
          </w:tcPr>
          <w:p w:rsidR="008607FC" w:rsidRPr="00481D2D" w:rsidRDefault="008607FC">
            <w:pPr>
              <w:pStyle w:val="TAL"/>
            </w:pPr>
            <w:r w:rsidRPr="00481D2D">
              <w:t>[33] 4.2</w:t>
            </w:r>
          </w:p>
        </w:tc>
        <w:tc>
          <w:tcPr>
            <w:tcW w:w="1021" w:type="dxa"/>
          </w:tcPr>
          <w:p w:rsidR="008607FC" w:rsidRPr="00481D2D" w:rsidRDefault="008607FC">
            <w:pPr>
              <w:pStyle w:val="TAL"/>
            </w:pPr>
            <w:r w:rsidRPr="00481D2D">
              <w:t>c6</w:t>
            </w:r>
          </w:p>
        </w:tc>
        <w:tc>
          <w:tcPr>
            <w:tcW w:w="1021" w:type="dxa"/>
          </w:tcPr>
          <w:p w:rsidR="008607FC" w:rsidRPr="00481D2D" w:rsidRDefault="008607FC">
            <w:pPr>
              <w:pStyle w:val="TAL"/>
            </w:pPr>
            <w:r w:rsidRPr="00481D2D">
              <w:t>c6</w:t>
            </w:r>
          </w:p>
        </w:tc>
        <w:tc>
          <w:tcPr>
            <w:tcW w:w="1021" w:type="dxa"/>
          </w:tcPr>
          <w:p w:rsidR="008607FC" w:rsidRPr="00481D2D" w:rsidRDefault="008607FC">
            <w:pPr>
              <w:pStyle w:val="TAL"/>
            </w:pPr>
            <w:r w:rsidRPr="00481D2D">
              <w:t>[33] 4.2</w:t>
            </w:r>
          </w:p>
        </w:tc>
        <w:tc>
          <w:tcPr>
            <w:tcW w:w="1021" w:type="dxa"/>
          </w:tcPr>
          <w:p w:rsidR="008607FC" w:rsidRPr="00481D2D" w:rsidRDefault="008607FC">
            <w:pPr>
              <w:pStyle w:val="TAL"/>
            </w:pPr>
            <w:r w:rsidRPr="00481D2D">
              <w:t>c7</w:t>
            </w:r>
          </w:p>
        </w:tc>
        <w:tc>
          <w:tcPr>
            <w:tcW w:w="1021" w:type="dxa"/>
          </w:tcPr>
          <w:p w:rsidR="008607FC" w:rsidRPr="00481D2D" w:rsidRDefault="008607FC">
            <w:pPr>
              <w:pStyle w:val="TAL"/>
            </w:pPr>
            <w:r w:rsidRPr="00481D2D">
              <w:t>c7</w:t>
            </w:r>
          </w:p>
        </w:tc>
      </w:tr>
      <w:tr w:rsidR="005F1F74" w:rsidRPr="00481D2D" w:rsidTr="005F1F74">
        <w:tc>
          <w:tcPr>
            <w:tcW w:w="851" w:type="dxa"/>
          </w:tcPr>
          <w:p w:rsidR="005F1F74" w:rsidRPr="00481D2D" w:rsidRDefault="005F1F74" w:rsidP="005F1F74">
            <w:pPr>
              <w:pStyle w:val="TAL"/>
            </w:pPr>
            <w:r w:rsidRPr="00481D2D">
              <w:t>10H</w:t>
            </w:r>
          </w:p>
        </w:tc>
        <w:tc>
          <w:tcPr>
            <w:tcW w:w="2665" w:type="dxa"/>
          </w:tcPr>
          <w:p w:rsidR="005F1F74" w:rsidRPr="00481D2D" w:rsidRDefault="005F1F74" w:rsidP="005F1F74">
            <w:pPr>
              <w:pStyle w:val="TAL"/>
            </w:pPr>
            <w:r w:rsidRPr="00481D2D">
              <w:t>Relayed-Charge</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22</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22</w:t>
            </w:r>
          </w:p>
        </w:tc>
      </w:tr>
      <w:tr w:rsidR="008607FC" w:rsidRPr="00481D2D">
        <w:tc>
          <w:tcPr>
            <w:tcW w:w="851" w:type="dxa"/>
          </w:tcPr>
          <w:p w:rsidR="008607FC" w:rsidRPr="00481D2D" w:rsidRDefault="008607FC">
            <w:pPr>
              <w:pStyle w:val="TAL"/>
            </w:pPr>
            <w:r w:rsidRPr="00481D2D">
              <w:t>10</w:t>
            </w:r>
            <w:r w:rsidR="005F1F74" w:rsidRPr="00481D2D">
              <w:t>I</w:t>
            </w:r>
          </w:p>
        </w:tc>
        <w:tc>
          <w:tcPr>
            <w:tcW w:w="2665" w:type="dxa"/>
          </w:tcPr>
          <w:p w:rsidR="008607FC" w:rsidRPr="00481D2D" w:rsidRDefault="008607FC">
            <w:pPr>
              <w:pStyle w:val="TAL"/>
            </w:pPr>
            <w:r w:rsidRPr="00481D2D">
              <w:t>Require</w:t>
            </w:r>
          </w:p>
        </w:tc>
        <w:tc>
          <w:tcPr>
            <w:tcW w:w="1021" w:type="dxa"/>
          </w:tcPr>
          <w:p w:rsidR="008607FC" w:rsidRPr="00481D2D" w:rsidRDefault="008607FC">
            <w:pPr>
              <w:pStyle w:val="TAL"/>
            </w:pPr>
            <w:r w:rsidRPr="00481D2D">
              <w:t>[26] 20.3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2</w:t>
            </w:r>
          </w:p>
        </w:tc>
        <w:tc>
          <w:tcPr>
            <w:tcW w:w="1021" w:type="dxa"/>
          </w:tcPr>
          <w:p w:rsidR="008607FC" w:rsidRPr="00481D2D" w:rsidRDefault="008607FC">
            <w:pPr>
              <w:pStyle w:val="TAL"/>
            </w:pPr>
            <w:r w:rsidRPr="00481D2D">
              <w:t>c14</w:t>
            </w:r>
          </w:p>
        </w:tc>
        <w:tc>
          <w:tcPr>
            <w:tcW w:w="1021" w:type="dxa"/>
          </w:tcPr>
          <w:p w:rsidR="008607FC" w:rsidRPr="00481D2D" w:rsidRDefault="008607FC">
            <w:pPr>
              <w:pStyle w:val="TAL"/>
            </w:pPr>
            <w:r w:rsidRPr="00481D2D">
              <w:t>c14</w:t>
            </w:r>
          </w:p>
        </w:tc>
      </w:tr>
      <w:tr w:rsidR="008607FC" w:rsidRPr="00481D2D">
        <w:tc>
          <w:tcPr>
            <w:tcW w:w="851" w:type="dxa"/>
          </w:tcPr>
          <w:p w:rsidR="008607FC" w:rsidRPr="00481D2D" w:rsidRDefault="008607FC">
            <w:pPr>
              <w:pStyle w:val="TAL"/>
            </w:pPr>
            <w:r w:rsidRPr="00481D2D">
              <w:t>10</w:t>
            </w:r>
            <w:r w:rsidR="005F1F74" w:rsidRPr="00481D2D">
              <w:t>J</w:t>
            </w:r>
          </w:p>
        </w:tc>
        <w:tc>
          <w:tcPr>
            <w:tcW w:w="2665" w:type="dxa"/>
          </w:tcPr>
          <w:p w:rsidR="008607FC" w:rsidRPr="00481D2D" w:rsidRDefault="008607FC">
            <w:pPr>
              <w:pStyle w:val="TAL"/>
            </w:pPr>
            <w:r w:rsidRPr="00481D2D">
              <w:t>Server</w:t>
            </w:r>
          </w:p>
        </w:tc>
        <w:tc>
          <w:tcPr>
            <w:tcW w:w="1021" w:type="dxa"/>
          </w:tcPr>
          <w:p w:rsidR="008607FC" w:rsidRPr="00481D2D" w:rsidRDefault="008607FC">
            <w:pPr>
              <w:pStyle w:val="TAL"/>
            </w:pPr>
            <w:r w:rsidRPr="00481D2D">
              <w:t>[26] 20.35</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5</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047EC0" w:rsidRPr="00481D2D" w:rsidTr="00047EC0">
        <w:tc>
          <w:tcPr>
            <w:tcW w:w="851" w:type="dxa"/>
          </w:tcPr>
          <w:p w:rsidR="00047EC0" w:rsidRPr="00481D2D" w:rsidRDefault="00047EC0" w:rsidP="00047EC0">
            <w:pPr>
              <w:pStyle w:val="TAL"/>
            </w:pPr>
            <w:r w:rsidRPr="00481D2D">
              <w:t>10</w:t>
            </w:r>
            <w:r w:rsidR="005F1F74"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r>
      <w:tr w:rsidR="008607FC" w:rsidRPr="00481D2D">
        <w:tc>
          <w:tcPr>
            <w:tcW w:w="851" w:type="dxa"/>
          </w:tcPr>
          <w:p w:rsidR="008607FC" w:rsidRPr="00481D2D" w:rsidRDefault="008607FC">
            <w:pPr>
              <w:pStyle w:val="TAL"/>
            </w:pPr>
            <w:r w:rsidRPr="00481D2D">
              <w:t>11</w:t>
            </w:r>
          </w:p>
        </w:tc>
        <w:tc>
          <w:tcPr>
            <w:tcW w:w="2665" w:type="dxa"/>
          </w:tcPr>
          <w:p w:rsidR="008607FC" w:rsidRPr="00481D2D" w:rsidRDefault="008607FC">
            <w:pPr>
              <w:pStyle w:val="TAL"/>
            </w:pPr>
            <w:r w:rsidRPr="00481D2D">
              <w:t>Timestamp</w:t>
            </w:r>
          </w:p>
        </w:tc>
        <w:tc>
          <w:tcPr>
            <w:tcW w:w="1021" w:type="dxa"/>
          </w:tcPr>
          <w:p w:rsidR="008607FC" w:rsidRPr="00481D2D" w:rsidRDefault="008607FC">
            <w:pPr>
              <w:pStyle w:val="TAL"/>
            </w:pPr>
            <w:r w:rsidRPr="00481D2D">
              <w:t>[26] 20.38</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8</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8607FC" w:rsidRPr="00481D2D">
        <w:tc>
          <w:tcPr>
            <w:tcW w:w="851" w:type="dxa"/>
          </w:tcPr>
          <w:p w:rsidR="008607FC" w:rsidRPr="00481D2D" w:rsidRDefault="008607FC">
            <w:pPr>
              <w:pStyle w:val="TAL"/>
            </w:pPr>
            <w:r w:rsidRPr="00481D2D">
              <w:t>12</w:t>
            </w:r>
          </w:p>
        </w:tc>
        <w:tc>
          <w:tcPr>
            <w:tcW w:w="2665" w:type="dxa"/>
          </w:tcPr>
          <w:p w:rsidR="008607FC" w:rsidRPr="00481D2D" w:rsidRDefault="008607FC">
            <w:pPr>
              <w:pStyle w:val="TAL"/>
            </w:pPr>
            <w:r w:rsidRPr="00481D2D">
              <w:t>To</w:t>
            </w:r>
          </w:p>
        </w:tc>
        <w:tc>
          <w:tcPr>
            <w:tcW w:w="1021" w:type="dxa"/>
          </w:tcPr>
          <w:p w:rsidR="008607FC" w:rsidRPr="00481D2D" w:rsidRDefault="008607FC">
            <w:pPr>
              <w:pStyle w:val="TAL"/>
            </w:pPr>
            <w:r w:rsidRPr="00481D2D">
              <w:t>[26] 20.39</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39</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12A</w:t>
            </w:r>
          </w:p>
        </w:tc>
        <w:tc>
          <w:tcPr>
            <w:tcW w:w="2665" w:type="dxa"/>
          </w:tcPr>
          <w:p w:rsidR="008607FC" w:rsidRPr="00481D2D" w:rsidRDefault="008607FC">
            <w:pPr>
              <w:pStyle w:val="TAL"/>
            </w:pPr>
            <w:r w:rsidRPr="00481D2D">
              <w:t>User-Agent</w:t>
            </w:r>
          </w:p>
        </w:tc>
        <w:tc>
          <w:tcPr>
            <w:tcW w:w="1021" w:type="dxa"/>
          </w:tcPr>
          <w:p w:rsidR="008607FC" w:rsidRPr="00481D2D" w:rsidRDefault="008607FC">
            <w:pPr>
              <w:pStyle w:val="TAL"/>
            </w:pPr>
            <w:r w:rsidRPr="00481D2D">
              <w:t>[26] 20.41</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41</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0F0DAC" w:rsidRPr="00481D2D">
        <w:tc>
          <w:tcPr>
            <w:tcW w:w="851" w:type="dxa"/>
          </w:tcPr>
          <w:p w:rsidR="000F0DAC" w:rsidRPr="00481D2D" w:rsidRDefault="000F0DAC">
            <w:pPr>
              <w:pStyle w:val="TAL"/>
            </w:pPr>
            <w:r w:rsidRPr="00481D2D">
              <w:t>12B</w:t>
            </w:r>
          </w:p>
        </w:tc>
        <w:tc>
          <w:tcPr>
            <w:tcW w:w="2665" w:type="dxa"/>
          </w:tcPr>
          <w:p w:rsidR="000F0DAC" w:rsidRPr="00481D2D" w:rsidRDefault="000F0DAC">
            <w:pPr>
              <w:pStyle w:val="TAL"/>
            </w:pPr>
            <w:r w:rsidRPr="00481D2D">
              <w:t>User-to-User</w:t>
            </w:r>
          </w:p>
        </w:tc>
        <w:tc>
          <w:tcPr>
            <w:tcW w:w="1021" w:type="dxa"/>
          </w:tcPr>
          <w:p w:rsidR="000F0DAC" w:rsidRPr="00481D2D" w:rsidRDefault="000F0DAC">
            <w:pPr>
              <w:pStyle w:val="TAL"/>
            </w:pPr>
            <w:r w:rsidRPr="00481D2D">
              <w:t xml:space="preserve">[126] </w:t>
            </w:r>
            <w:r w:rsidR="00F36F7C" w:rsidRPr="00481D2D">
              <w:t>7</w:t>
            </w:r>
          </w:p>
        </w:tc>
        <w:tc>
          <w:tcPr>
            <w:tcW w:w="1021" w:type="dxa"/>
          </w:tcPr>
          <w:p w:rsidR="000F0DAC" w:rsidRPr="00481D2D" w:rsidRDefault="000F0DAC">
            <w:pPr>
              <w:pStyle w:val="TAL"/>
            </w:pPr>
            <w:r w:rsidRPr="00481D2D">
              <w:t>c17</w:t>
            </w:r>
          </w:p>
        </w:tc>
        <w:tc>
          <w:tcPr>
            <w:tcW w:w="1021" w:type="dxa"/>
          </w:tcPr>
          <w:p w:rsidR="000F0DAC" w:rsidRPr="00481D2D" w:rsidRDefault="000F0DAC">
            <w:pPr>
              <w:pStyle w:val="TAL"/>
            </w:pPr>
            <w:r w:rsidRPr="00481D2D">
              <w:t>c17</w:t>
            </w:r>
          </w:p>
        </w:tc>
        <w:tc>
          <w:tcPr>
            <w:tcW w:w="1021" w:type="dxa"/>
          </w:tcPr>
          <w:p w:rsidR="000F0DAC" w:rsidRPr="00481D2D" w:rsidRDefault="000F0DAC">
            <w:pPr>
              <w:pStyle w:val="TAL"/>
            </w:pPr>
            <w:r w:rsidRPr="00481D2D">
              <w:t xml:space="preserve">[126] </w:t>
            </w:r>
            <w:r w:rsidR="00F36F7C" w:rsidRPr="00481D2D">
              <w:t>7</w:t>
            </w:r>
          </w:p>
        </w:tc>
        <w:tc>
          <w:tcPr>
            <w:tcW w:w="1021" w:type="dxa"/>
          </w:tcPr>
          <w:p w:rsidR="000F0DAC" w:rsidRPr="00481D2D" w:rsidRDefault="000F0DAC">
            <w:pPr>
              <w:pStyle w:val="TAL"/>
            </w:pPr>
            <w:r w:rsidRPr="00481D2D">
              <w:t>c18</w:t>
            </w:r>
          </w:p>
        </w:tc>
        <w:tc>
          <w:tcPr>
            <w:tcW w:w="1021" w:type="dxa"/>
          </w:tcPr>
          <w:p w:rsidR="000F0DAC" w:rsidRPr="00481D2D" w:rsidRDefault="000F0DAC">
            <w:pPr>
              <w:pStyle w:val="TAL"/>
            </w:pPr>
            <w:r w:rsidRPr="00481D2D">
              <w:t>c18</w:t>
            </w:r>
          </w:p>
        </w:tc>
      </w:tr>
      <w:tr w:rsidR="008607FC" w:rsidRPr="00481D2D">
        <w:tc>
          <w:tcPr>
            <w:tcW w:w="851" w:type="dxa"/>
          </w:tcPr>
          <w:p w:rsidR="008607FC" w:rsidRPr="00481D2D" w:rsidRDefault="008607FC">
            <w:pPr>
              <w:pStyle w:val="TAL"/>
            </w:pPr>
            <w:r w:rsidRPr="00481D2D">
              <w:t>13</w:t>
            </w:r>
          </w:p>
        </w:tc>
        <w:tc>
          <w:tcPr>
            <w:tcW w:w="2665" w:type="dxa"/>
          </w:tcPr>
          <w:p w:rsidR="008607FC" w:rsidRPr="00481D2D" w:rsidRDefault="008607FC">
            <w:pPr>
              <w:pStyle w:val="TAL"/>
            </w:pPr>
            <w:r w:rsidRPr="00481D2D">
              <w:t>Via</w:t>
            </w:r>
          </w:p>
        </w:tc>
        <w:tc>
          <w:tcPr>
            <w:tcW w:w="1021" w:type="dxa"/>
          </w:tcPr>
          <w:p w:rsidR="008607FC" w:rsidRPr="00481D2D" w:rsidRDefault="008607FC">
            <w:pPr>
              <w:pStyle w:val="TAL"/>
            </w:pPr>
            <w:r w:rsidRPr="00481D2D">
              <w:t>[26] 20.4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4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14</w:t>
            </w:r>
          </w:p>
        </w:tc>
        <w:tc>
          <w:tcPr>
            <w:tcW w:w="2665" w:type="dxa"/>
          </w:tcPr>
          <w:p w:rsidR="008607FC" w:rsidRPr="00481D2D" w:rsidRDefault="008607FC">
            <w:pPr>
              <w:pStyle w:val="TAL"/>
            </w:pPr>
            <w:r w:rsidRPr="00481D2D">
              <w:t>Warning</w:t>
            </w:r>
          </w:p>
        </w:tc>
        <w:tc>
          <w:tcPr>
            <w:tcW w:w="1021" w:type="dxa"/>
          </w:tcPr>
          <w:p w:rsidR="008607FC" w:rsidRPr="00481D2D" w:rsidRDefault="008607FC">
            <w:pPr>
              <w:pStyle w:val="TAL"/>
            </w:pPr>
            <w:r w:rsidRPr="00481D2D">
              <w:t>[26] 20.43</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43</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8607FC" w:rsidRPr="00481D2D">
        <w:trPr>
          <w:cantSplit/>
        </w:trPr>
        <w:tc>
          <w:tcPr>
            <w:tcW w:w="9642" w:type="dxa"/>
            <w:gridSpan w:val="8"/>
          </w:tcPr>
          <w:p w:rsidR="008607FC" w:rsidRPr="00481D2D" w:rsidRDefault="008607F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607FC" w:rsidRPr="00481D2D" w:rsidRDefault="008607FC">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i - - P-CSCF or S-CSCF.</w:t>
            </w:r>
          </w:p>
          <w:p w:rsidR="008607FC" w:rsidRPr="00481D2D" w:rsidRDefault="008607F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8607FC" w:rsidRPr="00481D2D" w:rsidRDefault="008607F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8607FC" w:rsidRPr="00481D2D" w:rsidRDefault="008607F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8607FC" w:rsidRPr="00481D2D" w:rsidRDefault="008607F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607FC" w:rsidRPr="00481D2D" w:rsidRDefault="008607F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607FC" w:rsidRPr="00481D2D" w:rsidRDefault="008607F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607FC" w:rsidRPr="00481D2D" w:rsidRDefault="008607F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8607FC" w:rsidRPr="00481D2D" w:rsidRDefault="008607F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8607FC" w:rsidRPr="00481D2D" w:rsidRDefault="008607F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8607FC" w:rsidRPr="00481D2D" w:rsidRDefault="008607F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607FC" w:rsidRPr="00481D2D" w:rsidRDefault="008607F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0B46B6" w:rsidRPr="00481D2D" w:rsidRDefault="008607FC" w:rsidP="008607F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8607FC" w:rsidRPr="00481D2D" w:rsidRDefault="008607FC" w:rsidP="008607FC">
            <w:pPr>
              <w:pStyle w:val="TAN"/>
            </w:pPr>
            <w:r w:rsidRPr="00481D2D">
              <w:t>c15:</w:t>
            </w:r>
            <w:r w:rsidRPr="00481D2D">
              <w:tab/>
              <w:t xml:space="preserve">IF A.162/70 THEN m </w:t>
            </w:r>
            <w:smartTag w:uri="urn:schemas-microsoft-com:office:smarttags" w:element="stockticker">
              <w:r w:rsidRPr="00481D2D">
                <w:t>ELSE</w:t>
              </w:r>
            </w:smartTag>
            <w:r w:rsidRPr="00481D2D">
              <w:t xml:space="preserve"> n/a - - SIP location conveyance.</w:t>
            </w:r>
          </w:p>
          <w:p w:rsidR="000F0DAC" w:rsidRPr="00481D2D" w:rsidRDefault="008607FC" w:rsidP="000F0DAC">
            <w:pPr>
              <w:pStyle w:val="TAN"/>
            </w:pPr>
            <w:r w:rsidRPr="00481D2D">
              <w:t>c1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0F0DAC" w:rsidRPr="00481D2D" w:rsidRDefault="000F0DAC" w:rsidP="000F0DAC">
            <w:pPr>
              <w:pStyle w:val="TAN"/>
              <w:rPr>
                <w:szCs w:val="24"/>
              </w:rPr>
            </w:pPr>
            <w:r w:rsidRPr="00481D2D">
              <w:rPr>
                <w:szCs w:val="24"/>
              </w:rPr>
              <w:t>c17:</w:t>
            </w:r>
            <w:r w:rsidR="006E59FF" w:rsidRPr="00481D2D">
              <w:rPr>
                <w:szCs w:val="24"/>
              </w:rPr>
              <w:tab/>
            </w:r>
            <w:r w:rsidRPr="00481D2D">
              <w:rPr>
                <w:szCs w:val="24"/>
              </w:rPr>
              <w:t xml:space="preserve">IF A.162/86 THEN m - - </w:t>
            </w:r>
            <w:r w:rsidRPr="00481D2D">
              <w:t>transporting user to user information for call centers using SIP.</w:t>
            </w:r>
          </w:p>
          <w:p w:rsidR="00A1469A" w:rsidRPr="00481D2D" w:rsidRDefault="000F0DAC" w:rsidP="00A1469A">
            <w:pPr>
              <w:pStyle w:val="TAN"/>
            </w:pPr>
            <w:r w:rsidRPr="00481D2D">
              <w:rPr>
                <w:szCs w:val="24"/>
              </w:rPr>
              <w:t>c18:</w:t>
            </w:r>
            <w:r w:rsidR="006E59FF" w:rsidRPr="00481D2D">
              <w:rPr>
                <w:szCs w:val="24"/>
              </w:rPr>
              <w:tab/>
            </w:r>
            <w:r w:rsidRPr="00481D2D">
              <w:rPr>
                <w:szCs w:val="24"/>
              </w:rPr>
              <w:t xml:space="preserve">IF A.162/86 THEN i - - </w:t>
            </w:r>
            <w:r w:rsidRPr="00481D2D">
              <w:t>transporting user to user information for call centers using SIP.</w:t>
            </w:r>
          </w:p>
          <w:p w:rsidR="008607FC"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5F1F74" w:rsidRPr="00481D2D" w:rsidRDefault="005F1F74"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0A59BA" w:rsidRPr="00481D2D" w:rsidRDefault="00DF26DB" w:rsidP="000A59BA">
            <w:pPr>
              <w:pStyle w:val="TAN"/>
            </w:pPr>
            <w:r w:rsidRPr="00481D2D">
              <w:t>c23:</w:t>
            </w:r>
            <w:r w:rsidRPr="00481D2D">
              <w:tab/>
              <w:t>IF A.162/</w:t>
            </w:r>
            <w:r w:rsidR="00AE1243" w:rsidRPr="00481D2D">
              <w:t>43 THEN x ELSE IF A.162/123</w:t>
            </w:r>
            <w:r w:rsidR="000A59BA" w:rsidRPr="00481D2D">
              <w:t xml:space="preserve"> THEN m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p w:rsidR="000A59BA" w:rsidRPr="00481D2D" w:rsidRDefault="000A59BA" w:rsidP="000A59BA">
            <w:pPr>
              <w:pStyle w:val="TAN"/>
            </w:pPr>
            <w:r w:rsidRPr="00481D2D">
              <w:t>c</w:t>
            </w:r>
            <w:r w:rsidR="00AE1243" w:rsidRPr="00481D2D">
              <w:t>24:</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Pr>
        <w:keepNext/>
        <w:keepLines/>
      </w:pPr>
    </w:p>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171: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4117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r>
      <w:tr w:rsidR="00897956" w:rsidRPr="00481D2D">
        <w:tc>
          <w:tcPr>
            <w:tcW w:w="851" w:type="dxa"/>
          </w:tcPr>
          <w:p w:rsidR="00897956" w:rsidRPr="00481D2D" w:rsidRDefault="00897956">
            <w:pPr>
              <w:pStyle w:val="TAL"/>
            </w:pPr>
            <w:r w:rsidRPr="00481D2D">
              <w:t>0</w:t>
            </w:r>
            <w:r w:rsidR="00546923"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4A54E2" w:rsidRPr="00481D2D" w:rsidTr="00815C10">
        <w:tc>
          <w:tcPr>
            <w:tcW w:w="851" w:type="dxa"/>
          </w:tcPr>
          <w:p w:rsidR="004A54E2" w:rsidRPr="00481D2D" w:rsidRDefault="004A54E2" w:rsidP="00815C10">
            <w:pPr>
              <w:pStyle w:val="TAL"/>
            </w:pPr>
          </w:p>
        </w:tc>
        <w:tc>
          <w:tcPr>
            <w:tcW w:w="2665" w:type="dxa"/>
          </w:tcPr>
          <w:p w:rsidR="004A54E2" w:rsidRPr="00481D2D" w:rsidRDefault="004A54E2" w:rsidP="00815C10">
            <w:pPr>
              <w:pStyle w:val="TAL"/>
            </w:pPr>
          </w:p>
        </w:tc>
        <w:tc>
          <w:tcPr>
            <w:tcW w:w="1021" w:type="dxa"/>
          </w:tcPr>
          <w:p w:rsidR="004A54E2" w:rsidRPr="00481D2D" w:rsidRDefault="004A54E2" w:rsidP="00815C10">
            <w:pPr>
              <w:pStyle w:val="TAL"/>
            </w:pPr>
          </w:p>
        </w:tc>
        <w:tc>
          <w:tcPr>
            <w:tcW w:w="1021" w:type="dxa"/>
          </w:tcPr>
          <w:p w:rsidR="004A54E2" w:rsidRPr="00481D2D" w:rsidRDefault="004A54E2" w:rsidP="00815C10">
            <w:pPr>
              <w:pStyle w:val="TAL"/>
            </w:pPr>
          </w:p>
        </w:tc>
        <w:tc>
          <w:tcPr>
            <w:tcW w:w="1021" w:type="dxa"/>
          </w:tcPr>
          <w:p w:rsidR="004A54E2" w:rsidRPr="00481D2D" w:rsidRDefault="004A54E2" w:rsidP="00815C10">
            <w:pPr>
              <w:pStyle w:val="TAL"/>
            </w:pPr>
          </w:p>
        </w:tc>
        <w:tc>
          <w:tcPr>
            <w:tcW w:w="1021" w:type="dxa"/>
          </w:tcPr>
          <w:p w:rsidR="004A54E2" w:rsidRPr="00481D2D" w:rsidRDefault="004A54E2" w:rsidP="00815C10">
            <w:pPr>
              <w:pStyle w:val="TAL"/>
            </w:pPr>
          </w:p>
        </w:tc>
        <w:tc>
          <w:tcPr>
            <w:tcW w:w="1021" w:type="dxa"/>
          </w:tcPr>
          <w:p w:rsidR="004A54E2" w:rsidRPr="00481D2D" w:rsidRDefault="004A54E2" w:rsidP="00815C10">
            <w:pPr>
              <w:pStyle w:val="TAL"/>
            </w:pPr>
          </w:p>
        </w:tc>
        <w:tc>
          <w:tcPr>
            <w:tcW w:w="1021" w:type="dxa"/>
          </w:tcPr>
          <w:p w:rsidR="004A54E2" w:rsidRPr="00481D2D" w:rsidRDefault="004A54E2" w:rsidP="00815C10">
            <w:pPr>
              <w:pStyle w:val="TAL"/>
            </w:pP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897956" w:rsidRPr="00481D2D" w:rsidRDefault="00546923" w:rsidP="004A54E2">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897956" w:rsidRPr="00481D2D" w:rsidRDefault="00897956"/>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171A: Supported header</w:t>
      </w:r>
      <w:r w:rsidR="004117B8"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4117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3 - BYE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172: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173: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174: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175: Void</w:t>
      </w:r>
    </w:p>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176: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177: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3 - - BYE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177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F976B5"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178: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3 - - BYE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178A: Supported header</w:t>
      </w:r>
      <w:r w:rsidR="00F976B5" w:rsidRPr="00481D2D">
        <w:t xml:space="preserve"> field</w:t>
      </w:r>
      <w:r w:rsidRPr="00481D2D">
        <w:t>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179: Void</w:t>
      </w:r>
    </w:p>
    <w:p w:rsidR="002F3A10" w:rsidRPr="00481D2D" w:rsidRDefault="002F3A10" w:rsidP="002F3A10">
      <w:pPr>
        <w:keepNext/>
        <w:keepLines/>
      </w:pPr>
      <w:r w:rsidRPr="00481D2D">
        <w:t>Prerequisite A163/3 - - BYE response</w:t>
      </w:r>
    </w:p>
    <w:p w:rsidR="00897956" w:rsidRPr="00481D2D" w:rsidRDefault="00B839CD" w:rsidP="00B839CD">
      <w:pPr>
        <w:keepNext/>
        <w:keepLines/>
      </w:pPr>
      <w:r w:rsidRPr="00481D2D">
        <w:t>Prerequisite: A.164/6 - - Additional for 200 (OK) response</w:t>
      </w:r>
    </w:p>
    <w:p w:rsidR="00897956" w:rsidRPr="00481D2D" w:rsidRDefault="00897956">
      <w:pPr>
        <w:pStyle w:val="TH"/>
      </w:pPr>
      <w:r w:rsidRPr="00481D2D">
        <w:t>Table A.180: Supported message bodies within the BY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B839CD" w:rsidRPr="00481D2D">
        <w:tc>
          <w:tcPr>
            <w:tcW w:w="851" w:type="dxa"/>
          </w:tcPr>
          <w:p w:rsidR="00B839CD" w:rsidRPr="00481D2D" w:rsidRDefault="00B839CD">
            <w:pPr>
              <w:pStyle w:val="TAL"/>
            </w:pPr>
            <w:r w:rsidRPr="00481D2D">
              <w:t>1</w:t>
            </w:r>
          </w:p>
        </w:tc>
        <w:tc>
          <w:tcPr>
            <w:tcW w:w="2665" w:type="dxa"/>
          </w:tcPr>
          <w:p w:rsidR="00B839CD" w:rsidRPr="00481D2D" w:rsidRDefault="00B839CD">
            <w:pPr>
              <w:pStyle w:val="TAL"/>
            </w:pPr>
            <w:r w:rsidRPr="00481D2D">
              <w:rPr>
                <w:rFonts w:eastAsia="MS Mincho"/>
              </w:rPr>
              <w:t>VoiceXML expr / namelist data</w:t>
            </w:r>
          </w:p>
        </w:tc>
        <w:tc>
          <w:tcPr>
            <w:tcW w:w="1021" w:type="dxa"/>
          </w:tcPr>
          <w:p w:rsidR="00B839CD" w:rsidRPr="00481D2D" w:rsidRDefault="00B839CD">
            <w:pPr>
              <w:pStyle w:val="TAL"/>
            </w:pPr>
            <w:r w:rsidRPr="00481D2D">
              <w:t>[145] 4.2</w:t>
            </w:r>
          </w:p>
        </w:tc>
        <w:tc>
          <w:tcPr>
            <w:tcW w:w="1021" w:type="dxa"/>
          </w:tcPr>
          <w:p w:rsidR="00B839CD" w:rsidRPr="00481D2D" w:rsidRDefault="00B839CD">
            <w:pPr>
              <w:pStyle w:val="TAL"/>
            </w:pPr>
            <w:r w:rsidRPr="00481D2D">
              <w:t>o</w:t>
            </w:r>
          </w:p>
        </w:tc>
        <w:tc>
          <w:tcPr>
            <w:tcW w:w="1021" w:type="dxa"/>
          </w:tcPr>
          <w:p w:rsidR="00B839CD" w:rsidRPr="00481D2D" w:rsidRDefault="00B839CD">
            <w:pPr>
              <w:pStyle w:val="TAL"/>
            </w:pPr>
            <w:r w:rsidRPr="00481D2D">
              <w:t>c1</w:t>
            </w:r>
          </w:p>
        </w:tc>
        <w:tc>
          <w:tcPr>
            <w:tcW w:w="1021" w:type="dxa"/>
          </w:tcPr>
          <w:p w:rsidR="00B839CD" w:rsidRPr="00481D2D" w:rsidRDefault="00B839CD">
            <w:pPr>
              <w:pStyle w:val="TAL"/>
            </w:pPr>
            <w:r w:rsidRPr="00481D2D">
              <w:t>[145] 4.2</w:t>
            </w:r>
          </w:p>
        </w:tc>
        <w:tc>
          <w:tcPr>
            <w:tcW w:w="1021" w:type="dxa"/>
          </w:tcPr>
          <w:p w:rsidR="00B839CD" w:rsidRPr="00481D2D" w:rsidRDefault="00B839CD">
            <w:pPr>
              <w:pStyle w:val="TAL"/>
            </w:pPr>
            <w:r w:rsidRPr="00481D2D">
              <w:t>o</w:t>
            </w:r>
          </w:p>
        </w:tc>
        <w:tc>
          <w:tcPr>
            <w:tcW w:w="1021" w:type="dxa"/>
          </w:tcPr>
          <w:p w:rsidR="00B839CD" w:rsidRPr="00481D2D" w:rsidRDefault="00B839CD">
            <w:pPr>
              <w:pStyle w:val="TAL"/>
            </w:pPr>
            <w:r w:rsidRPr="00481D2D">
              <w:t>c1</w:t>
            </w:r>
          </w:p>
        </w:tc>
      </w:tr>
      <w:tr w:rsidR="00B839CD" w:rsidRPr="00481D2D">
        <w:tc>
          <w:tcPr>
            <w:tcW w:w="9642" w:type="dxa"/>
            <w:gridSpan w:val="8"/>
          </w:tcPr>
          <w:p w:rsidR="00B839CD" w:rsidRPr="00481D2D" w:rsidRDefault="00B839CD" w:rsidP="00F93D89">
            <w:pPr>
              <w:pStyle w:val="TAN"/>
            </w:pPr>
            <w:r w:rsidRPr="00481D2D">
              <w:rPr>
                <w:rFonts w:eastAsia="PMingLiU"/>
              </w:rPr>
              <w:t>c1:</w:t>
            </w:r>
            <w:r w:rsidR="006E59FF" w:rsidRPr="00481D2D">
              <w:rPr>
                <w:rFonts w:eastAsia="PMingLiU"/>
              </w:rPr>
              <w:tab/>
            </w:r>
            <w:r w:rsidRPr="00481D2D">
              <w:t xml:space="preserve">IF A.162/94 THEN o </w:t>
            </w:r>
            <w:smartTag w:uri="urn:schemas-microsoft-com:office:smarttags" w:element="stockticker">
              <w:r w:rsidRPr="00481D2D">
                <w:t>ELSE</w:t>
              </w:r>
            </w:smartTag>
            <w:r w:rsidRPr="00481D2D">
              <w:t xml:space="preserve"> n/a - - SIP Interface to VoiceXML Media Services.</w:t>
            </w:r>
          </w:p>
        </w:tc>
      </w:tr>
    </w:tbl>
    <w:p w:rsidR="00897956" w:rsidRPr="00481D2D" w:rsidRDefault="00897956"/>
    <w:p w:rsidR="00897956" w:rsidRPr="00481D2D" w:rsidRDefault="00897956" w:rsidP="005D46C4">
      <w:pPr>
        <w:pStyle w:val="Heading4"/>
      </w:pPr>
      <w:bookmarkStart w:id="1309" w:name="_Toc146257681"/>
      <w:r w:rsidRPr="00481D2D">
        <w:t>A.2.2.4.4</w:t>
      </w:r>
      <w:r w:rsidRPr="00481D2D">
        <w:tab/>
        <w:t>CANCEL method</w:t>
      </w:r>
      <w:bookmarkEnd w:id="1309"/>
    </w:p>
    <w:p w:rsidR="00897956" w:rsidRPr="00481D2D" w:rsidRDefault="00897956">
      <w:pPr>
        <w:keepNext/>
        <w:keepLines/>
      </w:pPr>
      <w:r w:rsidRPr="00481D2D">
        <w:t>Prerequisite A.163/4 - - CANCEL request</w:t>
      </w:r>
    </w:p>
    <w:p w:rsidR="00897956" w:rsidRPr="00481D2D" w:rsidRDefault="00897956">
      <w:pPr>
        <w:pStyle w:val="TH"/>
      </w:pPr>
      <w:r w:rsidRPr="00481D2D">
        <w:t>Table A.181: Supported header</w:t>
      </w:r>
      <w:r w:rsidR="00F976B5" w:rsidRPr="00481D2D">
        <w:t xml:space="preserve"> field</w:t>
      </w:r>
      <w:r w:rsidRPr="00481D2D">
        <w:t>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F4037C" w:rsidRPr="00481D2D" w:rsidTr="009354EE">
        <w:tc>
          <w:tcPr>
            <w:tcW w:w="851" w:type="dxa"/>
          </w:tcPr>
          <w:p w:rsidR="00F4037C" w:rsidRPr="00481D2D" w:rsidRDefault="00F4037C" w:rsidP="009354EE">
            <w:pPr>
              <w:pStyle w:val="TAL"/>
            </w:pPr>
            <w:r w:rsidRPr="00481D2D">
              <w:t>8A</w:t>
            </w:r>
          </w:p>
        </w:tc>
        <w:tc>
          <w:tcPr>
            <w:tcW w:w="2665" w:type="dxa"/>
          </w:tcPr>
          <w:p w:rsidR="00F4037C" w:rsidRPr="00481D2D" w:rsidRDefault="00F4037C" w:rsidP="009354EE">
            <w:pPr>
              <w:pStyle w:val="TAL"/>
            </w:pPr>
            <w:r w:rsidRPr="00481D2D">
              <w:t>Content-Type</w:t>
            </w:r>
          </w:p>
        </w:tc>
        <w:tc>
          <w:tcPr>
            <w:tcW w:w="1021" w:type="dxa"/>
          </w:tcPr>
          <w:p w:rsidR="00F4037C" w:rsidRPr="00481D2D" w:rsidRDefault="00F4037C" w:rsidP="009354EE">
            <w:pPr>
              <w:pStyle w:val="TAL"/>
            </w:pPr>
            <w:r w:rsidRPr="00481D2D">
              <w:t>[26] 20.15</w:t>
            </w:r>
          </w:p>
        </w:tc>
        <w:tc>
          <w:tcPr>
            <w:tcW w:w="1021" w:type="dxa"/>
          </w:tcPr>
          <w:p w:rsidR="00F4037C" w:rsidRPr="00481D2D" w:rsidRDefault="00F4037C" w:rsidP="009354EE">
            <w:pPr>
              <w:pStyle w:val="TAL"/>
            </w:pPr>
            <w:r w:rsidRPr="00481D2D">
              <w:t>c21</w:t>
            </w:r>
          </w:p>
        </w:tc>
        <w:tc>
          <w:tcPr>
            <w:tcW w:w="1021" w:type="dxa"/>
          </w:tcPr>
          <w:p w:rsidR="00F4037C" w:rsidRPr="00481D2D" w:rsidRDefault="00F4037C" w:rsidP="00F4037C">
            <w:pPr>
              <w:pStyle w:val="TAL"/>
            </w:pPr>
            <w:r w:rsidRPr="00481D2D">
              <w:t>c21</w:t>
            </w:r>
          </w:p>
        </w:tc>
        <w:tc>
          <w:tcPr>
            <w:tcW w:w="1021" w:type="dxa"/>
          </w:tcPr>
          <w:p w:rsidR="00F4037C" w:rsidRPr="00481D2D" w:rsidRDefault="00F4037C" w:rsidP="009354EE">
            <w:pPr>
              <w:pStyle w:val="TAL"/>
            </w:pPr>
            <w:r w:rsidRPr="00481D2D">
              <w:t>[26] 20.15</w:t>
            </w:r>
          </w:p>
        </w:tc>
        <w:tc>
          <w:tcPr>
            <w:tcW w:w="1021" w:type="dxa"/>
          </w:tcPr>
          <w:p w:rsidR="00F4037C" w:rsidRPr="00481D2D" w:rsidRDefault="00F4037C" w:rsidP="009354EE">
            <w:pPr>
              <w:pStyle w:val="TAL"/>
            </w:pPr>
            <w:r w:rsidRPr="00481D2D">
              <w:t>o</w:t>
            </w:r>
          </w:p>
        </w:tc>
        <w:tc>
          <w:tcPr>
            <w:tcW w:w="1021" w:type="dxa"/>
          </w:tcPr>
          <w:p w:rsidR="00F4037C" w:rsidRPr="00481D2D" w:rsidRDefault="00F4037C" w:rsidP="009354EE">
            <w:pPr>
              <w:pStyle w:val="TAL"/>
            </w:pPr>
            <w:r w:rsidRPr="00481D2D">
              <w:t>o</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55651" w:rsidRPr="00481D2D">
        <w:tc>
          <w:tcPr>
            <w:tcW w:w="851" w:type="dxa"/>
          </w:tcPr>
          <w:p w:rsidR="00755651" w:rsidRPr="00481D2D" w:rsidRDefault="00755651" w:rsidP="00755651">
            <w:pPr>
              <w:pStyle w:val="TAL"/>
            </w:pPr>
            <w:r w:rsidRPr="00481D2D">
              <w:t>11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15</w:t>
            </w:r>
          </w:p>
        </w:tc>
        <w:tc>
          <w:tcPr>
            <w:tcW w:w="1021" w:type="dxa"/>
          </w:tcPr>
          <w:p w:rsidR="00755651" w:rsidRPr="00481D2D" w:rsidRDefault="00755651" w:rsidP="00755651">
            <w:pPr>
              <w:pStyle w:val="TAL"/>
            </w:pPr>
            <w:r w:rsidRPr="00481D2D">
              <w:t>c15</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16</w:t>
            </w:r>
          </w:p>
        </w:tc>
        <w:tc>
          <w:tcPr>
            <w:tcW w:w="1021" w:type="dxa"/>
          </w:tcPr>
          <w:p w:rsidR="00755651" w:rsidRPr="00481D2D" w:rsidRDefault="00755651" w:rsidP="00755651">
            <w:pPr>
              <w:pStyle w:val="TAL"/>
            </w:pPr>
            <w:r w:rsidRPr="00481D2D">
              <w:t>c16</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Reason</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Rejec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0E3552" w:rsidRPr="00481D2D" w:rsidTr="000E3552">
        <w:tc>
          <w:tcPr>
            <w:tcW w:w="851" w:type="dxa"/>
          </w:tcPr>
          <w:p w:rsidR="000E3552" w:rsidRPr="00481D2D" w:rsidRDefault="000E3552" w:rsidP="000E3552">
            <w:pPr>
              <w:pStyle w:val="TAL"/>
            </w:pPr>
            <w:r w:rsidRPr="00481D2D">
              <w:t>17A</w:t>
            </w:r>
          </w:p>
        </w:tc>
        <w:tc>
          <w:tcPr>
            <w:tcW w:w="2665" w:type="dxa"/>
          </w:tcPr>
          <w:p w:rsidR="000E3552" w:rsidRPr="00481D2D" w:rsidRDefault="000E3552" w:rsidP="000E3552">
            <w:pPr>
              <w:pStyle w:val="TAL"/>
            </w:pPr>
            <w:r w:rsidRPr="00481D2D">
              <w:t>Relayed-Charge</w:t>
            </w:r>
          </w:p>
        </w:tc>
        <w:tc>
          <w:tcPr>
            <w:tcW w:w="1021" w:type="dxa"/>
          </w:tcPr>
          <w:p w:rsidR="000E3552" w:rsidRPr="00481D2D" w:rsidRDefault="000E3552" w:rsidP="000E3552">
            <w:pPr>
              <w:pStyle w:val="TAL"/>
            </w:pPr>
            <w:r w:rsidRPr="00481D2D">
              <w:t>7.2.12</w:t>
            </w:r>
          </w:p>
        </w:tc>
        <w:tc>
          <w:tcPr>
            <w:tcW w:w="1021" w:type="dxa"/>
          </w:tcPr>
          <w:p w:rsidR="000E3552" w:rsidRPr="00481D2D" w:rsidRDefault="000E3552" w:rsidP="000E3552">
            <w:pPr>
              <w:pStyle w:val="TAL"/>
            </w:pPr>
            <w:r w:rsidRPr="00481D2D">
              <w:t>n/a</w:t>
            </w:r>
          </w:p>
        </w:tc>
        <w:tc>
          <w:tcPr>
            <w:tcW w:w="1021" w:type="dxa"/>
          </w:tcPr>
          <w:p w:rsidR="000E3552" w:rsidRPr="00481D2D" w:rsidRDefault="000E3552" w:rsidP="000E3552">
            <w:pPr>
              <w:pStyle w:val="TAL"/>
            </w:pPr>
            <w:r w:rsidRPr="00481D2D">
              <w:t>c20</w:t>
            </w:r>
          </w:p>
        </w:tc>
        <w:tc>
          <w:tcPr>
            <w:tcW w:w="1021" w:type="dxa"/>
          </w:tcPr>
          <w:p w:rsidR="000E3552" w:rsidRPr="00481D2D" w:rsidRDefault="000E3552" w:rsidP="000E3552">
            <w:pPr>
              <w:pStyle w:val="TAL"/>
            </w:pPr>
            <w:r w:rsidRPr="00481D2D">
              <w:t>7.2.12</w:t>
            </w:r>
          </w:p>
        </w:tc>
        <w:tc>
          <w:tcPr>
            <w:tcW w:w="1021" w:type="dxa"/>
          </w:tcPr>
          <w:p w:rsidR="000E3552" w:rsidRPr="00481D2D" w:rsidRDefault="000E3552" w:rsidP="000E3552">
            <w:pPr>
              <w:pStyle w:val="TAL"/>
            </w:pPr>
            <w:r w:rsidRPr="00481D2D">
              <w:t>n/a</w:t>
            </w:r>
          </w:p>
        </w:tc>
        <w:tc>
          <w:tcPr>
            <w:tcW w:w="1021" w:type="dxa"/>
          </w:tcPr>
          <w:p w:rsidR="000E3552" w:rsidRPr="00481D2D" w:rsidRDefault="000E3552" w:rsidP="000E3552">
            <w:pPr>
              <w:pStyle w:val="TAL"/>
            </w:pPr>
            <w:r w:rsidRPr="00481D2D">
              <w:t>c20</w:t>
            </w:r>
          </w:p>
        </w:tc>
      </w:tr>
      <w:tr w:rsidR="00897956" w:rsidRPr="00481D2D">
        <w:tc>
          <w:tcPr>
            <w:tcW w:w="851" w:type="dxa"/>
          </w:tcPr>
          <w:p w:rsidR="00897956" w:rsidRPr="00481D2D" w:rsidRDefault="00897956">
            <w:pPr>
              <w:pStyle w:val="TAL"/>
            </w:pPr>
            <w:r w:rsidRPr="00481D2D">
              <w:t>17</w:t>
            </w:r>
            <w:r w:rsidR="000E3552" w:rsidRPr="00481D2D">
              <w:t>B</w:t>
            </w:r>
          </w:p>
        </w:tc>
        <w:tc>
          <w:tcPr>
            <w:tcW w:w="2665" w:type="dxa"/>
          </w:tcPr>
          <w:p w:rsidR="00897956" w:rsidRPr="00481D2D" w:rsidRDefault="00897956">
            <w:pPr>
              <w:pStyle w:val="TAL"/>
            </w:pPr>
            <w:r w:rsidRPr="00481D2D">
              <w:t>Request-Disposition</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546923" w:rsidRPr="00481D2D">
        <w:tc>
          <w:tcPr>
            <w:tcW w:w="851" w:type="dxa"/>
          </w:tcPr>
          <w:p w:rsidR="00546923" w:rsidRPr="00481D2D" w:rsidRDefault="00546923" w:rsidP="00546923">
            <w:pPr>
              <w:pStyle w:val="TAL"/>
            </w:pPr>
            <w:r w:rsidRPr="00481D2D">
              <w:t>17</w:t>
            </w:r>
            <w:r w:rsidR="000E3552" w:rsidRPr="00481D2D">
              <w:t>C</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Route</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47EC0" w:rsidRPr="00481D2D" w:rsidTr="00047EC0">
        <w:tc>
          <w:tcPr>
            <w:tcW w:w="851" w:type="dxa"/>
          </w:tcPr>
          <w:p w:rsidR="00047EC0" w:rsidRPr="00481D2D" w:rsidRDefault="00047EC0" w:rsidP="00047EC0">
            <w:pPr>
              <w:pStyle w:val="TAL"/>
            </w:pPr>
            <w:r w:rsidRPr="00481D2D">
              <w:t>18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c17</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897956" w:rsidRPr="00481D2D" w:rsidRDefault="00897956">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rsidR="00897956" w:rsidRPr="00481D2D" w:rsidRDefault="00897956">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9:</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10:</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546923" w:rsidRPr="00481D2D" w:rsidRDefault="00897956" w:rsidP="00546923">
            <w:pPr>
              <w:pStyle w:val="TAN"/>
            </w:pPr>
            <w:r w:rsidRPr="00481D2D">
              <w:t>c11:</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rsidR="004704D0" w:rsidRPr="00481D2D" w:rsidRDefault="00546923" w:rsidP="004704D0">
            <w:pPr>
              <w:pStyle w:val="TAN"/>
              <w:rPr>
                <w:szCs w:val="24"/>
              </w:rPr>
            </w:pPr>
            <w:r w:rsidRPr="00481D2D">
              <w:rPr>
                <w:rFonts w:eastAsia="MS Mincho"/>
              </w:rPr>
              <w:t>c12:</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755651" w:rsidRPr="00481D2D" w:rsidRDefault="00755651" w:rsidP="00755651">
            <w:pPr>
              <w:pStyle w:val="TAN"/>
              <w:rPr>
                <w:szCs w:val="24"/>
              </w:rPr>
            </w:pPr>
            <w:r w:rsidRPr="00481D2D">
              <w:rPr>
                <w:szCs w:val="24"/>
              </w:rPr>
              <w:t>c15:</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047EC0" w:rsidRPr="00481D2D" w:rsidRDefault="00755651" w:rsidP="00047EC0">
            <w:pPr>
              <w:pStyle w:val="TAN"/>
              <w:rPr>
                <w:rFonts w:eastAsia="SimSun"/>
                <w:lang w:eastAsia="zh-CN"/>
              </w:rPr>
            </w:pPr>
            <w:r w:rsidRPr="00481D2D">
              <w:rPr>
                <w:szCs w:val="24"/>
              </w:rPr>
              <w:t>c16:</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897956"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0E3552" w:rsidRPr="00481D2D" w:rsidRDefault="000E3552" w:rsidP="000E3552">
            <w:pPr>
              <w:pStyle w:val="TAN"/>
            </w:pPr>
            <w:r w:rsidRPr="00481D2D">
              <w:t>c20:</w:t>
            </w:r>
            <w:r w:rsidRPr="00481D2D">
              <w:tab/>
              <w:t xml:space="preserve">IF A.162/121 THEN m </w:t>
            </w:r>
            <w:smartTag w:uri="urn:schemas-microsoft-com:office:smarttags" w:element="stockticker">
              <w:r w:rsidRPr="00481D2D">
                <w:t>ELSE</w:t>
              </w:r>
            </w:smartTag>
            <w:r w:rsidRPr="00481D2D">
              <w:t xml:space="preserve"> n/a - - the Relayed-Charge header field extension.</w:t>
            </w:r>
          </w:p>
          <w:p w:rsidR="00F4037C" w:rsidRPr="00481D2D" w:rsidRDefault="00F4037C" w:rsidP="000E3552">
            <w:pPr>
              <w:pStyle w:val="TAN"/>
            </w:pPr>
            <w:r w:rsidRPr="00481D2D">
              <w:rPr>
                <w:rFonts w:eastAsia="SimSun"/>
                <w:lang w:eastAsia="zh-CN"/>
              </w:rPr>
              <w:t>c21:</w:t>
            </w:r>
            <w:r w:rsidR="006E59FF" w:rsidRPr="00481D2D">
              <w:rPr>
                <w:szCs w:val="24"/>
              </w:rPr>
              <w:tab/>
            </w:r>
            <w:r w:rsidRPr="00481D2D">
              <w:rPr>
                <w:rFonts w:eastAsia="SimSun"/>
                <w:lang w:eastAsia="zh-CN"/>
              </w:rPr>
              <w:t xml:space="preserve">IF </w:t>
            </w:r>
            <w:r w:rsidRPr="00481D2D">
              <w:rPr>
                <w:rFonts w:eastAsia="SimSun"/>
              </w:rPr>
              <w:t>A.162/23</w:t>
            </w:r>
            <w:r w:rsidRPr="00481D2D">
              <w:rPr>
                <w:rFonts w:eastAsia="SimSun"/>
                <w:lang w:eastAsia="zh-CN"/>
              </w:rPr>
              <w:t xml:space="preserve"> OR A.182/1 THEN m </w:t>
            </w:r>
            <w:smartTag w:uri="urn:schemas-microsoft-com:office:smarttags" w:element="stockticker">
              <w:r w:rsidRPr="00481D2D">
                <w:rPr>
                  <w:rFonts w:eastAsia="SimSun"/>
                  <w:lang w:eastAsia="zh-CN"/>
                </w:rPr>
                <w:t>ELSE</w:t>
              </w:r>
            </w:smartTag>
            <w:r w:rsidRPr="00481D2D">
              <w:rPr>
                <w:rFonts w:eastAsia="SimSun"/>
                <w:lang w:eastAsia="zh-CN"/>
              </w:rPr>
              <w:t xml:space="preserve"> o - - </w:t>
            </w:r>
            <w:r w:rsidRPr="00481D2D">
              <w:t xml:space="preserve">integration of resource management and SIP or </w:t>
            </w:r>
            <w:r w:rsidRPr="00481D2D">
              <w:rPr>
                <w:rFonts w:eastAsia="MS Mincho"/>
              </w:rPr>
              <w:t>XML schema for PSTN</w:t>
            </w:r>
            <w:r w:rsidRPr="00481D2D">
              <w:rPr>
                <w:rFonts w:eastAsia="SimSun"/>
                <w:lang w:eastAsia="zh-CN"/>
              </w:rPr>
              <w:t>.</w:t>
            </w:r>
          </w:p>
        </w:tc>
      </w:tr>
      <w:tr w:rsidR="00897956" w:rsidRPr="00481D2D">
        <w:trPr>
          <w:cantSplit/>
        </w:trPr>
        <w:tc>
          <w:tcPr>
            <w:tcW w:w="9642" w:type="dxa"/>
            <w:gridSpan w:val="8"/>
          </w:tcPr>
          <w:p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4 - - CANCEL request</w:t>
      </w:r>
    </w:p>
    <w:p w:rsidR="00897956" w:rsidRPr="00481D2D" w:rsidRDefault="00897956">
      <w:pPr>
        <w:pStyle w:val="TH"/>
      </w:pPr>
      <w:r w:rsidRPr="00481D2D">
        <w:t>Table A.182: Supported message bodies within the CANCEL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CD3BB2">
            <w:pPr>
              <w:pStyle w:val="TAL"/>
            </w:pPr>
            <w:r w:rsidRPr="00481D2D">
              <w:t>i</w:t>
            </w:r>
          </w:p>
        </w:tc>
      </w:tr>
      <w:tr w:rsidR="00705D12" w:rsidRPr="00481D2D">
        <w:tc>
          <w:tcPr>
            <w:tcW w:w="9642" w:type="dxa"/>
            <w:gridSpan w:val="8"/>
          </w:tcPr>
          <w:p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rsidR="00897956" w:rsidRPr="00481D2D" w:rsidRDefault="00897956"/>
    <w:p w:rsidR="00897956" w:rsidRPr="00481D2D" w:rsidRDefault="00897956">
      <w:pPr>
        <w:keepNext/>
        <w:keepLines/>
      </w:pPr>
      <w:r w:rsidRPr="00481D2D">
        <w:t>Prerequisite A.163/5 - - CANCEL response for all status-codes</w:t>
      </w:r>
    </w:p>
    <w:p w:rsidR="00897956" w:rsidRPr="00481D2D" w:rsidRDefault="00897956">
      <w:pPr>
        <w:pStyle w:val="TH"/>
      </w:pPr>
      <w:r w:rsidRPr="00481D2D">
        <w:t>Table A.183: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r w:rsidR="000E3552" w:rsidRPr="00481D2D">
              <w:t>C</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0E3552" w:rsidRPr="00481D2D" w:rsidTr="000E3552">
        <w:tc>
          <w:tcPr>
            <w:tcW w:w="851" w:type="dxa"/>
          </w:tcPr>
          <w:p w:rsidR="000E3552" w:rsidRPr="00481D2D" w:rsidRDefault="000E3552" w:rsidP="000E3552">
            <w:pPr>
              <w:pStyle w:val="TAL"/>
            </w:pPr>
            <w:r w:rsidRPr="00481D2D">
              <w:t>5D</w:t>
            </w:r>
          </w:p>
        </w:tc>
        <w:tc>
          <w:tcPr>
            <w:tcW w:w="2665" w:type="dxa"/>
          </w:tcPr>
          <w:p w:rsidR="000E3552" w:rsidRPr="00481D2D" w:rsidRDefault="000E3552" w:rsidP="000E3552">
            <w:pPr>
              <w:pStyle w:val="TAL"/>
            </w:pPr>
            <w:r w:rsidRPr="00481D2D">
              <w:t>Relayed-Charge</w:t>
            </w:r>
          </w:p>
        </w:tc>
        <w:tc>
          <w:tcPr>
            <w:tcW w:w="1021" w:type="dxa"/>
          </w:tcPr>
          <w:p w:rsidR="000E3552" w:rsidRPr="00481D2D" w:rsidRDefault="000E3552" w:rsidP="000E3552">
            <w:pPr>
              <w:pStyle w:val="TAL"/>
            </w:pPr>
            <w:r w:rsidRPr="00481D2D">
              <w:t>7.2.12</w:t>
            </w:r>
          </w:p>
        </w:tc>
        <w:tc>
          <w:tcPr>
            <w:tcW w:w="1021" w:type="dxa"/>
          </w:tcPr>
          <w:p w:rsidR="000E3552" w:rsidRPr="00481D2D" w:rsidRDefault="000E3552" w:rsidP="000E3552">
            <w:pPr>
              <w:pStyle w:val="TAL"/>
            </w:pPr>
            <w:r w:rsidRPr="00481D2D">
              <w:t>n/a</w:t>
            </w:r>
          </w:p>
        </w:tc>
        <w:tc>
          <w:tcPr>
            <w:tcW w:w="1021" w:type="dxa"/>
          </w:tcPr>
          <w:p w:rsidR="000E3552" w:rsidRPr="00481D2D" w:rsidRDefault="000E3552" w:rsidP="000E3552">
            <w:pPr>
              <w:pStyle w:val="TAL"/>
            </w:pPr>
            <w:r w:rsidRPr="00481D2D">
              <w:t>c9</w:t>
            </w:r>
          </w:p>
        </w:tc>
        <w:tc>
          <w:tcPr>
            <w:tcW w:w="1021" w:type="dxa"/>
          </w:tcPr>
          <w:p w:rsidR="000E3552" w:rsidRPr="00481D2D" w:rsidRDefault="000E3552" w:rsidP="000E3552">
            <w:pPr>
              <w:pStyle w:val="TAL"/>
            </w:pPr>
            <w:r w:rsidRPr="00481D2D">
              <w:t>7.2.12</w:t>
            </w:r>
          </w:p>
        </w:tc>
        <w:tc>
          <w:tcPr>
            <w:tcW w:w="1021" w:type="dxa"/>
          </w:tcPr>
          <w:p w:rsidR="000E3552" w:rsidRPr="00481D2D" w:rsidRDefault="000E3552" w:rsidP="000E3552">
            <w:pPr>
              <w:pStyle w:val="TAL"/>
            </w:pPr>
            <w:r w:rsidRPr="00481D2D">
              <w:t>n/a</w:t>
            </w:r>
          </w:p>
        </w:tc>
        <w:tc>
          <w:tcPr>
            <w:tcW w:w="1021" w:type="dxa"/>
          </w:tcPr>
          <w:p w:rsidR="000E3552" w:rsidRPr="00481D2D" w:rsidRDefault="000E3552" w:rsidP="000E3552">
            <w:pPr>
              <w:pStyle w:val="TAL"/>
            </w:pPr>
            <w:r w:rsidRPr="00481D2D">
              <w:t>c9</w:t>
            </w:r>
          </w:p>
        </w:tc>
      </w:tr>
      <w:tr w:rsidR="00047EC0" w:rsidRPr="00481D2D" w:rsidTr="00047EC0">
        <w:tc>
          <w:tcPr>
            <w:tcW w:w="851" w:type="dxa"/>
          </w:tcPr>
          <w:p w:rsidR="00047EC0" w:rsidRPr="00481D2D" w:rsidRDefault="00047EC0" w:rsidP="00047EC0">
            <w:pPr>
              <w:pStyle w:val="TAL"/>
            </w:pPr>
            <w:r w:rsidRPr="00481D2D">
              <w:t>5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6</w:t>
            </w:r>
          </w:p>
        </w:tc>
        <w:tc>
          <w:tcPr>
            <w:tcW w:w="1021" w:type="dxa"/>
          </w:tcPr>
          <w:p w:rsidR="00047EC0" w:rsidRPr="00481D2D" w:rsidRDefault="00047EC0" w:rsidP="00047EC0">
            <w:pPr>
              <w:pStyle w:val="TAL"/>
            </w:pPr>
            <w:r w:rsidRPr="00481D2D">
              <w:t>c6</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6</w:t>
            </w:r>
          </w:p>
        </w:tc>
        <w:tc>
          <w:tcPr>
            <w:tcW w:w="1021" w:type="dxa"/>
          </w:tcPr>
          <w:p w:rsidR="00047EC0" w:rsidRPr="00481D2D" w:rsidRDefault="00047EC0" w:rsidP="00047EC0">
            <w:pPr>
              <w:pStyle w:val="TAL"/>
            </w:pPr>
            <w:r w:rsidRPr="00481D2D">
              <w:t>c6</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A</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Warning</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97956" w:rsidRPr="00481D2D" w:rsidRDefault="00897956">
            <w:pPr>
              <w:pStyle w:val="TAN"/>
            </w:pPr>
            <w:r w:rsidRPr="00481D2D">
              <w:t>c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4704D0" w:rsidRPr="00481D2D" w:rsidRDefault="00897956" w:rsidP="004704D0">
            <w:pPr>
              <w:pStyle w:val="TAN"/>
            </w:pPr>
            <w:r w:rsidRPr="00481D2D">
              <w:t>c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97956" w:rsidRPr="00481D2D" w:rsidRDefault="00047EC0" w:rsidP="00047EC0">
            <w:pPr>
              <w:pStyle w:val="TAN"/>
              <w:rPr>
                <w:rFonts w:eastAsia="SimSun"/>
                <w:lang w:eastAsia="zh-CN"/>
              </w:rPr>
            </w:pPr>
            <w:r w:rsidRPr="00481D2D">
              <w:rPr>
                <w:rFonts w:eastAsia="SimSun"/>
                <w:lang w:eastAsia="zh-CN"/>
              </w:rPr>
              <w:t>c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0E3552" w:rsidRPr="00481D2D" w:rsidRDefault="000E3552" w:rsidP="000E3552">
            <w:pPr>
              <w:pStyle w:val="TAN"/>
            </w:pPr>
            <w:r w:rsidRPr="00481D2D">
              <w:rPr>
                <w:rFonts w:eastAsia="SimSun"/>
                <w:lang w:eastAsia="zh-CN"/>
              </w:rPr>
              <w:t>c</w:t>
            </w:r>
            <w:r w:rsidRPr="00481D2D">
              <w:t>9</w:t>
            </w:r>
            <w:r w:rsidRPr="00481D2D">
              <w:rPr>
                <w:rFonts w:eastAsia="SimSun"/>
                <w:lang w:eastAsia="zh-CN"/>
              </w:rPr>
              <w:t>:</w:t>
            </w:r>
            <w:r w:rsidR="006E59FF" w:rsidRPr="00481D2D">
              <w:rPr>
                <w:szCs w:val="24"/>
              </w:rPr>
              <w:tab/>
            </w:r>
            <w:r w:rsidRPr="00481D2D">
              <w:rPr>
                <w:szCs w:val="24"/>
              </w:rPr>
              <w:t>IF A.162/121 THEN m ELSE n/a - - the Relayed-Charge header field extension.</w:t>
            </w:r>
          </w:p>
        </w:tc>
      </w:tr>
    </w:tbl>
    <w:p w:rsidR="00897956" w:rsidRPr="00481D2D" w:rsidRDefault="00897956">
      <w:pPr>
        <w:keepNext/>
        <w:keepLines/>
      </w:pPr>
    </w:p>
    <w:p w:rsidR="00897956" w:rsidRPr="00481D2D" w:rsidRDefault="00897956">
      <w:pPr>
        <w:keepNext/>
        <w:keepLines/>
      </w:pPr>
      <w:r w:rsidRPr="00481D2D">
        <w:t>Prerequisite A.163/5 - - CANCEL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184: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546923"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897956" w:rsidRPr="00481D2D" w:rsidRDefault="00546923" w:rsidP="00546923">
            <w:pPr>
              <w:pStyle w:val="TAN"/>
            </w:pPr>
            <w:r w:rsidRPr="00481D2D">
              <w:t>c4:</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897956" w:rsidRPr="00481D2D" w:rsidRDefault="00897956"/>
    <w:p w:rsidR="00897956" w:rsidRPr="00481D2D" w:rsidRDefault="00897956">
      <w:pPr>
        <w:keepNext/>
        <w:keepLines/>
      </w:pPr>
      <w:r w:rsidRPr="00481D2D">
        <w:t>Prerequisite A.163/5 - - CANCEL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184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9447C" w:rsidRPr="00481D2D" w:rsidTr="00A123AE">
        <w:tc>
          <w:tcPr>
            <w:tcW w:w="85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9447C" w:rsidRPr="00481D2D" w:rsidRDefault="00E9447C" w:rsidP="00A123AE">
            <w:pPr>
              <w:pStyle w:val="TAL"/>
            </w:pPr>
            <w:r w:rsidRPr="00481D2D">
              <w:t>c1</w:t>
            </w:r>
          </w:p>
        </w:tc>
      </w:tr>
      <w:tr w:rsidR="00E9447C" w:rsidRPr="00481D2D" w:rsidTr="00A123AE">
        <w:tc>
          <w:tcPr>
            <w:tcW w:w="9642" w:type="dxa"/>
            <w:gridSpan w:val="8"/>
          </w:tcPr>
          <w:p w:rsidR="00E9447C" w:rsidRPr="00481D2D" w:rsidRDefault="00E9447C"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pStyle w:val="TH"/>
      </w:pPr>
      <w:r w:rsidRPr="00481D2D">
        <w:t>Table A.185: Void</w:t>
      </w:r>
    </w:p>
    <w:p w:rsidR="00897956" w:rsidRPr="00481D2D" w:rsidRDefault="00897956">
      <w:pPr>
        <w:keepNext/>
        <w:keepLines/>
      </w:pPr>
      <w:r w:rsidRPr="00481D2D">
        <w:t>Prerequisite A.163/5 - - CANCEL response</w:t>
      </w:r>
    </w:p>
    <w:p w:rsidR="00897956" w:rsidRPr="00481D2D" w:rsidRDefault="00897956">
      <w:pPr>
        <w:keepNext/>
        <w:keepLines/>
      </w:pPr>
      <w:r w:rsidRPr="00481D2D">
        <w:t>Prerequisite: A.164/17 OR A.164/23 OR A.164/30</w:t>
      </w:r>
      <w:r w:rsidR="00984EC9" w:rsidRPr="00481D2D">
        <w:t xml:space="preserve"> OR A.164/36</w:t>
      </w:r>
      <w:r w:rsidRPr="00481D2D">
        <w:t xml:space="preserve"> OR A.164/42 OR A.164/45 OR A.164/50 OR A.164/51 - - Additional </w:t>
      </w:r>
      <w:r w:rsidR="00984EC9" w:rsidRPr="00481D2D">
        <w:t xml:space="preserve">404 (Not Found), 413 (Request </w:t>
      </w:r>
      <w:r w:rsidRPr="00481D2D">
        <w:t>for Entity Too Large), 480(Temporarily not available), 486 (Busy Here), 500 (Internal Server Error), 503 (Service Unavailable), 600 (Busy Everywhere), 603 (Decline) response</w:t>
      </w:r>
    </w:p>
    <w:p w:rsidR="00897956" w:rsidRPr="00481D2D" w:rsidRDefault="00897956">
      <w:pPr>
        <w:pStyle w:val="TH"/>
      </w:pPr>
      <w:r w:rsidRPr="00481D2D">
        <w:t>Table A.186: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5 - - CANCEL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186A: Supported header</w:t>
      </w:r>
      <w:r w:rsidR="00F976B5" w:rsidRPr="00481D2D">
        <w:t xml:space="preserve"> field</w:t>
      </w:r>
      <w:r w:rsidRPr="00481D2D">
        <w:t>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F976B5"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546923" w:rsidRPr="00481D2D" w:rsidRDefault="00546923" w:rsidP="00546923"/>
    <w:p w:rsidR="008248FC" w:rsidRPr="00481D2D" w:rsidRDefault="008248FC">
      <w:pPr>
        <w:pStyle w:val="TH"/>
      </w:pPr>
      <w:r w:rsidRPr="00481D2D">
        <w:t>Table A.187: Void</w:t>
      </w:r>
    </w:p>
    <w:p w:rsidR="00897956" w:rsidRPr="00481D2D" w:rsidRDefault="00897956">
      <w:pPr>
        <w:pStyle w:val="TH"/>
      </w:pPr>
      <w:r w:rsidRPr="00481D2D">
        <w:t>Table A.188: Void</w:t>
      </w:r>
    </w:p>
    <w:p w:rsidR="00897956" w:rsidRPr="00481D2D" w:rsidRDefault="00897956">
      <w:pPr>
        <w:keepNext/>
        <w:keepLines/>
      </w:pPr>
      <w:r w:rsidRPr="00481D2D">
        <w:t>Prerequisite A.163/5 - - CANCEL response</w:t>
      </w:r>
    </w:p>
    <w:p w:rsidR="00897956" w:rsidRPr="00481D2D" w:rsidRDefault="00897956">
      <w:pPr>
        <w:pStyle w:val="TH"/>
      </w:pPr>
      <w:r w:rsidRPr="00481D2D">
        <w:t>Table A.189: Supported message bodies within the CANCEL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0" w:name="_Toc146257682"/>
      <w:r w:rsidRPr="00481D2D">
        <w:t>A.2.2.4.5</w:t>
      </w:r>
      <w:r w:rsidRPr="00481D2D">
        <w:tab/>
      </w:r>
      <w:r w:rsidR="000D6172" w:rsidRPr="00481D2D">
        <w:t>Void</w:t>
      </w:r>
      <w:bookmarkEnd w:id="1310"/>
    </w:p>
    <w:p w:rsidR="00897956" w:rsidRPr="00481D2D" w:rsidRDefault="00897956" w:rsidP="005D46C4">
      <w:pPr>
        <w:pStyle w:val="Heading4"/>
      </w:pPr>
      <w:bookmarkStart w:id="1311" w:name="_Toc146257683"/>
      <w:r w:rsidRPr="00481D2D">
        <w:t>A.2.2.4.6</w:t>
      </w:r>
      <w:r w:rsidRPr="00481D2D">
        <w:tab/>
        <w:t>INFO method</w:t>
      </w:r>
      <w:bookmarkEnd w:id="1311"/>
    </w:p>
    <w:p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rsidR="009A5A8A" w:rsidRPr="00481D2D" w:rsidRDefault="009A5A8A" w:rsidP="009A5A8A">
      <w:pPr>
        <w:pStyle w:val="TH"/>
        <w:tabs>
          <w:tab w:val="left" w:pos="5954"/>
        </w:tabs>
      </w:pPr>
      <w:r w:rsidRPr="00481D2D">
        <w:t>Table A.190: Supported header field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pPr>
            <w:r w:rsidRPr="00481D2D">
              <w:t>1</w:t>
            </w:r>
          </w:p>
        </w:tc>
        <w:tc>
          <w:tcPr>
            <w:tcW w:w="2665" w:type="dxa"/>
          </w:tcPr>
          <w:p w:rsidR="009A5A8A" w:rsidRPr="00481D2D" w:rsidRDefault="009A5A8A" w:rsidP="009A5A8A">
            <w:pPr>
              <w:pStyle w:val="TAL"/>
            </w:pPr>
            <w:r w:rsidRPr="00481D2D">
              <w:t>Accept</w:t>
            </w:r>
          </w:p>
        </w:tc>
        <w:tc>
          <w:tcPr>
            <w:tcW w:w="1021" w:type="dxa"/>
          </w:tcPr>
          <w:p w:rsidR="009A5A8A" w:rsidRPr="00481D2D" w:rsidRDefault="009A5A8A" w:rsidP="009A5A8A">
            <w:pPr>
              <w:pStyle w:val="TAL"/>
            </w:pPr>
            <w:r w:rsidRPr="00481D2D">
              <w:t>[26] 20.1</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26] 20.1</w:t>
            </w:r>
          </w:p>
        </w:tc>
        <w:tc>
          <w:tcPr>
            <w:tcW w:w="1021" w:type="dxa"/>
          </w:tcPr>
          <w:p w:rsidR="009A5A8A" w:rsidRPr="00481D2D" w:rsidRDefault="009A5A8A" w:rsidP="009A5A8A">
            <w:pPr>
              <w:pStyle w:val="TAL"/>
            </w:pPr>
            <w:r w:rsidRPr="00481D2D">
              <w:t>i</w:t>
            </w:r>
          </w:p>
        </w:tc>
        <w:tc>
          <w:tcPr>
            <w:tcW w:w="1021" w:type="dxa"/>
          </w:tcPr>
          <w:p w:rsidR="009A5A8A" w:rsidRPr="00481D2D" w:rsidRDefault="009A5A8A" w:rsidP="009A5A8A">
            <w:pPr>
              <w:pStyle w:val="TAL"/>
            </w:pPr>
            <w:r w:rsidRPr="00481D2D">
              <w:t>i</w:t>
            </w:r>
          </w:p>
        </w:tc>
      </w:tr>
      <w:tr w:rsidR="009A5A8A" w:rsidRPr="00481D2D">
        <w:tc>
          <w:tcPr>
            <w:tcW w:w="851" w:type="dxa"/>
          </w:tcPr>
          <w:p w:rsidR="009A5A8A" w:rsidRPr="00481D2D" w:rsidRDefault="009A5A8A" w:rsidP="009A5A8A">
            <w:pPr>
              <w:pStyle w:val="TAL"/>
            </w:pPr>
            <w:r w:rsidRPr="00481D2D">
              <w:t>2</w:t>
            </w:r>
          </w:p>
        </w:tc>
        <w:tc>
          <w:tcPr>
            <w:tcW w:w="2665" w:type="dxa"/>
          </w:tcPr>
          <w:p w:rsidR="009A5A8A" w:rsidRPr="00481D2D" w:rsidRDefault="009A5A8A" w:rsidP="009A5A8A">
            <w:pPr>
              <w:pStyle w:val="TAL"/>
            </w:pPr>
            <w:r w:rsidRPr="00481D2D">
              <w:t>Accept-Encoding</w:t>
            </w:r>
          </w:p>
        </w:tc>
        <w:tc>
          <w:tcPr>
            <w:tcW w:w="1021" w:type="dxa"/>
          </w:tcPr>
          <w:p w:rsidR="009A5A8A" w:rsidRPr="00481D2D" w:rsidRDefault="009A5A8A" w:rsidP="009A5A8A">
            <w:pPr>
              <w:pStyle w:val="TAL"/>
            </w:pPr>
            <w:r w:rsidRPr="00481D2D">
              <w:t>[26] 20.2</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26] 20.2</w:t>
            </w:r>
          </w:p>
        </w:tc>
        <w:tc>
          <w:tcPr>
            <w:tcW w:w="1021" w:type="dxa"/>
          </w:tcPr>
          <w:p w:rsidR="009A5A8A" w:rsidRPr="00481D2D" w:rsidRDefault="009A5A8A" w:rsidP="009A5A8A">
            <w:pPr>
              <w:pStyle w:val="TAL"/>
            </w:pPr>
            <w:r w:rsidRPr="00481D2D">
              <w:t>i</w:t>
            </w:r>
          </w:p>
        </w:tc>
        <w:tc>
          <w:tcPr>
            <w:tcW w:w="1021" w:type="dxa"/>
          </w:tcPr>
          <w:p w:rsidR="009A5A8A" w:rsidRPr="00481D2D" w:rsidRDefault="009A5A8A" w:rsidP="009A5A8A">
            <w:pPr>
              <w:pStyle w:val="TAL"/>
            </w:pPr>
            <w:r w:rsidRPr="00481D2D">
              <w:t>i</w:t>
            </w:r>
          </w:p>
        </w:tc>
      </w:tr>
      <w:tr w:rsidR="009A5A8A" w:rsidRPr="00481D2D">
        <w:tc>
          <w:tcPr>
            <w:tcW w:w="851" w:type="dxa"/>
          </w:tcPr>
          <w:p w:rsidR="009A5A8A" w:rsidRPr="00481D2D" w:rsidRDefault="009A5A8A" w:rsidP="009A5A8A">
            <w:pPr>
              <w:pStyle w:val="TAL"/>
            </w:pPr>
            <w:r w:rsidRPr="00481D2D">
              <w:t>3</w:t>
            </w:r>
          </w:p>
        </w:tc>
        <w:tc>
          <w:tcPr>
            <w:tcW w:w="2665" w:type="dxa"/>
          </w:tcPr>
          <w:p w:rsidR="009A5A8A" w:rsidRPr="00481D2D" w:rsidRDefault="009A5A8A" w:rsidP="009A5A8A">
            <w:pPr>
              <w:pStyle w:val="TAL"/>
            </w:pPr>
            <w:r w:rsidRPr="00481D2D">
              <w:t>Accept-Language</w:t>
            </w:r>
          </w:p>
        </w:tc>
        <w:tc>
          <w:tcPr>
            <w:tcW w:w="1021" w:type="dxa"/>
          </w:tcPr>
          <w:p w:rsidR="009A5A8A" w:rsidRPr="00481D2D" w:rsidRDefault="009A5A8A" w:rsidP="009A5A8A">
            <w:pPr>
              <w:pStyle w:val="TAL"/>
            </w:pPr>
            <w:r w:rsidRPr="00481D2D">
              <w:t>[26] 20.3</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26] 20.3</w:t>
            </w:r>
          </w:p>
        </w:tc>
        <w:tc>
          <w:tcPr>
            <w:tcW w:w="1021" w:type="dxa"/>
          </w:tcPr>
          <w:p w:rsidR="009A5A8A" w:rsidRPr="00481D2D" w:rsidRDefault="009A5A8A" w:rsidP="009A5A8A">
            <w:pPr>
              <w:pStyle w:val="TAL"/>
            </w:pPr>
            <w:r w:rsidRPr="00481D2D">
              <w:t>i</w:t>
            </w:r>
          </w:p>
        </w:tc>
        <w:tc>
          <w:tcPr>
            <w:tcW w:w="1021" w:type="dxa"/>
          </w:tcPr>
          <w:p w:rsidR="009A5A8A" w:rsidRPr="00481D2D" w:rsidRDefault="009A5A8A" w:rsidP="009A5A8A">
            <w:pPr>
              <w:pStyle w:val="TAL"/>
            </w:pPr>
            <w:r w:rsidRPr="00481D2D">
              <w:t>i</w:t>
            </w:r>
          </w:p>
        </w:tc>
      </w:tr>
      <w:tr w:rsidR="009A5A8A" w:rsidRPr="00481D2D">
        <w:tc>
          <w:tcPr>
            <w:tcW w:w="851" w:type="dxa"/>
          </w:tcPr>
          <w:p w:rsidR="009A5A8A" w:rsidRPr="00481D2D" w:rsidRDefault="009A5A8A" w:rsidP="009A5A8A">
            <w:pPr>
              <w:pStyle w:val="TAL"/>
              <w:tabs>
                <w:tab w:val="left" w:pos="5954"/>
              </w:tabs>
            </w:pPr>
            <w:r w:rsidRPr="00481D2D">
              <w:t>4</w:t>
            </w:r>
          </w:p>
        </w:tc>
        <w:tc>
          <w:tcPr>
            <w:tcW w:w="2665" w:type="dxa"/>
          </w:tcPr>
          <w:p w:rsidR="009A5A8A" w:rsidRPr="00481D2D" w:rsidRDefault="009A5A8A" w:rsidP="009A5A8A">
            <w:pPr>
              <w:pStyle w:val="TAL"/>
              <w:tabs>
                <w:tab w:val="left" w:pos="5954"/>
              </w:tabs>
            </w:pPr>
            <w:r w:rsidRPr="00481D2D">
              <w:t>Allow</w:t>
            </w:r>
          </w:p>
        </w:tc>
        <w:tc>
          <w:tcPr>
            <w:tcW w:w="1021" w:type="dxa"/>
          </w:tcPr>
          <w:p w:rsidR="009A5A8A" w:rsidRPr="00481D2D" w:rsidRDefault="009A5A8A" w:rsidP="009A5A8A">
            <w:pPr>
              <w:pStyle w:val="TAL"/>
              <w:tabs>
                <w:tab w:val="left" w:pos="5954"/>
              </w:tabs>
            </w:pPr>
            <w:r w:rsidRPr="00481D2D">
              <w:t>[26] 20.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50] 10</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5</w:t>
            </w:r>
          </w:p>
        </w:tc>
        <w:tc>
          <w:tcPr>
            <w:tcW w:w="2665" w:type="dxa"/>
          </w:tcPr>
          <w:p w:rsidR="009A5A8A" w:rsidRPr="00481D2D" w:rsidRDefault="009A5A8A" w:rsidP="009A5A8A">
            <w:pPr>
              <w:pStyle w:val="TAL"/>
              <w:tabs>
                <w:tab w:val="left" w:pos="5954"/>
              </w:tabs>
            </w:pPr>
            <w:r w:rsidRPr="00481D2D">
              <w:t>Allow-Events</w:t>
            </w:r>
          </w:p>
        </w:tc>
        <w:tc>
          <w:tcPr>
            <w:tcW w:w="1021" w:type="dxa"/>
          </w:tcPr>
          <w:p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r>
      <w:tr w:rsidR="009A5A8A" w:rsidRPr="00481D2D">
        <w:tc>
          <w:tcPr>
            <w:tcW w:w="851" w:type="dxa"/>
          </w:tcPr>
          <w:p w:rsidR="009A5A8A" w:rsidRPr="00481D2D" w:rsidRDefault="009A5A8A" w:rsidP="009A5A8A">
            <w:pPr>
              <w:pStyle w:val="TAL"/>
              <w:tabs>
                <w:tab w:val="left" w:pos="5954"/>
              </w:tabs>
            </w:pPr>
            <w:r w:rsidRPr="00481D2D">
              <w:t>6</w:t>
            </w:r>
          </w:p>
        </w:tc>
        <w:tc>
          <w:tcPr>
            <w:tcW w:w="2665" w:type="dxa"/>
          </w:tcPr>
          <w:p w:rsidR="009A5A8A" w:rsidRPr="00481D2D" w:rsidRDefault="009A5A8A" w:rsidP="009A5A8A">
            <w:pPr>
              <w:pStyle w:val="TAL"/>
              <w:tabs>
                <w:tab w:val="left" w:pos="5954"/>
              </w:tabs>
            </w:pPr>
            <w:r w:rsidRPr="00481D2D">
              <w:t>Authorization</w:t>
            </w:r>
          </w:p>
        </w:tc>
        <w:tc>
          <w:tcPr>
            <w:tcW w:w="1021" w:type="dxa"/>
          </w:tcPr>
          <w:p w:rsidR="009A5A8A" w:rsidRPr="00481D2D" w:rsidRDefault="009A5A8A" w:rsidP="009A5A8A">
            <w:pPr>
              <w:pStyle w:val="TAL"/>
              <w:tabs>
                <w:tab w:val="left" w:pos="5954"/>
              </w:tabs>
            </w:pPr>
            <w:r w:rsidRPr="00481D2D">
              <w:t>[26] 20.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7</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7</w:t>
            </w:r>
          </w:p>
        </w:tc>
        <w:tc>
          <w:tcPr>
            <w:tcW w:w="2665" w:type="dxa"/>
          </w:tcPr>
          <w:p w:rsidR="009A5A8A" w:rsidRPr="00481D2D" w:rsidRDefault="009A5A8A" w:rsidP="009A5A8A">
            <w:pPr>
              <w:pStyle w:val="TAL"/>
              <w:tabs>
                <w:tab w:val="left" w:pos="5954"/>
              </w:tabs>
            </w:pPr>
            <w:r w:rsidRPr="00481D2D">
              <w:t>Call-ID</w:t>
            </w:r>
          </w:p>
        </w:tc>
        <w:tc>
          <w:tcPr>
            <w:tcW w:w="1021" w:type="dxa"/>
          </w:tcPr>
          <w:p w:rsidR="009A5A8A" w:rsidRPr="00481D2D" w:rsidRDefault="009A5A8A" w:rsidP="009A5A8A">
            <w:pPr>
              <w:pStyle w:val="TAL"/>
              <w:tabs>
                <w:tab w:val="left" w:pos="5954"/>
              </w:tabs>
            </w:pPr>
            <w:r w:rsidRPr="00481D2D">
              <w:t>[26] 20.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7A</w:t>
            </w:r>
          </w:p>
        </w:tc>
        <w:tc>
          <w:tcPr>
            <w:tcW w:w="2665" w:type="dxa"/>
          </w:tcPr>
          <w:p w:rsidR="009A5A8A" w:rsidRPr="00481D2D" w:rsidRDefault="009A5A8A" w:rsidP="009A5A8A">
            <w:pPr>
              <w:pStyle w:val="TAL"/>
              <w:tabs>
                <w:tab w:val="left" w:pos="5954"/>
              </w:tabs>
            </w:pPr>
            <w:r w:rsidRPr="00481D2D">
              <w:t>Call-Info</w:t>
            </w:r>
          </w:p>
        </w:tc>
        <w:tc>
          <w:tcPr>
            <w:tcW w:w="1021" w:type="dxa"/>
          </w:tcPr>
          <w:p w:rsidR="009A5A8A" w:rsidRPr="00481D2D" w:rsidRDefault="009A5A8A" w:rsidP="009A5A8A">
            <w:pPr>
              <w:pStyle w:val="TAL"/>
              <w:tabs>
                <w:tab w:val="left" w:pos="5954"/>
              </w:tabs>
            </w:pPr>
            <w:r w:rsidRPr="00481D2D">
              <w:t>[26] 20.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9</w:t>
            </w:r>
          </w:p>
        </w:tc>
        <w:tc>
          <w:tcPr>
            <w:tcW w:w="1021" w:type="dxa"/>
          </w:tcPr>
          <w:p w:rsidR="009A5A8A" w:rsidRPr="00481D2D" w:rsidRDefault="009A5A8A" w:rsidP="009A5A8A">
            <w:pPr>
              <w:pStyle w:val="TAL"/>
              <w:tabs>
                <w:tab w:val="left" w:pos="5954"/>
              </w:tabs>
            </w:pPr>
            <w:r w:rsidRPr="00481D2D">
              <w:t>c3</w:t>
            </w:r>
          </w:p>
        </w:tc>
        <w:tc>
          <w:tcPr>
            <w:tcW w:w="1021" w:type="dxa"/>
          </w:tcPr>
          <w:p w:rsidR="009A5A8A" w:rsidRPr="00481D2D" w:rsidRDefault="009A5A8A" w:rsidP="009A5A8A">
            <w:pPr>
              <w:pStyle w:val="TAL"/>
              <w:tabs>
                <w:tab w:val="left" w:pos="5954"/>
              </w:tabs>
            </w:pPr>
            <w:r w:rsidRPr="00481D2D">
              <w:t>c3</w:t>
            </w:r>
          </w:p>
        </w:tc>
      </w:tr>
      <w:tr w:rsidR="000A59BA" w:rsidRPr="00481D2D" w:rsidTr="00C621C9">
        <w:tc>
          <w:tcPr>
            <w:tcW w:w="851" w:type="dxa"/>
          </w:tcPr>
          <w:p w:rsidR="000A59BA" w:rsidRPr="00481D2D" w:rsidRDefault="000A59BA" w:rsidP="00C621C9">
            <w:pPr>
              <w:pStyle w:val="TAL"/>
              <w:tabs>
                <w:tab w:val="left" w:pos="5954"/>
              </w:tabs>
            </w:pPr>
            <w:r w:rsidRPr="00481D2D">
              <w:t>8</w:t>
            </w:r>
          </w:p>
        </w:tc>
        <w:tc>
          <w:tcPr>
            <w:tcW w:w="2665" w:type="dxa"/>
          </w:tcPr>
          <w:p w:rsidR="000A59BA" w:rsidRPr="00481D2D" w:rsidRDefault="000A59BA" w:rsidP="00C621C9">
            <w:pPr>
              <w:pStyle w:val="TAL"/>
              <w:tabs>
                <w:tab w:val="left" w:pos="5954"/>
              </w:tabs>
            </w:pPr>
            <w:r w:rsidRPr="00481D2D">
              <w:rPr>
                <w:lang w:eastAsia="zh-CN"/>
              </w:rPr>
              <w:t>Cellular-Network-Info</w:t>
            </w:r>
          </w:p>
        </w:tc>
        <w:tc>
          <w:tcPr>
            <w:tcW w:w="1021" w:type="dxa"/>
          </w:tcPr>
          <w:p w:rsidR="000A59BA" w:rsidRPr="00481D2D" w:rsidRDefault="000A59BA" w:rsidP="00C621C9">
            <w:pPr>
              <w:pStyle w:val="TAL"/>
              <w:tabs>
                <w:tab w:val="left" w:pos="5954"/>
              </w:tabs>
            </w:pPr>
            <w:r w:rsidRPr="00481D2D">
              <w:t>7.2.15</w:t>
            </w:r>
          </w:p>
        </w:tc>
        <w:tc>
          <w:tcPr>
            <w:tcW w:w="1021" w:type="dxa"/>
          </w:tcPr>
          <w:p w:rsidR="000A59BA" w:rsidRPr="00481D2D" w:rsidRDefault="000A59BA" w:rsidP="00C621C9">
            <w:pPr>
              <w:pStyle w:val="TAL"/>
              <w:tabs>
                <w:tab w:val="left" w:pos="5954"/>
              </w:tabs>
            </w:pPr>
            <w:r w:rsidRPr="00481D2D">
              <w:t>n/a</w:t>
            </w:r>
          </w:p>
        </w:tc>
        <w:tc>
          <w:tcPr>
            <w:tcW w:w="1021" w:type="dxa"/>
          </w:tcPr>
          <w:p w:rsidR="000A59BA" w:rsidRPr="00481D2D" w:rsidRDefault="000A59BA" w:rsidP="00C621C9">
            <w:pPr>
              <w:pStyle w:val="TAL"/>
              <w:tabs>
                <w:tab w:val="left" w:pos="5954"/>
              </w:tabs>
            </w:pPr>
            <w:r w:rsidRPr="00481D2D">
              <w:t>c54</w:t>
            </w:r>
          </w:p>
        </w:tc>
        <w:tc>
          <w:tcPr>
            <w:tcW w:w="1021" w:type="dxa"/>
          </w:tcPr>
          <w:p w:rsidR="000A59BA" w:rsidRPr="00481D2D" w:rsidRDefault="000A59BA" w:rsidP="00C621C9">
            <w:pPr>
              <w:pStyle w:val="TAL"/>
              <w:tabs>
                <w:tab w:val="left" w:pos="5954"/>
              </w:tabs>
            </w:pPr>
            <w:r w:rsidRPr="00481D2D">
              <w:t>7.2.15</w:t>
            </w:r>
          </w:p>
        </w:tc>
        <w:tc>
          <w:tcPr>
            <w:tcW w:w="1021" w:type="dxa"/>
          </w:tcPr>
          <w:p w:rsidR="000A59BA" w:rsidRPr="00481D2D" w:rsidRDefault="000A59BA" w:rsidP="00C621C9">
            <w:pPr>
              <w:pStyle w:val="TAL"/>
              <w:tabs>
                <w:tab w:val="left" w:pos="5954"/>
              </w:tabs>
            </w:pPr>
            <w:r w:rsidRPr="00481D2D">
              <w:t>n/a</w:t>
            </w:r>
          </w:p>
        </w:tc>
        <w:tc>
          <w:tcPr>
            <w:tcW w:w="1021" w:type="dxa"/>
          </w:tcPr>
          <w:p w:rsidR="000A59BA" w:rsidRPr="00481D2D" w:rsidRDefault="000A59BA" w:rsidP="00C621C9">
            <w:pPr>
              <w:pStyle w:val="TAL"/>
              <w:tabs>
                <w:tab w:val="left" w:pos="5954"/>
              </w:tabs>
            </w:pPr>
            <w:r w:rsidRPr="00481D2D">
              <w:t>c55</w:t>
            </w:r>
          </w:p>
        </w:tc>
      </w:tr>
      <w:tr w:rsidR="009A5A8A" w:rsidRPr="00481D2D">
        <w:tc>
          <w:tcPr>
            <w:tcW w:w="851" w:type="dxa"/>
          </w:tcPr>
          <w:p w:rsidR="009A5A8A" w:rsidRPr="00481D2D" w:rsidRDefault="009A5A8A" w:rsidP="009A5A8A">
            <w:pPr>
              <w:pStyle w:val="TAL"/>
              <w:tabs>
                <w:tab w:val="left" w:pos="5954"/>
              </w:tabs>
            </w:pPr>
            <w:r w:rsidRPr="00481D2D">
              <w:t>9</w:t>
            </w:r>
          </w:p>
        </w:tc>
        <w:tc>
          <w:tcPr>
            <w:tcW w:w="2665" w:type="dxa"/>
          </w:tcPr>
          <w:p w:rsidR="009A5A8A" w:rsidRPr="00481D2D" w:rsidRDefault="009A5A8A" w:rsidP="009A5A8A">
            <w:pPr>
              <w:pStyle w:val="TAL"/>
              <w:tabs>
                <w:tab w:val="left" w:pos="5954"/>
              </w:tabs>
            </w:pPr>
            <w:r w:rsidRPr="00481D2D">
              <w:t>Content-Disposition</w:t>
            </w:r>
          </w:p>
        </w:tc>
        <w:tc>
          <w:tcPr>
            <w:tcW w:w="1021" w:type="dxa"/>
          </w:tcPr>
          <w:p w:rsidR="009A5A8A" w:rsidRPr="00481D2D" w:rsidRDefault="009A5A8A" w:rsidP="009A5A8A">
            <w:pPr>
              <w:pStyle w:val="TAL"/>
              <w:tabs>
                <w:tab w:val="left" w:pos="5954"/>
              </w:tabs>
            </w:pPr>
            <w:r w:rsidRPr="00481D2D">
              <w:t>[26] 20.11</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1</w:t>
            </w:r>
          </w:p>
        </w:tc>
        <w:tc>
          <w:tcPr>
            <w:tcW w:w="1021" w:type="dxa"/>
          </w:tcPr>
          <w:p w:rsidR="009A5A8A" w:rsidRPr="00481D2D" w:rsidRDefault="009A5A8A" w:rsidP="009A5A8A">
            <w:pPr>
              <w:pStyle w:val="TAL"/>
              <w:tabs>
                <w:tab w:val="left" w:pos="5954"/>
              </w:tabs>
            </w:pPr>
            <w:r w:rsidRPr="00481D2D">
              <w:t xml:space="preserve">i </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10</w:t>
            </w:r>
          </w:p>
        </w:tc>
        <w:tc>
          <w:tcPr>
            <w:tcW w:w="2665" w:type="dxa"/>
          </w:tcPr>
          <w:p w:rsidR="009A5A8A" w:rsidRPr="00481D2D" w:rsidRDefault="009A5A8A" w:rsidP="009A5A8A">
            <w:pPr>
              <w:pStyle w:val="TAL"/>
              <w:tabs>
                <w:tab w:val="left" w:pos="5954"/>
              </w:tabs>
            </w:pPr>
            <w:r w:rsidRPr="00481D2D">
              <w:t>Content-Encoding</w:t>
            </w:r>
          </w:p>
        </w:tc>
        <w:tc>
          <w:tcPr>
            <w:tcW w:w="1021" w:type="dxa"/>
          </w:tcPr>
          <w:p w:rsidR="009A5A8A" w:rsidRPr="00481D2D" w:rsidRDefault="009A5A8A" w:rsidP="009A5A8A">
            <w:pPr>
              <w:pStyle w:val="TAL"/>
              <w:tabs>
                <w:tab w:val="left" w:pos="5954"/>
              </w:tabs>
            </w:pPr>
            <w:r w:rsidRPr="00481D2D">
              <w:t>[26] 20.1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2</w:t>
            </w:r>
          </w:p>
        </w:tc>
        <w:tc>
          <w:tcPr>
            <w:tcW w:w="1021" w:type="dxa"/>
          </w:tcPr>
          <w:p w:rsidR="009A5A8A" w:rsidRPr="00481D2D" w:rsidRDefault="009A5A8A" w:rsidP="009A5A8A">
            <w:pPr>
              <w:pStyle w:val="TAL"/>
              <w:tabs>
                <w:tab w:val="left" w:pos="5954"/>
              </w:tabs>
            </w:pPr>
            <w:r w:rsidRPr="00481D2D">
              <w:t xml:space="preserve">i </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11</w:t>
            </w:r>
          </w:p>
        </w:tc>
        <w:tc>
          <w:tcPr>
            <w:tcW w:w="2665" w:type="dxa"/>
          </w:tcPr>
          <w:p w:rsidR="009A5A8A" w:rsidRPr="00481D2D" w:rsidRDefault="009A5A8A" w:rsidP="009A5A8A">
            <w:pPr>
              <w:pStyle w:val="TAL"/>
              <w:tabs>
                <w:tab w:val="left" w:pos="5954"/>
              </w:tabs>
            </w:pPr>
            <w:r w:rsidRPr="00481D2D">
              <w:t>Content-Language</w:t>
            </w:r>
          </w:p>
        </w:tc>
        <w:tc>
          <w:tcPr>
            <w:tcW w:w="1021" w:type="dxa"/>
          </w:tcPr>
          <w:p w:rsidR="009A5A8A" w:rsidRPr="00481D2D" w:rsidRDefault="009A5A8A" w:rsidP="009A5A8A">
            <w:pPr>
              <w:pStyle w:val="TAL"/>
              <w:tabs>
                <w:tab w:val="left" w:pos="5954"/>
              </w:tabs>
            </w:pPr>
            <w:r w:rsidRPr="00481D2D">
              <w:t>[26] 20.13</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3</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12</w:t>
            </w:r>
          </w:p>
        </w:tc>
        <w:tc>
          <w:tcPr>
            <w:tcW w:w="2665" w:type="dxa"/>
          </w:tcPr>
          <w:p w:rsidR="009A5A8A" w:rsidRPr="00481D2D" w:rsidRDefault="009A5A8A" w:rsidP="009A5A8A">
            <w:pPr>
              <w:pStyle w:val="TAL"/>
              <w:tabs>
                <w:tab w:val="left" w:pos="5954"/>
              </w:tabs>
            </w:pPr>
            <w:r w:rsidRPr="00481D2D">
              <w:t>Content-Length</w:t>
            </w:r>
          </w:p>
        </w:tc>
        <w:tc>
          <w:tcPr>
            <w:tcW w:w="1021" w:type="dxa"/>
          </w:tcPr>
          <w:p w:rsidR="009A5A8A" w:rsidRPr="00481D2D" w:rsidRDefault="009A5A8A" w:rsidP="009A5A8A">
            <w:pPr>
              <w:pStyle w:val="TAL"/>
              <w:tabs>
                <w:tab w:val="left" w:pos="5954"/>
              </w:tabs>
            </w:pPr>
            <w:r w:rsidRPr="00481D2D">
              <w:t>[26] 20.1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13</w:t>
            </w:r>
          </w:p>
        </w:tc>
        <w:tc>
          <w:tcPr>
            <w:tcW w:w="2665" w:type="dxa"/>
          </w:tcPr>
          <w:p w:rsidR="009A5A8A" w:rsidRPr="00481D2D" w:rsidRDefault="009A5A8A" w:rsidP="009A5A8A">
            <w:pPr>
              <w:pStyle w:val="TAL"/>
              <w:tabs>
                <w:tab w:val="left" w:pos="5954"/>
              </w:tabs>
            </w:pPr>
            <w:r w:rsidRPr="00481D2D">
              <w:t>Content-Type</w:t>
            </w:r>
          </w:p>
        </w:tc>
        <w:tc>
          <w:tcPr>
            <w:tcW w:w="1021" w:type="dxa"/>
          </w:tcPr>
          <w:p w:rsidR="009A5A8A" w:rsidRPr="00481D2D" w:rsidRDefault="009A5A8A" w:rsidP="009A5A8A">
            <w:pPr>
              <w:pStyle w:val="TAL"/>
              <w:tabs>
                <w:tab w:val="left" w:pos="5954"/>
              </w:tabs>
            </w:pPr>
            <w:r w:rsidRPr="00481D2D">
              <w:t>[26] 20.1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5</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14</w:t>
            </w:r>
          </w:p>
        </w:tc>
        <w:tc>
          <w:tcPr>
            <w:tcW w:w="2665" w:type="dxa"/>
          </w:tcPr>
          <w:p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rsidR="009A5A8A" w:rsidRPr="00481D2D" w:rsidRDefault="009A5A8A" w:rsidP="009A5A8A">
            <w:pPr>
              <w:pStyle w:val="TAL"/>
              <w:tabs>
                <w:tab w:val="left" w:pos="5954"/>
              </w:tabs>
            </w:pPr>
            <w:r w:rsidRPr="00481D2D">
              <w:t>[26] 20.1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15</w:t>
            </w:r>
          </w:p>
        </w:tc>
        <w:tc>
          <w:tcPr>
            <w:tcW w:w="2665" w:type="dxa"/>
          </w:tcPr>
          <w:p w:rsidR="009A5A8A" w:rsidRPr="00481D2D" w:rsidRDefault="009A5A8A" w:rsidP="009A5A8A">
            <w:pPr>
              <w:pStyle w:val="TAL"/>
              <w:tabs>
                <w:tab w:val="left" w:pos="5954"/>
              </w:tabs>
            </w:pPr>
            <w:r w:rsidRPr="00481D2D">
              <w:t>Date</w:t>
            </w:r>
          </w:p>
        </w:tc>
        <w:tc>
          <w:tcPr>
            <w:tcW w:w="1021" w:type="dxa"/>
          </w:tcPr>
          <w:p w:rsidR="009A5A8A" w:rsidRPr="00481D2D" w:rsidRDefault="009A5A8A" w:rsidP="009A5A8A">
            <w:pPr>
              <w:pStyle w:val="TAL"/>
              <w:tabs>
                <w:tab w:val="left" w:pos="5954"/>
              </w:tabs>
            </w:pPr>
            <w:r w:rsidRPr="00481D2D">
              <w:t>[26] 20.1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7</w:t>
            </w:r>
          </w:p>
        </w:tc>
        <w:tc>
          <w:tcPr>
            <w:tcW w:w="1021" w:type="dxa"/>
          </w:tcPr>
          <w:p w:rsidR="009A5A8A" w:rsidRPr="00481D2D" w:rsidRDefault="009A5A8A" w:rsidP="009A5A8A">
            <w:pPr>
              <w:pStyle w:val="TAL"/>
              <w:tabs>
                <w:tab w:val="left" w:pos="5954"/>
              </w:tabs>
            </w:pPr>
            <w:r w:rsidRPr="00481D2D">
              <w:t>c2</w:t>
            </w:r>
          </w:p>
        </w:tc>
        <w:tc>
          <w:tcPr>
            <w:tcW w:w="1021" w:type="dxa"/>
          </w:tcPr>
          <w:p w:rsidR="009A5A8A" w:rsidRPr="00481D2D" w:rsidRDefault="009A5A8A" w:rsidP="009A5A8A">
            <w:pPr>
              <w:pStyle w:val="TAL"/>
              <w:tabs>
                <w:tab w:val="left" w:pos="5954"/>
              </w:tabs>
            </w:pPr>
            <w:r w:rsidRPr="00481D2D">
              <w:t>c2</w:t>
            </w:r>
          </w:p>
        </w:tc>
      </w:tr>
      <w:tr w:rsidR="009A5A8A" w:rsidRPr="00481D2D">
        <w:tc>
          <w:tcPr>
            <w:tcW w:w="851" w:type="dxa"/>
          </w:tcPr>
          <w:p w:rsidR="009A5A8A" w:rsidRPr="00481D2D" w:rsidRDefault="009A5A8A" w:rsidP="009A5A8A">
            <w:pPr>
              <w:pStyle w:val="TAL"/>
              <w:tabs>
                <w:tab w:val="left" w:pos="5954"/>
              </w:tabs>
            </w:pPr>
            <w:r w:rsidRPr="00481D2D">
              <w:t>16</w:t>
            </w:r>
          </w:p>
        </w:tc>
        <w:tc>
          <w:tcPr>
            <w:tcW w:w="2665" w:type="dxa"/>
          </w:tcPr>
          <w:p w:rsidR="009A5A8A" w:rsidRPr="00481D2D" w:rsidRDefault="009A5A8A" w:rsidP="009A5A8A">
            <w:pPr>
              <w:pStyle w:val="TAL"/>
              <w:tabs>
                <w:tab w:val="left" w:pos="5954"/>
              </w:tabs>
            </w:pPr>
            <w:r w:rsidRPr="00481D2D">
              <w:t>From</w:t>
            </w:r>
          </w:p>
        </w:tc>
        <w:tc>
          <w:tcPr>
            <w:tcW w:w="1021" w:type="dxa"/>
          </w:tcPr>
          <w:p w:rsidR="009A5A8A" w:rsidRPr="00481D2D" w:rsidRDefault="009A5A8A" w:rsidP="009A5A8A">
            <w:pPr>
              <w:pStyle w:val="TAL"/>
              <w:tabs>
                <w:tab w:val="left" w:pos="5954"/>
              </w:tabs>
            </w:pPr>
            <w:r w:rsidRPr="00481D2D">
              <w:t>[26] 20.2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17</w:t>
            </w:r>
          </w:p>
        </w:tc>
        <w:tc>
          <w:tcPr>
            <w:tcW w:w="2665" w:type="dxa"/>
          </w:tcPr>
          <w:p w:rsidR="009A5A8A" w:rsidRPr="00481D2D" w:rsidRDefault="009A5A8A" w:rsidP="009A5A8A">
            <w:pPr>
              <w:pStyle w:val="TAL"/>
              <w:tabs>
                <w:tab w:val="left" w:pos="5954"/>
              </w:tabs>
            </w:pPr>
            <w:r w:rsidRPr="00481D2D">
              <w:t>Geolocation</w:t>
            </w:r>
          </w:p>
        </w:tc>
        <w:tc>
          <w:tcPr>
            <w:tcW w:w="1021" w:type="dxa"/>
          </w:tcPr>
          <w:p w:rsidR="009A5A8A" w:rsidRPr="00481D2D" w:rsidRDefault="009A5A8A" w:rsidP="009A5A8A">
            <w:pPr>
              <w:pStyle w:val="TAL"/>
              <w:tabs>
                <w:tab w:val="left" w:pos="5954"/>
              </w:tabs>
            </w:pPr>
            <w:r w:rsidRPr="00481D2D">
              <w:t xml:space="preserve">[89] </w:t>
            </w:r>
            <w:r w:rsidR="008051E3" w:rsidRPr="00481D2D">
              <w:t>4.1</w:t>
            </w:r>
          </w:p>
        </w:tc>
        <w:tc>
          <w:tcPr>
            <w:tcW w:w="1021" w:type="dxa"/>
          </w:tcPr>
          <w:p w:rsidR="009A5A8A" w:rsidRPr="00481D2D" w:rsidRDefault="009A5A8A" w:rsidP="009A5A8A">
            <w:pPr>
              <w:pStyle w:val="TAL"/>
              <w:tabs>
                <w:tab w:val="left" w:pos="5954"/>
              </w:tabs>
            </w:pPr>
            <w:r w:rsidRPr="00481D2D">
              <w:t>c36</w:t>
            </w:r>
          </w:p>
        </w:tc>
        <w:tc>
          <w:tcPr>
            <w:tcW w:w="1021" w:type="dxa"/>
          </w:tcPr>
          <w:p w:rsidR="009A5A8A" w:rsidRPr="00481D2D" w:rsidRDefault="009A5A8A" w:rsidP="009A5A8A">
            <w:pPr>
              <w:pStyle w:val="TAL"/>
              <w:tabs>
                <w:tab w:val="left" w:pos="5954"/>
              </w:tabs>
            </w:pPr>
            <w:r w:rsidRPr="00481D2D">
              <w:t>c36</w:t>
            </w:r>
          </w:p>
        </w:tc>
        <w:tc>
          <w:tcPr>
            <w:tcW w:w="1021" w:type="dxa"/>
          </w:tcPr>
          <w:p w:rsidR="009A5A8A" w:rsidRPr="00481D2D" w:rsidRDefault="009A5A8A" w:rsidP="009A5A8A">
            <w:pPr>
              <w:pStyle w:val="TAL"/>
              <w:tabs>
                <w:tab w:val="left" w:pos="5954"/>
              </w:tabs>
            </w:pPr>
            <w:r w:rsidRPr="00481D2D">
              <w:t xml:space="preserve">[89] </w:t>
            </w:r>
            <w:r w:rsidR="008051E3" w:rsidRPr="00481D2D">
              <w:t>4.1</w:t>
            </w:r>
          </w:p>
        </w:tc>
        <w:tc>
          <w:tcPr>
            <w:tcW w:w="1021" w:type="dxa"/>
          </w:tcPr>
          <w:p w:rsidR="009A5A8A" w:rsidRPr="00481D2D" w:rsidRDefault="009A5A8A" w:rsidP="009A5A8A">
            <w:pPr>
              <w:pStyle w:val="TAL"/>
              <w:tabs>
                <w:tab w:val="left" w:pos="5954"/>
              </w:tabs>
            </w:pPr>
            <w:r w:rsidRPr="00481D2D">
              <w:t>c37</w:t>
            </w:r>
          </w:p>
        </w:tc>
        <w:tc>
          <w:tcPr>
            <w:tcW w:w="1021" w:type="dxa"/>
          </w:tcPr>
          <w:p w:rsidR="009A5A8A" w:rsidRPr="00481D2D" w:rsidRDefault="009A5A8A" w:rsidP="009A5A8A">
            <w:pPr>
              <w:pStyle w:val="TAL"/>
              <w:tabs>
                <w:tab w:val="left" w:pos="5954"/>
              </w:tabs>
            </w:pPr>
            <w:r w:rsidRPr="00481D2D">
              <w:t>c37</w:t>
            </w:r>
          </w:p>
        </w:tc>
      </w:tr>
      <w:tr w:rsidR="00847F92" w:rsidRPr="00481D2D" w:rsidTr="00847F92">
        <w:tc>
          <w:tcPr>
            <w:tcW w:w="851" w:type="dxa"/>
          </w:tcPr>
          <w:p w:rsidR="00847F92" w:rsidRPr="00481D2D" w:rsidRDefault="00847F92" w:rsidP="00847F92">
            <w:pPr>
              <w:pStyle w:val="TAL"/>
              <w:tabs>
                <w:tab w:val="left" w:pos="5954"/>
              </w:tabs>
            </w:pPr>
            <w:r w:rsidRPr="00481D2D">
              <w:t>17A</w:t>
            </w:r>
          </w:p>
        </w:tc>
        <w:tc>
          <w:tcPr>
            <w:tcW w:w="2665" w:type="dxa"/>
          </w:tcPr>
          <w:p w:rsidR="00847F92" w:rsidRPr="00481D2D" w:rsidRDefault="00847F92" w:rsidP="00847F92">
            <w:pPr>
              <w:pStyle w:val="TAL"/>
              <w:tabs>
                <w:tab w:val="left" w:pos="5954"/>
              </w:tabs>
            </w:pPr>
            <w:r w:rsidRPr="00481D2D">
              <w:t>Geolocation-Routing</w:t>
            </w:r>
          </w:p>
        </w:tc>
        <w:tc>
          <w:tcPr>
            <w:tcW w:w="1021" w:type="dxa"/>
          </w:tcPr>
          <w:p w:rsidR="00847F92" w:rsidRPr="00481D2D" w:rsidRDefault="00847F92" w:rsidP="00847F92">
            <w:pPr>
              <w:pStyle w:val="TAL"/>
              <w:tabs>
                <w:tab w:val="left" w:pos="5954"/>
              </w:tabs>
            </w:pPr>
            <w:r w:rsidRPr="00481D2D">
              <w:t>[89] 4.1</w:t>
            </w:r>
          </w:p>
        </w:tc>
        <w:tc>
          <w:tcPr>
            <w:tcW w:w="1021" w:type="dxa"/>
          </w:tcPr>
          <w:p w:rsidR="00847F92" w:rsidRPr="00481D2D" w:rsidRDefault="00847F92" w:rsidP="00847F92">
            <w:pPr>
              <w:pStyle w:val="TAL"/>
              <w:tabs>
                <w:tab w:val="left" w:pos="5954"/>
              </w:tabs>
            </w:pPr>
            <w:r w:rsidRPr="00481D2D">
              <w:t>c36</w:t>
            </w:r>
          </w:p>
        </w:tc>
        <w:tc>
          <w:tcPr>
            <w:tcW w:w="1021" w:type="dxa"/>
          </w:tcPr>
          <w:p w:rsidR="00847F92" w:rsidRPr="00481D2D" w:rsidRDefault="00847F92" w:rsidP="00847F92">
            <w:pPr>
              <w:pStyle w:val="TAL"/>
              <w:tabs>
                <w:tab w:val="left" w:pos="5954"/>
              </w:tabs>
            </w:pPr>
            <w:r w:rsidRPr="00481D2D">
              <w:t>c36</w:t>
            </w:r>
          </w:p>
        </w:tc>
        <w:tc>
          <w:tcPr>
            <w:tcW w:w="1021" w:type="dxa"/>
          </w:tcPr>
          <w:p w:rsidR="00847F92" w:rsidRPr="00481D2D" w:rsidRDefault="00847F92" w:rsidP="00847F92">
            <w:pPr>
              <w:pStyle w:val="TAL"/>
              <w:tabs>
                <w:tab w:val="left" w:pos="5954"/>
              </w:tabs>
            </w:pPr>
            <w:r w:rsidRPr="00481D2D">
              <w:t>[89] 4.1</w:t>
            </w:r>
          </w:p>
        </w:tc>
        <w:tc>
          <w:tcPr>
            <w:tcW w:w="1021" w:type="dxa"/>
          </w:tcPr>
          <w:p w:rsidR="00847F92" w:rsidRPr="00481D2D" w:rsidRDefault="00847F92" w:rsidP="00847F92">
            <w:pPr>
              <w:pStyle w:val="TAL"/>
              <w:tabs>
                <w:tab w:val="left" w:pos="5954"/>
              </w:tabs>
            </w:pPr>
            <w:r w:rsidRPr="00481D2D">
              <w:t>c37</w:t>
            </w:r>
          </w:p>
        </w:tc>
        <w:tc>
          <w:tcPr>
            <w:tcW w:w="1021" w:type="dxa"/>
          </w:tcPr>
          <w:p w:rsidR="00847F92" w:rsidRPr="00481D2D" w:rsidRDefault="00847F92" w:rsidP="00847F92">
            <w:pPr>
              <w:pStyle w:val="TAL"/>
              <w:tabs>
                <w:tab w:val="left" w:pos="5954"/>
              </w:tabs>
            </w:pPr>
            <w:r w:rsidRPr="00481D2D">
              <w:t>c37</w:t>
            </w:r>
          </w:p>
        </w:tc>
      </w:tr>
      <w:tr w:rsidR="009A5A8A" w:rsidRPr="00481D2D">
        <w:tc>
          <w:tcPr>
            <w:tcW w:w="851" w:type="dxa"/>
          </w:tcPr>
          <w:p w:rsidR="009A5A8A" w:rsidRPr="00481D2D" w:rsidRDefault="009A5A8A" w:rsidP="009A5A8A">
            <w:pPr>
              <w:pStyle w:val="TAL"/>
              <w:tabs>
                <w:tab w:val="left" w:pos="5954"/>
              </w:tabs>
            </w:pPr>
            <w:r w:rsidRPr="00481D2D">
              <w:t>18</w:t>
            </w:r>
          </w:p>
        </w:tc>
        <w:tc>
          <w:tcPr>
            <w:tcW w:w="2665" w:type="dxa"/>
          </w:tcPr>
          <w:p w:rsidR="009A5A8A" w:rsidRPr="00481D2D" w:rsidRDefault="009A5A8A" w:rsidP="009A5A8A">
            <w:pPr>
              <w:pStyle w:val="TAL"/>
              <w:tabs>
                <w:tab w:val="left" w:pos="5954"/>
              </w:tabs>
            </w:pPr>
            <w:r w:rsidRPr="00481D2D">
              <w:t>Info-Package</w:t>
            </w:r>
          </w:p>
        </w:tc>
        <w:tc>
          <w:tcPr>
            <w:tcW w:w="1021" w:type="dxa"/>
          </w:tcPr>
          <w:p w:rsidR="009A5A8A" w:rsidRPr="00481D2D" w:rsidRDefault="009A5A8A" w:rsidP="009A5A8A">
            <w:pPr>
              <w:pStyle w:val="TAL"/>
              <w:tabs>
                <w:tab w:val="left" w:pos="5954"/>
              </w:tabs>
            </w:pPr>
            <w:r w:rsidRPr="00481D2D">
              <w:t xml:space="preserve">[25] </w:t>
            </w:r>
            <w:r w:rsidR="009F126E" w:rsidRPr="00481D2D">
              <w:t>7.2</w:t>
            </w:r>
          </w:p>
        </w:tc>
        <w:tc>
          <w:tcPr>
            <w:tcW w:w="1021" w:type="dxa"/>
          </w:tcPr>
          <w:p w:rsidR="009A5A8A" w:rsidRPr="00481D2D" w:rsidRDefault="009A5A8A" w:rsidP="009A5A8A">
            <w:pPr>
              <w:pStyle w:val="TAL"/>
              <w:tabs>
                <w:tab w:val="left" w:pos="5954"/>
              </w:tabs>
            </w:pPr>
            <w:r w:rsidRPr="00481D2D">
              <w:t>c50</w:t>
            </w:r>
          </w:p>
        </w:tc>
        <w:tc>
          <w:tcPr>
            <w:tcW w:w="1021" w:type="dxa"/>
          </w:tcPr>
          <w:p w:rsidR="009A5A8A" w:rsidRPr="00481D2D" w:rsidRDefault="009A5A8A" w:rsidP="009A5A8A">
            <w:pPr>
              <w:pStyle w:val="TAL"/>
              <w:tabs>
                <w:tab w:val="left" w:pos="5954"/>
              </w:tabs>
            </w:pPr>
            <w:r w:rsidRPr="00481D2D">
              <w:t>c50</w:t>
            </w:r>
          </w:p>
        </w:tc>
        <w:tc>
          <w:tcPr>
            <w:tcW w:w="1021" w:type="dxa"/>
          </w:tcPr>
          <w:p w:rsidR="009A5A8A" w:rsidRPr="00481D2D" w:rsidRDefault="009A5A8A" w:rsidP="009A5A8A">
            <w:pPr>
              <w:pStyle w:val="TAL"/>
              <w:tabs>
                <w:tab w:val="left" w:pos="5954"/>
              </w:tabs>
            </w:pPr>
            <w:r w:rsidRPr="00481D2D">
              <w:t xml:space="preserve">[25] </w:t>
            </w:r>
            <w:r w:rsidR="009F126E" w:rsidRPr="00481D2D">
              <w:t>7.2</w:t>
            </w:r>
          </w:p>
        </w:tc>
        <w:tc>
          <w:tcPr>
            <w:tcW w:w="1021" w:type="dxa"/>
          </w:tcPr>
          <w:p w:rsidR="009A5A8A" w:rsidRPr="00481D2D" w:rsidRDefault="009A5A8A" w:rsidP="009A5A8A">
            <w:pPr>
              <w:pStyle w:val="TAL"/>
              <w:tabs>
                <w:tab w:val="left" w:pos="5954"/>
              </w:tabs>
            </w:pPr>
            <w:r w:rsidRPr="00481D2D">
              <w:t>c51</w:t>
            </w:r>
          </w:p>
        </w:tc>
        <w:tc>
          <w:tcPr>
            <w:tcW w:w="1021" w:type="dxa"/>
          </w:tcPr>
          <w:p w:rsidR="009A5A8A" w:rsidRPr="00481D2D" w:rsidRDefault="009A5A8A" w:rsidP="009A5A8A">
            <w:pPr>
              <w:pStyle w:val="TAL"/>
              <w:tabs>
                <w:tab w:val="left" w:pos="5954"/>
              </w:tabs>
            </w:pPr>
            <w:r w:rsidRPr="00481D2D">
              <w:t>c51</w:t>
            </w:r>
          </w:p>
        </w:tc>
      </w:tr>
      <w:tr w:rsidR="009A5A8A" w:rsidRPr="00481D2D">
        <w:tc>
          <w:tcPr>
            <w:tcW w:w="851" w:type="dxa"/>
          </w:tcPr>
          <w:p w:rsidR="009A5A8A" w:rsidRPr="00481D2D" w:rsidRDefault="009A5A8A" w:rsidP="009A5A8A">
            <w:pPr>
              <w:pStyle w:val="TAL"/>
              <w:tabs>
                <w:tab w:val="left" w:pos="5954"/>
              </w:tabs>
            </w:pPr>
            <w:r w:rsidRPr="00481D2D">
              <w:t>19</w:t>
            </w:r>
          </w:p>
        </w:tc>
        <w:tc>
          <w:tcPr>
            <w:tcW w:w="2665" w:type="dxa"/>
          </w:tcPr>
          <w:p w:rsidR="009A5A8A" w:rsidRPr="00481D2D" w:rsidRDefault="009A5A8A" w:rsidP="009A5A8A">
            <w:pPr>
              <w:pStyle w:val="TAL"/>
              <w:tabs>
                <w:tab w:val="left" w:pos="5954"/>
              </w:tabs>
            </w:pPr>
            <w:r w:rsidRPr="00481D2D">
              <w:t>Max-Breadth</w:t>
            </w:r>
          </w:p>
        </w:tc>
        <w:tc>
          <w:tcPr>
            <w:tcW w:w="1021" w:type="dxa"/>
          </w:tcPr>
          <w:p w:rsidR="009A5A8A" w:rsidRPr="00481D2D" w:rsidRDefault="009A5A8A" w:rsidP="009A5A8A">
            <w:pPr>
              <w:pStyle w:val="TAL"/>
              <w:tabs>
                <w:tab w:val="left" w:pos="5954"/>
              </w:tabs>
            </w:pPr>
            <w:r w:rsidRPr="00481D2D">
              <w:t>[117] 5.8</w:t>
            </w:r>
          </w:p>
        </w:tc>
        <w:tc>
          <w:tcPr>
            <w:tcW w:w="1021" w:type="dxa"/>
          </w:tcPr>
          <w:p w:rsidR="009A5A8A" w:rsidRPr="00481D2D" w:rsidRDefault="009A5A8A" w:rsidP="009A5A8A">
            <w:pPr>
              <w:pStyle w:val="TAL"/>
              <w:tabs>
                <w:tab w:val="left" w:pos="5954"/>
              </w:tabs>
            </w:pPr>
            <w:r w:rsidRPr="00481D2D">
              <w:t>c48</w:t>
            </w:r>
          </w:p>
        </w:tc>
        <w:tc>
          <w:tcPr>
            <w:tcW w:w="1021" w:type="dxa"/>
          </w:tcPr>
          <w:p w:rsidR="009A5A8A" w:rsidRPr="00481D2D" w:rsidRDefault="009A5A8A" w:rsidP="009A5A8A">
            <w:pPr>
              <w:pStyle w:val="TAL"/>
              <w:tabs>
                <w:tab w:val="left" w:pos="5954"/>
              </w:tabs>
            </w:pPr>
            <w:r w:rsidRPr="00481D2D">
              <w:t>c48</w:t>
            </w:r>
          </w:p>
        </w:tc>
        <w:tc>
          <w:tcPr>
            <w:tcW w:w="1021" w:type="dxa"/>
          </w:tcPr>
          <w:p w:rsidR="009A5A8A" w:rsidRPr="00481D2D" w:rsidRDefault="009A5A8A" w:rsidP="009A5A8A">
            <w:pPr>
              <w:pStyle w:val="TAL"/>
              <w:tabs>
                <w:tab w:val="left" w:pos="5954"/>
              </w:tabs>
            </w:pPr>
            <w:r w:rsidRPr="00481D2D">
              <w:t>[117] 5.8</w:t>
            </w:r>
          </w:p>
        </w:tc>
        <w:tc>
          <w:tcPr>
            <w:tcW w:w="1021" w:type="dxa"/>
          </w:tcPr>
          <w:p w:rsidR="009A5A8A" w:rsidRPr="00481D2D" w:rsidRDefault="009A5A8A" w:rsidP="009A5A8A">
            <w:pPr>
              <w:pStyle w:val="TAL"/>
              <w:tabs>
                <w:tab w:val="left" w:pos="5954"/>
              </w:tabs>
            </w:pPr>
            <w:r w:rsidRPr="00481D2D">
              <w:t>c49</w:t>
            </w:r>
          </w:p>
        </w:tc>
        <w:tc>
          <w:tcPr>
            <w:tcW w:w="1021" w:type="dxa"/>
          </w:tcPr>
          <w:p w:rsidR="009A5A8A" w:rsidRPr="00481D2D" w:rsidRDefault="009A5A8A" w:rsidP="009A5A8A">
            <w:pPr>
              <w:pStyle w:val="TAL"/>
              <w:tabs>
                <w:tab w:val="left" w:pos="5954"/>
              </w:tabs>
            </w:pPr>
            <w:r w:rsidRPr="00481D2D">
              <w:t>c49</w:t>
            </w:r>
          </w:p>
        </w:tc>
      </w:tr>
      <w:tr w:rsidR="009A5A8A" w:rsidRPr="00481D2D">
        <w:tc>
          <w:tcPr>
            <w:tcW w:w="851" w:type="dxa"/>
          </w:tcPr>
          <w:p w:rsidR="009A5A8A" w:rsidRPr="00481D2D" w:rsidRDefault="009A5A8A" w:rsidP="009A5A8A">
            <w:pPr>
              <w:pStyle w:val="TAL"/>
              <w:tabs>
                <w:tab w:val="left" w:pos="5954"/>
              </w:tabs>
            </w:pPr>
            <w:r w:rsidRPr="00481D2D">
              <w:t>20</w:t>
            </w:r>
          </w:p>
        </w:tc>
        <w:tc>
          <w:tcPr>
            <w:tcW w:w="2665" w:type="dxa"/>
          </w:tcPr>
          <w:p w:rsidR="009A5A8A" w:rsidRPr="00481D2D" w:rsidRDefault="009A5A8A" w:rsidP="009A5A8A">
            <w:pPr>
              <w:pStyle w:val="TAL"/>
              <w:tabs>
                <w:tab w:val="left" w:pos="5954"/>
              </w:tabs>
            </w:pPr>
            <w:r w:rsidRPr="00481D2D">
              <w:t>Max-Forwards</w:t>
            </w:r>
          </w:p>
        </w:tc>
        <w:tc>
          <w:tcPr>
            <w:tcW w:w="1021" w:type="dxa"/>
          </w:tcPr>
          <w:p w:rsidR="009A5A8A" w:rsidRPr="00481D2D" w:rsidRDefault="009A5A8A" w:rsidP="009A5A8A">
            <w:pPr>
              <w:pStyle w:val="TAL"/>
              <w:tabs>
                <w:tab w:val="left" w:pos="5954"/>
              </w:tabs>
            </w:pPr>
            <w:r w:rsidRPr="00481D2D">
              <w:t>[26] 20.2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21</w:t>
            </w:r>
          </w:p>
        </w:tc>
        <w:tc>
          <w:tcPr>
            <w:tcW w:w="2665" w:type="dxa"/>
          </w:tcPr>
          <w:p w:rsidR="009A5A8A" w:rsidRPr="00481D2D" w:rsidRDefault="009A5A8A" w:rsidP="009A5A8A">
            <w:pPr>
              <w:pStyle w:val="TAL"/>
              <w:tabs>
                <w:tab w:val="left" w:pos="5954"/>
              </w:tabs>
            </w:pPr>
            <w:r w:rsidRPr="00481D2D">
              <w:t>MIME-Version</w:t>
            </w:r>
          </w:p>
        </w:tc>
        <w:tc>
          <w:tcPr>
            <w:tcW w:w="1021" w:type="dxa"/>
          </w:tcPr>
          <w:p w:rsidR="009A5A8A" w:rsidRPr="00481D2D" w:rsidRDefault="009A5A8A" w:rsidP="009A5A8A">
            <w:pPr>
              <w:pStyle w:val="TAL"/>
              <w:tabs>
                <w:tab w:val="left" w:pos="5954"/>
              </w:tabs>
            </w:pPr>
            <w:r w:rsidRPr="00481D2D">
              <w:t>[26] 20.2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4</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22</w:t>
            </w:r>
          </w:p>
        </w:tc>
        <w:tc>
          <w:tcPr>
            <w:tcW w:w="2665" w:type="dxa"/>
          </w:tcPr>
          <w:p w:rsidR="009A5A8A" w:rsidRPr="00481D2D" w:rsidRDefault="009A5A8A" w:rsidP="009A5A8A">
            <w:pPr>
              <w:pStyle w:val="TAL"/>
              <w:tabs>
                <w:tab w:val="left" w:pos="5954"/>
              </w:tabs>
            </w:pPr>
            <w:r w:rsidRPr="00481D2D">
              <w:t>P-Access-Network-Info</w:t>
            </w:r>
          </w:p>
        </w:tc>
        <w:tc>
          <w:tcPr>
            <w:tcW w:w="1021" w:type="dxa"/>
          </w:tcPr>
          <w:p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rsidR="009A5A8A" w:rsidRPr="00481D2D" w:rsidRDefault="009A5A8A" w:rsidP="009A5A8A">
            <w:pPr>
              <w:pStyle w:val="TAL"/>
              <w:tabs>
                <w:tab w:val="left" w:pos="5954"/>
              </w:tabs>
            </w:pPr>
            <w:r w:rsidRPr="00481D2D">
              <w:t>c23</w:t>
            </w:r>
          </w:p>
        </w:tc>
        <w:tc>
          <w:tcPr>
            <w:tcW w:w="1021" w:type="dxa"/>
          </w:tcPr>
          <w:p w:rsidR="009A5A8A" w:rsidRPr="00481D2D" w:rsidRDefault="009A5A8A" w:rsidP="009A5A8A">
            <w:pPr>
              <w:pStyle w:val="TAL"/>
              <w:tabs>
                <w:tab w:val="left" w:pos="5954"/>
              </w:tabs>
            </w:pPr>
            <w:r w:rsidRPr="00481D2D">
              <w:t>c23</w:t>
            </w:r>
          </w:p>
        </w:tc>
        <w:tc>
          <w:tcPr>
            <w:tcW w:w="1021" w:type="dxa"/>
          </w:tcPr>
          <w:p w:rsidR="009A5A8A" w:rsidRPr="00481D2D" w:rsidRDefault="009A5A8A" w:rsidP="009A5A8A">
            <w:pPr>
              <w:pStyle w:val="TAL"/>
              <w:tabs>
                <w:tab w:val="left" w:pos="5954"/>
              </w:tabs>
            </w:pPr>
            <w:r w:rsidRPr="00481D2D">
              <w:t>[52] 4.4</w:t>
            </w:r>
            <w:r w:rsidR="00B051F3" w:rsidRPr="00481D2D">
              <w:t xml:space="preserve">, [234] </w:t>
            </w:r>
            <w:r w:rsidR="001F7DC1" w:rsidRPr="00481D2D">
              <w:t>2</w:t>
            </w:r>
          </w:p>
        </w:tc>
        <w:tc>
          <w:tcPr>
            <w:tcW w:w="1021" w:type="dxa"/>
          </w:tcPr>
          <w:p w:rsidR="009A5A8A" w:rsidRPr="00481D2D" w:rsidRDefault="009A5A8A" w:rsidP="009A5A8A">
            <w:pPr>
              <w:pStyle w:val="TAL"/>
              <w:tabs>
                <w:tab w:val="left" w:pos="5954"/>
              </w:tabs>
            </w:pPr>
            <w:r w:rsidRPr="00481D2D">
              <w:t>c24</w:t>
            </w:r>
          </w:p>
        </w:tc>
        <w:tc>
          <w:tcPr>
            <w:tcW w:w="1021" w:type="dxa"/>
          </w:tcPr>
          <w:p w:rsidR="009A5A8A" w:rsidRPr="00481D2D" w:rsidRDefault="009A5A8A" w:rsidP="009A5A8A">
            <w:pPr>
              <w:pStyle w:val="TAL"/>
              <w:tabs>
                <w:tab w:val="left" w:pos="5954"/>
              </w:tabs>
            </w:pPr>
            <w:r w:rsidRPr="00481D2D">
              <w:t>c24</w:t>
            </w:r>
          </w:p>
        </w:tc>
      </w:tr>
      <w:tr w:rsidR="009A5A8A" w:rsidRPr="00481D2D">
        <w:tc>
          <w:tcPr>
            <w:tcW w:w="851" w:type="dxa"/>
          </w:tcPr>
          <w:p w:rsidR="009A5A8A" w:rsidRPr="00481D2D" w:rsidRDefault="009A5A8A" w:rsidP="009A5A8A">
            <w:pPr>
              <w:pStyle w:val="TAL"/>
              <w:tabs>
                <w:tab w:val="left" w:pos="5954"/>
              </w:tabs>
            </w:pPr>
            <w:r w:rsidRPr="00481D2D">
              <w:t>23</w:t>
            </w:r>
          </w:p>
        </w:tc>
        <w:tc>
          <w:tcPr>
            <w:tcW w:w="2665" w:type="dxa"/>
          </w:tcPr>
          <w:p w:rsidR="009A5A8A" w:rsidRPr="00481D2D" w:rsidRDefault="009A5A8A" w:rsidP="009A5A8A">
            <w:pPr>
              <w:pStyle w:val="TAL"/>
              <w:tabs>
                <w:tab w:val="left" w:pos="5954"/>
              </w:tabs>
            </w:pPr>
            <w:r w:rsidRPr="00481D2D">
              <w:t>P-Charging-Function-Addresses</w:t>
            </w:r>
          </w:p>
        </w:tc>
        <w:tc>
          <w:tcPr>
            <w:tcW w:w="1021" w:type="dxa"/>
          </w:tcPr>
          <w:p w:rsidR="009A5A8A" w:rsidRPr="00481D2D" w:rsidRDefault="009A5A8A" w:rsidP="009A5A8A">
            <w:pPr>
              <w:pStyle w:val="TAL"/>
              <w:tabs>
                <w:tab w:val="left" w:pos="5954"/>
              </w:tabs>
            </w:pPr>
            <w:r w:rsidRPr="00481D2D">
              <w:t>[52] 4.5</w:t>
            </w:r>
          </w:p>
        </w:tc>
        <w:tc>
          <w:tcPr>
            <w:tcW w:w="1021" w:type="dxa"/>
          </w:tcPr>
          <w:p w:rsidR="009A5A8A" w:rsidRPr="00481D2D" w:rsidRDefault="009A5A8A" w:rsidP="009A5A8A">
            <w:pPr>
              <w:pStyle w:val="TAL"/>
              <w:tabs>
                <w:tab w:val="left" w:pos="5954"/>
              </w:tabs>
            </w:pPr>
            <w:r w:rsidRPr="00481D2D">
              <w:t>c21</w:t>
            </w:r>
          </w:p>
        </w:tc>
        <w:tc>
          <w:tcPr>
            <w:tcW w:w="1021" w:type="dxa"/>
          </w:tcPr>
          <w:p w:rsidR="009A5A8A" w:rsidRPr="00481D2D" w:rsidRDefault="009A5A8A" w:rsidP="009A5A8A">
            <w:pPr>
              <w:pStyle w:val="TAL"/>
              <w:tabs>
                <w:tab w:val="left" w:pos="5954"/>
              </w:tabs>
            </w:pPr>
            <w:r w:rsidRPr="00481D2D">
              <w:t>c21</w:t>
            </w:r>
          </w:p>
        </w:tc>
        <w:tc>
          <w:tcPr>
            <w:tcW w:w="1021" w:type="dxa"/>
          </w:tcPr>
          <w:p w:rsidR="009A5A8A" w:rsidRPr="00481D2D" w:rsidRDefault="009A5A8A" w:rsidP="009A5A8A">
            <w:pPr>
              <w:pStyle w:val="TAL"/>
              <w:tabs>
                <w:tab w:val="left" w:pos="5954"/>
              </w:tabs>
            </w:pPr>
            <w:r w:rsidRPr="00481D2D">
              <w:t>[52] 4.5</w:t>
            </w:r>
          </w:p>
        </w:tc>
        <w:tc>
          <w:tcPr>
            <w:tcW w:w="1021" w:type="dxa"/>
          </w:tcPr>
          <w:p w:rsidR="009A5A8A" w:rsidRPr="00481D2D" w:rsidRDefault="009A5A8A" w:rsidP="009A5A8A">
            <w:pPr>
              <w:pStyle w:val="TAL"/>
              <w:tabs>
                <w:tab w:val="left" w:pos="5954"/>
              </w:tabs>
            </w:pPr>
            <w:r w:rsidRPr="00481D2D">
              <w:t>c22</w:t>
            </w:r>
          </w:p>
        </w:tc>
        <w:tc>
          <w:tcPr>
            <w:tcW w:w="1021" w:type="dxa"/>
          </w:tcPr>
          <w:p w:rsidR="009A5A8A" w:rsidRPr="00481D2D" w:rsidRDefault="009A5A8A" w:rsidP="009A5A8A">
            <w:pPr>
              <w:pStyle w:val="TAL"/>
              <w:tabs>
                <w:tab w:val="left" w:pos="5954"/>
              </w:tabs>
            </w:pPr>
            <w:r w:rsidRPr="00481D2D">
              <w:t>c22</w:t>
            </w:r>
          </w:p>
        </w:tc>
      </w:tr>
      <w:tr w:rsidR="009A5A8A" w:rsidRPr="00481D2D">
        <w:tc>
          <w:tcPr>
            <w:tcW w:w="851" w:type="dxa"/>
          </w:tcPr>
          <w:p w:rsidR="009A5A8A" w:rsidRPr="00481D2D" w:rsidRDefault="009A5A8A" w:rsidP="009A5A8A">
            <w:pPr>
              <w:pStyle w:val="TAL"/>
              <w:tabs>
                <w:tab w:val="left" w:pos="5954"/>
              </w:tabs>
            </w:pPr>
            <w:r w:rsidRPr="00481D2D">
              <w:t>24</w:t>
            </w:r>
          </w:p>
        </w:tc>
        <w:tc>
          <w:tcPr>
            <w:tcW w:w="2665" w:type="dxa"/>
          </w:tcPr>
          <w:p w:rsidR="009A5A8A" w:rsidRPr="00481D2D" w:rsidRDefault="009A5A8A" w:rsidP="009A5A8A">
            <w:pPr>
              <w:pStyle w:val="TAL"/>
              <w:tabs>
                <w:tab w:val="left" w:pos="5954"/>
              </w:tabs>
            </w:pPr>
            <w:r w:rsidRPr="00481D2D">
              <w:t>P-Charging-Vector</w:t>
            </w:r>
          </w:p>
        </w:tc>
        <w:tc>
          <w:tcPr>
            <w:tcW w:w="1021" w:type="dxa"/>
          </w:tcPr>
          <w:p w:rsidR="009A5A8A" w:rsidRPr="00481D2D" w:rsidRDefault="009A5A8A" w:rsidP="009A5A8A">
            <w:pPr>
              <w:pStyle w:val="TAL"/>
              <w:tabs>
                <w:tab w:val="left" w:pos="5954"/>
              </w:tabs>
            </w:pPr>
            <w:r w:rsidRPr="00481D2D">
              <w:t>[52] 4.6</w:t>
            </w:r>
          </w:p>
        </w:tc>
        <w:tc>
          <w:tcPr>
            <w:tcW w:w="1021" w:type="dxa"/>
          </w:tcPr>
          <w:p w:rsidR="009A5A8A" w:rsidRPr="00481D2D" w:rsidRDefault="009A5A8A" w:rsidP="009A5A8A">
            <w:pPr>
              <w:pStyle w:val="TAL"/>
              <w:tabs>
                <w:tab w:val="left" w:pos="5954"/>
              </w:tabs>
            </w:pPr>
            <w:r w:rsidRPr="00481D2D">
              <w:t>c19</w:t>
            </w:r>
          </w:p>
        </w:tc>
        <w:tc>
          <w:tcPr>
            <w:tcW w:w="1021" w:type="dxa"/>
          </w:tcPr>
          <w:p w:rsidR="009A5A8A" w:rsidRPr="00481D2D" w:rsidRDefault="009A5A8A" w:rsidP="009A5A8A">
            <w:pPr>
              <w:pStyle w:val="TAL"/>
              <w:tabs>
                <w:tab w:val="left" w:pos="5954"/>
              </w:tabs>
            </w:pPr>
            <w:r w:rsidRPr="00481D2D">
              <w:t>c19</w:t>
            </w:r>
          </w:p>
        </w:tc>
        <w:tc>
          <w:tcPr>
            <w:tcW w:w="1021" w:type="dxa"/>
          </w:tcPr>
          <w:p w:rsidR="009A5A8A" w:rsidRPr="00481D2D" w:rsidRDefault="009A5A8A" w:rsidP="009A5A8A">
            <w:pPr>
              <w:pStyle w:val="TAL"/>
              <w:tabs>
                <w:tab w:val="left" w:pos="5954"/>
              </w:tabs>
            </w:pPr>
            <w:r w:rsidRPr="00481D2D">
              <w:t>[52] 4.6</w:t>
            </w:r>
          </w:p>
        </w:tc>
        <w:tc>
          <w:tcPr>
            <w:tcW w:w="1021" w:type="dxa"/>
          </w:tcPr>
          <w:p w:rsidR="009A5A8A" w:rsidRPr="00481D2D" w:rsidRDefault="009A5A8A" w:rsidP="009A5A8A">
            <w:pPr>
              <w:pStyle w:val="TAL"/>
              <w:tabs>
                <w:tab w:val="left" w:pos="5954"/>
              </w:tabs>
            </w:pPr>
            <w:r w:rsidRPr="00481D2D">
              <w:t>c20</w:t>
            </w:r>
          </w:p>
        </w:tc>
        <w:tc>
          <w:tcPr>
            <w:tcW w:w="1021" w:type="dxa"/>
          </w:tcPr>
          <w:p w:rsidR="009A5A8A" w:rsidRPr="00481D2D" w:rsidRDefault="009A5A8A" w:rsidP="009A5A8A">
            <w:pPr>
              <w:pStyle w:val="TAL"/>
              <w:tabs>
                <w:tab w:val="left" w:pos="5954"/>
              </w:tabs>
            </w:pPr>
            <w:r w:rsidRPr="00481D2D">
              <w:t>c20</w:t>
            </w:r>
          </w:p>
        </w:tc>
      </w:tr>
      <w:tr w:rsidR="009A5A8A" w:rsidRPr="00481D2D">
        <w:tc>
          <w:tcPr>
            <w:tcW w:w="851" w:type="dxa"/>
          </w:tcPr>
          <w:p w:rsidR="009A5A8A" w:rsidRPr="00481D2D" w:rsidRDefault="009A5A8A" w:rsidP="009A5A8A">
            <w:pPr>
              <w:pStyle w:val="TAL"/>
              <w:tabs>
                <w:tab w:val="left" w:pos="5954"/>
              </w:tabs>
            </w:pPr>
            <w:r w:rsidRPr="00481D2D">
              <w:t>26</w:t>
            </w:r>
          </w:p>
        </w:tc>
        <w:tc>
          <w:tcPr>
            <w:tcW w:w="2665" w:type="dxa"/>
          </w:tcPr>
          <w:p w:rsidR="009A5A8A" w:rsidRPr="00481D2D" w:rsidRDefault="009A5A8A" w:rsidP="009A5A8A">
            <w:pPr>
              <w:pStyle w:val="TAL"/>
              <w:tabs>
                <w:tab w:val="left" w:pos="5954"/>
              </w:tabs>
            </w:pPr>
            <w:r w:rsidRPr="00481D2D">
              <w:t>Privacy</w:t>
            </w:r>
          </w:p>
        </w:tc>
        <w:tc>
          <w:tcPr>
            <w:tcW w:w="1021" w:type="dxa"/>
          </w:tcPr>
          <w:p w:rsidR="009A5A8A" w:rsidRPr="00481D2D" w:rsidRDefault="009A5A8A" w:rsidP="009A5A8A">
            <w:pPr>
              <w:pStyle w:val="TAL"/>
              <w:tabs>
                <w:tab w:val="left" w:pos="5954"/>
              </w:tabs>
            </w:pPr>
            <w:r w:rsidRPr="00481D2D">
              <w:t>[33] 4.2</w:t>
            </w:r>
          </w:p>
        </w:tc>
        <w:tc>
          <w:tcPr>
            <w:tcW w:w="1021" w:type="dxa"/>
          </w:tcPr>
          <w:p w:rsidR="009A5A8A" w:rsidRPr="00481D2D" w:rsidRDefault="009A5A8A" w:rsidP="009A5A8A">
            <w:pPr>
              <w:pStyle w:val="TAL"/>
              <w:tabs>
                <w:tab w:val="left" w:pos="5954"/>
              </w:tabs>
            </w:pPr>
            <w:r w:rsidRPr="00481D2D">
              <w:t>c12</w:t>
            </w:r>
          </w:p>
        </w:tc>
        <w:tc>
          <w:tcPr>
            <w:tcW w:w="1021" w:type="dxa"/>
          </w:tcPr>
          <w:p w:rsidR="009A5A8A" w:rsidRPr="00481D2D" w:rsidRDefault="009A5A8A" w:rsidP="009A5A8A">
            <w:pPr>
              <w:pStyle w:val="TAL"/>
              <w:tabs>
                <w:tab w:val="left" w:pos="5954"/>
              </w:tabs>
            </w:pPr>
            <w:r w:rsidRPr="00481D2D">
              <w:t>c12</w:t>
            </w:r>
          </w:p>
        </w:tc>
        <w:tc>
          <w:tcPr>
            <w:tcW w:w="1021" w:type="dxa"/>
          </w:tcPr>
          <w:p w:rsidR="009A5A8A" w:rsidRPr="00481D2D" w:rsidRDefault="009A5A8A" w:rsidP="009A5A8A">
            <w:pPr>
              <w:pStyle w:val="TAL"/>
              <w:tabs>
                <w:tab w:val="left" w:pos="5954"/>
              </w:tabs>
            </w:pPr>
            <w:r w:rsidRPr="00481D2D">
              <w:t>[33] 4.2</w:t>
            </w:r>
          </w:p>
        </w:tc>
        <w:tc>
          <w:tcPr>
            <w:tcW w:w="1021" w:type="dxa"/>
          </w:tcPr>
          <w:p w:rsidR="009A5A8A" w:rsidRPr="00481D2D" w:rsidRDefault="009A5A8A" w:rsidP="009A5A8A">
            <w:pPr>
              <w:pStyle w:val="TAL"/>
              <w:tabs>
                <w:tab w:val="left" w:pos="5954"/>
              </w:tabs>
            </w:pPr>
            <w:r w:rsidRPr="00481D2D">
              <w:t>c13</w:t>
            </w:r>
          </w:p>
        </w:tc>
        <w:tc>
          <w:tcPr>
            <w:tcW w:w="1021" w:type="dxa"/>
          </w:tcPr>
          <w:p w:rsidR="009A5A8A" w:rsidRPr="00481D2D" w:rsidRDefault="009A5A8A" w:rsidP="009A5A8A">
            <w:pPr>
              <w:pStyle w:val="TAL"/>
              <w:tabs>
                <w:tab w:val="left" w:pos="5954"/>
              </w:tabs>
            </w:pPr>
            <w:r w:rsidRPr="00481D2D">
              <w:t>c13</w:t>
            </w:r>
          </w:p>
        </w:tc>
      </w:tr>
      <w:tr w:rsidR="009A5A8A" w:rsidRPr="00481D2D">
        <w:tc>
          <w:tcPr>
            <w:tcW w:w="851" w:type="dxa"/>
          </w:tcPr>
          <w:p w:rsidR="009A5A8A" w:rsidRPr="00481D2D" w:rsidRDefault="009A5A8A" w:rsidP="009A5A8A">
            <w:pPr>
              <w:pStyle w:val="TAL"/>
              <w:tabs>
                <w:tab w:val="left" w:pos="5954"/>
              </w:tabs>
            </w:pPr>
            <w:r w:rsidRPr="00481D2D">
              <w:t>27</w:t>
            </w:r>
          </w:p>
        </w:tc>
        <w:tc>
          <w:tcPr>
            <w:tcW w:w="2665" w:type="dxa"/>
          </w:tcPr>
          <w:p w:rsidR="009A5A8A" w:rsidRPr="00481D2D" w:rsidRDefault="009A5A8A" w:rsidP="009A5A8A">
            <w:pPr>
              <w:pStyle w:val="TAL"/>
              <w:tabs>
                <w:tab w:val="left" w:pos="5954"/>
              </w:tabs>
            </w:pPr>
            <w:r w:rsidRPr="00481D2D">
              <w:t>Proxy-Authorization</w:t>
            </w:r>
          </w:p>
        </w:tc>
        <w:tc>
          <w:tcPr>
            <w:tcW w:w="1021" w:type="dxa"/>
          </w:tcPr>
          <w:p w:rsidR="009A5A8A" w:rsidRPr="00481D2D" w:rsidRDefault="009A5A8A" w:rsidP="009A5A8A">
            <w:pPr>
              <w:pStyle w:val="TAL"/>
              <w:tabs>
                <w:tab w:val="left" w:pos="5954"/>
              </w:tabs>
            </w:pPr>
            <w:r w:rsidRPr="00481D2D">
              <w:t>[26] 20.2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8</w:t>
            </w:r>
          </w:p>
        </w:tc>
        <w:tc>
          <w:tcPr>
            <w:tcW w:w="1021" w:type="dxa"/>
          </w:tcPr>
          <w:p w:rsidR="009A5A8A" w:rsidRPr="00481D2D" w:rsidRDefault="009A5A8A" w:rsidP="009A5A8A">
            <w:pPr>
              <w:pStyle w:val="TAL"/>
              <w:tabs>
                <w:tab w:val="left" w:pos="5954"/>
              </w:tabs>
            </w:pPr>
            <w:r w:rsidRPr="00481D2D">
              <w:t>c8</w:t>
            </w:r>
          </w:p>
        </w:tc>
        <w:tc>
          <w:tcPr>
            <w:tcW w:w="1021" w:type="dxa"/>
          </w:tcPr>
          <w:p w:rsidR="009A5A8A" w:rsidRPr="00481D2D" w:rsidRDefault="009A5A8A" w:rsidP="009A5A8A">
            <w:pPr>
              <w:pStyle w:val="TAL"/>
              <w:tabs>
                <w:tab w:val="left" w:pos="5954"/>
              </w:tabs>
            </w:pPr>
            <w:r w:rsidRPr="00481D2D">
              <w:t>c8</w:t>
            </w:r>
          </w:p>
        </w:tc>
      </w:tr>
      <w:tr w:rsidR="009A5A8A" w:rsidRPr="00481D2D">
        <w:tc>
          <w:tcPr>
            <w:tcW w:w="851" w:type="dxa"/>
          </w:tcPr>
          <w:p w:rsidR="009A5A8A" w:rsidRPr="00481D2D" w:rsidRDefault="009A5A8A" w:rsidP="009A5A8A">
            <w:pPr>
              <w:pStyle w:val="TAL"/>
              <w:tabs>
                <w:tab w:val="left" w:pos="5954"/>
              </w:tabs>
            </w:pPr>
            <w:r w:rsidRPr="00481D2D">
              <w:t>28</w:t>
            </w:r>
          </w:p>
        </w:tc>
        <w:tc>
          <w:tcPr>
            <w:tcW w:w="2665" w:type="dxa"/>
          </w:tcPr>
          <w:p w:rsidR="009A5A8A" w:rsidRPr="00481D2D" w:rsidRDefault="009A5A8A" w:rsidP="009A5A8A">
            <w:pPr>
              <w:pStyle w:val="TAL"/>
              <w:tabs>
                <w:tab w:val="left" w:pos="5954"/>
              </w:tabs>
            </w:pPr>
            <w:r w:rsidRPr="00481D2D">
              <w:t>Proxy-Require</w:t>
            </w:r>
          </w:p>
        </w:tc>
        <w:tc>
          <w:tcPr>
            <w:tcW w:w="1021" w:type="dxa"/>
          </w:tcPr>
          <w:p w:rsidR="009A5A8A" w:rsidRPr="00481D2D" w:rsidRDefault="009A5A8A" w:rsidP="009A5A8A">
            <w:pPr>
              <w:pStyle w:val="TAL"/>
              <w:tabs>
                <w:tab w:val="left" w:pos="5954"/>
              </w:tabs>
            </w:pPr>
            <w:r w:rsidRPr="00481D2D">
              <w:t>[26] 20.2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29</w:t>
            </w:r>
          </w:p>
        </w:tc>
        <w:tc>
          <w:tcPr>
            <w:tcW w:w="2665" w:type="dxa"/>
          </w:tcPr>
          <w:p w:rsidR="009A5A8A" w:rsidRPr="00481D2D" w:rsidRDefault="009A5A8A" w:rsidP="009A5A8A">
            <w:pPr>
              <w:pStyle w:val="TAL"/>
              <w:tabs>
                <w:tab w:val="left" w:pos="5954"/>
              </w:tabs>
            </w:pPr>
            <w:r w:rsidRPr="00481D2D">
              <w:t>Reason</w:t>
            </w:r>
          </w:p>
        </w:tc>
        <w:tc>
          <w:tcPr>
            <w:tcW w:w="1021" w:type="dxa"/>
          </w:tcPr>
          <w:p w:rsidR="009A5A8A" w:rsidRPr="00481D2D" w:rsidRDefault="009A5A8A" w:rsidP="009A5A8A">
            <w:pPr>
              <w:pStyle w:val="TAL"/>
              <w:tabs>
                <w:tab w:val="left" w:pos="5954"/>
              </w:tabs>
            </w:pPr>
            <w:r w:rsidRPr="00481D2D">
              <w:t>[34A] 2</w:t>
            </w:r>
          </w:p>
        </w:tc>
        <w:tc>
          <w:tcPr>
            <w:tcW w:w="1021" w:type="dxa"/>
          </w:tcPr>
          <w:p w:rsidR="009A5A8A" w:rsidRPr="00481D2D" w:rsidRDefault="009A5A8A" w:rsidP="009A5A8A">
            <w:pPr>
              <w:pStyle w:val="TAL"/>
              <w:tabs>
                <w:tab w:val="left" w:pos="5954"/>
              </w:tabs>
            </w:pPr>
            <w:r w:rsidRPr="00481D2D">
              <w:t>c26</w:t>
            </w:r>
          </w:p>
        </w:tc>
        <w:tc>
          <w:tcPr>
            <w:tcW w:w="1021" w:type="dxa"/>
          </w:tcPr>
          <w:p w:rsidR="009A5A8A" w:rsidRPr="00481D2D" w:rsidRDefault="009A5A8A" w:rsidP="009A5A8A">
            <w:pPr>
              <w:pStyle w:val="TAL"/>
              <w:tabs>
                <w:tab w:val="left" w:pos="5954"/>
              </w:tabs>
            </w:pPr>
            <w:r w:rsidRPr="00481D2D">
              <w:t>c26</w:t>
            </w:r>
          </w:p>
        </w:tc>
        <w:tc>
          <w:tcPr>
            <w:tcW w:w="1021" w:type="dxa"/>
          </w:tcPr>
          <w:p w:rsidR="009A5A8A" w:rsidRPr="00481D2D" w:rsidRDefault="009A5A8A" w:rsidP="009A5A8A">
            <w:pPr>
              <w:pStyle w:val="TAL"/>
              <w:tabs>
                <w:tab w:val="left" w:pos="5954"/>
              </w:tabs>
            </w:pPr>
            <w:r w:rsidRPr="00481D2D">
              <w:t>[34A] 2</w:t>
            </w:r>
          </w:p>
        </w:tc>
        <w:tc>
          <w:tcPr>
            <w:tcW w:w="1021" w:type="dxa"/>
          </w:tcPr>
          <w:p w:rsidR="009A5A8A" w:rsidRPr="00481D2D" w:rsidRDefault="009A5A8A" w:rsidP="009A5A8A">
            <w:pPr>
              <w:pStyle w:val="TAL"/>
              <w:tabs>
                <w:tab w:val="left" w:pos="5954"/>
              </w:tabs>
            </w:pPr>
            <w:r w:rsidRPr="00481D2D">
              <w:t>c27</w:t>
            </w:r>
          </w:p>
        </w:tc>
        <w:tc>
          <w:tcPr>
            <w:tcW w:w="1021" w:type="dxa"/>
          </w:tcPr>
          <w:p w:rsidR="009A5A8A" w:rsidRPr="00481D2D" w:rsidRDefault="009A5A8A" w:rsidP="009A5A8A">
            <w:pPr>
              <w:pStyle w:val="TAL"/>
              <w:tabs>
                <w:tab w:val="left" w:pos="5954"/>
              </w:tabs>
            </w:pPr>
            <w:r w:rsidRPr="00481D2D">
              <w:t>c27</w:t>
            </w:r>
          </w:p>
        </w:tc>
      </w:tr>
      <w:tr w:rsidR="009A5A8A" w:rsidRPr="00481D2D">
        <w:tc>
          <w:tcPr>
            <w:tcW w:w="851" w:type="dxa"/>
          </w:tcPr>
          <w:p w:rsidR="009A5A8A" w:rsidRPr="00481D2D" w:rsidRDefault="009A5A8A" w:rsidP="009A5A8A">
            <w:pPr>
              <w:pStyle w:val="TAL"/>
              <w:tabs>
                <w:tab w:val="left" w:pos="5954"/>
              </w:tabs>
            </w:pPr>
            <w:r w:rsidRPr="00481D2D">
              <w:t>30</w:t>
            </w:r>
          </w:p>
        </w:tc>
        <w:tc>
          <w:tcPr>
            <w:tcW w:w="2665" w:type="dxa"/>
          </w:tcPr>
          <w:p w:rsidR="009A5A8A" w:rsidRPr="00481D2D" w:rsidRDefault="009A5A8A" w:rsidP="009A5A8A">
            <w:pPr>
              <w:pStyle w:val="TAL"/>
              <w:tabs>
                <w:tab w:val="left" w:pos="5954"/>
              </w:tabs>
            </w:pPr>
            <w:r w:rsidRPr="00481D2D">
              <w:t>Record-Route</w:t>
            </w:r>
          </w:p>
        </w:tc>
        <w:tc>
          <w:tcPr>
            <w:tcW w:w="1021" w:type="dxa"/>
          </w:tcPr>
          <w:p w:rsidR="009A5A8A" w:rsidRPr="00481D2D" w:rsidRDefault="009A5A8A" w:rsidP="009A5A8A">
            <w:pPr>
              <w:pStyle w:val="TAL"/>
              <w:tabs>
                <w:tab w:val="left" w:pos="5954"/>
              </w:tabs>
            </w:pPr>
            <w:r w:rsidRPr="00481D2D">
              <w:t>[26] 20.3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0</w:t>
            </w:r>
          </w:p>
        </w:tc>
        <w:tc>
          <w:tcPr>
            <w:tcW w:w="1021" w:type="dxa"/>
          </w:tcPr>
          <w:p w:rsidR="009A5A8A" w:rsidRPr="00481D2D" w:rsidRDefault="009A5A8A" w:rsidP="009A5A8A">
            <w:pPr>
              <w:pStyle w:val="TAL"/>
              <w:tabs>
                <w:tab w:val="left" w:pos="5954"/>
              </w:tabs>
            </w:pPr>
            <w:r w:rsidRPr="00481D2D">
              <w:t>c7</w:t>
            </w:r>
          </w:p>
        </w:tc>
        <w:tc>
          <w:tcPr>
            <w:tcW w:w="1021" w:type="dxa"/>
          </w:tcPr>
          <w:p w:rsidR="009A5A8A" w:rsidRPr="00481D2D" w:rsidRDefault="009A5A8A" w:rsidP="009A5A8A">
            <w:pPr>
              <w:pStyle w:val="TAL"/>
              <w:tabs>
                <w:tab w:val="left" w:pos="5954"/>
              </w:tabs>
            </w:pPr>
            <w:r w:rsidRPr="00481D2D">
              <w:t>c7</w:t>
            </w:r>
          </w:p>
        </w:tc>
      </w:tr>
      <w:tr w:rsidR="009A5A8A" w:rsidRPr="00481D2D">
        <w:tc>
          <w:tcPr>
            <w:tcW w:w="851" w:type="dxa"/>
          </w:tcPr>
          <w:p w:rsidR="009A5A8A" w:rsidRPr="00481D2D" w:rsidRDefault="009A5A8A" w:rsidP="009A5A8A">
            <w:pPr>
              <w:pStyle w:val="TAL"/>
              <w:tabs>
                <w:tab w:val="left" w:pos="5954"/>
              </w:tabs>
            </w:pPr>
            <w:r w:rsidRPr="00481D2D">
              <w:t>31</w:t>
            </w:r>
          </w:p>
        </w:tc>
        <w:tc>
          <w:tcPr>
            <w:tcW w:w="2665" w:type="dxa"/>
          </w:tcPr>
          <w:p w:rsidR="009A5A8A" w:rsidRPr="00481D2D" w:rsidRDefault="009A5A8A" w:rsidP="009A5A8A">
            <w:pPr>
              <w:pStyle w:val="TAL"/>
              <w:tabs>
                <w:tab w:val="left" w:pos="5954"/>
              </w:tabs>
            </w:pPr>
            <w:r w:rsidRPr="00481D2D">
              <w:t>Referred-By</w:t>
            </w:r>
          </w:p>
        </w:tc>
        <w:tc>
          <w:tcPr>
            <w:tcW w:w="1021" w:type="dxa"/>
          </w:tcPr>
          <w:p w:rsidR="009A5A8A" w:rsidRPr="00481D2D" w:rsidRDefault="009A5A8A" w:rsidP="009A5A8A">
            <w:pPr>
              <w:pStyle w:val="TAL"/>
              <w:tabs>
                <w:tab w:val="left" w:pos="5954"/>
              </w:tabs>
            </w:pPr>
            <w:r w:rsidRPr="00481D2D">
              <w:t>[59] 3</w:t>
            </w:r>
          </w:p>
        </w:tc>
        <w:tc>
          <w:tcPr>
            <w:tcW w:w="1021" w:type="dxa"/>
          </w:tcPr>
          <w:p w:rsidR="009A5A8A" w:rsidRPr="00481D2D" w:rsidRDefault="009A5A8A" w:rsidP="009A5A8A">
            <w:pPr>
              <w:pStyle w:val="TAL"/>
              <w:tabs>
                <w:tab w:val="left" w:pos="5954"/>
              </w:tabs>
            </w:pPr>
            <w:r w:rsidRPr="00481D2D">
              <w:t>c30</w:t>
            </w:r>
          </w:p>
        </w:tc>
        <w:tc>
          <w:tcPr>
            <w:tcW w:w="1021" w:type="dxa"/>
          </w:tcPr>
          <w:p w:rsidR="009A5A8A" w:rsidRPr="00481D2D" w:rsidRDefault="009A5A8A" w:rsidP="009A5A8A">
            <w:pPr>
              <w:pStyle w:val="TAL"/>
              <w:tabs>
                <w:tab w:val="left" w:pos="5954"/>
              </w:tabs>
            </w:pPr>
            <w:r w:rsidRPr="00481D2D">
              <w:t>c30</w:t>
            </w:r>
          </w:p>
        </w:tc>
        <w:tc>
          <w:tcPr>
            <w:tcW w:w="1021" w:type="dxa"/>
          </w:tcPr>
          <w:p w:rsidR="009A5A8A" w:rsidRPr="00481D2D" w:rsidRDefault="009A5A8A" w:rsidP="009A5A8A">
            <w:pPr>
              <w:pStyle w:val="TAL"/>
              <w:tabs>
                <w:tab w:val="left" w:pos="5954"/>
              </w:tabs>
            </w:pPr>
            <w:r w:rsidRPr="00481D2D">
              <w:t>[59] 3</w:t>
            </w:r>
          </w:p>
        </w:tc>
        <w:tc>
          <w:tcPr>
            <w:tcW w:w="1021" w:type="dxa"/>
          </w:tcPr>
          <w:p w:rsidR="009A5A8A" w:rsidRPr="00481D2D" w:rsidRDefault="009A5A8A" w:rsidP="009A5A8A">
            <w:pPr>
              <w:pStyle w:val="TAL"/>
              <w:tabs>
                <w:tab w:val="left" w:pos="5954"/>
              </w:tabs>
            </w:pPr>
            <w:r w:rsidRPr="00481D2D">
              <w:t>c31</w:t>
            </w:r>
          </w:p>
        </w:tc>
        <w:tc>
          <w:tcPr>
            <w:tcW w:w="1021" w:type="dxa"/>
          </w:tcPr>
          <w:p w:rsidR="009A5A8A" w:rsidRPr="00481D2D" w:rsidRDefault="009A5A8A" w:rsidP="009A5A8A">
            <w:pPr>
              <w:pStyle w:val="TAL"/>
              <w:tabs>
                <w:tab w:val="left" w:pos="5954"/>
              </w:tabs>
            </w:pPr>
            <w:r w:rsidRPr="00481D2D">
              <w:t>c31</w:t>
            </w:r>
          </w:p>
        </w:tc>
      </w:tr>
      <w:tr w:rsidR="005F1F74" w:rsidRPr="00481D2D" w:rsidTr="005F1F74">
        <w:tc>
          <w:tcPr>
            <w:tcW w:w="851" w:type="dxa"/>
          </w:tcPr>
          <w:p w:rsidR="005F1F74" w:rsidRPr="00481D2D" w:rsidRDefault="005F1F74" w:rsidP="005F1F74">
            <w:pPr>
              <w:pStyle w:val="TAL"/>
            </w:pPr>
            <w:r w:rsidRPr="00481D2D">
              <w:t>32</w:t>
            </w:r>
          </w:p>
        </w:tc>
        <w:tc>
          <w:tcPr>
            <w:tcW w:w="2665" w:type="dxa"/>
          </w:tcPr>
          <w:p w:rsidR="005F1F74" w:rsidRPr="00481D2D" w:rsidRDefault="005F1F74" w:rsidP="005F1F74">
            <w:pPr>
              <w:pStyle w:val="TAL"/>
            </w:pPr>
            <w:r w:rsidRPr="00481D2D">
              <w:t>Relayed-Charge</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53</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53</w:t>
            </w:r>
          </w:p>
        </w:tc>
      </w:tr>
      <w:tr w:rsidR="009A5A8A" w:rsidRPr="00481D2D">
        <w:tc>
          <w:tcPr>
            <w:tcW w:w="851" w:type="dxa"/>
          </w:tcPr>
          <w:p w:rsidR="009A5A8A" w:rsidRPr="00481D2D" w:rsidRDefault="009A5A8A" w:rsidP="009A5A8A">
            <w:pPr>
              <w:pStyle w:val="TAL"/>
              <w:tabs>
                <w:tab w:val="left" w:pos="5954"/>
              </w:tabs>
            </w:pPr>
            <w:r w:rsidRPr="00481D2D">
              <w:t>33</w:t>
            </w:r>
          </w:p>
        </w:tc>
        <w:tc>
          <w:tcPr>
            <w:tcW w:w="2665" w:type="dxa"/>
          </w:tcPr>
          <w:p w:rsidR="009A5A8A" w:rsidRPr="00481D2D" w:rsidRDefault="009A5A8A" w:rsidP="009A5A8A">
            <w:pPr>
              <w:pStyle w:val="TAL"/>
              <w:tabs>
                <w:tab w:val="left" w:pos="5954"/>
              </w:tabs>
            </w:pPr>
            <w:r w:rsidRPr="00481D2D">
              <w:t>Request-Disposition</w:t>
            </w:r>
          </w:p>
        </w:tc>
        <w:tc>
          <w:tcPr>
            <w:tcW w:w="1021" w:type="dxa"/>
          </w:tcPr>
          <w:p w:rsidR="009A5A8A" w:rsidRPr="00481D2D" w:rsidRDefault="009A5A8A" w:rsidP="009A5A8A">
            <w:pPr>
              <w:pStyle w:val="TAL"/>
              <w:tabs>
                <w:tab w:val="left" w:pos="5954"/>
              </w:tabs>
            </w:pPr>
            <w:r w:rsidRPr="00481D2D">
              <w:t>[56B] 9.1</w:t>
            </w:r>
          </w:p>
        </w:tc>
        <w:tc>
          <w:tcPr>
            <w:tcW w:w="1021" w:type="dxa"/>
          </w:tcPr>
          <w:p w:rsidR="009A5A8A" w:rsidRPr="00481D2D" w:rsidRDefault="009A5A8A" w:rsidP="009A5A8A">
            <w:pPr>
              <w:pStyle w:val="TAL"/>
              <w:tabs>
                <w:tab w:val="left" w:pos="5954"/>
              </w:tabs>
            </w:pPr>
            <w:r w:rsidRPr="00481D2D">
              <w:t>c28</w:t>
            </w:r>
          </w:p>
        </w:tc>
        <w:tc>
          <w:tcPr>
            <w:tcW w:w="1021" w:type="dxa"/>
          </w:tcPr>
          <w:p w:rsidR="009A5A8A" w:rsidRPr="00481D2D" w:rsidRDefault="009A5A8A" w:rsidP="009A5A8A">
            <w:pPr>
              <w:pStyle w:val="TAL"/>
              <w:tabs>
                <w:tab w:val="left" w:pos="5954"/>
              </w:tabs>
            </w:pPr>
            <w:r w:rsidRPr="00481D2D">
              <w:t>c28</w:t>
            </w:r>
          </w:p>
        </w:tc>
        <w:tc>
          <w:tcPr>
            <w:tcW w:w="1021" w:type="dxa"/>
          </w:tcPr>
          <w:p w:rsidR="009A5A8A" w:rsidRPr="00481D2D" w:rsidRDefault="009A5A8A" w:rsidP="009A5A8A">
            <w:pPr>
              <w:pStyle w:val="TAL"/>
              <w:tabs>
                <w:tab w:val="left" w:pos="5954"/>
              </w:tabs>
            </w:pPr>
            <w:r w:rsidRPr="00481D2D">
              <w:t>[56B] 9.1</w:t>
            </w:r>
          </w:p>
        </w:tc>
        <w:tc>
          <w:tcPr>
            <w:tcW w:w="1021" w:type="dxa"/>
          </w:tcPr>
          <w:p w:rsidR="009A5A8A" w:rsidRPr="00481D2D" w:rsidRDefault="009A5A8A" w:rsidP="009A5A8A">
            <w:pPr>
              <w:pStyle w:val="TAL"/>
              <w:tabs>
                <w:tab w:val="left" w:pos="5954"/>
              </w:tabs>
            </w:pPr>
            <w:r w:rsidRPr="00481D2D">
              <w:t>c28</w:t>
            </w:r>
          </w:p>
        </w:tc>
        <w:tc>
          <w:tcPr>
            <w:tcW w:w="1021" w:type="dxa"/>
          </w:tcPr>
          <w:p w:rsidR="009A5A8A" w:rsidRPr="00481D2D" w:rsidRDefault="009A5A8A" w:rsidP="009A5A8A">
            <w:pPr>
              <w:pStyle w:val="TAL"/>
              <w:tabs>
                <w:tab w:val="left" w:pos="5954"/>
              </w:tabs>
            </w:pPr>
            <w:r w:rsidRPr="00481D2D">
              <w:t>c28</w:t>
            </w:r>
          </w:p>
        </w:tc>
      </w:tr>
      <w:tr w:rsidR="009A5A8A" w:rsidRPr="00481D2D">
        <w:tc>
          <w:tcPr>
            <w:tcW w:w="851" w:type="dxa"/>
          </w:tcPr>
          <w:p w:rsidR="009A5A8A" w:rsidRPr="00481D2D" w:rsidRDefault="009A5A8A" w:rsidP="009A5A8A">
            <w:pPr>
              <w:pStyle w:val="TAL"/>
              <w:tabs>
                <w:tab w:val="left" w:pos="5954"/>
              </w:tabs>
            </w:pPr>
            <w:r w:rsidRPr="00481D2D">
              <w:t>34</w:t>
            </w:r>
          </w:p>
        </w:tc>
        <w:tc>
          <w:tcPr>
            <w:tcW w:w="2665" w:type="dxa"/>
          </w:tcPr>
          <w:p w:rsidR="009A5A8A" w:rsidRPr="00481D2D" w:rsidRDefault="009A5A8A" w:rsidP="009A5A8A">
            <w:pPr>
              <w:pStyle w:val="TAL"/>
              <w:tabs>
                <w:tab w:val="left" w:pos="5954"/>
              </w:tabs>
            </w:pPr>
            <w:r w:rsidRPr="00481D2D">
              <w:t>Require</w:t>
            </w:r>
          </w:p>
        </w:tc>
        <w:tc>
          <w:tcPr>
            <w:tcW w:w="1021" w:type="dxa"/>
          </w:tcPr>
          <w:p w:rsidR="009A5A8A" w:rsidRPr="00481D2D" w:rsidRDefault="009A5A8A" w:rsidP="009A5A8A">
            <w:pPr>
              <w:pStyle w:val="TAL"/>
              <w:tabs>
                <w:tab w:val="left" w:pos="5954"/>
              </w:tabs>
            </w:pPr>
            <w:r w:rsidRPr="00481D2D">
              <w:t>[26] 20.3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2</w:t>
            </w:r>
          </w:p>
        </w:tc>
        <w:tc>
          <w:tcPr>
            <w:tcW w:w="1021" w:type="dxa"/>
          </w:tcPr>
          <w:p w:rsidR="009A5A8A" w:rsidRPr="00481D2D" w:rsidRDefault="009A5A8A" w:rsidP="009A5A8A">
            <w:pPr>
              <w:pStyle w:val="TAL"/>
              <w:tabs>
                <w:tab w:val="left" w:pos="5954"/>
              </w:tabs>
            </w:pPr>
            <w:r w:rsidRPr="00481D2D">
              <w:t>c5</w:t>
            </w:r>
          </w:p>
        </w:tc>
        <w:tc>
          <w:tcPr>
            <w:tcW w:w="1021" w:type="dxa"/>
          </w:tcPr>
          <w:p w:rsidR="009A5A8A" w:rsidRPr="00481D2D" w:rsidRDefault="009A5A8A" w:rsidP="009A5A8A">
            <w:pPr>
              <w:pStyle w:val="TAL"/>
              <w:tabs>
                <w:tab w:val="left" w:pos="5954"/>
              </w:tabs>
            </w:pPr>
            <w:r w:rsidRPr="00481D2D">
              <w:t>c5</w:t>
            </w:r>
          </w:p>
        </w:tc>
      </w:tr>
      <w:tr w:rsidR="009A5A8A" w:rsidRPr="00481D2D">
        <w:tc>
          <w:tcPr>
            <w:tcW w:w="851" w:type="dxa"/>
          </w:tcPr>
          <w:p w:rsidR="009A5A8A" w:rsidRPr="00481D2D" w:rsidRDefault="009A5A8A" w:rsidP="009A5A8A">
            <w:pPr>
              <w:pStyle w:val="TAL"/>
              <w:tabs>
                <w:tab w:val="left" w:pos="5954"/>
              </w:tabs>
            </w:pPr>
            <w:r w:rsidRPr="00481D2D">
              <w:t>35</w:t>
            </w:r>
          </w:p>
        </w:tc>
        <w:tc>
          <w:tcPr>
            <w:tcW w:w="2665" w:type="dxa"/>
          </w:tcPr>
          <w:p w:rsidR="009A5A8A" w:rsidRPr="00481D2D" w:rsidRDefault="009A5A8A" w:rsidP="009A5A8A">
            <w:pPr>
              <w:pStyle w:val="TAL"/>
              <w:tabs>
                <w:tab w:val="left" w:pos="5954"/>
              </w:tabs>
            </w:pPr>
            <w:r w:rsidRPr="00481D2D">
              <w:t>Resource-Priority</w:t>
            </w:r>
          </w:p>
        </w:tc>
        <w:tc>
          <w:tcPr>
            <w:tcW w:w="1021" w:type="dxa"/>
          </w:tcPr>
          <w:p w:rsidR="009A5A8A" w:rsidRPr="00481D2D" w:rsidRDefault="009A5A8A" w:rsidP="009A5A8A">
            <w:pPr>
              <w:pStyle w:val="TAL"/>
              <w:tabs>
                <w:tab w:val="left" w:pos="5954"/>
              </w:tabs>
            </w:pPr>
            <w:r w:rsidRPr="00481D2D">
              <w:t>[116] 3.1</w:t>
            </w:r>
          </w:p>
        </w:tc>
        <w:tc>
          <w:tcPr>
            <w:tcW w:w="1021" w:type="dxa"/>
          </w:tcPr>
          <w:p w:rsidR="009A5A8A" w:rsidRPr="00481D2D" w:rsidRDefault="009A5A8A" w:rsidP="009A5A8A">
            <w:pPr>
              <w:pStyle w:val="TAL"/>
              <w:tabs>
                <w:tab w:val="left" w:pos="5954"/>
              </w:tabs>
            </w:pPr>
            <w:r w:rsidRPr="00481D2D">
              <w:t>c38</w:t>
            </w:r>
          </w:p>
        </w:tc>
        <w:tc>
          <w:tcPr>
            <w:tcW w:w="1021" w:type="dxa"/>
          </w:tcPr>
          <w:p w:rsidR="009A5A8A" w:rsidRPr="00481D2D" w:rsidRDefault="009A5A8A" w:rsidP="009A5A8A">
            <w:pPr>
              <w:pStyle w:val="TAL"/>
              <w:tabs>
                <w:tab w:val="left" w:pos="5954"/>
              </w:tabs>
            </w:pPr>
            <w:r w:rsidRPr="00481D2D">
              <w:t>c38</w:t>
            </w:r>
          </w:p>
        </w:tc>
        <w:tc>
          <w:tcPr>
            <w:tcW w:w="1021" w:type="dxa"/>
          </w:tcPr>
          <w:p w:rsidR="009A5A8A" w:rsidRPr="00481D2D" w:rsidRDefault="009A5A8A" w:rsidP="009A5A8A">
            <w:pPr>
              <w:pStyle w:val="TAL"/>
              <w:tabs>
                <w:tab w:val="left" w:pos="5954"/>
              </w:tabs>
            </w:pPr>
            <w:r w:rsidRPr="00481D2D">
              <w:t>[116] 3.1</w:t>
            </w:r>
          </w:p>
        </w:tc>
        <w:tc>
          <w:tcPr>
            <w:tcW w:w="1021" w:type="dxa"/>
          </w:tcPr>
          <w:p w:rsidR="009A5A8A" w:rsidRPr="00481D2D" w:rsidRDefault="009A5A8A" w:rsidP="009A5A8A">
            <w:pPr>
              <w:pStyle w:val="TAL"/>
              <w:tabs>
                <w:tab w:val="left" w:pos="5954"/>
              </w:tabs>
            </w:pPr>
            <w:r w:rsidRPr="00481D2D">
              <w:t>c38</w:t>
            </w:r>
          </w:p>
        </w:tc>
        <w:tc>
          <w:tcPr>
            <w:tcW w:w="1021" w:type="dxa"/>
          </w:tcPr>
          <w:p w:rsidR="009A5A8A" w:rsidRPr="00481D2D" w:rsidRDefault="009A5A8A" w:rsidP="009A5A8A">
            <w:pPr>
              <w:pStyle w:val="TAL"/>
              <w:tabs>
                <w:tab w:val="left" w:pos="5954"/>
              </w:tabs>
            </w:pPr>
            <w:r w:rsidRPr="00481D2D">
              <w:t>c38</w:t>
            </w:r>
          </w:p>
        </w:tc>
      </w:tr>
      <w:tr w:rsidR="009A5A8A" w:rsidRPr="00481D2D">
        <w:tc>
          <w:tcPr>
            <w:tcW w:w="851" w:type="dxa"/>
          </w:tcPr>
          <w:p w:rsidR="009A5A8A" w:rsidRPr="00481D2D" w:rsidRDefault="009A5A8A" w:rsidP="009A5A8A">
            <w:pPr>
              <w:pStyle w:val="TAL"/>
              <w:tabs>
                <w:tab w:val="left" w:pos="5954"/>
              </w:tabs>
            </w:pPr>
            <w:r w:rsidRPr="00481D2D">
              <w:t>36</w:t>
            </w:r>
          </w:p>
        </w:tc>
        <w:tc>
          <w:tcPr>
            <w:tcW w:w="2665" w:type="dxa"/>
          </w:tcPr>
          <w:p w:rsidR="009A5A8A" w:rsidRPr="00481D2D" w:rsidRDefault="009A5A8A" w:rsidP="009A5A8A">
            <w:pPr>
              <w:pStyle w:val="TAL"/>
              <w:tabs>
                <w:tab w:val="left" w:pos="5954"/>
              </w:tabs>
            </w:pPr>
            <w:r w:rsidRPr="00481D2D">
              <w:t>Route</w:t>
            </w:r>
          </w:p>
        </w:tc>
        <w:tc>
          <w:tcPr>
            <w:tcW w:w="1021" w:type="dxa"/>
          </w:tcPr>
          <w:p w:rsidR="009A5A8A" w:rsidRPr="00481D2D" w:rsidRDefault="009A5A8A" w:rsidP="009A5A8A">
            <w:pPr>
              <w:pStyle w:val="TAL"/>
              <w:tabs>
                <w:tab w:val="left" w:pos="5954"/>
              </w:tabs>
            </w:pPr>
            <w:r w:rsidRPr="00481D2D">
              <w:t>[26] 20.3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37</w:t>
            </w:r>
          </w:p>
        </w:tc>
        <w:tc>
          <w:tcPr>
            <w:tcW w:w="2665" w:type="dxa"/>
          </w:tcPr>
          <w:p w:rsidR="009A5A8A" w:rsidRPr="00481D2D" w:rsidRDefault="009A5A8A" w:rsidP="009A5A8A">
            <w:pPr>
              <w:pStyle w:val="TAL"/>
              <w:tabs>
                <w:tab w:val="left" w:pos="5954"/>
              </w:tabs>
            </w:pPr>
            <w:r w:rsidRPr="00481D2D">
              <w:t>Security-Client</w:t>
            </w:r>
          </w:p>
        </w:tc>
        <w:tc>
          <w:tcPr>
            <w:tcW w:w="1021" w:type="dxa"/>
          </w:tcPr>
          <w:p w:rsidR="009A5A8A" w:rsidRPr="00481D2D" w:rsidRDefault="009A5A8A" w:rsidP="009A5A8A">
            <w:pPr>
              <w:pStyle w:val="TAL"/>
              <w:tabs>
                <w:tab w:val="left" w:pos="5954"/>
              </w:tabs>
            </w:pPr>
            <w:r w:rsidRPr="00481D2D">
              <w:t>[48] 2.3.1</w:t>
            </w:r>
          </w:p>
        </w:tc>
        <w:tc>
          <w:tcPr>
            <w:tcW w:w="1021" w:type="dxa"/>
          </w:tcPr>
          <w:p w:rsidR="009A5A8A" w:rsidRPr="00481D2D" w:rsidRDefault="009A5A8A" w:rsidP="009A5A8A">
            <w:pPr>
              <w:pStyle w:val="TAL"/>
              <w:tabs>
                <w:tab w:val="left" w:pos="5954"/>
              </w:tabs>
            </w:pPr>
            <w:r w:rsidRPr="00481D2D">
              <w:t>x</w:t>
            </w:r>
          </w:p>
        </w:tc>
        <w:tc>
          <w:tcPr>
            <w:tcW w:w="1021" w:type="dxa"/>
          </w:tcPr>
          <w:p w:rsidR="009A5A8A" w:rsidRPr="00481D2D" w:rsidRDefault="009A5A8A" w:rsidP="009A5A8A">
            <w:pPr>
              <w:pStyle w:val="TAL"/>
              <w:tabs>
                <w:tab w:val="left" w:pos="5954"/>
              </w:tabs>
            </w:pPr>
            <w:r w:rsidRPr="00481D2D">
              <w:t>x</w:t>
            </w:r>
          </w:p>
        </w:tc>
        <w:tc>
          <w:tcPr>
            <w:tcW w:w="1021" w:type="dxa"/>
          </w:tcPr>
          <w:p w:rsidR="009A5A8A" w:rsidRPr="00481D2D" w:rsidRDefault="009A5A8A" w:rsidP="009A5A8A">
            <w:pPr>
              <w:pStyle w:val="TAL"/>
              <w:tabs>
                <w:tab w:val="left" w:pos="5954"/>
              </w:tabs>
            </w:pPr>
            <w:r w:rsidRPr="00481D2D">
              <w:t>[48] 2.3.1</w:t>
            </w:r>
          </w:p>
        </w:tc>
        <w:tc>
          <w:tcPr>
            <w:tcW w:w="1021" w:type="dxa"/>
          </w:tcPr>
          <w:p w:rsidR="009A5A8A" w:rsidRPr="00481D2D" w:rsidRDefault="009A5A8A" w:rsidP="009A5A8A">
            <w:pPr>
              <w:pStyle w:val="TAL"/>
              <w:tabs>
                <w:tab w:val="left" w:pos="5954"/>
              </w:tabs>
            </w:pPr>
            <w:r w:rsidRPr="00481D2D">
              <w:t>c25</w:t>
            </w:r>
          </w:p>
        </w:tc>
        <w:tc>
          <w:tcPr>
            <w:tcW w:w="1021" w:type="dxa"/>
          </w:tcPr>
          <w:p w:rsidR="009A5A8A" w:rsidRPr="00481D2D" w:rsidRDefault="009A5A8A" w:rsidP="009A5A8A">
            <w:pPr>
              <w:pStyle w:val="TAL"/>
              <w:tabs>
                <w:tab w:val="left" w:pos="5954"/>
              </w:tabs>
            </w:pPr>
            <w:r w:rsidRPr="00481D2D">
              <w:t>c25</w:t>
            </w:r>
          </w:p>
        </w:tc>
      </w:tr>
      <w:tr w:rsidR="009A5A8A" w:rsidRPr="00481D2D">
        <w:tc>
          <w:tcPr>
            <w:tcW w:w="851" w:type="dxa"/>
          </w:tcPr>
          <w:p w:rsidR="009A5A8A" w:rsidRPr="00481D2D" w:rsidRDefault="009A5A8A" w:rsidP="009A5A8A">
            <w:pPr>
              <w:pStyle w:val="TAL"/>
              <w:tabs>
                <w:tab w:val="left" w:pos="5954"/>
              </w:tabs>
            </w:pPr>
            <w:r w:rsidRPr="00481D2D">
              <w:t>38</w:t>
            </w:r>
          </w:p>
        </w:tc>
        <w:tc>
          <w:tcPr>
            <w:tcW w:w="2665" w:type="dxa"/>
          </w:tcPr>
          <w:p w:rsidR="009A5A8A" w:rsidRPr="00481D2D" w:rsidRDefault="009A5A8A" w:rsidP="009A5A8A">
            <w:pPr>
              <w:pStyle w:val="TAL"/>
              <w:tabs>
                <w:tab w:val="left" w:pos="5954"/>
              </w:tabs>
            </w:pPr>
            <w:r w:rsidRPr="00481D2D">
              <w:t>Security-Verify</w:t>
            </w:r>
          </w:p>
        </w:tc>
        <w:tc>
          <w:tcPr>
            <w:tcW w:w="1021" w:type="dxa"/>
          </w:tcPr>
          <w:p w:rsidR="009A5A8A" w:rsidRPr="00481D2D" w:rsidRDefault="009A5A8A" w:rsidP="009A5A8A">
            <w:pPr>
              <w:pStyle w:val="TAL"/>
              <w:tabs>
                <w:tab w:val="left" w:pos="5954"/>
              </w:tabs>
            </w:pPr>
            <w:r w:rsidRPr="00481D2D">
              <w:t>[48] 2.3.1</w:t>
            </w:r>
          </w:p>
        </w:tc>
        <w:tc>
          <w:tcPr>
            <w:tcW w:w="1021" w:type="dxa"/>
          </w:tcPr>
          <w:p w:rsidR="009A5A8A" w:rsidRPr="00481D2D" w:rsidRDefault="009A5A8A" w:rsidP="009A5A8A">
            <w:pPr>
              <w:pStyle w:val="TAL"/>
              <w:tabs>
                <w:tab w:val="left" w:pos="5954"/>
              </w:tabs>
            </w:pPr>
            <w:r w:rsidRPr="00481D2D">
              <w:t>x</w:t>
            </w:r>
          </w:p>
        </w:tc>
        <w:tc>
          <w:tcPr>
            <w:tcW w:w="1021" w:type="dxa"/>
          </w:tcPr>
          <w:p w:rsidR="009A5A8A" w:rsidRPr="00481D2D" w:rsidRDefault="009A5A8A" w:rsidP="009A5A8A">
            <w:pPr>
              <w:pStyle w:val="TAL"/>
              <w:tabs>
                <w:tab w:val="left" w:pos="5954"/>
              </w:tabs>
            </w:pPr>
            <w:r w:rsidRPr="00481D2D">
              <w:t>x</w:t>
            </w:r>
          </w:p>
        </w:tc>
        <w:tc>
          <w:tcPr>
            <w:tcW w:w="1021" w:type="dxa"/>
          </w:tcPr>
          <w:p w:rsidR="009A5A8A" w:rsidRPr="00481D2D" w:rsidRDefault="009A5A8A" w:rsidP="009A5A8A">
            <w:pPr>
              <w:pStyle w:val="TAL"/>
              <w:tabs>
                <w:tab w:val="left" w:pos="5954"/>
              </w:tabs>
            </w:pPr>
            <w:r w:rsidRPr="00481D2D">
              <w:t>[48] 2.3.1</w:t>
            </w:r>
          </w:p>
        </w:tc>
        <w:tc>
          <w:tcPr>
            <w:tcW w:w="1021" w:type="dxa"/>
          </w:tcPr>
          <w:p w:rsidR="009A5A8A" w:rsidRPr="00481D2D" w:rsidRDefault="009A5A8A" w:rsidP="009A5A8A">
            <w:pPr>
              <w:pStyle w:val="TAL"/>
              <w:tabs>
                <w:tab w:val="left" w:pos="5954"/>
              </w:tabs>
            </w:pPr>
            <w:r w:rsidRPr="00481D2D">
              <w:t>c25</w:t>
            </w:r>
          </w:p>
        </w:tc>
        <w:tc>
          <w:tcPr>
            <w:tcW w:w="1021" w:type="dxa"/>
          </w:tcPr>
          <w:p w:rsidR="009A5A8A" w:rsidRPr="00481D2D" w:rsidRDefault="009A5A8A" w:rsidP="009A5A8A">
            <w:pPr>
              <w:pStyle w:val="TAL"/>
              <w:tabs>
                <w:tab w:val="left" w:pos="5954"/>
              </w:tabs>
            </w:pPr>
            <w:r w:rsidRPr="00481D2D">
              <w:t>c25</w:t>
            </w:r>
          </w:p>
        </w:tc>
      </w:tr>
      <w:tr w:rsidR="00047EC0" w:rsidRPr="00481D2D" w:rsidTr="00047EC0">
        <w:tc>
          <w:tcPr>
            <w:tcW w:w="851" w:type="dxa"/>
          </w:tcPr>
          <w:p w:rsidR="00047EC0" w:rsidRPr="00481D2D" w:rsidRDefault="00047EC0" w:rsidP="00047EC0">
            <w:pPr>
              <w:pStyle w:val="TAL"/>
            </w:pPr>
            <w:r w:rsidRPr="00481D2D">
              <w:t>38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52</w:t>
            </w:r>
          </w:p>
        </w:tc>
        <w:tc>
          <w:tcPr>
            <w:tcW w:w="1021" w:type="dxa"/>
          </w:tcPr>
          <w:p w:rsidR="00047EC0" w:rsidRPr="00481D2D" w:rsidRDefault="00047EC0" w:rsidP="00047EC0">
            <w:pPr>
              <w:pStyle w:val="TAL"/>
            </w:pPr>
            <w:r w:rsidRPr="00481D2D">
              <w:t>c52</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52</w:t>
            </w:r>
          </w:p>
        </w:tc>
        <w:tc>
          <w:tcPr>
            <w:tcW w:w="1021" w:type="dxa"/>
          </w:tcPr>
          <w:p w:rsidR="00047EC0" w:rsidRPr="00481D2D" w:rsidRDefault="00047EC0" w:rsidP="00047EC0">
            <w:pPr>
              <w:pStyle w:val="TAL"/>
            </w:pPr>
            <w:r w:rsidRPr="00481D2D">
              <w:t>c52</w:t>
            </w:r>
          </w:p>
        </w:tc>
      </w:tr>
      <w:tr w:rsidR="009A5A8A" w:rsidRPr="00481D2D">
        <w:tc>
          <w:tcPr>
            <w:tcW w:w="851" w:type="dxa"/>
          </w:tcPr>
          <w:p w:rsidR="009A5A8A" w:rsidRPr="00481D2D" w:rsidRDefault="009A5A8A" w:rsidP="009A5A8A">
            <w:pPr>
              <w:pStyle w:val="TAL"/>
              <w:tabs>
                <w:tab w:val="left" w:pos="5954"/>
              </w:tabs>
            </w:pPr>
            <w:r w:rsidRPr="00481D2D">
              <w:t>39</w:t>
            </w:r>
          </w:p>
        </w:tc>
        <w:tc>
          <w:tcPr>
            <w:tcW w:w="2665" w:type="dxa"/>
          </w:tcPr>
          <w:p w:rsidR="009A5A8A" w:rsidRPr="00481D2D" w:rsidRDefault="009A5A8A" w:rsidP="009A5A8A">
            <w:pPr>
              <w:pStyle w:val="TAL"/>
              <w:tabs>
                <w:tab w:val="left" w:pos="5954"/>
              </w:tabs>
            </w:pPr>
            <w:r w:rsidRPr="00481D2D">
              <w:t>Subject</w:t>
            </w:r>
          </w:p>
        </w:tc>
        <w:tc>
          <w:tcPr>
            <w:tcW w:w="1021" w:type="dxa"/>
          </w:tcPr>
          <w:p w:rsidR="009A5A8A" w:rsidRPr="00481D2D" w:rsidRDefault="009A5A8A" w:rsidP="009A5A8A">
            <w:pPr>
              <w:pStyle w:val="TAL"/>
              <w:tabs>
                <w:tab w:val="left" w:pos="5954"/>
              </w:tabs>
            </w:pPr>
            <w:r w:rsidRPr="00481D2D">
              <w:t>[26] 20.3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6</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40</w:t>
            </w:r>
          </w:p>
        </w:tc>
        <w:tc>
          <w:tcPr>
            <w:tcW w:w="2665" w:type="dxa"/>
          </w:tcPr>
          <w:p w:rsidR="009A5A8A" w:rsidRPr="00481D2D" w:rsidRDefault="009A5A8A" w:rsidP="009A5A8A">
            <w:pPr>
              <w:pStyle w:val="TAL"/>
              <w:tabs>
                <w:tab w:val="left" w:pos="5954"/>
              </w:tabs>
            </w:pPr>
            <w:r w:rsidRPr="00481D2D">
              <w:t>Supported</w:t>
            </w:r>
          </w:p>
        </w:tc>
        <w:tc>
          <w:tcPr>
            <w:tcW w:w="1021" w:type="dxa"/>
          </w:tcPr>
          <w:p w:rsidR="009A5A8A" w:rsidRPr="00481D2D" w:rsidRDefault="009A5A8A" w:rsidP="009A5A8A">
            <w:pPr>
              <w:pStyle w:val="TAL"/>
              <w:tabs>
                <w:tab w:val="left" w:pos="5954"/>
              </w:tabs>
            </w:pPr>
            <w:r w:rsidRPr="00481D2D">
              <w:t>[26] 20.3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7</w:t>
            </w:r>
          </w:p>
        </w:tc>
        <w:tc>
          <w:tcPr>
            <w:tcW w:w="1021" w:type="dxa"/>
          </w:tcPr>
          <w:p w:rsidR="009A5A8A" w:rsidRPr="00481D2D" w:rsidRDefault="009A5A8A" w:rsidP="009A5A8A">
            <w:pPr>
              <w:pStyle w:val="TAL"/>
              <w:tabs>
                <w:tab w:val="left" w:pos="5954"/>
              </w:tabs>
            </w:pPr>
            <w:r w:rsidRPr="00481D2D">
              <w:t>c6</w:t>
            </w:r>
          </w:p>
        </w:tc>
        <w:tc>
          <w:tcPr>
            <w:tcW w:w="1021" w:type="dxa"/>
          </w:tcPr>
          <w:p w:rsidR="009A5A8A" w:rsidRPr="00481D2D" w:rsidRDefault="009A5A8A" w:rsidP="009A5A8A">
            <w:pPr>
              <w:pStyle w:val="TAL"/>
              <w:tabs>
                <w:tab w:val="left" w:pos="5954"/>
              </w:tabs>
            </w:pPr>
            <w:r w:rsidRPr="00481D2D">
              <w:t>c6</w:t>
            </w:r>
          </w:p>
        </w:tc>
      </w:tr>
      <w:tr w:rsidR="009A5A8A" w:rsidRPr="00481D2D">
        <w:tc>
          <w:tcPr>
            <w:tcW w:w="851" w:type="dxa"/>
          </w:tcPr>
          <w:p w:rsidR="009A5A8A" w:rsidRPr="00481D2D" w:rsidRDefault="009A5A8A" w:rsidP="009A5A8A">
            <w:pPr>
              <w:pStyle w:val="TAL"/>
              <w:tabs>
                <w:tab w:val="left" w:pos="5954"/>
              </w:tabs>
            </w:pPr>
            <w:r w:rsidRPr="00481D2D">
              <w:t>41</w:t>
            </w:r>
          </w:p>
        </w:tc>
        <w:tc>
          <w:tcPr>
            <w:tcW w:w="2665" w:type="dxa"/>
          </w:tcPr>
          <w:p w:rsidR="009A5A8A" w:rsidRPr="00481D2D" w:rsidRDefault="009A5A8A" w:rsidP="009A5A8A">
            <w:pPr>
              <w:pStyle w:val="TAL"/>
              <w:tabs>
                <w:tab w:val="left" w:pos="5954"/>
              </w:tabs>
            </w:pPr>
            <w:r w:rsidRPr="00481D2D">
              <w:t>Timestamp</w:t>
            </w:r>
          </w:p>
        </w:tc>
        <w:tc>
          <w:tcPr>
            <w:tcW w:w="1021" w:type="dxa"/>
          </w:tcPr>
          <w:p w:rsidR="009A5A8A" w:rsidRPr="00481D2D" w:rsidRDefault="009A5A8A" w:rsidP="009A5A8A">
            <w:pPr>
              <w:pStyle w:val="TAL"/>
              <w:tabs>
                <w:tab w:val="left" w:pos="5954"/>
              </w:tabs>
            </w:pPr>
            <w:r w:rsidRPr="00481D2D">
              <w:t>[26] 20.3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8</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42</w:t>
            </w:r>
          </w:p>
        </w:tc>
        <w:tc>
          <w:tcPr>
            <w:tcW w:w="2665" w:type="dxa"/>
          </w:tcPr>
          <w:p w:rsidR="009A5A8A" w:rsidRPr="00481D2D" w:rsidRDefault="009A5A8A" w:rsidP="009A5A8A">
            <w:pPr>
              <w:pStyle w:val="TAL"/>
              <w:tabs>
                <w:tab w:val="left" w:pos="5954"/>
              </w:tabs>
            </w:pPr>
            <w:r w:rsidRPr="00481D2D">
              <w:t>To</w:t>
            </w:r>
          </w:p>
        </w:tc>
        <w:tc>
          <w:tcPr>
            <w:tcW w:w="1021" w:type="dxa"/>
          </w:tcPr>
          <w:p w:rsidR="009A5A8A" w:rsidRPr="00481D2D" w:rsidRDefault="009A5A8A" w:rsidP="009A5A8A">
            <w:pPr>
              <w:pStyle w:val="TAL"/>
              <w:tabs>
                <w:tab w:val="left" w:pos="5954"/>
              </w:tabs>
            </w:pPr>
            <w:r w:rsidRPr="00481D2D">
              <w:t>[26] 20.3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43</w:t>
            </w:r>
          </w:p>
        </w:tc>
        <w:tc>
          <w:tcPr>
            <w:tcW w:w="2665" w:type="dxa"/>
          </w:tcPr>
          <w:p w:rsidR="009A5A8A" w:rsidRPr="00481D2D" w:rsidRDefault="009A5A8A" w:rsidP="009A5A8A">
            <w:pPr>
              <w:pStyle w:val="TAL"/>
              <w:tabs>
                <w:tab w:val="left" w:pos="5954"/>
              </w:tabs>
            </w:pPr>
            <w:r w:rsidRPr="00481D2D">
              <w:t>User-Agent</w:t>
            </w:r>
          </w:p>
        </w:tc>
        <w:tc>
          <w:tcPr>
            <w:tcW w:w="1021" w:type="dxa"/>
          </w:tcPr>
          <w:p w:rsidR="009A5A8A" w:rsidRPr="00481D2D" w:rsidRDefault="009A5A8A" w:rsidP="009A5A8A">
            <w:pPr>
              <w:pStyle w:val="TAL"/>
              <w:tabs>
                <w:tab w:val="left" w:pos="5954"/>
              </w:tabs>
            </w:pPr>
            <w:r w:rsidRPr="00481D2D">
              <w:t>[26] 20.41</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1</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44</w:t>
            </w:r>
          </w:p>
        </w:tc>
        <w:tc>
          <w:tcPr>
            <w:tcW w:w="2665" w:type="dxa"/>
          </w:tcPr>
          <w:p w:rsidR="009A5A8A" w:rsidRPr="00481D2D" w:rsidRDefault="009A5A8A" w:rsidP="009A5A8A">
            <w:pPr>
              <w:pStyle w:val="TAL"/>
              <w:tabs>
                <w:tab w:val="left" w:pos="5954"/>
              </w:tabs>
            </w:pPr>
            <w:r w:rsidRPr="00481D2D">
              <w:t>Via</w:t>
            </w:r>
          </w:p>
        </w:tc>
        <w:tc>
          <w:tcPr>
            <w:tcW w:w="1021" w:type="dxa"/>
          </w:tcPr>
          <w:p w:rsidR="009A5A8A" w:rsidRPr="00481D2D" w:rsidRDefault="009A5A8A" w:rsidP="009A5A8A">
            <w:pPr>
              <w:pStyle w:val="TAL"/>
              <w:tabs>
                <w:tab w:val="left" w:pos="5954"/>
              </w:tabs>
            </w:pPr>
            <w:r w:rsidRPr="00481D2D">
              <w:t>[26] 20.4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9A5A8A" w:rsidRPr="00481D2D" w:rsidRDefault="009A5A8A" w:rsidP="009A5A8A">
            <w:pPr>
              <w:pStyle w:val="TAN"/>
              <w:tabs>
                <w:tab w:val="left" w:pos="5954"/>
              </w:tabs>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9A5A8A" w:rsidRPr="00481D2D" w:rsidRDefault="009A5A8A" w:rsidP="009A5A8A">
            <w:pPr>
              <w:pStyle w:val="TAN"/>
              <w:tabs>
                <w:tab w:val="left" w:pos="5954"/>
              </w:tabs>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9A5A8A" w:rsidRPr="00481D2D" w:rsidRDefault="009A5A8A" w:rsidP="009A5A8A">
            <w:pPr>
              <w:pStyle w:val="TAN"/>
              <w:tabs>
                <w:tab w:val="left" w:pos="5954"/>
              </w:tabs>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9A5A8A" w:rsidRPr="00481D2D" w:rsidRDefault="009A5A8A" w:rsidP="009A5A8A">
            <w:pPr>
              <w:pStyle w:val="TAN"/>
              <w:tabs>
                <w:tab w:val="left" w:pos="5954"/>
              </w:tabs>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rsidR="009A5A8A" w:rsidRPr="00481D2D" w:rsidRDefault="009A5A8A" w:rsidP="009A5A8A">
            <w:pPr>
              <w:pStyle w:val="TAN"/>
              <w:tabs>
                <w:tab w:val="left" w:pos="5954"/>
              </w:tabs>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9A5A8A" w:rsidRPr="00481D2D" w:rsidRDefault="009A5A8A" w:rsidP="009A5A8A">
            <w:pPr>
              <w:pStyle w:val="TAN"/>
              <w:tabs>
                <w:tab w:val="left" w:pos="5954"/>
              </w:tabs>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9A5A8A" w:rsidRPr="00481D2D" w:rsidRDefault="009A5A8A" w:rsidP="009A5A8A">
            <w:pPr>
              <w:pStyle w:val="TAN"/>
              <w:tabs>
                <w:tab w:val="left" w:pos="5954"/>
              </w:tabs>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9A5A8A" w:rsidRPr="00481D2D" w:rsidRDefault="009A5A8A" w:rsidP="009A5A8A">
            <w:pPr>
              <w:pStyle w:val="TAN"/>
              <w:tabs>
                <w:tab w:val="left" w:pos="5954"/>
              </w:tabs>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9A5A8A" w:rsidRPr="00481D2D" w:rsidRDefault="009A5A8A" w:rsidP="009A5A8A">
            <w:pPr>
              <w:pStyle w:val="TAN"/>
              <w:tabs>
                <w:tab w:val="left" w:pos="5954"/>
              </w:tabs>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9A5A8A" w:rsidRPr="00481D2D" w:rsidRDefault="009A5A8A" w:rsidP="009A5A8A">
            <w:pPr>
              <w:pStyle w:val="TAN"/>
              <w:tabs>
                <w:tab w:val="left" w:pos="5954"/>
              </w:tabs>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9A5A8A" w:rsidRPr="00481D2D" w:rsidRDefault="009A5A8A" w:rsidP="009A5A8A">
            <w:pPr>
              <w:pStyle w:val="TAN"/>
              <w:tabs>
                <w:tab w:val="left" w:pos="5954"/>
              </w:tabs>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9A5A8A" w:rsidRPr="00481D2D" w:rsidRDefault="009A5A8A" w:rsidP="009A5A8A">
            <w:pPr>
              <w:pStyle w:val="TAN"/>
              <w:tabs>
                <w:tab w:val="left" w:pos="5954"/>
              </w:tabs>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9A5A8A" w:rsidRPr="00481D2D" w:rsidRDefault="009A5A8A" w:rsidP="009A5A8A">
            <w:pPr>
              <w:pStyle w:val="TAN"/>
              <w:tabs>
                <w:tab w:val="left" w:pos="5954"/>
              </w:tabs>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9A5A8A" w:rsidRPr="00481D2D" w:rsidRDefault="009A5A8A" w:rsidP="009A5A8A">
            <w:pPr>
              <w:pStyle w:val="TAN"/>
              <w:tabs>
                <w:tab w:val="left" w:pos="5954"/>
              </w:tabs>
            </w:pPr>
            <w:r w:rsidRPr="00481D2D">
              <w:t>c25:</w:t>
            </w:r>
            <w:r w:rsidRPr="00481D2D">
              <w:tab/>
              <w:t xml:space="preserve">IF A.162/47 </w:t>
            </w:r>
            <w:r w:rsidR="004A54E2"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4A54E2" w:rsidRPr="00481D2D">
              <w:t xml:space="preserve"> or mediasec header field parameter for marking security mechanisms related to media</w:t>
            </w:r>
            <w:r w:rsidRPr="00481D2D">
              <w:t>.</w:t>
            </w:r>
          </w:p>
          <w:p w:rsidR="009A5A8A" w:rsidRPr="00481D2D" w:rsidRDefault="009A5A8A" w:rsidP="009A5A8A">
            <w:pPr>
              <w:pStyle w:val="TAN"/>
              <w:tabs>
                <w:tab w:val="left" w:pos="5954"/>
              </w:tabs>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9A5A8A" w:rsidRPr="00481D2D" w:rsidRDefault="009A5A8A" w:rsidP="009A5A8A">
            <w:pPr>
              <w:pStyle w:val="TAN"/>
              <w:tabs>
                <w:tab w:val="left" w:pos="5954"/>
              </w:tabs>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9A5A8A" w:rsidRPr="00481D2D" w:rsidRDefault="009A5A8A" w:rsidP="009A5A8A">
            <w:pPr>
              <w:pStyle w:val="TAN"/>
              <w:tabs>
                <w:tab w:val="left" w:pos="5954"/>
              </w:tabs>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9A5A8A" w:rsidRPr="00481D2D" w:rsidRDefault="009A5A8A" w:rsidP="009A5A8A">
            <w:pPr>
              <w:pStyle w:val="TAN"/>
              <w:tabs>
                <w:tab w:val="left" w:pos="5954"/>
              </w:tabs>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9A5A8A" w:rsidRPr="00481D2D" w:rsidRDefault="009A5A8A" w:rsidP="009A5A8A">
            <w:pPr>
              <w:pStyle w:val="TAN"/>
              <w:tabs>
                <w:tab w:val="left" w:pos="5954"/>
              </w:tabs>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9A5A8A" w:rsidRPr="00481D2D" w:rsidRDefault="009A5A8A" w:rsidP="009A5A8A">
            <w:pPr>
              <w:pStyle w:val="TAN"/>
              <w:tabs>
                <w:tab w:val="left" w:pos="5954"/>
              </w:tabs>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rsidR="009A5A8A" w:rsidRPr="00481D2D" w:rsidRDefault="009A5A8A" w:rsidP="009A5A8A">
            <w:pPr>
              <w:pStyle w:val="TAN"/>
              <w:keepNext w:val="0"/>
              <w:keepLines w:val="0"/>
              <w:tabs>
                <w:tab w:val="left" w:pos="5954"/>
              </w:tabs>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9A5A8A" w:rsidRPr="00481D2D" w:rsidRDefault="009A5A8A" w:rsidP="009A5A8A">
            <w:pPr>
              <w:pStyle w:val="TAN"/>
              <w:tabs>
                <w:tab w:val="left" w:pos="5954"/>
              </w:tabs>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INFO, SUBSCRIBE, NOTIFY in communications resource priority for </w:t>
            </w:r>
            <w:r w:rsidRPr="00481D2D">
              <w:rPr>
                <w:szCs w:val="24"/>
              </w:rPr>
              <w:t>the session initiation protocol.</w:t>
            </w:r>
          </w:p>
          <w:p w:rsidR="009A5A8A" w:rsidRPr="00481D2D" w:rsidRDefault="009A5A8A" w:rsidP="009A5A8A">
            <w:pPr>
              <w:pStyle w:val="TAN"/>
              <w:tabs>
                <w:tab w:val="left" w:pos="5954"/>
              </w:tabs>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9A5A8A" w:rsidRPr="00481D2D" w:rsidRDefault="009A5A8A" w:rsidP="009A5A8A">
            <w:pPr>
              <w:pStyle w:val="TAN"/>
              <w:tabs>
                <w:tab w:val="left" w:pos="5954"/>
              </w:tabs>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9A5A8A" w:rsidRPr="00481D2D" w:rsidRDefault="009A5A8A" w:rsidP="009A5A8A">
            <w:pPr>
              <w:pStyle w:val="TAN"/>
              <w:keepNext w:val="0"/>
              <w:keepLines w:val="0"/>
            </w:pPr>
            <w:r w:rsidRPr="00481D2D">
              <w:rPr>
                <w:rFonts w:eastAsia="SimSun"/>
                <w:lang w:eastAsia="zh-CN"/>
              </w:rPr>
              <w:t>c50:</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047EC0" w:rsidRPr="00481D2D" w:rsidRDefault="009A5A8A" w:rsidP="00047EC0">
            <w:pPr>
              <w:pStyle w:val="TAN"/>
              <w:tabs>
                <w:tab w:val="left" w:pos="5954"/>
              </w:tabs>
            </w:pPr>
            <w:r w:rsidRPr="00481D2D">
              <w:rPr>
                <w:rFonts w:eastAsia="SimSun"/>
                <w:lang w:eastAsia="zh-CN"/>
              </w:rPr>
              <w:t>c51:</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9A5A8A" w:rsidRPr="00481D2D" w:rsidRDefault="00047EC0" w:rsidP="00047EC0">
            <w:pPr>
              <w:pStyle w:val="TAN"/>
              <w:tabs>
                <w:tab w:val="left" w:pos="5954"/>
              </w:tabs>
              <w:rPr>
                <w:rFonts w:eastAsia="SimSun"/>
                <w:lang w:eastAsia="zh-CN"/>
              </w:rPr>
            </w:pPr>
            <w:r w:rsidRPr="00481D2D">
              <w:rPr>
                <w:rFonts w:eastAsia="SimSun"/>
                <w:lang w:eastAsia="zh-CN"/>
              </w:rPr>
              <w:t>c5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5F1F74" w:rsidRPr="00481D2D" w:rsidRDefault="005F1F74" w:rsidP="00047EC0">
            <w:pPr>
              <w:pStyle w:val="TAN"/>
              <w:tabs>
                <w:tab w:val="left" w:pos="5954"/>
              </w:tabs>
            </w:pPr>
            <w:r w:rsidRPr="00481D2D">
              <w:t>c53:</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0A59BA" w:rsidRPr="00481D2D" w:rsidRDefault="000A59BA" w:rsidP="000A59BA">
            <w:pPr>
              <w:pStyle w:val="TAN"/>
              <w:tabs>
                <w:tab w:val="left" w:pos="5954"/>
              </w:tabs>
            </w:pPr>
            <w:r w:rsidRPr="00481D2D">
              <w:t>c54:</w:t>
            </w:r>
            <w:r w:rsidRPr="00481D2D">
              <w:tab/>
              <w:t>I</w:t>
            </w:r>
            <w:r w:rsidR="00AE1243" w:rsidRPr="00481D2D">
              <w:t>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0A59BA" w:rsidRPr="00481D2D" w:rsidRDefault="00AE1243" w:rsidP="000A59BA">
            <w:pPr>
              <w:pStyle w:val="TAN"/>
              <w:tabs>
                <w:tab w:val="left" w:pos="5954"/>
              </w:tabs>
            </w:pPr>
            <w:r w:rsidRPr="00481D2D">
              <w:t>c55:</w:t>
            </w:r>
            <w:r w:rsidRPr="00481D2D">
              <w:tab/>
              <w:t>IF A.162/43 THEN m ELSE IF A.162/123</w:t>
            </w:r>
            <w:r w:rsidR="000A59BA" w:rsidRPr="00481D2D">
              <w:t xml:space="preserve"> THEN i ELSE n/a - - act as subsequent entity within trust network for access network information that can route outside the trust network, the </w:t>
            </w:r>
            <w:r w:rsidR="000A59BA" w:rsidRPr="00481D2D">
              <w:rPr>
                <w:lang w:eastAsia="zh-CN"/>
              </w:rPr>
              <w:t>Cellular-Network-Info</w:t>
            </w:r>
            <w:r w:rsidR="000A59BA" w:rsidRPr="00481D2D">
              <w:t xml:space="preserve"> header extension.</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NOTE:</w:t>
            </w:r>
            <w:r w:rsidRPr="00481D2D">
              <w:tab/>
              <w:t>c1 refers to the UA role major capability as this is the case of a proxy that also acts as a UA specifically for SUBSCRIBE and NOTIFY.</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6</w:t>
      </w:r>
      <w:r w:rsidRPr="00481D2D">
        <w:t xml:space="preserve"> - - INFO request</w:t>
      </w:r>
    </w:p>
    <w:p w:rsidR="009A5A8A" w:rsidRPr="00481D2D" w:rsidRDefault="009A5A8A" w:rsidP="009A5A8A">
      <w:pPr>
        <w:pStyle w:val="TH"/>
        <w:tabs>
          <w:tab w:val="left" w:pos="5954"/>
        </w:tabs>
      </w:pPr>
      <w:r w:rsidRPr="00481D2D">
        <w:t>Table A.191: Supported message bodies within the INFO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F126E" w:rsidP="009A5A8A">
            <w:pPr>
              <w:pStyle w:val="TAL"/>
              <w:tabs>
                <w:tab w:val="left" w:pos="5954"/>
              </w:tabs>
            </w:pPr>
            <w:r w:rsidRPr="00481D2D">
              <w:t>Info-Package</w:t>
            </w:r>
          </w:p>
        </w:tc>
        <w:tc>
          <w:tcPr>
            <w:tcW w:w="1021" w:type="dxa"/>
          </w:tcPr>
          <w:p w:rsidR="009A5A8A" w:rsidRPr="00481D2D" w:rsidRDefault="009A5A8A" w:rsidP="009A5A8A">
            <w:pPr>
              <w:pStyle w:val="TAL"/>
              <w:tabs>
                <w:tab w:val="left" w:pos="5954"/>
              </w:tabs>
            </w:pPr>
            <w:r w:rsidRPr="00481D2D">
              <w:t>[2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5]</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1 - - Additional for 100 (Trying) response</w:t>
      </w:r>
    </w:p>
    <w:p w:rsidR="009A5A8A" w:rsidRPr="00481D2D" w:rsidRDefault="009A5A8A" w:rsidP="009A5A8A">
      <w:pPr>
        <w:pStyle w:val="TH"/>
        <w:tabs>
          <w:tab w:val="left" w:pos="5954"/>
        </w:tabs>
      </w:pPr>
      <w:r w:rsidRPr="00481D2D">
        <w:t>Table A.192: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A5A8A" w:rsidP="009A5A8A">
            <w:pPr>
              <w:pStyle w:val="TAL"/>
              <w:tabs>
                <w:tab w:val="left" w:pos="5954"/>
              </w:tabs>
            </w:pPr>
            <w:r w:rsidRPr="00481D2D">
              <w:t>Call-ID</w:t>
            </w:r>
          </w:p>
        </w:tc>
        <w:tc>
          <w:tcPr>
            <w:tcW w:w="1021" w:type="dxa"/>
          </w:tcPr>
          <w:p w:rsidR="009A5A8A" w:rsidRPr="00481D2D" w:rsidRDefault="009A5A8A" w:rsidP="009A5A8A">
            <w:pPr>
              <w:pStyle w:val="TAL"/>
              <w:tabs>
                <w:tab w:val="left" w:pos="5954"/>
              </w:tabs>
            </w:pPr>
            <w:r w:rsidRPr="00481D2D">
              <w:t>[26] 20.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2</w:t>
            </w:r>
          </w:p>
        </w:tc>
        <w:tc>
          <w:tcPr>
            <w:tcW w:w="2665" w:type="dxa"/>
          </w:tcPr>
          <w:p w:rsidR="009A5A8A" w:rsidRPr="00481D2D" w:rsidRDefault="009A5A8A" w:rsidP="009A5A8A">
            <w:pPr>
              <w:pStyle w:val="TAL"/>
              <w:tabs>
                <w:tab w:val="left" w:pos="5954"/>
              </w:tabs>
            </w:pPr>
            <w:r w:rsidRPr="00481D2D">
              <w:t>Content-Length</w:t>
            </w:r>
          </w:p>
        </w:tc>
        <w:tc>
          <w:tcPr>
            <w:tcW w:w="1021" w:type="dxa"/>
          </w:tcPr>
          <w:p w:rsidR="009A5A8A" w:rsidRPr="00481D2D" w:rsidRDefault="009A5A8A" w:rsidP="009A5A8A">
            <w:pPr>
              <w:pStyle w:val="TAL"/>
              <w:tabs>
                <w:tab w:val="left" w:pos="5954"/>
              </w:tabs>
            </w:pPr>
            <w:r w:rsidRPr="00481D2D">
              <w:t>[26] 20.1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3</w:t>
            </w:r>
          </w:p>
        </w:tc>
        <w:tc>
          <w:tcPr>
            <w:tcW w:w="2665" w:type="dxa"/>
          </w:tcPr>
          <w:p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rsidR="009A5A8A" w:rsidRPr="00481D2D" w:rsidRDefault="009A5A8A" w:rsidP="009A5A8A">
            <w:pPr>
              <w:pStyle w:val="TAL"/>
              <w:tabs>
                <w:tab w:val="left" w:pos="5954"/>
              </w:tabs>
            </w:pPr>
            <w:r w:rsidRPr="00481D2D">
              <w:t>[26] 20.1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4</w:t>
            </w:r>
          </w:p>
        </w:tc>
        <w:tc>
          <w:tcPr>
            <w:tcW w:w="2665" w:type="dxa"/>
          </w:tcPr>
          <w:p w:rsidR="009A5A8A" w:rsidRPr="00481D2D" w:rsidRDefault="009A5A8A" w:rsidP="009A5A8A">
            <w:pPr>
              <w:pStyle w:val="TAL"/>
              <w:tabs>
                <w:tab w:val="left" w:pos="5954"/>
              </w:tabs>
            </w:pPr>
            <w:r w:rsidRPr="00481D2D">
              <w:t>Date</w:t>
            </w:r>
          </w:p>
        </w:tc>
        <w:tc>
          <w:tcPr>
            <w:tcW w:w="1021" w:type="dxa"/>
          </w:tcPr>
          <w:p w:rsidR="009A5A8A" w:rsidRPr="00481D2D" w:rsidRDefault="009A5A8A" w:rsidP="009A5A8A">
            <w:pPr>
              <w:pStyle w:val="TAL"/>
              <w:tabs>
                <w:tab w:val="left" w:pos="5954"/>
              </w:tabs>
            </w:pPr>
            <w:r w:rsidRPr="00481D2D">
              <w:t>[26] 20.17</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26] 20.17</w:t>
            </w:r>
          </w:p>
        </w:tc>
        <w:tc>
          <w:tcPr>
            <w:tcW w:w="1021" w:type="dxa"/>
          </w:tcPr>
          <w:p w:rsidR="009A5A8A" w:rsidRPr="00481D2D" w:rsidRDefault="009A5A8A" w:rsidP="009A5A8A">
            <w:pPr>
              <w:pStyle w:val="TAL"/>
              <w:tabs>
                <w:tab w:val="left" w:pos="5954"/>
              </w:tabs>
            </w:pPr>
            <w:r w:rsidRPr="00481D2D">
              <w:t>c2</w:t>
            </w:r>
          </w:p>
        </w:tc>
        <w:tc>
          <w:tcPr>
            <w:tcW w:w="1021" w:type="dxa"/>
          </w:tcPr>
          <w:p w:rsidR="009A5A8A" w:rsidRPr="00481D2D" w:rsidRDefault="009A5A8A" w:rsidP="009A5A8A">
            <w:pPr>
              <w:pStyle w:val="TAL"/>
              <w:tabs>
                <w:tab w:val="left" w:pos="5954"/>
              </w:tabs>
            </w:pPr>
            <w:r w:rsidRPr="00481D2D">
              <w:t>c2</w:t>
            </w:r>
          </w:p>
        </w:tc>
      </w:tr>
      <w:tr w:rsidR="009A5A8A" w:rsidRPr="00481D2D">
        <w:tc>
          <w:tcPr>
            <w:tcW w:w="851" w:type="dxa"/>
          </w:tcPr>
          <w:p w:rsidR="009A5A8A" w:rsidRPr="00481D2D" w:rsidRDefault="009A5A8A" w:rsidP="009A5A8A">
            <w:pPr>
              <w:pStyle w:val="TAL"/>
              <w:tabs>
                <w:tab w:val="left" w:pos="5954"/>
              </w:tabs>
            </w:pPr>
            <w:r w:rsidRPr="00481D2D">
              <w:t>5</w:t>
            </w:r>
          </w:p>
        </w:tc>
        <w:tc>
          <w:tcPr>
            <w:tcW w:w="2665" w:type="dxa"/>
          </w:tcPr>
          <w:p w:rsidR="009A5A8A" w:rsidRPr="00481D2D" w:rsidRDefault="009A5A8A" w:rsidP="009A5A8A">
            <w:pPr>
              <w:pStyle w:val="TAL"/>
              <w:tabs>
                <w:tab w:val="left" w:pos="5954"/>
              </w:tabs>
            </w:pPr>
            <w:r w:rsidRPr="00481D2D">
              <w:t>From</w:t>
            </w:r>
          </w:p>
        </w:tc>
        <w:tc>
          <w:tcPr>
            <w:tcW w:w="1021" w:type="dxa"/>
          </w:tcPr>
          <w:p w:rsidR="009A5A8A" w:rsidRPr="00481D2D" w:rsidRDefault="009A5A8A" w:rsidP="009A5A8A">
            <w:pPr>
              <w:pStyle w:val="TAL"/>
              <w:tabs>
                <w:tab w:val="left" w:pos="5954"/>
              </w:tabs>
            </w:pPr>
            <w:r w:rsidRPr="00481D2D">
              <w:t>[26] 20.2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6</w:t>
            </w:r>
          </w:p>
        </w:tc>
        <w:tc>
          <w:tcPr>
            <w:tcW w:w="2665" w:type="dxa"/>
          </w:tcPr>
          <w:p w:rsidR="009A5A8A" w:rsidRPr="00481D2D" w:rsidRDefault="009A5A8A" w:rsidP="009A5A8A">
            <w:pPr>
              <w:pStyle w:val="TAL"/>
              <w:tabs>
                <w:tab w:val="left" w:pos="5954"/>
              </w:tabs>
            </w:pPr>
            <w:r w:rsidRPr="00481D2D">
              <w:t>To</w:t>
            </w:r>
          </w:p>
        </w:tc>
        <w:tc>
          <w:tcPr>
            <w:tcW w:w="1021" w:type="dxa"/>
          </w:tcPr>
          <w:p w:rsidR="009A5A8A" w:rsidRPr="00481D2D" w:rsidRDefault="009A5A8A" w:rsidP="009A5A8A">
            <w:pPr>
              <w:pStyle w:val="TAL"/>
              <w:tabs>
                <w:tab w:val="left" w:pos="5954"/>
              </w:tabs>
            </w:pPr>
            <w:r w:rsidRPr="00481D2D">
              <w:t>[26] 20.3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7</w:t>
            </w:r>
          </w:p>
        </w:tc>
        <w:tc>
          <w:tcPr>
            <w:tcW w:w="2665" w:type="dxa"/>
          </w:tcPr>
          <w:p w:rsidR="009A5A8A" w:rsidRPr="00481D2D" w:rsidRDefault="009A5A8A" w:rsidP="009A5A8A">
            <w:pPr>
              <w:pStyle w:val="TAL"/>
              <w:tabs>
                <w:tab w:val="left" w:pos="5954"/>
              </w:tabs>
            </w:pPr>
            <w:r w:rsidRPr="00481D2D">
              <w:t>Via</w:t>
            </w:r>
          </w:p>
        </w:tc>
        <w:tc>
          <w:tcPr>
            <w:tcW w:w="1021" w:type="dxa"/>
          </w:tcPr>
          <w:p w:rsidR="009A5A8A" w:rsidRPr="00481D2D" w:rsidRDefault="009A5A8A" w:rsidP="009A5A8A">
            <w:pPr>
              <w:pStyle w:val="TAL"/>
              <w:tabs>
                <w:tab w:val="left" w:pos="5954"/>
              </w:tabs>
            </w:pPr>
            <w:r w:rsidRPr="00481D2D">
              <w:t>[26] 20.4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9A5A8A" w:rsidRPr="00481D2D" w:rsidRDefault="009A5A8A" w:rsidP="009A5A8A">
            <w:pPr>
              <w:pStyle w:val="TAN"/>
              <w:tabs>
                <w:tab w:val="left" w:pos="5954"/>
              </w:tabs>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9A5A8A" w:rsidRPr="00481D2D" w:rsidRDefault="009A5A8A" w:rsidP="009A5A8A">
            <w:pPr>
              <w:pStyle w:val="TAN"/>
              <w:tabs>
                <w:tab w:val="left" w:pos="5954"/>
              </w:tabs>
            </w:pP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 for all remaining status-codes</w:t>
      </w:r>
    </w:p>
    <w:p w:rsidR="009A5A8A" w:rsidRPr="00481D2D" w:rsidRDefault="009A5A8A" w:rsidP="009A5A8A">
      <w:pPr>
        <w:pStyle w:val="TH"/>
        <w:tabs>
          <w:tab w:val="left" w:pos="5954"/>
        </w:tabs>
      </w:pPr>
      <w:r w:rsidRPr="00481D2D">
        <w:t>Table A.193: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0A</w:t>
            </w:r>
          </w:p>
        </w:tc>
        <w:tc>
          <w:tcPr>
            <w:tcW w:w="2665" w:type="dxa"/>
          </w:tcPr>
          <w:p w:rsidR="009A5A8A" w:rsidRPr="00481D2D" w:rsidRDefault="009A5A8A" w:rsidP="009A5A8A">
            <w:pPr>
              <w:pStyle w:val="TAL"/>
              <w:tabs>
                <w:tab w:val="left" w:pos="5954"/>
              </w:tabs>
            </w:pPr>
            <w:r w:rsidRPr="00481D2D">
              <w:t>Allow</w:t>
            </w:r>
          </w:p>
        </w:tc>
        <w:tc>
          <w:tcPr>
            <w:tcW w:w="1021" w:type="dxa"/>
          </w:tcPr>
          <w:p w:rsidR="009A5A8A" w:rsidRPr="00481D2D" w:rsidRDefault="009A5A8A" w:rsidP="009A5A8A">
            <w:pPr>
              <w:pStyle w:val="TAL"/>
              <w:tabs>
                <w:tab w:val="left" w:pos="5954"/>
              </w:tabs>
            </w:pPr>
            <w:r w:rsidRPr="00481D2D">
              <w:t>[26] 20.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5</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A5A8A" w:rsidP="009A5A8A">
            <w:pPr>
              <w:pStyle w:val="TAL"/>
              <w:tabs>
                <w:tab w:val="left" w:pos="5954"/>
              </w:tabs>
            </w:pPr>
            <w:r w:rsidRPr="00481D2D">
              <w:t>Call-ID</w:t>
            </w:r>
          </w:p>
        </w:tc>
        <w:tc>
          <w:tcPr>
            <w:tcW w:w="1021" w:type="dxa"/>
          </w:tcPr>
          <w:p w:rsidR="009A5A8A" w:rsidRPr="00481D2D" w:rsidRDefault="009A5A8A" w:rsidP="009A5A8A">
            <w:pPr>
              <w:pStyle w:val="TAL"/>
              <w:tabs>
                <w:tab w:val="left" w:pos="5954"/>
              </w:tabs>
            </w:pPr>
            <w:r w:rsidRPr="00481D2D">
              <w:t>[26] 20.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2</w:t>
            </w:r>
          </w:p>
        </w:tc>
        <w:tc>
          <w:tcPr>
            <w:tcW w:w="2665" w:type="dxa"/>
          </w:tcPr>
          <w:p w:rsidR="009A5A8A" w:rsidRPr="00481D2D" w:rsidRDefault="009A5A8A" w:rsidP="009A5A8A">
            <w:pPr>
              <w:pStyle w:val="TAL"/>
              <w:tabs>
                <w:tab w:val="left" w:pos="5954"/>
              </w:tabs>
            </w:pPr>
            <w:r w:rsidRPr="00481D2D">
              <w:t>Call-Info</w:t>
            </w:r>
          </w:p>
        </w:tc>
        <w:tc>
          <w:tcPr>
            <w:tcW w:w="1021" w:type="dxa"/>
          </w:tcPr>
          <w:p w:rsidR="009A5A8A" w:rsidRPr="00481D2D" w:rsidRDefault="009A5A8A" w:rsidP="009A5A8A">
            <w:pPr>
              <w:pStyle w:val="TAL"/>
              <w:tabs>
                <w:tab w:val="left" w:pos="5954"/>
              </w:tabs>
            </w:pPr>
            <w:r w:rsidRPr="00481D2D">
              <w:t>[26] 20.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9</w:t>
            </w:r>
          </w:p>
        </w:tc>
        <w:tc>
          <w:tcPr>
            <w:tcW w:w="1021" w:type="dxa"/>
          </w:tcPr>
          <w:p w:rsidR="009A5A8A" w:rsidRPr="00481D2D" w:rsidRDefault="009A5A8A" w:rsidP="009A5A8A">
            <w:pPr>
              <w:pStyle w:val="TAL"/>
              <w:tabs>
                <w:tab w:val="left" w:pos="5954"/>
              </w:tabs>
            </w:pPr>
            <w:r w:rsidRPr="00481D2D">
              <w:t>c3</w:t>
            </w:r>
          </w:p>
        </w:tc>
        <w:tc>
          <w:tcPr>
            <w:tcW w:w="1021" w:type="dxa"/>
          </w:tcPr>
          <w:p w:rsidR="009A5A8A" w:rsidRPr="00481D2D" w:rsidRDefault="009A5A8A" w:rsidP="009A5A8A">
            <w:pPr>
              <w:pStyle w:val="TAL"/>
              <w:tabs>
                <w:tab w:val="left" w:pos="5954"/>
              </w:tabs>
            </w:pPr>
            <w:r w:rsidRPr="00481D2D">
              <w:t>c3</w:t>
            </w:r>
          </w:p>
        </w:tc>
      </w:tr>
      <w:tr w:rsidR="00C51814" w:rsidRPr="00481D2D" w:rsidTr="00C621C9">
        <w:tc>
          <w:tcPr>
            <w:tcW w:w="851" w:type="dxa"/>
          </w:tcPr>
          <w:p w:rsidR="00C51814" w:rsidRPr="00481D2D" w:rsidRDefault="00C51814" w:rsidP="00C621C9">
            <w:pPr>
              <w:pStyle w:val="TAL"/>
              <w:tabs>
                <w:tab w:val="left" w:pos="5954"/>
              </w:tabs>
            </w:pPr>
            <w:r w:rsidRPr="00481D2D">
              <w:t>2A</w:t>
            </w:r>
          </w:p>
        </w:tc>
        <w:tc>
          <w:tcPr>
            <w:tcW w:w="2665" w:type="dxa"/>
          </w:tcPr>
          <w:p w:rsidR="00C51814" w:rsidRPr="00481D2D" w:rsidRDefault="00C51814" w:rsidP="00C621C9">
            <w:pPr>
              <w:pStyle w:val="TAL"/>
              <w:tabs>
                <w:tab w:val="left" w:pos="5954"/>
              </w:tabs>
            </w:pPr>
            <w:r w:rsidRPr="00481D2D">
              <w:rPr>
                <w:lang w:eastAsia="zh-CN"/>
              </w:rPr>
              <w:t>Cellular-Network-Info</w:t>
            </w:r>
          </w:p>
        </w:tc>
        <w:tc>
          <w:tcPr>
            <w:tcW w:w="1021" w:type="dxa"/>
          </w:tcPr>
          <w:p w:rsidR="00C51814" w:rsidRPr="00481D2D" w:rsidRDefault="00C51814" w:rsidP="00C621C9">
            <w:pPr>
              <w:pStyle w:val="TAL"/>
              <w:tabs>
                <w:tab w:val="left" w:pos="5954"/>
              </w:tabs>
            </w:pPr>
            <w:r w:rsidRPr="00481D2D">
              <w:t>7.2.15</w:t>
            </w:r>
          </w:p>
        </w:tc>
        <w:tc>
          <w:tcPr>
            <w:tcW w:w="1021" w:type="dxa"/>
          </w:tcPr>
          <w:p w:rsidR="00C51814" w:rsidRPr="00481D2D" w:rsidRDefault="00C51814" w:rsidP="00C621C9">
            <w:pPr>
              <w:pStyle w:val="TAL"/>
              <w:tabs>
                <w:tab w:val="left" w:pos="5954"/>
              </w:tabs>
            </w:pPr>
            <w:r w:rsidRPr="00481D2D">
              <w:t>n/a</w:t>
            </w:r>
          </w:p>
        </w:tc>
        <w:tc>
          <w:tcPr>
            <w:tcW w:w="1021" w:type="dxa"/>
          </w:tcPr>
          <w:p w:rsidR="00C51814" w:rsidRPr="00481D2D" w:rsidRDefault="00C51814" w:rsidP="00C621C9">
            <w:pPr>
              <w:pStyle w:val="TAL"/>
              <w:tabs>
                <w:tab w:val="left" w:pos="5954"/>
              </w:tabs>
            </w:pPr>
            <w:r w:rsidRPr="00481D2D">
              <w:t>c23</w:t>
            </w:r>
          </w:p>
        </w:tc>
        <w:tc>
          <w:tcPr>
            <w:tcW w:w="1021" w:type="dxa"/>
          </w:tcPr>
          <w:p w:rsidR="00C51814" w:rsidRPr="00481D2D" w:rsidRDefault="00C51814" w:rsidP="00C621C9">
            <w:pPr>
              <w:pStyle w:val="TAL"/>
              <w:tabs>
                <w:tab w:val="left" w:pos="5954"/>
              </w:tabs>
            </w:pPr>
            <w:r w:rsidRPr="00481D2D">
              <w:t>7.2.15</w:t>
            </w:r>
          </w:p>
        </w:tc>
        <w:tc>
          <w:tcPr>
            <w:tcW w:w="1021" w:type="dxa"/>
          </w:tcPr>
          <w:p w:rsidR="00C51814" w:rsidRPr="00481D2D" w:rsidRDefault="00C51814" w:rsidP="00C621C9">
            <w:pPr>
              <w:pStyle w:val="TAL"/>
              <w:tabs>
                <w:tab w:val="left" w:pos="5954"/>
              </w:tabs>
            </w:pPr>
            <w:r w:rsidRPr="00481D2D">
              <w:t>n/a</w:t>
            </w:r>
          </w:p>
        </w:tc>
        <w:tc>
          <w:tcPr>
            <w:tcW w:w="1021" w:type="dxa"/>
          </w:tcPr>
          <w:p w:rsidR="00C51814" w:rsidRPr="00481D2D" w:rsidRDefault="00C51814" w:rsidP="00C621C9">
            <w:pPr>
              <w:pStyle w:val="TAL"/>
              <w:tabs>
                <w:tab w:val="left" w:pos="5954"/>
              </w:tabs>
            </w:pPr>
            <w:r w:rsidRPr="00481D2D">
              <w:t>c24</w:t>
            </w:r>
          </w:p>
        </w:tc>
      </w:tr>
      <w:tr w:rsidR="009A5A8A" w:rsidRPr="00481D2D">
        <w:tc>
          <w:tcPr>
            <w:tcW w:w="851" w:type="dxa"/>
          </w:tcPr>
          <w:p w:rsidR="009A5A8A" w:rsidRPr="00481D2D" w:rsidRDefault="009A5A8A" w:rsidP="009A5A8A">
            <w:pPr>
              <w:pStyle w:val="TAL"/>
              <w:tabs>
                <w:tab w:val="left" w:pos="5954"/>
              </w:tabs>
            </w:pPr>
            <w:r w:rsidRPr="00481D2D">
              <w:t>3</w:t>
            </w:r>
          </w:p>
        </w:tc>
        <w:tc>
          <w:tcPr>
            <w:tcW w:w="2665" w:type="dxa"/>
          </w:tcPr>
          <w:p w:rsidR="009A5A8A" w:rsidRPr="00481D2D" w:rsidRDefault="009A5A8A" w:rsidP="009A5A8A">
            <w:pPr>
              <w:pStyle w:val="TAL"/>
              <w:tabs>
                <w:tab w:val="left" w:pos="5954"/>
              </w:tabs>
            </w:pPr>
            <w:r w:rsidRPr="00481D2D">
              <w:t>Content-Disposition</w:t>
            </w:r>
          </w:p>
        </w:tc>
        <w:tc>
          <w:tcPr>
            <w:tcW w:w="1021" w:type="dxa"/>
          </w:tcPr>
          <w:p w:rsidR="009A5A8A" w:rsidRPr="00481D2D" w:rsidRDefault="009A5A8A" w:rsidP="009A5A8A">
            <w:pPr>
              <w:pStyle w:val="TAL"/>
              <w:tabs>
                <w:tab w:val="left" w:pos="5954"/>
              </w:tabs>
            </w:pPr>
            <w:r w:rsidRPr="00481D2D">
              <w:t>[26] 20.11</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1</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4</w:t>
            </w:r>
          </w:p>
        </w:tc>
        <w:tc>
          <w:tcPr>
            <w:tcW w:w="2665" w:type="dxa"/>
          </w:tcPr>
          <w:p w:rsidR="009A5A8A" w:rsidRPr="00481D2D" w:rsidRDefault="009A5A8A" w:rsidP="009A5A8A">
            <w:pPr>
              <w:pStyle w:val="TAL"/>
              <w:tabs>
                <w:tab w:val="left" w:pos="5954"/>
              </w:tabs>
            </w:pPr>
            <w:r w:rsidRPr="00481D2D">
              <w:t>Content-Encoding</w:t>
            </w:r>
          </w:p>
        </w:tc>
        <w:tc>
          <w:tcPr>
            <w:tcW w:w="1021" w:type="dxa"/>
          </w:tcPr>
          <w:p w:rsidR="009A5A8A" w:rsidRPr="00481D2D" w:rsidRDefault="009A5A8A" w:rsidP="009A5A8A">
            <w:pPr>
              <w:pStyle w:val="TAL"/>
              <w:tabs>
                <w:tab w:val="left" w:pos="5954"/>
              </w:tabs>
            </w:pPr>
            <w:r w:rsidRPr="00481D2D">
              <w:t>[26] 20.1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2</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5</w:t>
            </w:r>
          </w:p>
        </w:tc>
        <w:tc>
          <w:tcPr>
            <w:tcW w:w="2665" w:type="dxa"/>
          </w:tcPr>
          <w:p w:rsidR="009A5A8A" w:rsidRPr="00481D2D" w:rsidRDefault="009A5A8A" w:rsidP="009A5A8A">
            <w:pPr>
              <w:pStyle w:val="TAL"/>
              <w:tabs>
                <w:tab w:val="left" w:pos="5954"/>
              </w:tabs>
            </w:pPr>
            <w:r w:rsidRPr="00481D2D">
              <w:t>Content-Language</w:t>
            </w:r>
          </w:p>
        </w:tc>
        <w:tc>
          <w:tcPr>
            <w:tcW w:w="1021" w:type="dxa"/>
          </w:tcPr>
          <w:p w:rsidR="009A5A8A" w:rsidRPr="00481D2D" w:rsidRDefault="009A5A8A" w:rsidP="009A5A8A">
            <w:pPr>
              <w:pStyle w:val="TAL"/>
              <w:tabs>
                <w:tab w:val="left" w:pos="5954"/>
              </w:tabs>
            </w:pPr>
            <w:r w:rsidRPr="00481D2D">
              <w:t>[26] 20.13</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3</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6</w:t>
            </w:r>
          </w:p>
        </w:tc>
        <w:tc>
          <w:tcPr>
            <w:tcW w:w="2665" w:type="dxa"/>
          </w:tcPr>
          <w:p w:rsidR="009A5A8A" w:rsidRPr="00481D2D" w:rsidRDefault="009A5A8A" w:rsidP="009A5A8A">
            <w:pPr>
              <w:pStyle w:val="TAL"/>
              <w:tabs>
                <w:tab w:val="left" w:pos="5954"/>
              </w:tabs>
            </w:pPr>
            <w:r w:rsidRPr="00481D2D">
              <w:t>Content-Length</w:t>
            </w:r>
          </w:p>
        </w:tc>
        <w:tc>
          <w:tcPr>
            <w:tcW w:w="1021" w:type="dxa"/>
          </w:tcPr>
          <w:p w:rsidR="009A5A8A" w:rsidRPr="00481D2D" w:rsidRDefault="009A5A8A" w:rsidP="009A5A8A">
            <w:pPr>
              <w:pStyle w:val="TAL"/>
              <w:tabs>
                <w:tab w:val="left" w:pos="5954"/>
              </w:tabs>
            </w:pPr>
            <w:r w:rsidRPr="00481D2D">
              <w:t>[26] 20.1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7</w:t>
            </w:r>
          </w:p>
        </w:tc>
        <w:tc>
          <w:tcPr>
            <w:tcW w:w="2665" w:type="dxa"/>
          </w:tcPr>
          <w:p w:rsidR="009A5A8A" w:rsidRPr="00481D2D" w:rsidRDefault="009A5A8A" w:rsidP="009A5A8A">
            <w:pPr>
              <w:pStyle w:val="TAL"/>
              <w:tabs>
                <w:tab w:val="left" w:pos="5954"/>
              </w:tabs>
            </w:pPr>
            <w:r w:rsidRPr="00481D2D">
              <w:t>Content-Type</w:t>
            </w:r>
          </w:p>
        </w:tc>
        <w:tc>
          <w:tcPr>
            <w:tcW w:w="1021" w:type="dxa"/>
          </w:tcPr>
          <w:p w:rsidR="009A5A8A" w:rsidRPr="00481D2D" w:rsidRDefault="009A5A8A" w:rsidP="009A5A8A">
            <w:pPr>
              <w:pStyle w:val="TAL"/>
              <w:tabs>
                <w:tab w:val="left" w:pos="5954"/>
              </w:tabs>
            </w:pPr>
            <w:r w:rsidRPr="00481D2D">
              <w:t>[26] 20.1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5</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8</w:t>
            </w:r>
          </w:p>
        </w:tc>
        <w:tc>
          <w:tcPr>
            <w:tcW w:w="2665" w:type="dxa"/>
          </w:tcPr>
          <w:p w:rsidR="009A5A8A" w:rsidRPr="00481D2D" w:rsidRDefault="009A5A8A" w:rsidP="009A5A8A">
            <w:pPr>
              <w:pStyle w:val="TAL"/>
              <w:tabs>
                <w:tab w:val="left" w:pos="5954"/>
              </w:tabs>
            </w:pPr>
            <w:r w:rsidRPr="00481D2D">
              <w:t>C</w:t>
            </w:r>
            <w:r w:rsidR="00AB6F58" w:rsidRPr="00481D2D">
              <w:t>S</w:t>
            </w:r>
            <w:r w:rsidRPr="00481D2D">
              <w:t>eq</w:t>
            </w:r>
          </w:p>
        </w:tc>
        <w:tc>
          <w:tcPr>
            <w:tcW w:w="1021" w:type="dxa"/>
          </w:tcPr>
          <w:p w:rsidR="009A5A8A" w:rsidRPr="00481D2D" w:rsidRDefault="009A5A8A" w:rsidP="009A5A8A">
            <w:pPr>
              <w:pStyle w:val="TAL"/>
              <w:tabs>
                <w:tab w:val="left" w:pos="5954"/>
              </w:tabs>
            </w:pPr>
            <w:r w:rsidRPr="00481D2D">
              <w:t>[26] 20.1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9</w:t>
            </w:r>
          </w:p>
        </w:tc>
        <w:tc>
          <w:tcPr>
            <w:tcW w:w="2665" w:type="dxa"/>
          </w:tcPr>
          <w:p w:rsidR="009A5A8A" w:rsidRPr="00481D2D" w:rsidRDefault="009A5A8A" w:rsidP="009A5A8A">
            <w:pPr>
              <w:pStyle w:val="TAL"/>
              <w:tabs>
                <w:tab w:val="left" w:pos="5954"/>
              </w:tabs>
            </w:pPr>
            <w:r w:rsidRPr="00481D2D">
              <w:t>Date</w:t>
            </w:r>
          </w:p>
        </w:tc>
        <w:tc>
          <w:tcPr>
            <w:tcW w:w="1021" w:type="dxa"/>
          </w:tcPr>
          <w:p w:rsidR="009A5A8A" w:rsidRPr="00481D2D" w:rsidRDefault="009A5A8A" w:rsidP="009A5A8A">
            <w:pPr>
              <w:pStyle w:val="TAL"/>
              <w:tabs>
                <w:tab w:val="left" w:pos="5954"/>
              </w:tabs>
            </w:pPr>
            <w:r w:rsidRPr="00481D2D">
              <w:t>[26] 20.1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7</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r>
      <w:tr w:rsidR="009A5A8A" w:rsidRPr="00481D2D">
        <w:tc>
          <w:tcPr>
            <w:tcW w:w="851" w:type="dxa"/>
          </w:tcPr>
          <w:p w:rsidR="009A5A8A" w:rsidRPr="00481D2D" w:rsidRDefault="009A5A8A" w:rsidP="009A5A8A">
            <w:pPr>
              <w:pStyle w:val="TAL"/>
              <w:tabs>
                <w:tab w:val="left" w:pos="5954"/>
              </w:tabs>
            </w:pPr>
            <w:r w:rsidRPr="00481D2D">
              <w:t>10</w:t>
            </w:r>
          </w:p>
        </w:tc>
        <w:tc>
          <w:tcPr>
            <w:tcW w:w="2665" w:type="dxa"/>
          </w:tcPr>
          <w:p w:rsidR="009A5A8A" w:rsidRPr="00481D2D" w:rsidRDefault="009A5A8A" w:rsidP="009A5A8A">
            <w:pPr>
              <w:pStyle w:val="TAL"/>
              <w:tabs>
                <w:tab w:val="left" w:pos="5954"/>
              </w:tabs>
            </w:pPr>
            <w:r w:rsidRPr="00481D2D">
              <w:t>From</w:t>
            </w:r>
          </w:p>
        </w:tc>
        <w:tc>
          <w:tcPr>
            <w:tcW w:w="1021" w:type="dxa"/>
          </w:tcPr>
          <w:p w:rsidR="009A5A8A" w:rsidRPr="00481D2D" w:rsidRDefault="009A5A8A" w:rsidP="009A5A8A">
            <w:pPr>
              <w:pStyle w:val="TAL"/>
              <w:tabs>
                <w:tab w:val="left" w:pos="5954"/>
              </w:tabs>
            </w:pPr>
            <w:r w:rsidRPr="00481D2D">
              <w:t>[26] 20.2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11</w:t>
            </w:r>
          </w:p>
        </w:tc>
        <w:tc>
          <w:tcPr>
            <w:tcW w:w="2665" w:type="dxa"/>
          </w:tcPr>
          <w:p w:rsidR="009A5A8A" w:rsidRPr="00481D2D" w:rsidRDefault="009A5A8A" w:rsidP="009A5A8A">
            <w:pPr>
              <w:pStyle w:val="TAL"/>
              <w:tabs>
                <w:tab w:val="left" w:pos="5954"/>
              </w:tabs>
            </w:pPr>
            <w:r w:rsidRPr="00481D2D">
              <w:t>Geolocation</w:t>
            </w:r>
            <w:r w:rsidR="008051E3" w:rsidRPr="00481D2D">
              <w:t>-Error</w:t>
            </w:r>
          </w:p>
        </w:tc>
        <w:tc>
          <w:tcPr>
            <w:tcW w:w="1021" w:type="dxa"/>
          </w:tcPr>
          <w:p w:rsidR="009A5A8A" w:rsidRPr="00481D2D" w:rsidRDefault="009A5A8A" w:rsidP="009A5A8A">
            <w:pPr>
              <w:pStyle w:val="TAL"/>
              <w:tabs>
                <w:tab w:val="left" w:pos="5954"/>
              </w:tabs>
            </w:pPr>
            <w:r w:rsidRPr="00481D2D">
              <w:t xml:space="preserve">[89] </w:t>
            </w:r>
            <w:r w:rsidR="008051E3" w:rsidRPr="00481D2D">
              <w:t>4.3</w:t>
            </w:r>
          </w:p>
        </w:tc>
        <w:tc>
          <w:tcPr>
            <w:tcW w:w="1021" w:type="dxa"/>
          </w:tcPr>
          <w:p w:rsidR="009A5A8A" w:rsidRPr="00481D2D" w:rsidRDefault="009A5A8A" w:rsidP="009A5A8A">
            <w:pPr>
              <w:pStyle w:val="TAL"/>
              <w:tabs>
                <w:tab w:val="left" w:pos="5954"/>
              </w:tabs>
            </w:pPr>
            <w:r w:rsidRPr="00481D2D">
              <w:t>c17</w:t>
            </w:r>
          </w:p>
        </w:tc>
        <w:tc>
          <w:tcPr>
            <w:tcW w:w="1021" w:type="dxa"/>
          </w:tcPr>
          <w:p w:rsidR="009A5A8A" w:rsidRPr="00481D2D" w:rsidRDefault="009A5A8A" w:rsidP="009A5A8A">
            <w:pPr>
              <w:pStyle w:val="TAL"/>
              <w:tabs>
                <w:tab w:val="left" w:pos="5954"/>
              </w:tabs>
            </w:pPr>
            <w:r w:rsidRPr="00481D2D">
              <w:t>c17</w:t>
            </w:r>
          </w:p>
        </w:tc>
        <w:tc>
          <w:tcPr>
            <w:tcW w:w="1021" w:type="dxa"/>
          </w:tcPr>
          <w:p w:rsidR="009A5A8A" w:rsidRPr="00481D2D" w:rsidRDefault="009A5A8A" w:rsidP="009A5A8A">
            <w:pPr>
              <w:pStyle w:val="TAL"/>
              <w:tabs>
                <w:tab w:val="left" w:pos="5954"/>
              </w:tabs>
            </w:pPr>
            <w:r w:rsidRPr="00481D2D">
              <w:t xml:space="preserve">[89] </w:t>
            </w:r>
            <w:r w:rsidR="008051E3" w:rsidRPr="00481D2D">
              <w:t>4.3</w:t>
            </w:r>
          </w:p>
        </w:tc>
        <w:tc>
          <w:tcPr>
            <w:tcW w:w="1021" w:type="dxa"/>
          </w:tcPr>
          <w:p w:rsidR="009A5A8A" w:rsidRPr="00481D2D" w:rsidRDefault="009A5A8A" w:rsidP="009A5A8A">
            <w:pPr>
              <w:pStyle w:val="TAL"/>
              <w:tabs>
                <w:tab w:val="left" w:pos="5954"/>
              </w:tabs>
            </w:pPr>
            <w:r w:rsidRPr="00481D2D">
              <w:t>c18</w:t>
            </w:r>
          </w:p>
        </w:tc>
        <w:tc>
          <w:tcPr>
            <w:tcW w:w="1021" w:type="dxa"/>
          </w:tcPr>
          <w:p w:rsidR="009A5A8A" w:rsidRPr="00481D2D" w:rsidRDefault="009A5A8A" w:rsidP="009A5A8A">
            <w:pPr>
              <w:pStyle w:val="TAL"/>
              <w:tabs>
                <w:tab w:val="left" w:pos="5954"/>
              </w:tabs>
            </w:pPr>
            <w:r w:rsidRPr="00481D2D">
              <w:t>c18</w:t>
            </w:r>
          </w:p>
        </w:tc>
      </w:tr>
      <w:tr w:rsidR="009A5A8A" w:rsidRPr="00481D2D">
        <w:tc>
          <w:tcPr>
            <w:tcW w:w="851" w:type="dxa"/>
          </w:tcPr>
          <w:p w:rsidR="009A5A8A" w:rsidRPr="00481D2D" w:rsidRDefault="009A5A8A" w:rsidP="009A5A8A">
            <w:pPr>
              <w:pStyle w:val="TAL"/>
              <w:tabs>
                <w:tab w:val="left" w:pos="5954"/>
              </w:tabs>
            </w:pPr>
            <w:r w:rsidRPr="00481D2D">
              <w:t>12</w:t>
            </w:r>
          </w:p>
        </w:tc>
        <w:tc>
          <w:tcPr>
            <w:tcW w:w="2665" w:type="dxa"/>
          </w:tcPr>
          <w:p w:rsidR="009A5A8A" w:rsidRPr="00481D2D" w:rsidRDefault="009A5A8A" w:rsidP="009A5A8A">
            <w:pPr>
              <w:pStyle w:val="TAL"/>
              <w:tabs>
                <w:tab w:val="left" w:pos="5954"/>
              </w:tabs>
            </w:pPr>
            <w:r w:rsidRPr="00481D2D">
              <w:t>MIME-Version</w:t>
            </w:r>
          </w:p>
        </w:tc>
        <w:tc>
          <w:tcPr>
            <w:tcW w:w="1021" w:type="dxa"/>
          </w:tcPr>
          <w:p w:rsidR="009A5A8A" w:rsidRPr="00481D2D" w:rsidRDefault="009A5A8A" w:rsidP="009A5A8A">
            <w:pPr>
              <w:pStyle w:val="TAL"/>
              <w:tabs>
                <w:tab w:val="left" w:pos="5954"/>
              </w:tabs>
            </w:pPr>
            <w:r w:rsidRPr="00481D2D">
              <w:t>[26] 20.2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4</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13</w:t>
            </w:r>
          </w:p>
        </w:tc>
        <w:tc>
          <w:tcPr>
            <w:tcW w:w="2665" w:type="dxa"/>
          </w:tcPr>
          <w:p w:rsidR="009A5A8A" w:rsidRPr="00481D2D" w:rsidRDefault="009A5A8A" w:rsidP="009A5A8A">
            <w:pPr>
              <w:pStyle w:val="TAL"/>
              <w:tabs>
                <w:tab w:val="left" w:pos="5954"/>
              </w:tabs>
            </w:pPr>
            <w:r w:rsidRPr="00481D2D">
              <w:t>Organization</w:t>
            </w:r>
          </w:p>
        </w:tc>
        <w:tc>
          <w:tcPr>
            <w:tcW w:w="1021" w:type="dxa"/>
          </w:tcPr>
          <w:p w:rsidR="009A5A8A" w:rsidRPr="00481D2D" w:rsidRDefault="009A5A8A" w:rsidP="009A5A8A">
            <w:pPr>
              <w:pStyle w:val="TAL"/>
              <w:tabs>
                <w:tab w:val="left" w:pos="5954"/>
              </w:tabs>
            </w:pPr>
            <w:r w:rsidRPr="00481D2D">
              <w:t>[26] 20.2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5</w:t>
            </w:r>
          </w:p>
        </w:tc>
        <w:tc>
          <w:tcPr>
            <w:tcW w:w="1021" w:type="dxa"/>
          </w:tcPr>
          <w:p w:rsidR="009A5A8A" w:rsidRPr="00481D2D" w:rsidRDefault="009A5A8A" w:rsidP="009A5A8A">
            <w:pPr>
              <w:pStyle w:val="TAL"/>
              <w:tabs>
                <w:tab w:val="left" w:pos="5954"/>
              </w:tabs>
            </w:pPr>
            <w:r w:rsidRPr="00481D2D">
              <w:t>c2</w:t>
            </w:r>
          </w:p>
        </w:tc>
        <w:tc>
          <w:tcPr>
            <w:tcW w:w="1021" w:type="dxa"/>
          </w:tcPr>
          <w:p w:rsidR="009A5A8A" w:rsidRPr="00481D2D" w:rsidRDefault="009A5A8A" w:rsidP="009A5A8A">
            <w:pPr>
              <w:pStyle w:val="TAL"/>
              <w:tabs>
                <w:tab w:val="left" w:pos="5954"/>
              </w:tabs>
            </w:pPr>
            <w:r w:rsidRPr="00481D2D">
              <w:t>c2</w:t>
            </w:r>
          </w:p>
        </w:tc>
      </w:tr>
      <w:tr w:rsidR="009A5A8A" w:rsidRPr="00481D2D">
        <w:tc>
          <w:tcPr>
            <w:tcW w:w="851" w:type="dxa"/>
          </w:tcPr>
          <w:p w:rsidR="009A5A8A" w:rsidRPr="00481D2D" w:rsidRDefault="009A5A8A" w:rsidP="009A5A8A">
            <w:pPr>
              <w:pStyle w:val="TAL"/>
              <w:tabs>
                <w:tab w:val="left" w:pos="5954"/>
              </w:tabs>
            </w:pPr>
            <w:r w:rsidRPr="00481D2D">
              <w:t>14</w:t>
            </w:r>
          </w:p>
        </w:tc>
        <w:tc>
          <w:tcPr>
            <w:tcW w:w="2665" w:type="dxa"/>
          </w:tcPr>
          <w:p w:rsidR="009A5A8A" w:rsidRPr="00481D2D" w:rsidRDefault="009A5A8A" w:rsidP="009A5A8A">
            <w:pPr>
              <w:pStyle w:val="TAL"/>
              <w:tabs>
                <w:tab w:val="left" w:pos="5954"/>
              </w:tabs>
            </w:pPr>
            <w:r w:rsidRPr="00481D2D">
              <w:t>P-Access-Network-Info</w:t>
            </w:r>
          </w:p>
        </w:tc>
        <w:tc>
          <w:tcPr>
            <w:tcW w:w="1021" w:type="dxa"/>
          </w:tcPr>
          <w:p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rsidR="009A5A8A" w:rsidRPr="00481D2D" w:rsidRDefault="009A5A8A" w:rsidP="009A5A8A">
            <w:pPr>
              <w:pStyle w:val="TAL"/>
              <w:tabs>
                <w:tab w:val="left" w:pos="5954"/>
              </w:tabs>
            </w:pPr>
            <w:r w:rsidRPr="00481D2D">
              <w:t>c13</w:t>
            </w:r>
          </w:p>
        </w:tc>
        <w:tc>
          <w:tcPr>
            <w:tcW w:w="1021" w:type="dxa"/>
          </w:tcPr>
          <w:p w:rsidR="009A5A8A" w:rsidRPr="00481D2D" w:rsidRDefault="009A5A8A" w:rsidP="009A5A8A">
            <w:pPr>
              <w:pStyle w:val="TAL"/>
              <w:tabs>
                <w:tab w:val="left" w:pos="5954"/>
              </w:tabs>
            </w:pPr>
            <w:r w:rsidRPr="00481D2D">
              <w:t>c13</w:t>
            </w:r>
          </w:p>
        </w:tc>
        <w:tc>
          <w:tcPr>
            <w:tcW w:w="1021" w:type="dxa"/>
          </w:tcPr>
          <w:p w:rsidR="009A5A8A" w:rsidRPr="00481D2D" w:rsidRDefault="009A5A8A" w:rsidP="009A5A8A">
            <w:pPr>
              <w:pStyle w:val="TAL"/>
              <w:tabs>
                <w:tab w:val="left" w:pos="5954"/>
              </w:tabs>
            </w:pPr>
            <w:r w:rsidRPr="00481D2D">
              <w:t>[52] 4.4</w:t>
            </w:r>
            <w:r w:rsidR="00011203" w:rsidRPr="00481D2D">
              <w:t>, [52A] 4</w:t>
            </w:r>
            <w:r w:rsidR="00B051F3" w:rsidRPr="00481D2D">
              <w:t xml:space="preserve">, [234] </w:t>
            </w:r>
            <w:r w:rsidR="001F7DC1" w:rsidRPr="00481D2D">
              <w:t>2</w:t>
            </w:r>
          </w:p>
        </w:tc>
        <w:tc>
          <w:tcPr>
            <w:tcW w:w="1021" w:type="dxa"/>
          </w:tcPr>
          <w:p w:rsidR="009A5A8A" w:rsidRPr="00481D2D" w:rsidRDefault="009A5A8A" w:rsidP="009A5A8A">
            <w:pPr>
              <w:pStyle w:val="TAL"/>
              <w:tabs>
                <w:tab w:val="left" w:pos="5954"/>
              </w:tabs>
            </w:pPr>
            <w:r w:rsidRPr="00481D2D">
              <w:t>c14</w:t>
            </w:r>
          </w:p>
        </w:tc>
        <w:tc>
          <w:tcPr>
            <w:tcW w:w="1021" w:type="dxa"/>
          </w:tcPr>
          <w:p w:rsidR="009A5A8A" w:rsidRPr="00481D2D" w:rsidRDefault="009A5A8A" w:rsidP="009A5A8A">
            <w:pPr>
              <w:pStyle w:val="TAL"/>
              <w:tabs>
                <w:tab w:val="left" w:pos="5954"/>
              </w:tabs>
            </w:pPr>
            <w:r w:rsidRPr="00481D2D">
              <w:t>c14</w:t>
            </w:r>
          </w:p>
        </w:tc>
      </w:tr>
      <w:tr w:rsidR="009A5A8A" w:rsidRPr="00481D2D">
        <w:tc>
          <w:tcPr>
            <w:tcW w:w="851" w:type="dxa"/>
          </w:tcPr>
          <w:p w:rsidR="009A5A8A" w:rsidRPr="00481D2D" w:rsidRDefault="009A5A8A" w:rsidP="009A5A8A">
            <w:pPr>
              <w:pStyle w:val="TAL"/>
              <w:tabs>
                <w:tab w:val="left" w:pos="5954"/>
              </w:tabs>
            </w:pPr>
            <w:r w:rsidRPr="00481D2D">
              <w:t>15</w:t>
            </w:r>
          </w:p>
        </w:tc>
        <w:tc>
          <w:tcPr>
            <w:tcW w:w="2665" w:type="dxa"/>
          </w:tcPr>
          <w:p w:rsidR="009A5A8A" w:rsidRPr="00481D2D" w:rsidRDefault="009A5A8A" w:rsidP="009A5A8A">
            <w:pPr>
              <w:pStyle w:val="TAL"/>
              <w:tabs>
                <w:tab w:val="left" w:pos="5954"/>
              </w:tabs>
            </w:pPr>
            <w:r w:rsidRPr="00481D2D">
              <w:t>P-Charging-Function-Addresses</w:t>
            </w:r>
          </w:p>
        </w:tc>
        <w:tc>
          <w:tcPr>
            <w:tcW w:w="1021" w:type="dxa"/>
          </w:tcPr>
          <w:p w:rsidR="009A5A8A" w:rsidRPr="00481D2D" w:rsidRDefault="009A5A8A" w:rsidP="009A5A8A">
            <w:pPr>
              <w:pStyle w:val="TAL"/>
              <w:tabs>
                <w:tab w:val="left" w:pos="5954"/>
              </w:tabs>
            </w:pPr>
            <w:r w:rsidRPr="00481D2D">
              <w:t>[52] 4.5</w:t>
            </w:r>
            <w:r w:rsidR="00011203" w:rsidRPr="00481D2D">
              <w:t>, [52A] 4</w:t>
            </w:r>
          </w:p>
        </w:tc>
        <w:tc>
          <w:tcPr>
            <w:tcW w:w="1021" w:type="dxa"/>
          </w:tcPr>
          <w:p w:rsidR="009A5A8A" w:rsidRPr="00481D2D" w:rsidRDefault="009A5A8A" w:rsidP="009A5A8A">
            <w:pPr>
              <w:pStyle w:val="TAL"/>
              <w:tabs>
                <w:tab w:val="left" w:pos="5954"/>
              </w:tabs>
            </w:pPr>
            <w:r w:rsidRPr="00481D2D">
              <w:t>c11</w:t>
            </w:r>
          </w:p>
        </w:tc>
        <w:tc>
          <w:tcPr>
            <w:tcW w:w="1021" w:type="dxa"/>
          </w:tcPr>
          <w:p w:rsidR="009A5A8A" w:rsidRPr="00481D2D" w:rsidRDefault="009A5A8A" w:rsidP="009A5A8A">
            <w:pPr>
              <w:pStyle w:val="TAL"/>
              <w:tabs>
                <w:tab w:val="left" w:pos="5954"/>
              </w:tabs>
            </w:pPr>
            <w:r w:rsidRPr="00481D2D">
              <w:t>c11</w:t>
            </w:r>
          </w:p>
        </w:tc>
        <w:tc>
          <w:tcPr>
            <w:tcW w:w="1021" w:type="dxa"/>
          </w:tcPr>
          <w:p w:rsidR="009A5A8A" w:rsidRPr="00481D2D" w:rsidRDefault="009A5A8A" w:rsidP="009A5A8A">
            <w:pPr>
              <w:pStyle w:val="TAL"/>
              <w:tabs>
                <w:tab w:val="left" w:pos="5954"/>
              </w:tabs>
            </w:pPr>
            <w:r w:rsidRPr="00481D2D">
              <w:t>[52] 4.5</w:t>
            </w:r>
            <w:r w:rsidR="00011203" w:rsidRPr="00481D2D">
              <w:t>, [52A] 4</w:t>
            </w:r>
          </w:p>
        </w:tc>
        <w:tc>
          <w:tcPr>
            <w:tcW w:w="1021" w:type="dxa"/>
          </w:tcPr>
          <w:p w:rsidR="009A5A8A" w:rsidRPr="00481D2D" w:rsidRDefault="009A5A8A" w:rsidP="009A5A8A">
            <w:pPr>
              <w:pStyle w:val="TAL"/>
              <w:tabs>
                <w:tab w:val="left" w:pos="5954"/>
              </w:tabs>
            </w:pPr>
            <w:r w:rsidRPr="00481D2D">
              <w:t>c12</w:t>
            </w:r>
          </w:p>
        </w:tc>
        <w:tc>
          <w:tcPr>
            <w:tcW w:w="1021" w:type="dxa"/>
          </w:tcPr>
          <w:p w:rsidR="009A5A8A" w:rsidRPr="00481D2D" w:rsidRDefault="009A5A8A" w:rsidP="009A5A8A">
            <w:pPr>
              <w:pStyle w:val="TAL"/>
              <w:tabs>
                <w:tab w:val="left" w:pos="5954"/>
              </w:tabs>
            </w:pPr>
            <w:r w:rsidRPr="00481D2D">
              <w:t>c12</w:t>
            </w:r>
          </w:p>
        </w:tc>
      </w:tr>
      <w:tr w:rsidR="009A5A8A" w:rsidRPr="00481D2D">
        <w:tc>
          <w:tcPr>
            <w:tcW w:w="851" w:type="dxa"/>
          </w:tcPr>
          <w:p w:rsidR="009A5A8A" w:rsidRPr="00481D2D" w:rsidRDefault="009A5A8A" w:rsidP="009A5A8A">
            <w:pPr>
              <w:pStyle w:val="TAL"/>
              <w:tabs>
                <w:tab w:val="left" w:pos="5954"/>
              </w:tabs>
            </w:pPr>
            <w:r w:rsidRPr="00481D2D">
              <w:t>16</w:t>
            </w:r>
          </w:p>
        </w:tc>
        <w:tc>
          <w:tcPr>
            <w:tcW w:w="2665" w:type="dxa"/>
          </w:tcPr>
          <w:p w:rsidR="009A5A8A" w:rsidRPr="00481D2D" w:rsidRDefault="009A5A8A" w:rsidP="009A5A8A">
            <w:pPr>
              <w:pStyle w:val="TAL"/>
              <w:tabs>
                <w:tab w:val="left" w:pos="5954"/>
              </w:tabs>
            </w:pPr>
            <w:r w:rsidRPr="00481D2D">
              <w:t>P-Charging-Vector</w:t>
            </w:r>
          </w:p>
        </w:tc>
        <w:tc>
          <w:tcPr>
            <w:tcW w:w="1021" w:type="dxa"/>
          </w:tcPr>
          <w:p w:rsidR="009A5A8A" w:rsidRPr="00481D2D" w:rsidRDefault="009A5A8A" w:rsidP="009A5A8A">
            <w:pPr>
              <w:pStyle w:val="TAL"/>
              <w:tabs>
                <w:tab w:val="left" w:pos="5954"/>
              </w:tabs>
            </w:pPr>
            <w:r w:rsidRPr="00481D2D">
              <w:t>[52] 4.6</w:t>
            </w:r>
            <w:r w:rsidR="00011203" w:rsidRPr="00481D2D">
              <w:t>, [52A] 4</w:t>
            </w:r>
          </w:p>
        </w:tc>
        <w:tc>
          <w:tcPr>
            <w:tcW w:w="1021" w:type="dxa"/>
          </w:tcPr>
          <w:p w:rsidR="009A5A8A" w:rsidRPr="00481D2D" w:rsidRDefault="009A5A8A" w:rsidP="009A5A8A">
            <w:pPr>
              <w:pStyle w:val="TAL"/>
              <w:tabs>
                <w:tab w:val="left" w:pos="5954"/>
              </w:tabs>
            </w:pPr>
            <w:r w:rsidRPr="00481D2D">
              <w:t>c9</w:t>
            </w:r>
          </w:p>
        </w:tc>
        <w:tc>
          <w:tcPr>
            <w:tcW w:w="1021" w:type="dxa"/>
          </w:tcPr>
          <w:p w:rsidR="009A5A8A" w:rsidRPr="00481D2D" w:rsidRDefault="00B61B6B" w:rsidP="009A5A8A">
            <w:pPr>
              <w:pStyle w:val="TAL"/>
              <w:tabs>
                <w:tab w:val="left" w:pos="5954"/>
              </w:tabs>
            </w:pPr>
            <w:r w:rsidRPr="00481D2D">
              <w:t>c</w:t>
            </w:r>
            <w:r w:rsidR="000E3552" w:rsidRPr="00481D2D">
              <w:t>9</w:t>
            </w:r>
          </w:p>
        </w:tc>
        <w:tc>
          <w:tcPr>
            <w:tcW w:w="1021" w:type="dxa"/>
          </w:tcPr>
          <w:p w:rsidR="009A5A8A" w:rsidRPr="00481D2D" w:rsidRDefault="009A5A8A" w:rsidP="009A5A8A">
            <w:pPr>
              <w:pStyle w:val="TAL"/>
              <w:tabs>
                <w:tab w:val="left" w:pos="5954"/>
              </w:tabs>
            </w:pPr>
            <w:r w:rsidRPr="00481D2D">
              <w:t>[52] 4.6</w:t>
            </w:r>
            <w:r w:rsidR="00011203" w:rsidRPr="00481D2D">
              <w:t>, [52A] 4</w:t>
            </w:r>
          </w:p>
        </w:tc>
        <w:tc>
          <w:tcPr>
            <w:tcW w:w="1021" w:type="dxa"/>
          </w:tcPr>
          <w:p w:rsidR="009A5A8A" w:rsidRPr="00481D2D" w:rsidRDefault="009A5A8A" w:rsidP="009A5A8A">
            <w:pPr>
              <w:pStyle w:val="TAL"/>
              <w:tabs>
                <w:tab w:val="left" w:pos="5954"/>
              </w:tabs>
            </w:pPr>
            <w:r w:rsidRPr="00481D2D">
              <w:t>c10</w:t>
            </w:r>
          </w:p>
        </w:tc>
        <w:tc>
          <w:tcPr>
            <w:tcW w:w="1021" w:type="dxa"/>
          </w:tcPr>
          <w:p w:rsidR="009A5A8A" w:rsidRPr="00481D2D" w:rsidRDefault="000E3552" w:rsidP="009A5A8A">
            <w:pPr>
              <w:pStyle w:val="TAL"/>
              <w:tabs>
                <w:tab w:val="left" w:pos="5954"/>
              </w:tabs>
            </w:pPr>
            <w:r w:rsidRPr="00481D2D">
              <w:t>c10</w:t>
            </w:r>
          </w:p>
        </w:tc>
      </w:tr>
      <w:tr w:rsidR="009A5A8A" w:rsidRPr="00481D2D">
        <w:tc>
          <w:tcPr>
            <w:tcW w:w="851" w:type="dxa"/>
          </w:tcPr>
          <w:p w:rsidR="009A5A8A" w:rsidRPr="00481D2D" w:rsidRDefault="009A5A8A" w:rsidP="009A5A8A">
            <w:pPr>
              <w:pStyle w:val="TAL"/>
              <w:tabs>
                <w:tab w:val="left" w:pos="5954"/>
              </w:tabs>
            </w:pPr>
            <w:r w:rsidRPr="00481D2D">
              <w:t>18</w:t>
            </w:r>
          </w:p>
        </w:tc>
        <w:tc>
          <w:tcPr>
            <w:tcW w:w="2665" w:type="dxa"/>
          </w:tcPr>
          <w:p w:rsidR="009A5A8A" w:rsidRPr="00481D2D" w:rsidRDefault="009A5A8A" w:rsidP="009A5A8A">
            <w:pPr>
              <w:pStyle w:val="TAL"/>
              <w:tabs>
                <w:tab w:val="left" w:pos="5954"/>
              </w:tabs>
            </w:pPr>
            <w:r w:rsidRPr="00481D2D">
              <w:t>Privacy</w:t>
            </w:r>
          </w:p>
        </w:tc>
        <w:tc>
          <w:tcPr>
            <w:tcW w:w="1021" w:type="dxa"/>
          </w:tcPr>
          <w:p w:rsidR="009A5A8A" w:rsidRPr="00481D2D" w:rsidRDefault="009A5A8A" w:rsidP="009A5A8A">
            <w:pPr>
              <w:pStyle w:val="TAL"/>
              <w:tabs>
                <w:tab w:val="left" w:pos="5954"/>
              </w:tabs>
            </w:pPr>
            <w:r w:rsidRPr="00481D2D">
              <w:t>[33] 4.2</w:t>
            </w:r>
          </w:p>
        </w:tc>
        <w:tc>
          <w:tcPr>
            <w:tcW w:w="1021" w:type="dxa"/>
          </w:tcPr>
          <w:p w:rsidR="009A5A8A" w:rsidRPr="00481D2D" w:rsidRDefault="009A5A8A" w:rsidP="009A5A8A">
            <w:pPr>
              <w:pStyle w:val="TAL"/>
              <w:tabs>
                <w:tab w:val="left" w:pos="5954"/>
              </w:tabs>
            </w:pPr>
            <w:r w:rsidRPr="00481D2D">
              <w:t>c7</w:t>
            </w:r>
          </w:p>
        </w:tc>
        <w:tc>
          <w:tcPr>
            <w:tcW w:w="1021" w:type="dxa"/>
          </w:tcPr>
          <w:p w:rsidR="009A5A8A" w:rsidRPr="00481D2D" w:rsidRDefault="009A5A8A" w:rsidP="009A5A8A">
            <w:pPr>
              <w:pStyle w:val="TAL"/>
              <w:tabs>
                <w:tab w:val="left" w:pos="5954"/>
              </w:tabs>
            </w:pPr>
            <w:r w:rsidRPr="00481D2D">
              <w:t>c7</w:t>
            </w:r>
          </w:p>
        </w:tc>
        <w:tc>
          <w:tcPr>
            <w:tcW w:w="1021" w:type="dxa"/>
          </w:tcPr>
          <w:p w:rsidR="009A5A8A" w:rsidRPr="00481D2D" w:rsidRDefault="009A5A8A" w:rsidP="009A5A8A">
            <w:pPr>
              <w:pStyle w:val="TAL"/>
              <w:tabs>
                <w:tab w:val="left" w:pos="5954"/>
              </w:tabs>
            </w:pPr>
            <w:r w:rsidRPr="00481D2D">
              <w:t>[33] 4.2</w:t>
            </w:r>
          </w:p>
        </w:tc>
        <w:tc>
          <w:tcPr>
            <w:tcW w:w="1021" w:type="dxa"/>
          </w:tcPr>
          <w:p w:rsidR="009A5A8A" w:rsidRPr="00481D2D" w:rsidRDefault="009A5A8A" w:rsidP="009A5A8A">
            <w:pPr>
              <w:pStyle w:val="TAL"/>
              <w:tabs>
                <w:tab w:val="left" w:pos="5954"/>
              </w:tabs>
            </w:pPr>
            <w:r w:rsidRPr="00481D2D">
              <w:t>c8</w:t>
            </w:r>
          </w:p>
        </w:tc>
        <w:tc>
          <w:tcPr>
            <w:tcW w:w="1021" w:type="dxa"/>
          </w:tcPr>
          <w:p w:rsidR="009A5A8A" w:rsidRPr="00481D2D" w:rsidRDefault="009A5A8A" w:rsidP="009A5A8A">
            <w:pPr>
              <w:pStyle w:val="TAL"/>
              <w:tabs>
                <w:tab w:val="left" w:pos="5954"/>
              </w:tabs>
            </w:pPr>
            <w:r w:rsidRPr="00481D2D">
              <w:t>c8</w:t>
            </w:r>
          </w:p>
        </w:tc>
      </w:tr>
      <w:tr w:rsidR="005F1F74" w:rsidRPr="00481D2D" w:rsidTr="005F1F74">
        <w:tc>
          <w:tcPr>
            <w:tcW w:w="851" w:type="dxa"/>
          </w:tcPr>
          <w:p w:rsidR="005F1F74" w:rsidRPr="00481D2D" w:rsidRDefault="005F1F74" w:rsidP="005F1F74">
            <w:pPr>
              <w:pStyle w:val="TAL"/>
            </w:pPr>
            <w:r w:rsidRPr="00481D2D">
              <w:t>18A</w:t>
            </w:r>
          </w:p>
        </w:tc>
        <w:tc>
          <w:tcPr>
            <w:tcW w:w="2665" w:type="dxa"/>
          </w:tcPr>
          <w:p w:rsidR="005F1F74" w:rsidRPr="00481D2D" w:rsidRDefault="005F1F74" w:rsidP="005F1F74">
            <w:pPr>
              <w:pStyle w:val="TAL"/>
            </w:pPr>
            <w:r w:rsidRPr="00481D2D">
              <w:t>Relayed-Charge</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22</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22</w:t>
            </w:r>
          </w:p>
        </w:tc>
      </w:tr>
      <w:tr w:rsidR="009A5A8A" w:rsidRPr="00481D2D">
        <w:tc>
          <w:tcPr>
            <w:tcW w:w="851" w:type="dxa"/>
          </w:tcPr>
          <w:p w:rsidR="009A5A8A" w:rsidRPr="00481D2D" w:rsidRDefault="009A5A8A" w:rsidP="009A5A8A">
            <w:pPr>
              <w:pStyle w:val="TAL"/>
              <w:tabs>
                <w:tab w:val="left" w:pos="5954"/>
              </w:tabs>
            </w:pPr>
            <w:r w:rsidRPr="00481D2D">
              <w:t>19</w:t>
            </w:r>
          </w:p>
        </w:tc>
        <w:tc>
          <w:tcPr>
            <w:tcW w:w="2665" w:type="dxa"/>
          </w:tcPr>
          <w:p w:rsidR="009A5A8A" w:rsidRPr="00481D2D" w:rsidRDefault="009A5A8A" w:rsidP="009A5A8A">
            <w:pPr>
              <w:pStyle w:val="TAL"/>
              <w:tabs>
                <w:tab w:val="left" w:pos="5954"/>
              </w:tabs>
            </w:pPr>
            <w:r w:rsidRPr="00481D2D">
              <w:t>Require</w:t>
            </w:r>
          </w:p>
        </w:tc>
        <w:tc>
          <w:tcPr>
            <w:tcW w:w="1021" w:type="dxa"/>
          </w:tcPr>
          <w:p w:rsidR="009A5A8A" w:rsidRPr="00481D2D" w:rsidRDefault="009A5A8A" w:rsidP="009A5A8A">
            <w:pPr>
              <w:pStyle w:val="TAL"/>
              <w:tabs>
                <w:tab w:val="left" w:pos="5954"/>
              </w:tabs>
            </w:pPr>
            <w:r w:rsidRPr="00481D2D">
              <w:t>[26] 20.3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2</w:t>
            </w:r>
          </w:p>
        </w:tc>
        <w:tc>
          <w:tcPr>
            <w:tcW w:w="1021" w:type="dxa"/>
          </w:tcPr>
          <w:p w:rsidR="009A5A8A" w:rsidRPr="00481D2D" w:rsidRDefault="009A5A8A" w:rsidP="009A5A8A">
            <w:pPr>
              <w:pStyle w:val="TAL"/>
              <w:tabs>
                <w:tab w:val="left" w:pos="5954"/>
              </w:tabs>
            </w:pPr>
            <w:r w:rsidRPr="00481D2D">
              <w:t>c15</w:t>
            </w:r>
          </w:p>
        </w:tc>
        <w:tc>
          <w:tcPr>
            <w:tcW w:w="1021" w:type="dxa"/>
          </w:tcPr>
          <w:p w:rsidR="009A5A8A" w:rsidRPr="00481D2D" w:rsidRDefault="009A5A8A" w:rsidP="009A5A8A">
            <w:pPr>
              <w:pStyle w:val="TAL"/>
              <w:tabs>
                <w:tab w:val="left" w:pos="5954"/>
              </w:tabs>
            </w:pPr>
            <w:r w:rsidRPr="00481D2D">
              <w:t>c15</w:t>
            </w:r>
          </w:p>
        </w:tc>
      </w:tr>
      <w:tr w:rsidR="009A5A8A" w:rsidRPr="00481D2D">
        <w:tc>
          <w:tcPr>
            <w:tcW w:w="851" w:type="dxa"/>
          </w:tcPr>
          <w:p w:rsidR="009A5A8A" w:rsidRPr="00481D2D" w:rsidRDefault="009A5A8A" w:rsidP="009A5A8A">
            <w:pPr>
              <w:pStyle w:val="TAL"/>
              <w:tabs>
                <w:tab w:val="left" w:pos="5954"/>
              </w:tabs>
            </w:pPr>
            <w:r w:rsidRPr="00481D2D">
              <w:t>20</w:t>
            </w:r>
          </w:p>
        </w:tc>
        <w:tc>
          <w:tcPr>
            <w:tcW w:w="2665" w:type="dxa"/>
          </w:tcPr>
          <w:p w:rsidR="009A5A8A" w:rsidRPr="00481D2D" w:rsidRDefault="009A5A8A" w:rsidP="009A5A8A">
            <w:pPr>
              <w:pStyle w:val="TAL"/>
              <w:tabs>
                <w:tab w:val="left" w:pos="5954"/>
              </w:tabs>
            </w:pPr>
            <w:r w:rsidRPr="00481D2D">
              <w:t>Server</w:t>
            </w:r>
          </w:p>
        </w:tc>
        <w:tc>
          <w:tcPr>
            <w:tcW w:w="1021" w:type="dxa"/>
          </w:tcPr>
          <w:p w:rsidR="009A5A8A" w:rsidRPr="00481D2D" w:rsidRDefault="009A5A8A" w:rsidP="009A5A8A">
            <w:pPr>
              <w:pStyle w:val="TAL"/>
              <w:tabs>
                <w:tab w:val="left" w:pos="5954"/>
              </w:tabs>
            </w:pPr>
            <w:r w:rsidRPr="00481D2D">
              <w:t>[26] 20.35</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5</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047EC0" w:rsidRPr="00481D2D" w:rsidTr="00047EC0">
        <w:tc>
          <w:tcPr>
            <w:tcW w:w="851" w:type="dxa"/>
          </w:tcPr>
          <w:p w:rsidR="00047EC0" w:rsidRPr="00481D2D" w:rsidRDefault="00047EC0" w:rsidP="00047EC0">
            <w:pPr>
              <w:pStyle w:val="TAL"/>
            </w:pPr>
            <w:r w:rsidRPr="00481D2D">
              <w:t>20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r>
      <w:tr w:rsidR="009A5A8A" w:rsidRPr="00481D2D">
        <w:tc>
          <w:tcPr>
            <w:tcW w:w="851" w:type="dxa"/>
          </w:tcPr>
          <w:p w:rsidR="009A5A8A" w:rsidRPr="00481D2D" w:rsidRDefault="009A5A8A" w:rsidP="009A5A8A">
            <w:pPr>
              <w:pStyle w:val="TAL"/>
              <w:tabs>
                <w:tab w:val="left" w:pos="5954"/>
              </w:tabs>
            </w:pPr>
            <w:r w:rsidRPr="00481D2D">
              <w:t>21</w:t>
            </w:r>
          </w:p>
        </w:tc>
        <w:tc>
          <w:tcPr>
            <w:tcW w:w="2665" w:type="dxa"/>
          </w:tcPr>
          <w:p w:rsidR="009A5A8A" w:rsidRPr="00481D2D" w:rsidRDefault="009A5A8A" w:rsidP="009A5A8A">
            <w:pPr>
              <w:pStyle w:val="TAL"/>
              <w:tabs>
                <w:tab w:val="left" w:pos="5954"/>
              </w:tabs>
            </w:pPr>
            <w:r w:rsidRPr="00481D2D">
              <w:t>Timestamp</w:t>
            </w:r>
          </w:p>
        </w:tc>
        <w:tc>
          <w:tcPr>
            <w:tcW w:w="1021" w:type="dxa"/>
          </w:tcPr>
          <w:p w:rsidR="009A5A8A" w:rsidRPr="00481D2D" w:rsidRDefault="009A5A8A" w:rsidP="009A5A8A">
            <w:pPr>
              <w:pStyle w:val="TAL"/>
              <w:tabs>
                <w:tab w:val="left" w:pos="5954"/>
              </w:tabs>
            </w:pPr>
            <w:r w:rsidRPr="00481D2D">
              <w:t>[26] 20.38</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26] 20.38</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22</w:t>
            </w:r>
          </w:p>
        </w:tc>
        <w:tc>
          <w:tcPr>
            <w:tcW w:w="2665" w:type="dxa"/>
          </w:tcPr>
          <w:p w:rsidR="009A5A8A" w:rsidRPr="00481D2D" w:rsidRDefault="009A5A8A" w:rsidP="009A5A8A">
            <w:pPr>
              <w:pStyle w:val="TAL"/>
              <w:tabs>
                <w:tab w:val="left" w:pos="5954"/>
              </w:tabs>
            </w:pPr>
            <w:r w:rsidRPr="00481D2D">
              <w:t>To</w:t>
            </w:r>
          </w:p>
        </w:tc>
        <w:tc>
          <w:tcPr>
            <w:tcW w:w="1021" w:type="dxa"/>
          </w:tcPr>
          <w:p w:rsidR="009A5A8A" w:rsidRPr="00481D2D" w:rsidRDefault="009A5A8A" w:rsidP="009A5A8A">
            <w:pPr>
              <w:pStyle w:val="TAL"/>
              <w:tabs>
                <w:tab w:val="left" w:pos="5954"/>
              </w:tabs>
            </w:pPr>
            <w:r w:rsidRPr="00481D2D">
              <w:t>[26] 20.3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9</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23</w:t>
            </w:r>
          </w:p>
        </w:tc>
        <w:tc>
          <w:tcPr>
            <w:tcW w:w="2665" w:type="dxa"/>
          </w:tcPr>
          <w:p w:rsidR="009A5A8A" w:rsidRPr="00481D2D" w:rsidRDefault="009A5A8A" w:rsidP="009A5A8A">
            <w:pPr>
              <w:pStyle w:val="TAL"/>
              <w:tabs>
                <w:tab w:val="left" w:pos="5954"/>
              </w:tabs>
            </w:pPr>
            <w:r w:rsidRPr="00481D2D">
              <w:t>User-Agent</w:t>
            </w:r>
          </w:p>
        </w:tc>
        <w:tc>
          <w:tcPr>
            <w:tcW w:w="1021" w:type="dxa"/>
          </w:tcPr>
          <w:p w:rsidR="009A5A8A" w:rsidRPr="00481D2D" w:rsidRDefault="009A5A8A" w:rsidP="009A5A8A">
            <w:pPr>
              <w:pStyle w:val="TAL"/>
              <w:tabs>
                <w:tab w:val="left" w:pos="5954"/>
              </w:tabs>
            </w:pPr>
            <w:r w:rsidRPr="00481D2D">
              <w:t>[26] 20.41</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1</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24</w:t>
            </w:r>
          </w:p>
        </w:tc>
        <w:tc>
          <w:tcPr>
            <w:tcW w:w="2665" w:type="dxa"/>
          </w:tcPr>
          <w:p w:rsidR="009A5A8A" w:rsidRPr="00481D2D" w:rsidRDefault="009A5A8A" w:rsidP="009A5A8A">
            <w:pPr>
              <w:pStyle w:val="TAL"/>
              <w:tabs>
                <w:tab w:val="left" w:pos="5954"/>
              </w:tabs>
            </w:pPr>
            <w:r w:rsidRPr="00481D2D">
              <w:t>Via</w:t>
            </w:r>
          </w:p>
        </w:tc>
        <w:tc>
          <w:tcPr>
            <w:tcW w:w="1021" w:type="dxa"/>
          </w:tcPr>
          <w:p w:rsidR="009A5A8A" w:rsidRPr="00481D2D" w:rsidRDefault="009A5A8A" w:rsidP="009A5A8A">
            <w:pPr>
              <w:pStyle w:val="TAL"/>
              <w:tabs>
                <w:tab w:val="left" w:pos="5954"/>
              </w:tabs>
            </w:pPr>
            <w:r w:rsidRPr="00481D2D">
              <w:t>[26] 20.4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25</w:t>
            </w:r>
          </w:p>
        </w:tc>
        <w:tc>
          <w:tcPr>
            <w:tcW w:w="2665" w:type="dxa"/>
          </w:tcPr>
          <w:p w:rsidR="009A5A8A" w:rsidRPr="00481D2D" w:rsidRDefault="009A5A8A" w:rsidP="009A5A8A">
            <w:pPr>
              <w:pStyle w:val="TAL"/>
              <w:tabs>
                <w:tab w:val="left" w:pos="5954"/>
              </w:tabs>
            </w:pPr>
            <w:r w:rsidRPr="00481D2D">
              <w:t>Warning</w:t>
            </w:r>
          </w:p>
        </w:tc>
        <w:tc>
          <w:tcPr>
            <w:tcW w:w="1021" w:type="dxa"/>
          </w:tcPr>
          <w:p w:rsidR="009A5A8A" w:rsidRPr="00481D2D" w:rsidRDefault="009A5A8A" w:rsidP="009A5A8A">
            <w:pPr>
              <w:pStyle w:val="TAL"/>
              <w:tabs>
                <w:tab w:val="left" w:pos="5954"/>
              </w:tabs>
            </w:pPr>
            <w:r w:rsidRPr="00481D2D">
              <w:t>[26] 20.43</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3</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9A5A8A" w:rsidRPr="00481D2D" w:rsidRDefault="009A5A8A" w:rsidP="009A5A8A">
            <w:pPr>
              <w:pStyle w:val="TAN"/>
              <w:tabs>
                <w:tab w:val="left" w:pos="5954"/>
              </w:tabs>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9A5A8A" w:rsidRPr="00481D2D" w:rsidRDefault="009A5A8A" w:rsidP="009A5A8A">
            <w:pPr>
              <w:pStyle w:val="TAN"/>
              <w:tabs>
                <w:tab w:val="left" w:pos="5954"/>
              </w:tabs>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9A5A8A" w:rsidRPr="00481D2D" w:rsidRDefault="009A5A8A" w:rsidP="009A5A8A">
            <w:pPr>
              <w:pStyle w:val="TAN"/>
              <w:tabs>
                <w:tab w:val="left" w:pos="5954"/>
              </w:tabs>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9A5A8A" w:rsidRPr="00481D2D" w:rsidRDefault="009A5A8A" w:rsidP="009A5A8A">
            <w:pPr>
              <w:pStyle w:val="TAN"/>
              <w:tabs>
                <w:tab w:val="left" w:pos="5954"/>
              </w:tabs>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9A5A8A" w:rsidRPr="00481D2D" w:rsidRDefault="009A5A8A" w:rsidP="009A5A8A">
            <w:pPr>
              <w:pStyle w:val="TAN"/>
              <w:tabs>
                <w:tab w:val="left" w:pos="5954"/>
              </w:tabs>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9A5A8A" w:rsidRPr="00481D2D" w:rsidRDefault="009A5A8A" w:rsidP="009A5A8A">
            <w:pPr>
              <w:pStyle w:val="TAN"/>
              <w:tabs>
                <w:tab w:val="left" w:pos="5954"/>
              </w:tabs>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9A5A8A" w:rsidRPr="00481D2D" w:rsidRDefault="009A5A8A" w:rsidP="009A5A8A">
            <w:pPr>
              <w:pStyle w:val="TAN"/>
              <w:tabs>
                <w:tab w:val="left" w:pos="5954"/>
              </w:tabs>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9A5A8A" w:rsidRPr="00481D2D" w:rsidRDefault="009A5A8A" w:rsidP="009A5A8A">
            <w:pPr>
              <w:pStyle w:val="TAN"/>
              <w:tabs>
                <w:tab w:val="left" w:pos="5954"/>
              </w:tabs>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9A5A8A" w:rsidRPr="00481D2D" w:rsidRDefault="009A5A8A" w:rsidP="009A5A8A">
            <w:pPr>
              <w:pStyle w:val="TAN"/>
              <w:tabs>
                <w:tab w:val="left" w:pos="5954"/>
              </w:tabs>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9A5A8A" w:rsidRPr="00481D2D" w:rsidRDefault="009A5A8A" w:rsidP="009A5A8A">
            <w:pPr>
              <w:pStyle w:val="TAN"/>
              <w:tabs>
                <w:tab w:val="left" w:pos="5954"/>
              </w:tabs>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9A5A8A" w:rsidRPr="00481D2D" w:rsidRDefault="009A5A8A" w:rsidP="009A5A8A">
            <w:pPr>
              <w:pStyle w:val="TAN"/>
              <w:tabs>
                <w:tab w:val="left" w:pos="5954"/>
              </w:tabs>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9A5A8A" w:rsidRPr="00481D2D" w:rsidRDefault="009A5A8A" w:rsidP="009A5A8A">
            <w:pPr>
              <w:pStyle w:val="TAN"/>
              <w:tabs>
                <w:tab w:val="left" w:pos="5954"/>
              </w:tabs>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rsidR="009A5A8A" w:rsidRPr="00481D2D" w:rsidRDefault="009A5A8A" w:rsidP="009A5A8A">
            <w:pPr>
              <w:pStyle w:val="TAN"/>
              <w:tabs>
                <w:tab w:val="left" w:pos="5954"/>
              </w:tabs>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9A5A8A" w:rsidRPr="00481D2D" w:rsidRDefault="00047EC0" w:rsidP="00047EC0">
            <w:pPr>
              <w:pStyle w:val="TAN"/>
              <w:tabs>
                <w:tab w:val="left" w:pos="5954"/>
              </w:tabs>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5F1F74" w:rsidRPr="00481D2D" w:rsidRDefault="005F1F74" w:rsidP="00047EC0">
            <w:pPr>
              <w:pStyle w:val="TAN"/>
              <w:tabs>
                <w:tab w:val="left" w:pos="5954"/>
              </w:tabs>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C51814" w:rsidRPr="00481D2D" w:rsidRDefault="00AE1243" w:rsidP="00C51814">
            <w:pPr>
              <w:pStyle w:val="TAN"/>
              <w:tabs>
                <w:tab w:val="left" w:pos="5954"/>
              </w:tabs>
            </w:pPr>
            <w:r w:rsidRPr="00481D2D">
              <w:t>c23:</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rsidR="00C51814" w:rsidRPr="00481D2D" w:rsidRDefault="00AE1243" w:rsidP="00C51814">
            <w:pPr>
              <w:pStyle w:val="TAN"/>
              <w:tabs>
                <w:tab w:val="left" w:pos="5954"/>
              </w:tabs>
            </w:pPr>
            <w:r w:rsidRPr="00481D2D">
              <w:t>c24:</w:t>
            </w:r>
            <w:r w:rsidRPr="00481D2D">
              <w:tab/>
              <w:t>IF A.162/43 THEN m ELSE IF A.162/123</w:t>
            </w:r>
            <w:r w:rsidR="00C51814" w:rsidRPr="00481D2D">
              <w:t xml:space="preserve"> THEN i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102 - - Additional for 2xx response</w:t>
      </w:r>
    </w:p>
    <w:p w:rsidR="009A5A8A" w:rsidRPr="00481D2D" w:rsidRDefault="009A5A8A" w:rsidP="009A5A8A">
      <w:pPr>
        <w:pStyle w:val="TH"/>
        <w:tabs>
          <w:tab w:val="left" w:pos="5954"/>
        </w:tabs>
      </w:pPr>
      <w:r w:rsidRPr="00481D2D">
        <w:t>Table A.194: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pPr>
            <w:r w:rsidRPr="00481D2D">
              <w:t>1</w:t>
            </w:r>
          </w:p>
        </w:tc>
        <w:tc>
          <w:tcPr>
            <w:tcW w:w="2665" w:type="dxa"/>
          </w:tcPr>
          <w:p w:rsidR="009A5A8A" w:rsidRPr="00481D2D" w:rsidRDefault="009A5A8A" w:rsidP="009A5A8A">
            <w:pPr>
              <w:pStyle w:val="TAL"/>
            </w:pPr>
            <w:r w:rsidRPr="00481D2D">
              <w:t>Accept</w:t>
            </w:r>
          </w:p>
        </w:tc>
        <w:tc>
          <w:tcPr>
            <w:tcW w:w="1021" w:type="dxa"/>
          </w:tcPr>
          <w:p w:rsidR="009A5A8A" w:rsidRPr="00481D2D" w:rsidRDefault="009A5A8A" w:rsidP="009A5A8A">
            <w:pPr>
              <w:pStyle w:val="TAL"/>
            </w:pPr>
            <w:r w:rsidRPr="00481D2D">
              <w:t>[26] 20.1</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26] 20.1</w:t>
            </w:r>
          </w:p>
        </w:tc>
        <w:tc>
          <w:tcPr>
            <w:tcW w:w="1021" w:type="dxa"/>
          </w:tcPr>
          <w:p w:rsidR="009A5A8A" w:rsidRPr="00481D2D" w:rsidRDefault="009A5A8A" w:rsidP="009A5A8A">
            <w:pPr>
              <w:pStyle w:val="TAL"/>
            </w:pPr>
            <w:r w:rsidRPr="00481D2D">
              <w:t>i</w:t>
            </w:r>
          </w:p>
        </w:tc>
        <w:tc>
          <w:tcPr>
            <w:tcW w:w="1021" w:type="dxa"/>
          </w:tcPr>
          <w:p w:rsidR="009A5A8A" w:rsidRPr="00481D2D" w:rsidRDefault="009A5A8A" w:rsidP="009A5A8A">
            <w:pPr>
              <w:pStyle w:val="TAL"/>
            </w:pPr>
            <w:r w:rsidRPr="00481D2D">
              <w:t>i</w:t>
            </w:r>
          </w:p>
        </w:tc>
      </w:tr>
      <w:tr w:rsidR="009A5A8A" w:rsidRPr="00481D2D">
        <w:tc>
          <w:tcPr>
            <w:tcW w:w="851" w:type="dxa"/>
          </w:tcPr>
          <w:p w:rsidR="009A5A8A" w:rsidRPr="00481D2D" w:rsidRDefault="009A5A8A" w:rsidP="009A5A8A">
            <w:pPr>
              <w:pStyle w:val="TAL"/>
            </w:pPr>
            <w:r w:rsidRPr="00481D2D">
              <w:t>2</w:t>
            </w:r>
          </w:p>
        </w:tc>
        <w:tc>
          <w:tcPr>
            <w:tcW w:w="2665" w:type="dxa"/>
          </w:tcPr>
          <w:p w:rsidR="009A5A8A" w:rsidRPr="00481D2D" w:rsidRDefault="009A5A8A" w:rsidP="009A5A8A">
            <w:pPr>
              <w:pStyle w:val="TAL"/>
            </w:pPr>
            <w:r w:rsidRPr="00481D2D">
              <w:t>Accept-Encoding</w:t>
            </w:r>
          </w:p>
        </w:tc>
        <w:tc>
          <w:tcPr>
            <w:tcW w:w="1021" w:type="dxa"/>
          </w:tcPr>
          <w:p w:rsidR="009A5A8A" w:rsidRPr="00481D2D" w:rsidRDefault="009A5A8A" w:rsidP="009A5A8A">
            <w:pPr>
              <w:pStyle w:val="TAL"/>
            </w:pPr>
            <w:r w:rsidRPr="00481D2D">
              <w:t>[26] 20.2</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26] 20.2</w:t>
            </w:r>
          </w:p>
        </w:tc>
        <w:tc>
          <w:tcPr>
            <w:tcW w:w="1021" w:type="dxa"/>
          </w:tcPr>
          <w:p w:rsidR="009A5A8A" w:rsidRPr="00481D2D" w:rsidRDefault="009A5A8A" w:rsidP="009A5A8A">
            <w:pPr>
              <w:pStyle w:val="TAL"/>
            </w:pPr>
            <w:r w:rsidRPr="00481D2D">
              <w:t>i</w:t>
            </w:r>
          </w:p>
        </w:tc>
        <w:tc>
          <w:tcPr>
            <w:tcW w:w="1021" w:type="dxa"/>
          </w:tcPr>
          <w:p w:rsidR="009A5A8A" w:rsidRPr="00481D2D" w:rsidRDefault="009A5A8A" w:rsidP="009A5A8A">
            <w:pPr>
              <w:pStyle w:val="TAL"/>
            </w:pPr>
            <w:r w:rsidRPr="00481D2D">
              <w:t>i</w:t>
            </w:r>
          </w:p>
        </w:tc>
      </w:tr>
      <w:tr w:rsidR="009A5A8A" w:rsidRPr="00481D2D">
        <w:tc>
          <w:tcPr>
            <w:tcW w:w="851" w:type="dxa"/>
          </w:tcPr>
          <w:p w:rsidR="009A5A8A" w:rsidRPr="00481D2D" w:rsidRDefault="009A5A8A" w:rsidP="009A5A8A">
            <w:pPr>
              <w:pStyle w:val="TAL"/>
            </w:pPr>
            <w:r w:rsidRPr="00481D2D">
              <w:t>3</w:t>
            </w:r>
          </w:p>
        </w:tc>
        <w:tc>
          <w:tcPr>
            <w:tcW w:w="2665" w:type="dxa"/>
          </w:tcPr>
          <w:p w:rsidR="009A5A8A" w:rsidRPr="00481D2D" w:rsidRDefault="009A5A8A" w:rsidP="009A5A8A">
            <w:pPr>
              <w:pStyle w:val="TAL"/>
            </w:pPr>
            <w:r w:rsidRPr="00481D2D">
              <w:t>Accept-Language</w:t>
            </w:r>
          </w:p>
        </w:tc>
        <w:tc>
          <w:tcPr>
            <w:tcW w:w="1021" w:type="dxa"/>
          </w:tcPr>
          <w:p w:rsidR="009A5A8A" w:rsidRPr="00481D2D" w:rsidRDefault="009A5A8A" w:rsidP="009A5A8A">
            <w:pPr>
              <w:pStyle w:val="TAL"/>
            </w:pPr>
            <w:r w:rsidRPr="00481D2D">
              <w:t>[26] 20.3</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m</w:t>
            </w:r>
          </w:p>
        </w:tc>
        <w:tc>
          <w:tcPr>
            <w:tcW w:w="1021" w:type="dxa"/>
          </w:tcPr>
          <w:p w:rsidR="009A5A8A" w:rsidRPr="00481D2D" w:rsidRDefault="009A5A8A" w:rsidP="009A5A8A">
            <w:pPr>
              <w:pStyle w:val="TAL"/>
            </w:pPr>
            <w:r w:rsidRPr="00481D2D">
              <w:t>[26] 20.3</w:t>
            </w:r>
          </w:p>
        </w:tc>
        <w:tc>
          <w:tcPr>
            <w:tcW w:w="1021" w:type="dxa"/>
          </w:tcPr>
          <w:p w:rsidR="009A5A8A" w:rsidRPr="00481D2D" w:rsidRDefault="009A5A8A" w:rsidP="009A5A8A">
            <w:pPr>
              <w:pStyle w:val="TAL"/>
            </w:pPr>
            <w:r w:rsidRPr="00481D2D">
              <w:t>i</w:t>
            </w:r>
          </w:p>
        </w:tc>
        <w:tc>
          <w:tcPr>
            <w:tcW w:w="1021" w:type="dxa"/>
          </w:tcPr>
          <w:p w:rsidR="009A5A8A" w:rsidRPr="00481D2D" w:rsidRDefault="009A5A8A" w:rsidP="009A5A8A">
            <w:pPr>
              <w:pStyle w:val="TAL"/>
            </w:pPr>
            <w:r w:rsidRPr="00481D2D">
              <w:t>i</w:t>
            </w:r>
          </w:p>
        </w:tc>
      </w:tr>
      <w:tr w:rsidR="009A5A8A" w:rsidRPr="00481D2D">
        <w:tc>
          <w:tcPr>
            <w:tcW w:w="851" w:type="dxa"/>
          </w:tcPr>
          <w:p w:rsidR="009A5A8A" w:rsidRPr="00481D2D" w:rsidRDefault="009A5A8A" w:rsidP="009A5A8A">
            <w:pPr>
              <w:pStyle w:val="TAL"/>
              <w:tabs>
                <w:tab w:val="left" w:pos="5954"/>
              </w:tabs>
            </w:pPr>
            <w:r w:rsidRPr="00481D2D">
              <w:t>4</w:t>
            </w:r>
          </w:p>
        </w:tc>
        <w:tc>
          <w:tcPr>
            <w:tcW w:w="2665" w:type="dxa"/>
          </w:tcPr>
          <w:p w:rsidR="009A5A8A" w:rsidRPr="00481D2D" w:rsidRDefault="009A5A8A" w:rsidP="009A5A8A">
            <w:pPr>
              <w:pStyle w:val="TAL"/>
              <w:tabs>
                <w:tab w:val="left" w:pos="5954"/>
              </w:tabs>
            </w:pPr>
            <w:r w:rsidRPr="00481D2D">
              <w:t>Accept-Resource-Priority</w:t>
            </w:r>
          </w:p>
        </w:tc>
        <w:tc>
          <w:tcPr>
            <w:tcW w:w="1021" w:type="dxa"/>
          </w:tcPr>
          <w:p w:rsidR="009A5A8A" w:rsidRPr="00481D2D" w:rsidRDefault="009A5A8A" w:rsidP="009A5A8A">
            <w:pPr>
              <w:pStyle w:val="TAL"/>
              <w:tabs>
                <w:tab w:val="left" w:pos="5954"/>
              </w:tabs>
            </w:pPr>
            <w:r w:rsidRPr="00481D2D">
              <w:t>[116] 3.2</w:t>
            </w:r>
          </w:p>
        </w:tc>
        <w:tc>
          <w:tcPr>
            <w:tcW w:w="1021" w:type="dxa"/>
          </w:tcPr>
          <w:p w:rsidR="009A5A8A" w:rsidRPr="00481D2D" w:rsidRDefault="009A5A8A" w:rsidP="009A5A8A">
            <w:pPr>
              <w:pStyle w:val="TAL"/>
              <w:tabs>
                <w:tab w:val="left" w:pos="5954"/>
              </w:tabs>
            </w:pPr>
            <w:r w:rsidRPr="00481D2D">
              <w:t>c4</w:t>
            </w:r>
          </w:p>
        </w:tc>
        <w:tc>
          <w:tcPr>
            <w:tcW w:w="1021" w:type="dxa"/>
          </w:tcPr>
          <w:p w:rsidR="009A5A8A" w:rsidRPr="00481D2D" w:rsidRDefault="009A5A8A" w:rsidP="009A5A8A">
            <w:pPr>
              <w:pStyle w:val="TAL"/>
              <w:tabs>
                <w:tab w:val="left" w:pos="5954"/>
              </w:tabs>
            </w:pPr>
            <w:r w:rsidRPr="00481D2D">
              <w:t>c4</w:t>
            </w:r>
          </w:p>
        </w:tc>
        <w:tc>
          <w:tcPr>
            <w:tcW w:w="1021" w:type="dxa"/>
          </w:tcPr>
          <w:p w:rsidR="009A5A8A" w:rsidRPr="00481D2D" w:rsidRDefault="009A5A8A" w:rsidP="009A5A8A">
            <w:pPr>
              <w:pStyle w:val="TAL"/>
              <w:tabs>
                <w:tab w:val="left" w:pos="5954"/>
              </w:tabs>
            </w:pPr>
            <w:r w:rsidRPr="00481D2D">
              <w:t>[116] 3.2</w:t>
            </w:r>
          </w:p>
        </w:tc>
        <w:tc>
          <w:tcPr>
            <w:tcW w:w="1021" w:type="dxa"/>
          </w:tcPr>
          <w:p w:rsidR="009A5A8A" w:rsidRPr="00481D2D" w:rsidRDefault="009A5A8A" w:rsidP="009A5A8A">
            <w:pPr>
              <w:pStyle w:val="TAL"/>
              <w:tabs>
                <w:tab w:val="left" w:pos="5954"/>
              </w:tabs>
            </w:pPr>
            <w:r w:rsidRPr="00481D2D">
              <w:t>c4</w:t>
            </w:r>
          </w:p>
        </w:tc>
        <w:tc>
          <w:tcPr>
            <w:tcW w:w="1021" w:type="dxa"/>
          </w:tcPr>
          <w:p w:rsidR="009A5A8A" w:rsidRPr="00481D2D" w:rsidRDefault="009A5A8A" w:rsidP="009A5A8A">
            <w:pPr>
              <w:pStyle w:val="TAL"/>
              <w:tabs>
                <w:tab w:val="left" w:pos="5954"/>
              </w:tabs>
            </w:pPr>
            <w:r w:rsidRPr="00481D2D">
              <w:t>c4</w:t>
            </w:r>
          </w:p>
        </w:tc>
      </w:tr>
      <w:tr w:rsidR="009A5A8A" w:rsidRPr="00481D2D">
        <w:tc>
          <w:tcPr>
            <w:tcW w:w="851" w:type="dxa"/>
          </w:tcPr>
          <w:p w:rsidR="009A5A8A" w:rsidRPr="00481D2D" w:rsidRDefault="009A5A8A" w:rsidP="009A5A8A">
            <w:pPr>
              <w:pStyle w:val="TAL"/>
              <w:tabs>
                <w:tab w:val="left" w:pos="5954"/>
              </w:tabs>
            </w:pPr>
            <w:r w:rsidRPr="00481D2D">
              <w:t>5</w:t>
            </w:r>
          </w:p>
        </w:tc>
        <w:tc>
          <w:tcPr>
            <w:tcW w:w="2665" w:type="dxa"/>
          </w:tcPr>
          <w:p w:rsidR="009A5A8A" w:rsidRPr="00481D2D" w:rsidRDefault="009A5A8A" w:rsidP="009A5A8A">
            <w:pPr>
              <w:pStyle w:val="TAL"/>
              <w:tabs>
                <w:tab w:val="left" w:pos="5954"/>
              </w:tabs>
            </w:pPr>
            <w:r w:rsidRPr="00481D2D">
              <w:t>Allow-Events</w:t>
            </w:r>
          </w:p>
        </w:tc>
        <w:tc>
          <w:tcPr>
            <w:tcW w:w="1021" w:type="dxa"/>
          </w:tcPr>
          <w:p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 xml:space="preserve">[28] </w:t>
            </w:r>
            <w:r w:rsidR="008809F3" w:rsidRPr="00481D2D">
              <w:t>8</w:t>
            </w:r>
            <w:r w:rsidRPr="00481D2D">
              <w:t>.2.2</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r>
      <w:tr w:rsidR="009A5A8A" w:rsidRPr="00481D2D">
        <w:tc>
          <w:tcPr>
            <w:tcW w:w="851" w:type="dxa"/>
          </w:tcPr>
          <w:p w:rsidR="009A5A8A" w:rsidRPr="00481D2D" w:rsidRDefault="009A5A8A" w:rsidP="009A5A8A">
            <w:pPr>
              <w:pStyle w:val="TAL"/>
              <w:tabs>
                <w:tab w:val="left" w:pos="5954"/>
              </w:tabs>
            </w:pPr>
            <w:r w:rsidRPr="00481D2D">
              <w:t>6</w:t>
            </w:r>
          </w:p>
        </w:tc>
        <w:tc>
          <w:tcPr>
            <w:tcW w:w="2665" w:type="dxa"/>
          </w:tcPr>
          <w:p w:rsidR="009A5A8A" w:rsidRPr="00481D2D" w:rsidRDefault="009A5A8A" w:rsidP="009A5A8A">
            <w:pPr>
              <w:pStyle w:val="TAL"/>
              <w:tabs>
                <w:tab w:val="left" w:pos="5954"/>
              </w:tabs>
            </w:pPr>
            <w:r w:rsidRPr="00481D2D">
              <w:t>Authentication-Info</w:t>
            </w:r>
          </w:p>
        </w:tc>
        <w:tc>
          <w:tcPr>
            <w:tcW w:w="1021" w:type="dxa"/>
          </w:tcPr>
          <w:p w:rsidR="009A5A8A" w:rsidRPr="00481D2D" w:rsidRDefault="009A5A8A" w:rsidP="009A5A8A">
            <w:pPr>
              <w:pStyle w:val="TAL"/>
              <w:tabs>
                <w:tab w:val="left" w:pos="5954"/>
              </w:tabs>
            </w:pPr>
            <w:r w:rsidRPr="00481D2D">
              <w:t>[26] 20.6</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6</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4A54E2" w:rsidRPr="00481D2D" w:rsidTr="00815C10">
        <w:tc>
          <w:tcPr>
            <w:tcW w:w="851" w:type="dxa"/>
          </w:tcPr>
          <w:p w:rsidR="004A54E2" w:rsidRPr="00481D2D" w:rsidRDefault="00036579" w:rsidP="00815C10">
            <w:pPr>
              <w:pStyle w:val="TAL"/>
              <w:tabs>
                <w:tab w:val="left" w:pos="5954"/>
              </w:tabs>
            </w:pPr>
            <w:r w:rsidRPr="00481D2D">
              <w:t>8</w:t>
            </w:r>
          </w:p>
        </w:tc>
        <w:tc>
          <w:tcPr>
            <w:tcW w:w="2665" w:type="dxa"/>
          </w:tcPr>
          <w:p w:rsidR="004A54E2" w:rsidRPr="00481D2D" w:rsidRDefault="00036579" w:rsidP="00815C10">
            <w:pPr>
              <w:pStyle w:val="TAL"/>
              <w:tabs>
                <w:tab w:val="left" w:pos="5954"/>
              </w:tabs>
            </w:pPr>
            <w:r w:rsidRPr="00481D2D">
              <w:t>Record-Route</w:t>
            </w:r>
          </w:p>
        </w:tc>
        <w:tc>
          <w:tcPr>
            <w:tcW w:w="1021" w:type="dxa"/>
          </w:tcPr>
          <w:p w:rsidR="004A54E2" w:rsidRPr="00481D2D" w:rsidRDefault="00036579" w:rsidP="00815C10">
            <w:pPr>
              <w:pStyle w:val="TAL"/>
              <w:tabs>
                <w:tab w:val="left" w:pos="5954"/>
              </w:tabs>
            </w:pPr>
            <w:r w:rsidRPr="00481D2D">
              <w:t>[26] 20.30</w:t>
            </w:r>
          </w:p>
        </w:tc>
        <w:tc>
          <w:tcPr>
            <w:tcW w:w="1021" w:type="dxa"/>
          </w:tcPr>
          <w:p w:rsidR="004A54E2" w:rsidRPr="00481D2D" w:rsidRDefault="00036579" w:rsidP="00815C10">
            <w:pPr>
              <w:pStyle w:val="TAL"/>
              <w:tabs>
                <w:tab w:val="left" w:pos="5954"/>
              </w:tabs>
            </w:pPr>
            <w:r w:rsidRPr="00481D2D">
              <w:t>m</w:t>
            </w:r>
          </w:p>
        </w:tc>
        <w:tc>
          <w:tcPr>
            <w:tcW w:w="1021" w:type="dxa"/>
          </w:tcPr>
          <w:p w:rsidR="004A54E2" w:rsidRPr="00481D2D" w:rsidRDefault="00036579" w:rsidP="00815C10">
            <w:pPr>
              <w:pStyle w:val="TAL"/>
              <w:tabs>
                <w:tab w:val="left" w:pos="5954"/>
              </w:tabs>
            </w:pPr>
            <w:r w:rsidRPr="00481D2D">
              <w:t>m</w:t>
            </w:r>
          </w:p>
        </w:tc>
        <w:tc>
          <w:tcPr>
            <w:tcW w:w="1021" w:type="dxa"/>
          </w:tcPr>
          <w:p w:rsidR="004A54E2" w:rsidRPr="00481D2D" w:rsidRDefault="00036579" w:rsidP="00815C10">
            <w:pPr>
              <w:pStyle w:val="TAL"/>
              <w:tabs>
                <w:tab w:val="left" w:pos="5954"/>
              </w:tabs>
            </w:pPr>
            <w:r w:rsidRPr="00481D2D">
              <w:t>[26] 20.30</w:t>
            </w:r>
          </w:p>
        </w:tc>
        <w:tc>
          <w:tcPr>
            <w:tcW w:w="1021" w:type="dxa"/>
          </w:tcPr>
          <w:p w:rsidR="004A54E2" w:rsidRPr="00481D2D" w:rsidRDefault="00036579" w:rsidP="00815C10">
            <w:pPr>
              <w:pStyle w:val="TAL"/>
              <w:tabs>
                <w:tab w:val="left" w:pos="5954"/>
              </w:tabs>
            </w:pPr>
            <w:r w:rsidRPr="00481D2D">
              <w:t>c5</w:t>
            </w:r>
          </w:p>
        </w:tc>
        <w:tc>
          <w:tcPr>
            <w:tcW w:w="1021" w:type="dxa"/>
          </w:tcPr>
          <w:p w:rsidR="004A54E2" w:rsidRPr="00481D2D" w:rsidRDefault="00036579" w:rsidP="00815C10">
            <w:pPr>
              <w:pStyle w:val="TAL"/>
              <w:tabs>
                <w:tab w:val="left" w:pos="5954"/>
              </w:tabs>
            </w:pPr>
            <w:r w:rsidRPr="00481D2D">
              <w:t>c5</w:t>
            </w:r>
          </w:p>
        </w:tc>
      </w:tr>
      <w:tr w:rsidR="009A5A8A" w:rsidRPr="00481D2D">
        <w:tc>
          <w:tcPr>
            <w:tcW w:w="851" w:type="dxa"/>
          </w:tcPr>
          <w:p w:rsidR="009A5A8A" w:rsidRPr="00481D2D" w:rsidRDefault="009A5A8A" w:rsidP="009A5A8A">
            <w:pPr>
              <w:pStyle w:val="TAL"/>
              <w:tabs>
                <w:tab w:val="left" w:pos="5954"/>
              </w:tabs>
            </w:pPr>
            <w:r w:rsidRPr="00481D2D">
              <w:t>9</w:t>
            </w:r>
          </w:p>
        </w:tc>
        <w:tc>
          <w:tcPr>
            <w:tcW w:w="2665" w:type="dxa"/>
          </w:tcPr>
          <w:p w:rsidR="009A5A8A" w:rsidRPr="00481D2D" w:rsidRDefault="009A5A8A" w:rsidP="009A5A8A">
            <w:pPr>
              <w:pStyle w:val="TAL"/>
              <w:tabs>
                <w:tab w:val="left" w:pos="5954"/>
              </w:tabs>
            </w:pPr>
            <w:r w:rsidRPr="00481D2D">
              <w:t>Supported</w:t>
            </w:r>
          </w:p>
        </w:tc>
        <w:tc>
          <w:tcPr>
            <w:tcW w:w="1021" w:type="dxa"/>
          </w:tcPr>
          <w:p w:rsidR="009A5A8A" w:rsidRPr="00481D2D" w:rsidRDefault="009A5A8A" w:rsidP="009A5A8A">
            <w:pPr>
              <w:pStyle w:val="TAL"/>
              <w:tabs>
                <w:tab w:val="left" w:pos="5954"/>
              </w:tabs>
            </w:pPr>
            <w:r w:rsidRPr="00481D2D">
              <w:t>[26] 20.3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7</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9A5A8A" w:rsidRPr="00481D2D" w:rsidRDefault="009A5A8A" w:rsidP="00FC3F75">
            <w:pPr>
              <w:pStyle w:val="TAN"/>
              <w:tabs>
                <w:tab w:val="left" w:pos="5954"/>
              </w:tabs>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p w:rsidR="00036579" w:rsidRPr="00481D2D" w:rsidRDefault="00036579" w:rsidP="00FC3F75">
            <w:pPr>
              <w:pStyle w:val="TAN"/>
              <w:tabs>
                <w:tab w:val="left" w:pos="5954"/>
              </w:tabs>
            </w:pPr>
            <w:r w:rsidRPr="00481D2D">
              <w:t>c</w:t>
            </w:r>
            <w:r w:rsidRPr="00481D2D">
              <w:rPr>
                <w:rFonts w:hint="eastAsia"/>
                <w:lang w:eastAsia="ja-JP"/>
              </w:rPr>
              <w:t>5</w:t>
            </w:r>
            <w:r w:rsidRPr="00481D2D">
              <w:t>:</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103 OR A.164/104 OR A.164/105 OR A.164/106 - - Additional for 3xx – 6xx response</w:t>
      </w:r>
    </w:p>
    <w:p w:rsidR="009A5A8A" w:rsidRPr="00481D2D" w:rsidRDefault="009A5A8A" w:rsidP="009A5A8A">
      <w:pPr>
        <w:pStyle w:val="TH"/>
        <w:tabs>
          <w:tab w:val="left" w:pos="5954"/>
        </w:tabs>
      </w:pPr>
      <w:r w:rsidRPr="00481D2D">
        <w:t>Table A.195: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A5A8A" w:rsidP="009A5A8A">
            <w:pPr>
              <w:pStyle w:val="TAL"/>
              <w:tabs>
                <w:tab w:val="left" w:pos="5954"/>
              </w:tabs>
            </w:pPr>
            <w:r w:rsidRPr="00481D2D">
              <w:t>Error-Info</w:t>
            </w:r>
          </w:p>
        </w:tc>
        <w:tc>
          <w:tcPr>
            <w:tcW w:w="1021" w:type="dxa"/>
          </w:tcPr>
          <w:p w:rsidR="009A5A8A" w:rsidRPr="00481D2D" w:rsidRDefault="009A5A8A" w:rsidP="009A5A8A">
            <w:pPr>
              <w:pStyle w:val="TAL"/>
              <w:tabs>
                <w:tab w:val="left" w:pos="5954"/>
              </w:tabs>
            </w:pPr>
            <w:r w:rsidRPr="00481D2D">
              <w:t>[26] 20.18</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8</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9A5A8A" w:rsidRPr="00481D2D" w:rsidRDefault="009A5A8A" w:rsidP="009A5A8A">
      <w:pPr>
        <w:keepNext/>
        <w:keepLines/>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103 OR A.164/35 - - Additional for 3xx or 485 (Ambiguous) response</w:t>
      </w:r>
    </w:p>
    <w:p w:rsidR="009A5A8A" w:rsidRPr="00481D2D" w:rsidRDefault="009A5A8A" w:rsidP="009A5A8A">
      <w:pPr>
        <w:pStyle w:val="TH"/>
        <w:tabs>
          <w:tab w:val="left" w:pos="5954"/>
        </w:tabs>
      </w:pPr>
      <w:r w:rsidRPr="00481D2D">
        <w:t xml:space="preserve">Table A.195A: </w:t>
      </w:r>
      <w:r w:rsidR="00397477"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p>
        </w:tc>
        <w:tc>
          <w:tcPr>
            <w:tcW w:w="2665" w:type="dxa"/>
            <w:vMerge w:val="restart"/>
          </w:tcPr>
          <w:p w:rsidR="009A5A8A" w:rsidRPr="00481D2D" w:rsidRDefault="009A5A8A" w:rsidP="009A5A8A">
            <w:pPr>
              <w:pStyle w:val="TAH"/>
              <w:tabs>
                <w:tab w:val="left" w:pos="5954"/>
              </w:tabs>
            </w:pPr>
          </w:p>
        </w:tc>
        <w:tc>
          <w:tcPr>
            <w:tcW w:w="3063" w:type="dxa"/>
            <w:gridSpan w:val="3"/>
          </w:tcPr>
          <w:p w:rsidR="009A5A8A" w:rsidRPr="00481D2D" w:rsidRDefault="009A5A8A" w:rsidP="009A5A8A">
            <w:pPr>
              <w:pStyle w:val="TAH"/>
              <w:tabs>
                <w:tab w:val="left" w:pos="5954"/>
              </w:tabs>
            </w:pPr>
          </w:p>
        </w:tc>
        <w:tc>
          <w:tcPr>
            <w:tcW w:w="3063" w:type="dxa"/>
            <w:gridSpan w:val="3"/>
          </w:tcPr>
          <w:p w:rsidR="009A5A8A" w:rsidRPr="00481D2D" w:rsidRDefault="009A5A8A" w:rsidP="009A5A8A">
            <w:pPr>
              <w:pStyle w:val="TAH"/>
              <w:tabs>
                <w:tab w:val="left" w:pos="5954"/>
              </w:tabs>
              <w:rPr>
                <w:b w:val="0"/>
              </w:rPr>
            </w:pP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p>
        </w:tc>
      </w:tr>
      <w:tr w:rsidR="009A5A8A" w:rsidRPr="00481D2D">
        <w:tc>
          <w:tcPr>
            <w:tcW w:w="851" w:type="dxa"/>
          </w:tcPr>
          <w:p w:rsidR="009A5A8A" w:rsidRPr="00481D2D" w:rsidRDefault="009A5A8A" w:rsidP="009A5A8A">
            <w:pPr>
              <w:pStyle w:val="TAL"/>
              <w:tabs>
                <w:tab w:val="left" w:pos="5954"/>
              </w:tabs>
            </w:pPr>
          </w:p>
        </w:tc>
        <w:tc>
          <w:tcPr>
            <w:tcW w:w="2665"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r>
      <w:tr w:rsidR="009A5A8A" w:rsidRPr="00481D2D">
        <w:trPr>
          <w:cantSplit/>
        </w:trPr>
        <w:tc>
          <w:tcPr>
            <w:tcW w:w="9642" w:type="dxa"/>
            <w:gridSpan w:val="8"/>
          </w:tcPr>
          <w:p w:rsidR="009A5A8A" w:rsidRPr="00481D2D" w:rsidRDefault="009A5A8A" w:rsidP="009A5A8A">
            <w:pPr>
              <w:pStyle w:val="TAN"/>
              <w:tabs>
                <w:tab w:val="left" w:pos="5954"/>
              </w:tabs>
            </w:pPr>
          </w:p>
        </w:tc>
      </w:tr>
    </w:tbl>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14 - - Additional for 401 (Unauthorized) response</w:t>
      </w:r>
    </w:p>
    <w:p w:rsidR="009A5A8A" w:rsidRPr="00481D2D" w:rsidRDefault="009A5A8A" w:rsidP="009A5A8A">
      <w:pPr>
        <w:pStyle w:val="TH"/>
        <w:tabs>
          <w:tab w:val="left" w:pos="5954"/>
        </w:tabs>
      </w:pPr>
      <w:r w:rsidRPr="00481D2D">
        <w:t>Table A.196: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3</w:t>
            </w:r>
          </w:p>
        </w:tc>
        <w:tc>
          <w:tcPr>
            <w:tcW w:w="2665" w:type="dxa"/>
          </w:tcPr>
          <w:p w:rsidR="009A5A8A" w:rsidRPr="00481D2D" w:rsidRDefault="009A5A8A" w:rsidP="009A5A8A">
            <w:pPr>
              <w:pStyle w:val="TAL"/>
              <w:tabs>
                <w:tab w:val="left" w:pos="5954"/>
              </w:tabs>
            </w:pPr>
            <w:r w:rsidRPr="00481D2D">
              <w:t>Proxy-Authenticate</w:t>
            </w:r>
          </w:p>
        </w:tc>
        <w:tc>
          <w:tcPr>
            <w:tcW w:w="1021" w:type="dxa"/>
          </w:tcPr>
          <w:p w:rsidR="009A5A8A" w:rsidRPr="00481D2D" w:rsidRDefault="009A5A8A" w:rsidP="009A5A8A">
            <w:pPr>
              <w:pStyle w:val="TAL"/>
              <w:tabs>
                <w:tab w:val="left" w:pos="5954"/>
              </w:tabs>
            </w:pPr>
            <w:r w:rsidRPr="00481D2D">
              <w:t>[26] 20.2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7</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r>
      <w:tr w:rsidR="009A5A8A" w:rsidRPr="00481D2D">
        <w:tc>
          <w:tcPr>
            <w:tcW w:w="851" w:type="dxa"/>
          </w:tcPr>
          <w:p w:rsidR="009A5A8A" w:rsidRPr="00481D2D" w:rsidRDefault="009A5A8A" w:rsidP="009A5A8A">
            <w:pPr>
              <w:pStyle w:val="TAL"/>
              <w:tabs>
                <w:tab w:val="left" w:pos="5954"/>
              </w:tabs>
            </w:pPr>
            <w:r w:rsidRPr="00481D2D">
              <w:t>6</w:t>
            </w:r>
          </w:p>
        </w:tc>
        <w:tc>
          <w:tcPr>
            <w:tcW w:w="2665" w:type="dxa"/>
          </w:tcPr>
          <w:p w:rsidR="009A5A8A" w:rsidRPr="00481D2D" w:rsidRDefault="009A5A8A" w:rsidP="009A5A8A">
            <w:pPr>
              <w:pStyle w:val="TAL"/>
              <w:tabs>
                <w:tab w:val="left" w:pos="5954"/>
              </w:tabs>
            </w:pPr>
            <w:smartTag w:uri="urn:schemas-microsoft-com:office:smarttags" w:element="stockticker">
              <w:r w:rsidRPr="00481D2D">
                <w:t>WWW</w:t>
              </w:r>
            </w:smartTag>
            <w:r w:rsidRPr="00481D2D">
              <w:t>-Authenticate</w:t>
            </w:r>
          </w:p>
        </w:tc>
        <w:tc>
          <w:tcPr>
            <w:tcW w:w="1021" w:type="dxa"/>
          </w:tcPr>
          <w:p w:rsidR="009A5A8A" w:rsidRPr="00481D2D" w:rsidRDefault="009A5A8A" w:rsidP="009A5A8A">
            <w:pPr>
              <w:pStyle w:val="TAL"/>
              <w:tabs>
                <w:tab w:val="left" w:pos="5954"/>
              </w:tabs>
            </w:pPr>
            <w:r w:rsidRPr="00481D2D">
              <w:t>[26] 20.44</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4</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9A5A8A" w:rsidRPr="00481D2D" w:rsidRDefault="009A5A8A" w:rsidP="00232FBB">
      <w:pPr>
        <w:pStyle w:val="TH"/>
        <w:tabs>
          <w:tab w:val="left" w:pos="5954"/>
        </w:tabs>
      </w:pPr>
      <w:r w:rsidRPr="00481D2D">
        <w:t>Table </w:t>
      </w:r>
      <w:r w:rsidR="00232FBB" w:rsidRPr="00481D2D">
        <w:t>A.</w:t>
      </w:r>
      <w:r w:rsidRPr="00481D2D">
        <w:t>197: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4</w:t>
            </w:r>
          </w:p>
        </w:tc>
        <w:tc>
          <w:tcPr>
            <w:tcW w:w="2665" w:type="dxa"/>
          </w:tcPr>
          <w:p w:rsidR="009A5A8A" w:rsidRPr="00481D2D" w:rsidRDefault="009A5A8A" w:rsidP="009A5A8A">
            <w:pPr>
              <w:pStyle w:val="TAL"/>
              <w:tabs>
                <w:tab w:val="left" w:pos="5954"/>
              </w:tabs>
            </w:pPr>
            <w:r w:rsidRPr="00481D2D">
              <w:t>Retry-After</w:t>
            </w:r>
          </w:p>
        </w:tc>
        <w:tc>
          <w:tcPr>
            <w:tcW w:w="1021" w:type="dxa"/>
          </w:tcPr>
          <w:p w:rsidR="009A5A8A" w:rsidRPr="00481D2D" w:rsidRDefault="009A5A8A" w:rsidP="009A5A8A">
            <w:pPr>
              <w:pStyle w:val="TAL"/>
              <w:tabs>
                <w:tab w:val="left" w:pos="5954"/>
              </w:tabs>
            </w:pPr>
            <w:r w:rsidRPr="00481D2D">
              <w:t>[26] 20.33</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3</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bl>
    <w:p w:rsidR="009A5A8A" w:rsidRPr="00481D2D" w:rsidRDefault="009A5A8A" w:rsidP="009A5A8A">
      <w:pPr>
        <w:tabs>
          <w:tab w:val="left" w:pos="5954"/>
        </w:tabs>
      </w:pPr>
    </w:p>
    <w:p w:rsidR="009A5A8A" w:rsidRPr="00481D2D" w:rsidRDefault="009A5A8A" w:rsidP="009A5A8A">
      <w:pPr>
        <w:pStyle w:val="TH"/>
        <w:tabs>
          <w:tab w:val="left" w:pos="5954"/>
        </w:tabs>
      </w:pPr>
      <w:r w:rsidRPr="00481D2D">
        <w:t>Table A.198: Void</w:t>
      </w: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25 - - Additional for 415 (Unsupported Media Type)</w:t>
      </w:r>
    </w:p>
    <w:p w:rsidR="009A5A8A" w:rsidRPr="00481D2D" w:rsidRDefault="009A5A8A" w:rsidP="009A5A8A">
      <w:pPr>
        <w:pStyle w:val="TH"/>
        <w:tabs>
          <w:tab w:val="left" w:pos="5954"/>
        </w:tabs>
      </w:pPr>
      <w:r w:rsidRPr="00481D2D">
        <w:t>Table A.199: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A5A8A" w:rsidP="009A5A8A">
            <w:pPr>
              <w:pStyle w:val="TAL"/>
              <w:tabs>
                <w:tab w:val="left" w:pos="5954"/>
              </w:tabs>
            </w:pPr>
            <w:r w:rsidRPr="00481D2D">
              <w:t>Accept</w:t>
            </w:r>
          </w:p>
        </w:tc>
        <w:tc>
          <w:tcPr>
            <w:tcW w:w="1021" w:type="dxa"/>
          </w:tcPr>
          <w:p w:rsidR="009A5A8A" w:rsidRPr="00481D2D" w:rsidRDefault="009A5A8A" w:rsidP="009A5A8A">
            <w:pPr>
              <w:pStyle w:val="TAL"/>
              <w:tabs>
                <w:tab w:val="left" w:pos="5954"/>
              </w:tabs>
            </w:pPr>
            <w:r w:rsidRPr="00481D2D">
              <w:t>[26] 20.1</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1</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2</w:t>
            </w:r>
          </w:p>
        </w:tc>
        <w:tc>
          <w:tcPr>
            <w:tcW w:w="2665" w:type="dxa"/>
          </w:tcPr>
          <w:p w:rsidR="009A5A8A" w:rsidRPr="00481D2D" w:rsidRDefault="009A5A8A" w:rsidP="009A5A8A">
            <w:pPr>
              <w:pStyle w:val="TAL"/>
              <w:tabs>
                <w:tab w:val="left" w:pos="5954"/>
              </w:tabs>
            </w:pPr>
            <w:r w:rsidRPr="00481D2D">
              <w:t>Accept-Encoding</w:t>
            </w:r>
          </w:p>
        </w:tc>
        <w:tc>
          <w:tcPr>
            <w:tcW w:w="1021" w:type="dxa"/>
          </w:tcPr>
          <w:p w:rsidR="009A5A8A" w:rsidRPr="00481D2D" w:rsidRDefault="009A5A8A" w:rsidP="009A5A8A">
            <w:pPr>
              <w:pStyle w:val="TAL"/>
              <w:tabs>
                <w:tab w:val="left" w:pos="5954"/>
              </w:tabs>
            </w:pPr>
            <w:r w:rsidRPr="00481D2D">
              <w:t>[26] 20.2</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2</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r w:rsidR="009A5A8A" w:rsidRPr="00481D2D">
        <w:tc>
          <w:tcPr>
            <w:tcW w:w="851" w:type="dxa"/>
          </w:tcPr>
          <w:p w:rsidR="009A5A8A" w:rsidRPr="00481D2D" w:rsidRDefault="009A5A8A" w:rsidP="009A5A8A">
            <w:pPr>
              <w:pStyle w:val="TAL"/>
              <w:tabs>
                <w:tab w:val="left" w:pos="5954"/>
              </w:tabs>
            </w:pPr>
            <w:r w:rsidRPr="00481D2D">
              <w:t>3</w:t>
            </w:r>
          </w:p>
        </w:tc>
        <w:tc>
          <w:tcPr>
            <w:tcW w:w="2665" w:type="dxa"/>
          </w:tcPr>
          <w:p w:rsidR="009A5A8A" w:rsidRPr="00481D2D" w:rsidRDefault="009A5A8A" w:rsidP="009A5A8A">
            <w:pPr>
              <w:pStyle w:val="TAL"/>
              <w:tabs>
                <w:tab w:val="left" w:pos="5954"/>
              </w:tabs>
            </w:pPr>
            <w:r w:rsidRPr="00481D2D">
              <w:t>Accept-Language</w:t>
            </w:r>
          </w:p>
        </w:tc>
        <w:tc>
          <w:tcPr>
            <w:tcW w:w="1021" w:type="dxa"/>
          </w:tcPr>
          <w:p w:rsidR="009A5A8A" w:rsidRPr="00481D2D" w:rsidRDefault="009A5A8A" w:rsidP="009A5A8A">
            <w:pPr>
              <w:pStyle w:val="TAL"/>
              <w:tabs>
                <w:tab w:val="left" w:pos="5954"/>
              </w:tabs>
            </w:pPr>
            <w:r w:rsidRPr="00481D2D">
              <w:t>[26] 20.3</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3</w:t>
            </w:r>
          </w:p>
        </w:tc>
        <w:tc>
          <w:tcPr>
            <w:tcW w:w="1021" w:type="dxa"/>
          </w:tcPr>
          <w:p w:rsidR="009A5A8A" w:rsidRPr="00481D2D" w:rsidRDefault="009A5A8A" w:rsidP="009A5A8A">
            <w:pPr>
              <w:pStyle w:val="TAL"/>
              <w:tabs>
                <w:tab w:val="left" w:pos="5954"/>
              </w:tabs>
            </w:pPr>
            <w:r w:rsidRPr="00481D2D">
              <w:t>i</w:t>
            </w:r>
          </w:p>
        </w:tc>
        <w:tc>
          <w:tcPr>
            <w:tcW w:w="1021" w:type="dxa"/>
          </w:tcPr>
          <w:p w:rsidR="009A5A8A" w:rsidRPr="00481D2D" w:rsidRDefault="009A5A8A" w:rsidP="009A5A8A">
            <w:pPr>
              <w:pStyle w:val="TAL"/>
              <w:tabs>
                <w:tab w:val="left" w:pos="5954"/>
              </w:tabs>
            </w:pPr>
            <w:r w:rsidRPr="00481D2D">
              <w:t>i</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26A - - Additional for 417 (Unknown Resource-Priority) response</w:t>
      </w:r>
    </w:p>
    <w:p w:rsidR="009A5A8A" w:rsidRPr="00481D2D" w:rsidRDefault="009A5A8A" w:rsidP="009A5A8A">
      <w:pPr>
        <w:pStyle w:val="TH"/>
        <w:tabs>
          <w:tab w:val="left" w:pos="5954"/>
        </w:tabs>
      </w:pPr>
      <w:r w:rsidRPr="00481D2D">
        <w:t>Table A.199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A5A8A" w:rsidP="009A5A8A">
            <w:pPr>
              <w:pStyle w:val="TAL"/>
              <w:tabs>
                <w:tab w:val="left" w:pos="5954"/>
              </w:tabs>
            </w:pPr>
            <w:r w:rsidRPr="00481D2D">
              <w:t>Accept-Resource-Priority</w:t>
            </w:r>
          </w:p>
        </w:tc>
        <w:tc>
          <w:tcPr>
            <w:tcW w:w="1021" w:type="dxa"/>
          </w:tcPr>
          <w:p w:rsidR="009A5A8A" w:rsidRPr="00481D2D" w:rsidRDefault="009A5A8A" w:rsidP="009A5A8A">
            <w:pPr>
              <w:pStyle w:val="TAL"/>
              <w:tabs>
                <w:tab w:val="left" w:pos="5954"/>
              </w:tabs>
            </w:pPr>
            <w:r w:rsidRPr="00481D2D">
              <w:t>[116] 3.2</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116] 3.2</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r>
      <w:tr w:rsidR="009A5A8A" w:rsidRPr="00481D2D">
        <w:tc>
          <w:tcPr>
            <w:tcW w:w="9642" w:type="dxa"/>
            <w:gridSpan w:val="8"/>
          </w:tcPr>
          <w:p w:rsidR="009A5A8A" w:rsidRPr="00481D2D" w:rsidRDefault="009A5A8A" w:rsidP="009A5A8A">
            <w:pPr>
              <w:pStyle w:val="TAN"/>
              <w:tabs>
                <w:tab w:val="left" w:pos="5954"/>
              </w:tabs>
            </w:pPr>
            <w:r w:rsidRPr="00481D2D">
              <w:t>c1:</w:t>
            </w:r>
            <w:r w:rsidRPr="00481D2D">
              <w:tab/>
              <w:t xml:space="preserve">IF A.162/80A THEN m </w:t>
            </w:r>
            <w:smartTag w:uri="urn:schemas-microsoft-com:office:smarttags" w:element="stockticker">
              <w:r w:rsidRPr="00481D2D">
                <w:t>ELSE</w:t>
              </w:r>
            </w:smartTag>
            <w:r w:rsidRPr="00481D2D">
              <w:t xml:space="preserve"> n/a - - inclusion of INFO, SUBSCRIBE, NOTIFY in communications resource priority for </w:t>
            </w:r>
            <w:r w:rsidRPr="00481D2D">
              <w:rPr>
                <w:szCs w:val="24"/>
              </w:rPr>
              <w:t>the session initiation protocol.</w:t>
            </w:r>
          </w:p>
        </w:tc>
      </w:tr>
    </w:tbl>
    <w:p w:rsidR="009A5A8A" w:rsidRPr="00481D2D" w:rsidRDefault="009A5A8A" w:rsidP="009A5A8A">
      <w:pPr>
        <w:keepNext/>
        <w:keepLines/>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27 - - Additional for 420 (Bad Extension) response</w:t>
      </w:r>
    </w:p>
    <w:p w:rsidR="009A5A8A" w:rsidRPr="00481D2D" w:rsidRDefault="009A5A8A" w:rsidP="009A5A8A">
      <w:pPr>
        <w:pStyle w:val="TH"/>
        <w:tabs>
          <w:tab w:val="left" w:pos="5954"/>
        </w:tabs>
      </w:pPr>
      <w:r w:rsidRPr="00481D2D">
        <w:t>Table A.200: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5</w:t>
            </w:r>
          </w:p>
        </w:tc>
        <w:tc>
          <w:tcPr>
            <w:tcW w:w="2665" w:type="dxa"/>
          </w:tcPr>
          <w:p w:rsidR="009A5A8A" w:rsidRPr="00481D2D" w:rsidRDefault="009A5A8A" w:rsidP="009A5A8A">
            <w:pPr>
              <w:pStyle w:val="TAL"/>
              <w:tabs>
                <w:tab w:val="left" w:pos="5954"/>
              </w:tabs>
            </w:pPr>
            <w:r w:rsidRPr="00481D2D">
              <w:t>Unsupported</w:t>
            </w:r>
          </w:p>
        </w:tc>
        <w:tc>
          <w:tcPr>
            <w:tcW w:w="1021" w:type="dxa"/>
          </w:tcPr>
          <w:p w:rsidR="009A5A8A" w:rsidRPr="00481D2D" w:rsidRDefault="009A5A8A" w:rsidP="009A5A8A">
            <w:pPr>
              <w:pStyle w:val="TAL"/>
              <w:tabs>
                <w:tab w:val="left" w:pos="5954"/>
              </w:tabs>
            </w:pPr>
            <w:r w:rsidRPr="00481D2D">
              <w:t>[26] 20.40</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m</w:t>
            </w:r>
          </w:p>
        </w:tc>
        <w:tc>
          <w:tcPr>
            <w:tcW w:w="1021" w:type="dxa"/>
          </w:tcPr>
          <w:p w:rsidR="009A5A8A" w:rsidRPr="00481D2D" w:rsidRDefault="009A5A8A" w:rsidP="009A5A8A">
            <w:pPr>
              <w:pStyle w:val="TAL"/>
              <w:tabs>
                <w:tab w:val="left" w:pos="5954"/>
              </w:tabs>
            </w:pPr>
            <w:r w:rsidRPr="00481D2D">
              <w:t>[26] 20.40</w:t>
            </w:r>
          </w:p>
        </w:tc>
        <w:tc>
          <w:tcPr>
            <w:tcW w:w="1021" w:type="dxa"/>
          </w:tcPr>
          <w:p w:rsidR="009A5A8A" w:rsidRPr="00481D2D" w:rsidRDefault="009A5A8A" w:rsidP="009A5A8A">
            <w:pPr>
              <w:pStyle w:val="TAL"/>
              <w:tabs>
                <w:tab w:val="left" w:pos="5954"/>
              </w:tabs>
            </w:pPr>
            <w:r w:rsidRPr="00481D2D">
              <w:t>c3</w:t>
            </w:r>
          </w:p>
        </w:tc>
        <w:tc>
          <w:tcPr>
            <w:tcW w:w="1021" w:type="dxa"/>
          </w:tcPr>
          <w:p w:rsidR="009A5A8A" w:rsidRPr="00481D2D" w:rsidRDefault="009A5A8A" w:rsidP="009A5A8A">
            <w:pPr>
              <w:pStyle w:val="TAL"/>
              <w:tabs>
                <w:tab w:val="left" w:pos="5954"/>
              </w:tabs>
            </w:pPr>
            <w:r w:rsidRPr="00481D2D">
              <w:t>c3</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9A5A8A" w:rsidRPr="00481D2D" w:rsidRDefault="009A5A8A" w:rsidP="009A5A8A">
      <w:pPr>
        <w:tabs>
          <w:tab w:val="left" w:pos="5954"/>
        </w:tabs>
      </w:pP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keepNext/>
        <w:keepLines/>
        <w:tabs>
          <w:tab w:val="left" w:pos="5954"/>
        </w:tabs>
      </w:pPr>
      <w:r w:rsidRPr="00481D2D">
        <w:t>Prerequisite: A.164/28 OR A.164/41A - - Additional for 421 (Extension Required), 494 (Security Agreement Required) response</w:t>
      </w:r>
    </w:p>
    <w:p w:rsidR="009A5A8A" w:rsidRPr="00481D2D" w:rsidRDefault="009A5A8A" w:rsidP="009A5A8A">
      <w:pPr>
        <w:pStyle w:val="TH"/>
        <w:tabs>
          <w:tab w:val="left" w:pos="5954"/>
        </w:tabs>
      </w:pPr>
      <w:r w:rsidRPr="00481D2D">
        <w:t>Table A.200A: Supported header field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 field</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3</w:t>
            </w:r>
          </w:p>
        </w:tc>
        <w:tc>
          <w:tcPr>
            <w:tcW w:w="2665" w:type="dxa"/>
          </w:tcPr>
          <w:p w:rsidR="009A5A8A" w:rsidRPr="00481D2D" w:rsidRDefault="009A5A8A" w:rsidP="009A5A8A">
            <w:pPr>
              <w:pStyle w:val="TAL"/>
              <w:tabs>
                <w:tab w:val="left" w:pos="5954"/>
              </w:tabs>
            </w:pPr>
            <w:r w:rsidRPr="00481D2D">
              <w:t>Security-Server</w:t>
            </w:r>
          </w:p>
        </w:tc>
        <w:tc>
          <w:tcPr>
            <w:tcW w:w="1021" w:type="dxa"/>
          </w:tcPr>
          <w:p w:rsidR="009A5A8A" w:rsidRPr="00481D2D" w:rsidRDefault="009A5A8A" w:rsidP="009A5A8A">
            <w:pPr>
              <w:pStyle w:val="TAL"/>
              <w:tabs>
                <w:tab w:val="left" w:pos="5954"/>
              </w:tabs>
            </w:pPr>
            <w:r w:rsidRPr="00481D2D">
              <w:t>[48] 2</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c1</w:t>
            </w:r>
          </w:p>
        </w:tc>
        <w:tc>
          <w:tcPr>
            <w:tcW w:w="1021" w:type="dxa"/>
          </w:tcPr>
          <w:p w:rsidR="009A5A8A" w:rsidRPr="00481D2D" w:rsidRDefault="009A5A8A" w:rsidP="009A5A8A">
            <w:pPr>
              <w:pStyle w:val="TAL"/>
              <w:tabs>
                <w:tab w:val="left" w:pos="5954"/>
              </w:tabs>
            </w:pPr>
            <w:r w:rsidRPr="00481D2D">
              <w:t>[48] 2</w:t>
            </w:r>
          </w:p>
        </w:tc>
        <w:tc>
          <w:tcPr>
            <w:tcW w:w="1021" w:type="dxa"/>
          </w:tcPr>
          <w:p w:rsidR="009A5A8A" w:rsidRPr="00481D2D" w:rsidRDefault="009A5A8A" w:rsidP="009A5A8A">
            <w:pPr>
              <w:pStyle w:val="TAL"/>
              <w:tabs>
                <w:tab w:val="left" w:pos="5954"/>
              </w:tabs>
            </w:pPr>
            <w:r w:rsidRPr="00481D2D">
              <w:t>n/a</w:t>
            </w:r>
          </w:p>
        </w:tc>
        <w:tc>
          <w:tcPr>
            <w:tcW w:w="1021" w:type="dxa"/>
          </w:tcPr>
          <w:p w:rsidR="009A5A8A" w:rsidRPr="00481D2D" w:rsidRDefault="009A5A8A" w:rsidP="009A5A8A">
            <w:pPr>
              <w:pStyle w:val="TAL"/>
              <w:tabs>
                <w:tab w:val="left" w:pos="5954"/>
              </w:tabs>
            </w:pPr>
            <w:r w:rsidRPr="00481D2D">
              <w:t>n/a</w:t>
            </w:r>
          </w:p>
        </w:tc>
      </w:tr>
      <w:tr w:rsidR="009A5A8A" w:rsidRPr="00481D2D">
        <w:trPr>
          <w:cantSplit/>
        </w:trPr>
        <w:tc>
          <w:tcPr>
            <w:tcW w:w="9642" w:type="dxa"/>
            <w:gridSpan w:val="8"/>
          </w:tcPr>
          <w:p w:rsidR="009A5A8A" w:rsidRPr="00481D2D" w:rsidRDefault="009A5A8A" w:rsidP="009A5A8A">
            <w:pPr>
              <w:pStyle w:val="TAN"/>
              <w:tabs>
                <w:tab w:val="left" w:pos="5954"/>
              </w:tabs>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9A5A8A" w:rsidRPr="00481D2D" w:rsidRDefault="009A5A8A" w:rsidP="009A5A8A">
      <w:pPr>
        <w:tabs>
          <w:tab w:val="left" w:pos="5954"/>
        </w:tabs>
      </w:pPr>
    </w:p>
    <w:p w:rsidR="009A5A8A" w:rsidRPr="00481D2D" w:rsidRDefault="009A5A8A" w:rsidP="009A5A8A">
      <w:pPr>
        <w:pStyle w:val="TH"/>
        <w:tabs>
          <w:tab w:val="left" w:pos="5954"/>
        </w:tabs>
      </w:pPr>
      <w:r w:rsidRPr="00481D2D">
        <w:t>Table A.201: Void</w:t>
      </w:r>
    </w:p>
    <w:p w:rsidR="009A5A8A" w:rsidRPr="00481D2D" w:rsidRDefault="009A5A8A" w:rsidP="009A5A8A">
      <w:pPr>
        <w:pStyle w:val="TH"/>
        <w:tabs>
          <w:tab w:val="left" w:pos="5954"/>
        </w:tabs>
      </w:pPr>
      <w:r w:rsidRPr="00481D2D">
        <w:t>Table A.202: Void</w:t>
      </w:r>
    </w:p>
    <w:p w:rsidR="009A5A8A" w:rsidRPr="00481D2D" w:rsidRDefault="009A5A8A" w:rsidP="009A5A8A">
      <w:pPr>
        <w:keepNext/>
        <w:keepLines/>
        <w:tabs>
          <w:tab w:val="left" w:pos="5954"/>
        </w:tabs>
      </w:pPr>
      <w:r w:rsidRPr="00481D2D">
        <w:t>Prerequisite A.163/</w:t>
      </w:r>
      <w:r w:rsidR="00A024FD" w:rsidRPr="00481D2D">
        <w:t>7</w:t>
      </w:r>
      <w:r w:rsidRPr="00481D2D">
        <w:t xml:space="preserve"> - - INFO response</w:t>
      </w:r>
    </w:p>
    <w:p w:rsidR="009A5A8A" w:rsidRPr="00481D2D" w:rsidRDefault="009A5A8A" w:rsidP="009A5A8A">
      <w:pPr>
        <w:pStyle w:val="TH"/>
        <w:tabs>
          <w:tab w:val="left" w:pos="5954"/>
        </w:tabs>
      </w:pPr>
      <w:r w:rsidRPr="00481D2D">
        <w:t>Table A.203: Supported message bodies within the INFO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A5A8A" w:rsidRPr="00481D2D">
        <w:trPr>
          <w:cantSplit/>
        </w:trPr>
        <w:tc>
          <w:tcPr>
            <w:tcW w:w="851" w:type="dxa"/>
            <w:vMerge w:val="restart"/>
          </w:tcPr>
          <w:p w:rsidR="009A5A8A" w:rsidRPr="00481D2D" w:rsidRDefault="009A5A8A" w:rsidP="009A5A8A">
            <w:pPr>
              <w:pStyle w:val="TAH"/>
              <w:tabs>
                <w:tab w:val="left" w:pos="5954"/>
              </w:tabs>
            </w:pPr>
            <w:r w:rsidRPr="00481D2D">
              <w:t>Item</w:t>
            </w:r>
          </w:p>
        </w:tc>
        <w:tc>
          <w:tcPr>
            <w:tcW w:w="2665" w:type="dxa"/>
            <w:vMerge w:val="restart"/>
          </w:tcPr>
          <w:p w:rsidR="009A5A8A" w:rsidRPr="00481D2D" w:rsidRDefault="009A5A8A" w:rsidP="009A5A8A">
            <w:pPr>
              <w:pStyle w:val="TAH"/>
              <w:tabs>
                <w:tab w:val="left" w:pos="5954"/>
              </w:tabs>
            </w:pPr>
            <w:r w:rsidRPr="00481D2D">
              <w:t>Header</w:t>
            </w:r>
          </w:p>
        </w:tc>
        <w:tc>
          <w:tcPr>
            <w:tcW w:w="3063" w:type="dxa"/>
            <w:gridSpan w:val="3"/>
          </w:tcPr>
          <w:p w:rsidR="009A5A8A" w:rsidRPr="00481D2D" w:rsidRDefault="009A5A8A" w:rsidP="009A5A8A">
            <w:pPr>
              <w:pStyle w:val="TAH"/>
              <w:tabs>
                <w:tab w:val="left" w:pos="5954"/>
              </w:tabs>
            </w:pPr>
            <w:r w:rsidRPr="00481D2D">
              <w:t>Sending</w:t>
            </w:r>
          </w:p>
        </w:tc>
        <w:tc>
          <w:tcPr>
            <w:tcW w:w="3063" w:type="dxa"/>
            <w:gridSpan w:val="3"/>
          </w:tcPr>
          <w:p w:rsidR="009A5A8A" w:rsidRPr="00481D2D" w:rsidRDefault="009A5A8A" w:rsidP="009A5A8A">
            <w:pPr>
              <w:pStyle w:val="TAH"/>
              <w:tabs>
                <w:tab w:val="left" w:pos="5954"/>
              </w:tabs>
              <w:rPr>
                <w:b w:val="0"/>
              </w:rPr>
            </w:pPr>
            <w:r w:rsidRPr="00481D2D">
              <w:t>Receiving</w:t>
            </w:r>
          </w:p>
        </w:tc>
      </w:tr>
      <w:tr w:rsidR="009A5A8A" w:rsidRPr="00481D2D">
        <w:trPr>
          <w:cantSplit/>
        </w:trPr>
        <w:tc>
          <w:tcPr>
            <w:tcW w:w="851" w:type="dxa"/>
            <w:vMerge/>
          </w:tcPr>
          <w:p w:rsidR="009A5A8A" w:rsidRPr="00481D2D" w:rsidRDefault="009A5A8A" w:rsidP="009A5A8A">
            <w:pPr>
              <w:pStyle w:val="TAH"/>
              <w:tabs>
                <w:tab w:val="left" w:pos="5954"/>
              </w:tabs>
            </w:pPr>
          </w:p>
        </w:tc>
        <w:tc>
          <w:tcPr>
            <w:tcW w:w="2665" w:type="dxa"/>
            <w:vMerge/>
          </w:tcPr>
          <w:p w:rsidR="009A5A8A" w:rsidRPr="00481D2D" w:rsidRDefault="009A5A8A" w:rsidP="009A5A8A">
            <w:pPr>
              <w:pStyle w:val="TAH"/>
              <w:tabs>
                <w:tab w:val="left" w:pos="5954"/>
              </w:tabs>
            </w:pP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c>
          <w:tcPr>
            <w:tcW w:w="1021" w:type="dxa"/>
          </w:tcPr>
          <w:p w:rsidR="009A5A8A" w:rsidRPr="00481D2D" w:rsidRDefault="009A5A8A" w:rsidP="009A5A8A">
            <w:pPr>
              <w:pStyle w:val="TAH"/>
              <w:tabs>
                <w:tab w:val="left" w:pos="5954"/>
              </w:tabs>
            </w:pPr>
            <w:r w:rsidRPr="00481D2D">
              <w:t>Ref.</w:t>
            </w:r>
          </w:p>
        </w:tc>
        <w:tc>
          <w:tcPr>
            <w:tcW w:w="1021" w:type="dxa"/>
          </w:tcPr>
          <w:p w:rsidR="009A5A8A" w:rsidRPr="00481D2D" w:rsidRDefault="009A5A8A" w:rsidP="009A5A8A">
            <w:pPr>
              <w:pStyle w:val="TAH"/>
              <w:tabs>
                <w:tab w:val="left" w:pos="5954"/>
              </w:tabs>
            </w:pPr>
            <w:r w:rsidRPr="00481D2D">
              <w:t>RFC status</w:t>
            </w:r>
          </w:p>
        </w:tc>
        <w:tc>
          <w:tcPr>
            <w:tcW w:w="1021" w:type="dxa"/>
          </w:tcPr>
          <w:p w:rsidR="009A5A8A" w:rsidRPr="00481D2D" w:rsidRDefault="009A5A8A" w:rsidP="009A5A8A">
            <w:pPr>
              <w:pStyle w:val="TAH"/>
              <w:tabs>
                <w:tab w:val="left" w:pos="5954"/>
              </w:tabs>
            </w:pPr>
            <w:r w:rsidRPr="00481D2D">
              <w:t>Profile status</w:t>
            </w:r>
          </w:p>
        </w:tc>
      </w:tr>
      <w:tr w:rsidR="009A5A8A" w:rsidRPr="00481D2D">
        <w:tc>
          <w:tcPr>
            <w:tcW w:w="851" w:type="dxa"/>
          </w:tcPr>
          <w:p w:rsidR="009A5A8A" w:rsidRPr="00481D2D" w:rsidRDefault="009A5A8A" w:rsidP="009A5A8A">
            <w:pPr>
              <w:pStyle w:val="TAL"/>
              <w:tabs>
                <w:tab w:val="left" w:pos="5954"/>
              </w:tabs>
            </w:pPr>
            <w:r w:rsidRPr="00481D2D">
              <w:t>1</w:t>
            </w:r>
          </w:p>
        </w:tc>
        <w:tc>
          <w:tcPr>
            <w:tcW w:w="2665"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c>
          <w:tcPr>
            <w:tcW w:w="1021" w:type="dxa"/>
          </w:tcPr>
          <w:p w:rsidR="009A5A8A" w:rsidRPr="00481D2D" w:rsidRDefault="009A5A8A" w:rsidP="009A5A8A">
            <w:pPr>
              <w:pStyle w:val="TAL"/>
              <w:tabs>
                <w:tab w:val="left" w:pos="5954"/>
              </w:tabs>
            </w:pPr>
          </w:p>
        </w:tc>
      </w:tr>
    </w:tbl>
    <w:p w:rsidR="009A5A8A" w:rsidRPr="00481D2D" w:rsidRDefault="009A5A8A" w:rsidP="009A5A8A">
      <w:pPr>
        <w:tabs>
          <w:tab w:val="left" w:pos="5954"/>
        </w:tabs>
      </w:pPr>
    </w:p>
    <w:p w:rsidR="00897956" w:rsidRPr="00481D2D" w:rsidRDefault="00897956" w:rsidP="005D46C4">
      <w:pPr>
        <w:pStyle w:val="Heading4"/>
      </w:pPr>
      <w:bookmarkStart w:id="1312" w:name="_Toc146257684"/>
      <w:r w:rsidRPr="00481D2D">
        <w:t>A.2.2.4.7</w:t>
      </w:r>
      <w:r w:rsidRPr="00481D2D">
        <w:tab/>
        <w:t>INVITE method</w:t>
      </w:r>
      <w:bookmarkEnd w:id="1312"/>
    </w:p>
    <w:p w:rsidR="00897956" w:rsidRPr="00481D2D" w:rsidRDefault="00897956">
      <w:pPr>
        <w:keepNext/>
        <w:keepLines/>
      </w:pPr>
      <w:r w:rsidRPr="00481D2D">
        <w:t>Prerequisite A.163/8 - - INVITE request</w:t>
      </w:r>
    </w:p>
    <w:p w:rsidR="00897956" w:rsidRPr="00481D2D" w:rsidRDefault="00897956">
      <w:pPr>
        <w:pStyle w:val="TH"/>
      </w:pPr>
      <w:r w:rsidRPr="00481D2D">
        <w:t>Table A.204: Supported header</w:t>
      </w:r>
      <w:r w:rsidR="00F976B5" w:rsidRPr="00481D2D">
        <w:t xml:space="preserve"> field</w:t>
      </w:r>
      <w:r w:rsidRPr="00481D2D">
        <w:t>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blHeader/>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976B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pPr>
            <w:r w:rsidRPr="00481D2D">
              <w:t>Receiving</w:t>
            </w:r>
          </w:p>
        </w:tc>
      </w:tr>
      <w:tr w:rsidR="00897956" w:rsidRPr="00481D2D">
        <w:trPr>
          <w:cantSplit/>
          <w:tblHeader/>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34</w:t>
            </w:r>
          </w:p>
        </w:tc>
        <w:tc>
          <w:tcPr>
            <w:tcW w:w="1021" w:type="dxa"/>
          </w:tcPr>
          <w:p w:rsidR="00897956" w:rsidRPr="00481D2D" w:rsidRDefault="00897956">
            <w:pPr>
              <w:pStyle w:val="TAL"/>
            </w:pPr>
            <w:r w:rsidRPr="00481D2D">
              <w:t>c34</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34</w:t>
            </w:r>
          </w:p>
        </w:tc>
        <w:tc>
          <w:tcPr>
            <w:tcW w:w="1021" w:type="dxa"/>
          </w:tcPr>
          <w:p w:rsidR="00897956" w:rsidRPr="00481D2D" w:rsidRDefault="00897956">
            <w:pPr>
              <w:pStyle w:val="TAL"/>
            </w:pPr>
            <w:r w:rsidRPr="00481D2D">
              <w:t>c35</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03AF7" w:rsidRPr="00481D2D" w:rsidTr="00C2737C">
        <w:tc>
          <w:tcPr>
            <w:tcW w:w="851" w:type="dxa"/>
          </w:tcPr>
          <w:p w:rsidR="00503AF7" w:rsidRPr="00481D2D" w:rsidRDefault="00503AF7" w:rsidP="00C2737C">
            <w:pPr>
              <w:pStyle w:val="TAL"/>
            </w:pPr>
            <w:r w:rsidRPr="00481D2D">
              <w:t>3A</w:t>
            </w:r>
          </w:p>
        </w:tc>
        <w:tc>
          <w:tcPr>
            <w:tcW w:w="2665" w:type="dxa"/>
          </w:tcPr>
          <w:p w:rsidR="00503AF7" w:rsidRPr="00481D2D" w:rsidRDefault="00503AF7" w:rsidP="00C2737C">
            <w:pPr>
              <w:pStyle w:val="TAL"/>
            </w:pPr>
            <w:r w:rsidRPr="00481D2D">
              <w:rPr>
                <w:rFonts w:eastAsia="SimSun"/>
                <w:lang w:eastAsia="zh-CN"/>
              </w:rPr>
              <w:t>Additional-Identity</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85</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85</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ert-Info</w:t>
            </w:r>
          </w:p>
        </w:tc>
        <w:tc>
          <w:tcPr>
            <w:tcW w:w="1021" w:type="dxa"/>
          </w:tcPr>
          <w:p w:rsidR="00897956" w:rsidRPr="00481D2D" w:rsidRDefault="00897956">
            <w:pPr>
              <w:pStyle w:val="TAL"/>
            </w:pPr>
            <w:r w:rsidRPr="00481D2D">
              <w:t>[26] 20.4</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26] 20.4</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151206" w:rsidRPr="00481D2D">
        <w:tc>
          <w:tcPr>
            <w:tcW w:w="851" w:type="dxa"/>
          </w:tcPr>
          <w:p w:rsidR="00151206" w:rsidRPr="00481D2D" w:rsidRDefault="00151206" w:rsidP="00D85794">
            <w:pPr>
              <w:pStyle w:val="TAL"/>
            </w:pPr>
            <w:r w:rsidRPr="00481D2D">
              <w:t>7</w:t>
            </w:r>
          </w:p>
        </w:tc>
        <w:tc>
          <w:tcPr>
            <w:tcW w:w="2665" w:type="dxa"/>
          </w:tcPr>
          <w:p w:rsidR="00151206" w:rsidRPr="00481D2D" w:rsidRDefault="00151206" w:rsidP="00D85794">
            <w:pPr>
              <w:pStyle w:val="TAL"/>
            </w:pPr>
            <w:r w:rsidRPr="00481D2D">
              <w:t>Answer-Mode</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67</w:t>
            </w:r>
          </w:p>
        </w:tc>
        <w:tc>
          <w:tcPr>
            <w:tcW w:w="1021" w:type="dxa"/>
          </w:tcPr>
          <w:p w:rsidR="00151206" w:rsidRPr="00481D2D" w:rsidRDefault="00151206" w:rsidP="00D85794">
            <w:pPr>
              <w:pStyle w:val="TAL"/>
            </w:pPr>
            <w:r w:rsidRPr="00481D2D">
              <w:t>c67</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68</w:t>
            </w:r>
          </w:p>
        </w:tc>
        <w:tc>
          <w:tcPr>
            <w:tcW w:w="1021" w:type="dxa"/>
          </w:tcPr>
          <w:p w:rsidR="00151206" w:rsidRPr="00481D2D" w:rsidRDefault="00151206" w:rsidP="00D85794">
            <w:pPr>
              <w:pStyle w:val="TAL"/>
            </w:pPr>
            <w:r w:rsidRPr="00481D2D">
              <w:t>c68</w:t>
            </w:r>
          </w:p>
        </w:tc>
      </w:tr>
      <w:tr w:rsidR="00D46EFC" w:rsidRPr="00481D2D" w:rsidTr="000D1B47">
        <w:tc>
          <w:tcPr>
            <w:tcW w:w="851" w:type="dxa"/>
          </w:tcPr>
          <w:p w:rsidR="00D46EFC" w:rsidRPr="00481D2D" w:rsidRDefault="00D46EFC" w:rsidP="000D1B47">
            <w:pPr>
              <w:pStyle w:val="TAL"/>
            </w:pPr>
            <w:r w:rsidRPr="00481D2D">
              <w:t>7A</w:t>
            </w:r>
          </w:p>
        </w:tc>
        <w:tc>
          <w:tcPr>
            <w:tcW w:w="2665" w:type="dxa"/>
          </w:tcPr>
          <w:p w:rsidR="00D46EFC" w:rsidRPr="00481D2D" w:rsidRDefault="00D46EFC" w:rsidP="000D1B47">
            <w:pPr>
              <w:pStyle w:val="TAL"/>
            </w:pPr>
            <w:r w:rsidRPr="00481D2D">
              <w:t>Attestation-Info</w:t>
            </w:r>
          </w:p>
        </w:tc>
        <w:tc>
          <w:tcPr>
            <w:tcW w:w="1021" w:type="dxa"/>
          </w:tcPr>
          <w:p w:rsidR="00D46EFC" w:rsidRPr="00481D2D" w:rsidRDefault="00D46EFC" w:rsidP="000D1B47">
            <w:pPr>
              <w:pStyle w:val="TAL"/>
            </w:pPr>
            <w:r w:rsidRPr="00481D2D">
              <w:t>7.2.18</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82</w:t>
            </w:r>
          </w:p>
        </w:tc>
        <w:tc>
          <w:tcPr>
            <w:tcW w:w="1021" w:type="dxa"/>
          </w:tcPr>
          <w:p w:rsidR="00D46EFC" w:rsidRPr="00481D2D" w:rsidRDefault="00D46EFC" w:rsidP="000D1B47">
            <w:pPr>
              <w:pStyle w:val="TAL"/>
            </w:pPr>
            <w:r w:rsidRPr="00481D2D">
              <w:t>7.2.18</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82</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r>
      <w:tr w:rsidR="00C51814" w:rsidRPr="00481D2D" w:rsidTr="00C621C9">
        <w:tc>
          <w:tcPr>
            <w:tcW w:w="851" w:type="dxa"/>
          </w:tcPr>
          <w:p w:rsidR="00C51814" w:rsidRPr="00481D2D" w:rsidRDefault="00C51814" w:rsidP="00C621C9">
            <w:pPr>
              <w:pStyle w:val="TAL"/>
            </w:pPr>
            <w:r w:rsidRPr="00481D2D">
              <w:t>10A</w:t>
            </w:r>
          </w:p>
        </w:tc>
        <w:tc>
          <w:tcPr>
            <w:tcW w:w="2665" w:type="dxa"/>
          </w:tcPr>
          <w:p w:rsidR="00C51814" w:rsidRPr="00481D2D" w:rsidRDefault="00C51814" w:rsidP="00C621C9">
            <w:pPr>
              <w:pStyle w:val="TAL"/>
            </w:pPr>
            <w:r w:rsidRPr="00481D2D">
              <w:rPr>
                <w:lang w:eastAsia="zh-CN"/>
              </w:rPr>
              <w:t>Cellular-Network-Info</w:t>
            </w:r>
          </w:p>
        </w:tc>
        <w:tc>
          <w:tcPr>
            <w:tcW w:w="1021" w:type="dxa"/>
          </w:tcPr>
          <w:p w:rsidR="00C51814" w:rsidRPr="00481D2D" w:rsidRDefault="00C51814" w:rsidP="00C621C9">
            <w:pPr>
              <w:pStyle w:val="TAL"/>
            </w:pPr>
            <w:r w:rsidRPr="00481D2D">
              <w:t>7.2.15</w:t>
            </w:r>
          </w:p>
        </w:tc>
        <w:tc>
          <w:tcPr>
            <w:tcW w:w="1021" w:type="dxa"/>
          </w:tcPr>
          <w:p w:rsidR="00C51814" w:rsidRPr="00481D2D" w:rsidRDefault="00C51814" w:rsidP="00C621C9">
            <w:pPr>
              <w:pStyle w:val="TAL"/>
            </w:pPr>
            <w:r w:rsidRPr="00481D2D">
              <w:t>n/a</w:t>
            </w:r>
          </w:p>
        </w:tc>
        <w:tc>
          <w:tcPr>
            <w:tcW w:w="1021" w:type="dxa"/>
          </w:tcPr>
          <w:p w:rsidR="00C51814" w:rsidRPr="00481D2D" w:rsidRDefault="00C51814" w:rsidP="00C621C9">
            <w:pPr>
              <w:pStyle w:val="TAL"/>
            </w:pPr>
            <w:r w:rsidRPr="00481D2D">
              <w:t>c78</w:t>
            </w:r>
          </w:p>
        </w:tc>
        <w:tc>
          <w:tcPr>
            <w:tcW w:w="1021" w:type="dxa"/>
          </w:tcPr>
          <w:p w:rsidR="00C51814" w:rsidRPr="00481D2D" w:rsidRDefault="00C51814" w:rsidP="00C621C9">
            <w:pPr>
              <w:pStyle w:val="TAL"/>
            </w:pPr>
            <w:r w:rsidRPr="00481D2D">
              <w:t>7.2.15</w:t>
            </w:r>
          </w:p>
        </w:tc>
        <w:tc>
          <w:tcPr>
            <w:tcW w:w="1021" w:type="dxa"/>
          </w:tcPr>
          <w:p w:rsidR="00C51814" w:rsidRPr="00481D2D" w:rsidRDefault="00C51814" w:rsidP="00C621C9">
            <w:pPr>
              <w:pStyle w:val="TAL"/>
            </w:pPr>
            <w:r w:rsidRPr="00481D2D">
              <w:t>n/a</w:t>
            </w:r>
          </w:p>
        </w:tc>
        <w:tc>
          <w:tcPr>
            <w:tcW w:w="1021" w:type="dxa"/>
          </w:tcPr>
          <w:p w:rsidR="00C51814" w:rsidRPr="00481D2D" w:rsidRDefault="00C51814" w:rsidP="00C621C9">
            <w:pPr>
              <w:pStyle w:val="TAL"/>
            </w:pPr>
            <w:r w:rsidRPr="00481D2D">
              <w:t>c79</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BC0954" w:rsidRPr="00481D2D" w:rsidTr="00D61096">
        <w:tc>
          <w:tcPr>
            <w:tcW w:w="851" w:type="dxa"/>
          </w:tcPr>
          <w:p w:rsidR="00BC0954" w:rsidRPr="00481D2D" w:rsidRDefault="00BC0954" w:rsidP="00D61096">
            <w:pPr>
              <w:pStyle w:val="TAL"/>
            </w:pPr>
            <w:r w:rsidRPr="00481D2D">
              <w:t>19A</w:t>
            </w:r>
          </w:p>
        </w:tc>
        <w:tc>
          <w:tcPr>
            <w:tcW w:w="2665" w:type="dxa"/>
          </w:tcPr>
          <w:p w:rsidR="00BC0954" w:rsidRPr="00481D2D" w:rsidRDefault="00BC0954" w:rsidP="00D61096">
            <w:pPr>
              <w:pStyle w:val="TAL"/>
            </w:pPr>
            <w:r w:rsidRPr="00481D2D">
              <w:t>Feature-Caps</w:t>
            </w:r>
          </w:p>
        </w:tc>
        <w:tc>
          <w:tcPr>
            <w:tcW w:w="1021" w:type="dxa"/>
          </w:tcPr>
          <w:p w:rsidR="00BC0954" w:rsidRPr="00481D2D" w:rsidRDefault="00BC0954" w:rsidP="00D61096">
            <w:pPr>
              <w:pStyle w:val="TAL"/>
            </w:pPr>
            <w:r w:rsidRPr="00481D2D">
              <w:t>[190]</w:t>
            </w:r>
          </w:p>
        </w:tc>
        <w:tc>
          <w:tcPr>
            <w:tcW w:w="1021" w:type="dxa"/>
          </w:tcPr>
          <w:p w:rsidR="00BC0954" w:rsidRPr="00481D2D" w:rsidRDefault="00BC0954" w:rsidP="00D61096">
            <w:pPr>
              <w:pStyle w:val="TAL"/>
            </w:pPr>
            <w:r w:rsidRPr="00481D2D">
              <w:t>c73</w:t>
            </w:r>
          </w:p>
        </w:tc>
        <w:tc>
          <w:tcPr>
            <w:tcW w:w="1021" w:type="dxa"/>
          </w:tcPr>
          <w:p w:rsidR="00BC0954" w:rsidRPr="00481D2D" w:rsidRDefault="00BC0954" w:rsidP="00D61096">
            <w:pPr>
              <w:pStyle w:val="TAL"/>
            </w:pPr>
            <w:r w:rsidRPr="00481D2D">
              <w:t>c73</w:t>
            </w:r>
          </w:p>
        </w:tc>
        <w:tc>
          <w:tcPr>
            <w:tcW w:w="1021" w:type="dxa"/>
          </w:tcPr>
          <w:p w:rsidR="00BC0954" w:rsidRPr="00481D2D" w:rsidRDefault="00BC0954" w:rsidP="00D61096">
            <w:pPr>
              <w:pStyle w:val="TAL"/>
            </w:pPr>
            <w:r w:rsidRPr="00481D2D">
              <w:t>[190]</w:t>
            </w:r>
          </w:p>
        </w:tc>
        <w:tc>
          <w:tcPr>
            <w:tcW w:w="1021" w:type="dxa"/>
          </w:tcPr>
          <w:p w:rsidR="00BC0954" w:rsidRPr="00481D2D" w:rsidRDefault="00BC0954" w:rsidP="00D61096">
            <w:pPr>
              <w:pStyle w:val="TAL"/>
            </w:pPr>
            <w:r w:rsidRPr="00481D2D">
              <w:t>c73</w:t>
            </w:r>
          </w:p>
        </w:tc>
        <w:tc>
          <w:tcPr>
            <w:tcW w:w="1021" w:type="dxa"/>
          </w:tcPr>
          <w:p w:rsidR="00BC0954" w:rsidRPr="00481D2D" w:rsidRDefault="00BC0954" w:rsidP="00D61096">
            <w:pPr>
              <w:pStyle w:val="TAL"/>
            </w:pPr>
            <w:r w:rsidRPr="00481D2D">
              <w:t>c73</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607FC" w:rsidRPr="00481D2D">
        <w:tc>
          <w:tcPr>
            <w:tcW w:w="851" w:type="dxa"/>
          </w:tcPr>
          <w:p w:rsidR="008607FC" w:rsidRPr="00481D2D" w:rsidRDefault="008607FC">
            <w:pPr>
              <w:pStyle w:val="TAL"/>
            </w:pPr>
            <w:r w:rsidRPr="00481D2D">
              <w:t>20A</w:t>
            </w:r>
          </w:p>
        </w:tc>
        <w:tc>
          <w:tcPr>
            <w:tcW w:w="2665" w:type="dxa"/>
          </w:tcPr>
          <w:p w:rsidR="008607FC" w:rsidRPr="00481D2D" w:rsidRDefault="008607FC">
            <w:pPr>
              <w:pStyle w:val="TAL"/>
            </w:pPr>
            <w:r w:rsidRPr="00481D2D">
              <w:t>Geolocation</w:t>
            </w:r>
          </w:p>
        </w:tc>
        <w:tc>
          <w:tcPr>
            <w:tcW w:w="1021" w:type="dxa"/>
          </w:tcPr>
          <w:p w:rsidR="008607FC" w:rsidRPr="00481D2D" w:rsidRDefault="008607FC">
            <w:pPr>
              <w:pStyle w:val="TAL"/>
            </w:pPr>
            <w:r w:rsidRPr="00481D2D">
              <w:t xml:space="preserve">[89] </w:t>
            </w:r>
            <w:r w:rsidR="008051E3" w:rsidRPr="00481D2D">
              <w:t>4.1</w:t>
            </w:r>
          </w:p>
        </w:tc>
        <w:tc>
          <w:tcPr>
            <w:tcW w:w="1021" w:type="dxa"/>
          </w:tcPr>
          <w:p w:rsidR="008607FC" w:rsidRPr="00481D2D" w:rsidRDefault="008607FC">
            <w:pPr>
              <w:pStyle w:val="TAL"/>
            </w:pPr>
            <w:r w:rsidRPr="00481D2D">
              <w:t>c47</w:t>
            </w:r>
          </w:p>
        </w:tc>
        <w:tc>
          <w:tcPr>
            <w:tcW w:w="1021" w:type="dxa"/>
          </w:tcPr>
          <w:p w:rsidR="008607FC" w:rsidRPr="00481D2D" w:rsidRDefault="008607FC">
            <w:pPr>
              <w:pStyle w:val="TAL"/>
            </w:pPr>
            <w:r w:rsidRPr="00481D2D">
              <w:t>c47</w:t>
            </w:r>
          </w:p>
        </w:tc>
        <w:tc>
          <w:tcPr>
            <w:tcW w:w="1021" w:type="dxa"/>
          </w:tcPr>
          <w:p w:rsidR="008607FC" w:rsidRPr="00481D2D" w:rsidRDefault="008607FC">
            <w:pPr>
              <w:pStyle w:val="TAL"/>
            </w:pPr>
            <w:r w:rsidRPr="00481D2D">
              <w:t xml:space="preserve">[89] </w:t>
            </w:r>
            <w:r w:rsidR="008051E3" w:rsidRPr="00481D2D">
              <w:t>4.1</w:t>
            </w:r>
          </w:p>
        </w:tc>
        <w:tc>
          <w:tcPr>
            <w:tcW w:w="1021" w:type="dxa"/>
          </w:tcPr>
          <w:p w:rsidR="008607FC" w:rsidRPr="00481D2D" w:rsidRDefault="008607FC">
            <w:pPr>
              <w:pStyle w:val="TAL"/>
            </w:pPr>
            <w:r w:rsidRPr="00481D2D">
              <w:t>c48</w:t>
            </w:r>
          </w:p>
        </w:tc>
        <w:tc>
          <w:tcPr>
            <w:tcW w:w="1021" w:type="dxa"/>
          </w:tcPr>
          <w:p w:rsidR="008607FC" w:rsidRPr="00481D2D" w:rsidRDefault="008607FC">
            <w:pPr>
              <w:pStyle w:val="TAL"/>
            </w:pPr>
            <w:r w:rsidRPr="00481D2D">
              <w:t>c48</w:t>
            </w:r>
          </w:p>
        </w:tc>
      </w:tr>
      <w:tr w:rsidR="00847F92" w:rsidRPr="00481D2D" w:rsidTr="00847F92">
        <w:tc>
          <w:tcPr>
            <w:tcW w:w="851" w:type="dxa"/>
          </w:tcPr>
          <w:p w:rsidR="00847F92" w:rsidRPr="00481D2D" w:rsidRDefault="00847F92" w:rsidP="00847F92">
            <w:pPr>
              <w:pStyle w:val="TAL"/>
            </w:pPr>
            <w:r w:rsidRPr="00481D2D">
              <w:t>20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47</w:t>
            </w:r>
          </w:p>
        </w:tc>
        <w:tc>
          <w:tcPr>
            <w:tcW w:w="1021" w:type="dxa"/>
          </w:tcPr>
          <w:p w:rsidR="00847F92" w:rsidRPr="00481D2D" w:rsidRDefault="00847F92" w:rsidP="00847F92">
            <w:pPr>
              <w:pStyle w:val="TAL"/>
            </w:pPr>
            <w:r w:rsidRPr="00481D2D">
              <w:t>c47</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48</w:t>
            </w:r>
          </w:p>
        </w:tc>
        <w:tc>
          <w:tcPr>
            <w:tcW w:w="1021" w:type="dxa"/>
          </w:tcPr>
          <w:p w:rsidR="00847F92" w:rsidRPr="00481D2D" w:rsidRDefault="00847F92" w:rsidP="00847F92">
            <w:pPr>
              <w:pStyle w:val="TAL"/>
            </w:pPr>
            <w:r w:rsidRPr="00481D2D">
              <w:t>c48</w:t>
            </w:r>
          </w:p>
        </w:tc>
      </w:tr>
      <w:tr w:rsidR="008607FC" w:rsidRPr="00481D2D">
        <w:tc>
          <w:tcPr>
            <w:tcW w:w="851" w:type="dxa"/>
          </w:tcPr>
          <w:p w:rsidR="008607FC" w:rsidRPr="00481D2D" w:rsidRDefault="008607FC">
            <w:pPr>
              <w:pStyle w:val="TAL"/>
            </w:pPr>
            <w:r w:rsidRPr="00481D2D">
              <w:t>20</w:t>
            </w:r>
            <w:r w:rsidR="00847F92" w:rsidRPr="00481D2D">
              <w:t>C</w:t>
            </w:r>
          </w:p>
        </w:tc>
        <w:tc>
          <w:tcPr>
            <w:tcW w:w="2665" w:type="dxa"/>
          </w:tcPr>
          <w:p w:rsidR="008607FC" w:rsidRPr="00481D2D" w:rsidRDefault="008607FC">
            <w:pPr>
              <w:pStyle w:val="TAL"/>
            </w:pPr>
            <w:r w:rsidRPr="00481D2D">
              <w:t>History-Info</w:t>
            </w:r>
          </w:p>
        </w:tc>
        <w:tc>
          <w:tcPr>
            <w:tcW w:w="1021" w:type="dxa"/>
          </w:tcPr>
          <w:p w:rsidR="008607FC" w:rsidRPr="00481D2D" w:rsidRDefault="008607FC">
            <w:pPr>
              <w:pStyle w:val="TAL"/>
            </w:pPr>
            <w:r w:rsidRPr="00481D2D">
              <w:t>[66] 4.1</w:t>
            </w:r>
          </w:p>
        </w:tc>
        <w:tc>
          <w:tcPr>
            <w:tcW w:w="1021" w:type="dxa"/>
          </w:tcPr>
          <w:p w:rsidR="008607FC" w:rsidRPr="00481D2D" w:rsidRDefault="008607FC">
            <w:pPr>
              <w:pStyle w:val="TAL"/>
            </w:pPr>
            <w:r w:rsidRPr="00481D2D">
              <w:t>c43</w:t>
            </w:r>
          </w:p>
        </w:tc>
        <w:tc>
          <w:tcPr>
            <w:tcW w:w="1021" w:type="dxa"/>
          </w:tcPr>
          <w:p w:rsidR="008607FC" w:rsidRPr="00481D2D" w:rsidRDefault="008607FC">
            <w:pPr>
              <w:pStyle w:val="TAL"/>
            </w:pPr>
            <w:r w:rsidRPr="00481D2D">
              <w:t>c43</w:t>
            </w:r>
          </w:p>
        </w:tc>
        <w:tc>
          <w:tcPr>
            <w:tcW w:w="1021" w:type="dxa"/>
          </w:tcPr>
          <w:p w:rsidR="008607FC" w:rsidRPr="00481D2D" w:rsidRDefault="008607FC">
            <w:pPr>
              <w:pStyle w:val="TAL"/>
            </w:pPr>
            <w:r w:rsidRPr="00481D2D">
              <w:t>[66] 4.1</w:t>
            </w:r>
          </w:p>
        </w:tc>
        <w:tc>
          <w:tcPr>
            <w:tcW w:w="1021" w:type="dxa"/>
          </w:tcPr>
          <w:p w:rsidR="008607FC" w:rsidRPr="00481D2D" w:rsidRDefault="008607FC">
            <w:pPr>
              <w:pStyle w:val="TAL"/>
            </w:pPr>
            <w:r w:rsidRPr="00481D2D">
              <w:t>c43</w:t>
            </w:r>
          </w:p>
        </w:tc>
        <w:tc>
          <w:tcPr>
            <w:tcW w:w="1021" w:type="dxa"/>
          </w:tcPr>
          <w:p w:rsidR="008607FC" w:rsidRPr="00481D2D" w:rsidRDefault="008607FC">
            <w:pPr>
              <w:pStyle w:val="TAL"/>
            </w:pPr>
            <w:r w:rsidRPr="00481D2D">
              <w:t>c43</w:t>
            </w:r>
          </w:p>
        </w:tc>
      </w:tr>
      <w:tr w:rsidR="00D46EFC" w:rsidRPr="00481D2D" w:rsidTr="000D1B47">
        <w:tc>
          <w:tcPr>
            <w:tcW w:w="851" w:type="dxa"/>
          </w:tcPr>
          <w:p w:rsidR="00D46EFC" w:rsidRPr="00481D2D" w:rsidRDefault="00D46EFC" w:rsidP="000D1B47">
            <w:pPr>
              <w:pStyle w:val="TAL"/>
            </w:pPr>
            <w:r w:rsidRPr="00481D2D">
              <w:t>20D</w:t>
            </w:r>
          </w:p>
        </w:tc>
        <w:tc>
          <w:tcPr>
            <w:tcW w:w="2665" w:type="dxa"/>
          </w:tcPr>
          <w:p w:rsidR="00D46EFC" w:rsidRPr="00481D2D" w:rsidRDefault="00D46EFC" w:rsidP="000D1B47">
            <w:pPr>
              <w:pStyle w:val="TAL"/>
            </w:pPr>
            <w:r w:rsidRPr="00481D2D">
              <w:t>Identity</w:t>
            </w:r>
          </w:p>
        </w:tc>
        <w:tc>
          <w:tcPr>
            <w:tcW w:w="1021" w:type="dxa"/>
          </w:tcPr>
          <w:p w:rsidR="00D46EFC" w:rsidRPr="00481D2D" w:rsidRDefault="00D46EFC" w:rsidP="000D1B47">
            <w:pPr>
              <w:pStyle w:val="TAL"/>
            </w:pPr>
            <w:r w:rsidRPr="00481D2D">
              <w:t>[252] 4</w:t>
            </w:r>
          </w:p>
        </w:tc>
        <w:tc>
          <w:tcPr>
            <w:tcW w:w="1021" w:type="dxa"/>
          </w:tcPr>
          <w:p w:rsidR="00D46EFC" w:rsidRPr="00481D2D" w:rsidRDefault="00D46EFC" w:rsidP="000D1B47">
            <w:pPr>
              <w:pStyle w:val="TAL"/>
            </w:pPr>
            <w:r w:rsidRPr="00481D2D">
              <w:t>c81</w:t>
            </w:r>
          </w:p>
        </w:tc>
        <w:tc>
          <w:tcPr>
            <w:tcW w:w="1021" w:type="dxa"/>
          </w:tcPr>
          <w:p w:rsidR="00D46EFC" w:rsidRPr="00481D2D" w:rsidRDefault="00D46EFC" w:rsidP="000D1B47">
            <w:pPr>
              <w:pStyle w:val="TAL"/>
            </w:pPr>
            <w:r w:rsidRPr="00481D2D">
              <w:t>c81</w:t>
            </w:r>
          </w:p>
        </w:tc>
        <w:tc>
          <w:tcPr>
            <w:tcW w:w="1021" w:type="dxa"/>
          </w:tcPr>
          <w:p w:rsidR="00D46EFC" w:rsidRPr="00481D2D" w:rsidRDefault="00D46EFC" w:rsidP="000D1B47">
            <w:pPr>
              <w:pStyle w:val="TAL"/>
            </w:pPr>
            <w:r w:rsidRPr="00481D2D">
              <w:t>[252] 4</w:t>
            </w:r>
          </w:p>
        </w:tc>
        <w:tc>
          <w:tcPr>
            <w:tcW w:w="1021" w:type="dxa"/>
          </w:tcPr>
          <w:p w:rsidR="00D46EFC" w:rsidRPr="00481D2D" w:rsidRDefault="00D46EFC" w:rsidP="000D1B47">
            <w:pPr>
              <w:pStyle w:val="TAL"/>
            </w:pPr>
            <w:r w:rsidRPr="00481D2D">
              <w:t>c81</w:t>
            </w:r>
          </w:p>
        </w:tc>
        <w:tc>
          <w:tcPr>
            <w:tcW w:w="1021" w:type="dxa"/>
          </w:tcPr>
          <w:p w:rsidR="00D46EFC" w:rsidRPr="00481D2D" w:rsidRDefault="00D46EFC" w:rsidP="000D1B47">
            <w:pPr>
              <w:pStyle w:val="TAL"/>
            </w:pPr>
            <w:r w:rsidRPr="00481D2D">
              <w:t>c81</w:t>
            </w:r>
          </w:p>
        </w:tc>
      </w:tr>
      <w:tr w:rsidR="008607FC" w:rsidRPr="00481D2D">
        <w:tc>
          <w:tcPr>
            <w:tcW w:w="851" w:type="dxa"/>
          </w:tcPr>
          <w:p w:rsidR="008607FC" w:rsidRPr="00481D2D" w:rsidRDefault="008607FC">
            <w:pPr>
              <w:pStyle w:val="TAL"/>
            </w:pPr>
            <w:r w:rsidRPr="00481D2D">
              <w:t>21</w:t>
            </w:r>
          </w:p>
        </w:tc>
        <w:tc>
          <w:tcPr>
            <w:tcW w:w="2665" w:type="dxa"/>
          </w:tcPr>
          <w:p w:rsidR="008607FC" w:rsidRPr="00481D2D" w:rsidRDefault="008607FC">
            <w:pPr>
              <w:pStyle w:val="TAL"/>
            </w:pPr>
            <w:r w:rsidRPr="00481D2D">
              <w:t>In-Reply-To</w:t>
            </w:r>
          </w:p>
        </w:tc>
        <w:tc>
          <w:tcPr>
            <w:tcW w:w="1021" w:type="dxa"/>
          </w:tcPr>
          <w:p w:rsidR="008607FC" w:rsidRPr="00481D2D" w:rsidRDefault="008607FC">
            <w:pPr>
              <w:pStyle w:val="TAL"/>
            </w:pPr>
            <w:r w:rsidRPr="00481D2D">
              <w:t>[26] 20.21</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1</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i</w:t>
            </w:r>
          </w:p>
        </w:tc>
      </w:tr>
      <w:tr w:rsidR="008607FC" w:rsidRPr="00481D2D">
        <w:tc>
          <w:tcPr>
            <w:tcW w:w="851" w:type="dxa"/>
          </w:tcPr>
          <w:p w:rsidR="008607FC" w:rsidRPr="00481D2D" w:rsidRDefault="008607FC">
            <w:pPr>
              <w:pStyle w:val="TAL"/>
            </w:pPr>
            <w:r w:rsidRPr="00481D2D">
              <w:t>21A</w:t>
            </w:r>
          </w:p>
        </w:tc>
        <w:tc>
          <w:tcPr>
            <w:tcW w:w="2665" w:type="dxa"/>
          </w:tcPr>
          <w:p w:rsidR="008607FC" w:rsidRPr="00481D2D" w:rsidRDefault="008607FC">
            <w:pPr>
              <w:pStyle w:val="TAL"/>
            </w:pPr>
            <w:r w:rsidRPr="00481D2D">
              <w:t>Join</w:t>
            </w:r>
          </w:p>
        </w:tc>
        <w:tc>
          <w:tcPr>
            <w:tcW w:w="1021" w:type="dxa"/>
          </w:tcPr>
          <w:p w:rsidR="008607FC" w:rsidRPr="00481D2D" w:rsidRDefault="008607FC">
            <w:pPr>
              <w:pStyle w:val="TAL"/>
            </w:pPr>
            <w:r w:rsidRPr="00481D2D">
              <w:t>[61] 7.1</w:t>
            </w:r>
          </w:p>
        </w:tc>
        <w:tc>
          <w:tcPr>
            <w:tcW w:w="1021" w:type="dxa"/>
          </w:tcPr>
          <w:p w:rsidR="008607FC" w:rsidRPr="00481D2D" w:rsidRDefault="008607FC">
            <w:pPr>
              <w:pStyle w:val="TAL"/>
            </w:pPr>
            <w:r w:rsidRPr="00481D2D">
              <w:t>c41</w:t>
            </w:r>
          </w:p>
        </w:tc>
        <w:tc>
          <w:tcPr>
            <w:tcW w:w="1021" w:type="dxa"/>
          </w:tcPr>
          <w:p w:rsidR="008607FC" w:rsidRPr="00481D2D" w:rsidRDefault="008607FC">
            <w:pPr>
              <w:pStyle w:val="TAL"/>
            </w:pPr>
            <w:r w:rsidRPr="00481D2D">
              <w:t>c41</w:t>
            </w:r>
          </w:p>
        </w:tc>
        <w:tc>
          <w:tcPr>
            <w:tcW w:w="1021" w:type="dxa"/>
          </w:tcPr>
          <w:p w:rsidR="008607FC" w:rsidRPr="00481D2D" w:rsidRDefault="008607FC">
            <w:pPr>
              <w:pStyle w:val="TAL"/>
            </w:pPr>
            <w:r w:rsidRPr="00481D2D">
              <w:t>[61] 7.1</w:t>
            </w:r>
          </w:p>
        </w:tc>
        <w:tc>
          <w:tcPr>
            <w:tcW w:w="1021" w:type="dxa"/>
          </w:tcPr>
          <w:p w:rsidR="008607FC" w:rsidRPr="00481D2D" w:rsidRDefault="008607FC">
            <w:pPr>
              <w:pStyle w:val="TAL"/>
            </w:pPr>
            <w:r w:rsidRPr="00481D2D">
              <w:t>c42</w:t>
            </w:r>
          </w:p>
        </w:tc>
        <w:tc>
          <w:tcPr>
            <w:tcW w:w="1021" w:type="dxa"/>
          </w:tcPr>
          <w:p w:rsidR="008607FC" w:rsidRPr="00481D2D" w:rsidRDefault="008607FC">
            <w:pPr>
              <w:pStyle w:val="TAL"/>
            </w:pPr>
            <w:r w:rsidRPr="00481D2D">
              <w:t>c42</w:t>
            </w:r>
          </w:p>
        </w:tc>
      </w:tr>
      <w:tr w:rsidR="00755651" w:rsidRPr="00481D2D">
        <w:tc>
          <w:tcPr>
            <w:tcW w:w="851" w:type="dxa"/>
          </w:tcPr>
          <w:p w:rsidR="00755651" w:rsidRPr="00481D2D" w:rsidRDefault="00755651" w:rsidP="00755651">
            <w:pPr>
              <w:pStyle w:val="TAL"/>
            </w:pPr>
            <w:r w:rsidRPr="00481D2D">
              <w:t>21B</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63</w:t>
            </w:r>
          </w:p>
        </w:tc>
        <w:tc>
          <w:tcPr>
            <w:tcW w:w="1021" w:type="dxa"/>
          </w:tcPr>
          <w:p w:rsidR="00755651" w:rsidRPr="00481D2D" w:rsidRDefault="00755651" w:rsidP="00755651">
            <w:pPr>
              <w:pStyle w:val="TAL"/>
            </w:pPr>
            <w:r w:rsidRPr="00481D2D">
              <w:t>c63</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64</w:t>
            </w:r>
          </w:p>
        </w:tc>
        <w:tc>
          <w:tcPr>
            <w:tcW w:w="1021" w:type="dxa"/>
          </w:tcPr>
          <w:p w:rsidR="00755651" w:rsidRPr="00481D2D" w:rsidRDefault="00755651" w:rsidP="00755651">
            <w:pPr>
              <w:pStyle w:val="TAL"/>
            </w:pPr>
            <w:r w:rsidRPr="00481D2D">
              <w:t>c64</w:t>
            </w:r>
          </w:p>
        </w:tc>
      </w:tr>
      <w:tr w:rsidR="008607FC" w:rsidRPr="00481D2D">
        <w:tc>
          <w:tcPr>
            <w:tcW w:w="851" w:type="dxa"/>
          </w:tcPr>
          <w:p w:rsidR="008607FC" w:rsidRPr="00481D2D" w:rsidRDefault="008607FC">
            <w:pPr>
              <w:pStyle w:val="TAL"/>
            </w:pPr>
            <w:r w:rsidRPr="00481D2D">
              <w:t>22</w:t>
            </w:r>
          </w:p>
        </w:tc>
        <w:tc>
          <w:tcPr>
            <w:tcW w:w="2665" w:type="dxa"/>
          </w:tcPr>
          <w:p w:rsidR="008607FC" w:rsidRPr="00481D2D" w:rsidRDefault="008607FC">
            <w:pPr>
              <w:pStyle w:val="TAL"/>
            </w:pPr>
            <w:r w:rsidRPr="00481D2D">
              <w:t>Max-Forwards</w:t>
            </w:r>
          </w:p>
        </w:tc>
        <w:tc>
          <w:tcPr>
            <w:tcW w:w="1021" w:type="dxa"/>
          </w:tcPr>
          <w:p w:rsidR="008607FC" w:rsidRPr="00481D2D" w:rsidRDefault="008607FC">
            <w:pPr>
              <w:pStyle w:val="TAL"/>
            </w:pPr>
            <w:r w:rsidRPr="00481D2D">
              <w:t>[26] 20.2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2</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r>
      <w:tr w:rsidR="008607FC" w:rsidRPr="00481D2D">
        <w:tc>
          <w:tcPr>
            <w:tcW w:w="851" w:type="dxa"/>
          </w:tcPr>
          <w:p w:rsidR="008607FC" w:rsidRPr="00481D2D" w:rsidRDefault="008607FC">
            <w:pPr>
              <w:pStyle w:val="TAL"/>
            </w:pPr>
            <w:r w:rsidRPr="00481D2D">
              <w:t>23</w:t>
            </w:r>
          </w:p>
        </w:tc>
        <w:tc>
          <w:tcPr>
            <w:tcW w:w="2665" w:type="dxa"/>
          </w:tcPr>
          <w:p w:rsidR="008607FC" w:rsidRPr="00481D2D" w:rsidRDefault="008607FC">
            <w:pPr>
              <w:pStyle w:val="TAL"/>
            </w:pPr>
            <w:r w:rsidRPr="00481D2D">
              <w:t>MIME-Version</w:t>
            </w:r>
          </w:p>
        </w:tc>
        <w:tc>
          <w:tcPr>
            <w:tcW w:w="1021" w:type="dxa"/>
          </w:tcPr>
          <w:p w:rsidR="008607FC" w:rsidRPr="00481D2D" w:rsidRDefault="008607FC">
            <w:pPr>
              <w:pStyle w:val="TAL"/>
            </w:pPr>
            <w:r w:rsidRPr="00481D2D">
              <w:t>[26] 20.24</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4</w:t>
            </w:r>
          </w:p>
        </w:tc>
        <w:tc>
          <w:tcPr>
            <w:tcW w:w="1021" w:type="dxa"/>
          </w:tcPr>
          <w:p w:rsidR="008607FC" w:rsidRPr="00481D2D" w:rsidRDefault="008607FC">
            <w:pPr>
              <w:pStyle w:val="TAL"/>
            </w:pPr>
            <w:r w:rsidRPr="00481D2D">
              <w:t>i</w:t>
            </w:r>
          </w:p>
        </w:tc>
        <w:tc>
          <w:tcPr>
            <w:tcW w:w="1021" w:type="dxa"/>
          </w:tcPr>
          <w:p w:rsidR="008607FC" w:rsidRPr="00481D2D" w:rsidRDefault="008607FC">
            <w:pPr>
              <w:pStyle w:val="TAL"/>
            </w:pPr>
            <w:r w:rsidRPr="00481D2D">
              <w:t>c6</w:t>
            </w:r>
          </w:p>
        </w:tc>
      </w:tr>
      <w:tr w:rsidR="008607FC" w:rsidRPr="00481D2D">
        <w:tc>
          <w:tcPr>
            <w:tcW w:w="851" w:type="dxa"/>
          </w:tcPr>
          <w:p w:rsidR="008607FC" w:rsidRPr="00481D2D" w:rsidRDefault="008607FC">
            <w:pPr>
              <w:pStyle w:val="TAL"/>
            </w:pPr>
            <w:r w:rsidRPr="00481D2D">
              <w:t>23A</w:t>
            </w:r>
          </w:p>
        </w:tc>
        <w:tc>
          <w:tcPr>
            <w:tcW w:w="2665" w:type="dxa"/>
          </w:tcPr>
          <w:p w:rsidR="008607FC" w:rsidRPr="00481D2D" w:rsidRDefault="008607FC">
            <w:pPr>
              <w:pStyle w:val="TAL"/>
            </w:pPr>
            <w:r w:rsidRPr="00481D2D">
              <w:t>Min-SE</w:t>
            </w:r>
          </w:p>
        </w:tc>
        <w:tc>
          <w:tcPr>
            <w:tcW w:w="1021" w:type="dxa"/>
          </w:tcPr>
          <w:p w:rsidR="008607FC" w:rsidRPr="00481D2D" w:rsidRDefault="008607FC">
            <w:pPr>
              <w:pStyle w:val="TAL"/>
            </w:pPr>
            <w:r w:rsidRPr="00481D2D">
              <w:t>[58] 5</w:t>
            </w:r>
          </w:p>
        </w:tc>
        <w:tc>
          <w:tcPr>
            <w:tcW w:w="1021" w:type="dxa"/>
          </w:tcPr>
          <w:p w:rsidR="008607FC" w:rsidRPr="00481D2D" w:rsidRDefault="008607FC">
            <w:pPr>
              <w:pStyle w:val="TAL"/>
            </w:pPr>
            <w:r w:rsidRPr="00481D2D">
              <w:t>o</w:t>
            </w:r>
          </w:p>
        </w:tc>
        <w:tc>
          <w:tcPr>
            <w:tcW w:w="1021" w:type="dxa"/>
          </w:tcPr>
          <w:p w:rsidR="008607FC" w:rsidRPr="00481D2D" w:rsidRDefault="008607FC">
            <w:pPr>
              <w:pStyle w:val="TAL"/>
            </w:pPr>
            <w:r w:rsidRPr="00481D2D">
              <w:t>o</w:t>
            </w:r>
          </w:p>
        </w:tc>
        <w:tc>
          <w:tcPr>
            <w:tcW w:w="1021" w:type="dxa"/>
          </w:tcPr>
          <w:p w:rsidR="008607FC" w:rsidRPr="00481D2D" w:rsidRDefault="008607FC">
            <w:pPr>
              <w:pStyle w:val="TAL"/>
            </w:pPr>
            <w:r w:rsidRPr="00481D2D">
              <w:t>[58] 5</w:t>
            </w:r>
          </w:p>
        </w:tc>
        <w:tc>
          <w:tcPr>
            <w:tcW w:w="1021" w:type="dxa"/>
          </w:tcPr>
          <w:p w:rsidR="008607FC" w:rsidRPr="00481D2D" w:rsidRDefault="008607FC">
            <w:pPr>
              <w:pStyle w:val="TAL"/>
            </w:pPr>
            <w:r w:rsidRPr="00481D2D">
              <w:t>o</w:t>
            </w:r>
          </w:p>
        </w:tc>
        <w:tc>
          <w:tcPr>
            <w:tcW w:w="1021" w:type="dxa"/>
          </w:tcPr>
          <w:p w:rsidR="008607FC" w:rsidRPr="00481D2D" w:rsidRDefault="008607FC">
            <w:pPr>
              <w:pStyle w:val="TAL"/>
            </w:pPr>
            <w:r w:rsidRPr="00481D2D">
              <w:t>o</w:t>
            </w:r>
          </w:p>
        </w:tc>
      </w:tr>
      <w:tr w:rsidR="008607FC" w:rsidRPr="00481D2D">
        <w:tc>
          <w:tcPr>
            <w:tcW w:w="851" w:type="dxa"/>
          </w:tcPr>
          <w:p w:rsidR="008607FC" w:rsidRPr="00481D2D" w:rsidRDefault="008607FC">
            <w:pPr>
              <w:pStyle w:val="TAL"/>
            </w:pPr>
            <w:r w:rsidRPr="00481D2D">
              <w:t>24</w:t>
            </w:r>
          </w:p>
        </w:tc>
        <w:tc>
          <w:tcPr>
            <w:tcW w:w="2665" w:type="dxa"/>
          </w:tcPr>
          <w:p w:rsidR="008607FC" w:rsidRPr="00481D2D" w:rsidRDefault="008607FC">
            <w:pPr>
              <w:pStyle w:val="TAL"/>
            </w:pPr>
            <w:r w:rsidRPr="00481D2D">
              <w:t>Organization</w:t>
            </w:r>
          </w:p>
        </w:tc>
        <w:tc>
          <w:tcPr>
            <w:tcW w:w="1021" w:type="dxa"/>
          </w:tcPr>
          <w:p w:rsidR="008607FC" w:rsidRPr="00481D2D" w:rsidRDefault="008607FC">
            <w:pPr>
              <w:pStyle w:val="TAL"/>
            </w:pPr>
            <w:r w:rsidRPr="00481D2D">
              <w:t>[26] 20.25</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m</w:t>
            </w:r>
          </w:p>
        </w:tc>
        <w:tc>
          <w:tcPr>
            <w:tcW w:w="1021" w:type="dxa"/>
          </w:tcPr>
          <w:p w:rsidR="008607FC" w:rsidRPr="00481D2D" w:rsidRDefault="008607FC">
            <w:pPr>
              <w:pStyle w:val="TAL"/>
            </w:pPr>
            <w:r w:rsidRPr="00481D2D">
              <w:t>[26] 20.25</w:t>
            </w:r>
          </w:p>
        </w:tc>
        <w:tc>
          <w:tcPr>
            <w:tcW w:w="1021" w:type="dxa"/>
          </w:tcPr>
          <w:p w:rsidR="008607FC" w:rsidRPr="00481D2D" w:rsidRDefault="008607FC">
            <w:pPr>
              <w:pStyle w:val="TAL"/>
            </w:pPr>
            <w:r w:rsidRPr="00481D2D">
              <w:t>c5</w:t>
            </w:r>
          </w:p>
        </w:tc>
        <w:tc>
          <w:tcPr>
            <w:tcW w:w="1021" w:type="dxa"/>
          </w:tcPr>
          <w:p w:rsidR="008607FC" w:rsidRPr="00481D2D" w:rsidRDefault="008607FC">
            <w:pPr>
              <w:pStyle w:val="TAL"/>
            </w:pPr>
            <w:r w:rsidRPr="00481D2D">
              <w:t>c5</w:t>
            </w:r>
          </w:p>
        </w:tc>
      </w:tr>
      <w:tr w:rsidR="00D46EFC" w:rsidRPr="00481D2D" w:rsidTr="000D1B47">
        <w:tc>
          <w:tcPr>
            <w:tcW w:w="851" w:type="dxa"/>
          </w:tcPr>
          <w:p w:rsidR="00D46EFC" w:rsidRPr="00481D2D" w:rsidRDefault="00D46EFC" w:rsidP="000D1B47">
            <w:pPr>
              <w:pStyle w:val="TAL"/>
            </w:pPr>
            <w:r w:rsidRPr="00481D2D">
              <w:t>24AA</w:t>
            </w:r>
          </w:p>
        </w:tc>
        <w:tc>
          <w:tcPr>
            <w:tcW w:w="2665" w:type="dxa"/>
          </w:tcPr>
          <w:p w:rsidR="00D46EFC" w:rsidRPr="00481D2D" w:rsidRDefault="00D46EFC" w:rsidP="000D1B47">
            <w:pPr>
              <w:pStyle w:val="TAL"/>
            </w:pPr>
            <w:r w:rsidRPr="00481D2D">
              <w:t>Origination-Id</w:t>
            </w:r>
          </w:p>
        </w:tc>
        <w:tc>
          <w:tcPr>
            <w:tcW w:w="1021" w:type="dxa"/>
          </w:tcPr>
          <w:p w:rsidR="00D46EFC" w:rsidRPr="00481D2D" w:rsidRDefault="00D46EFC" w:rsidP="000D1B47">
            <w:pPr>
              <w:pStyle w:val="TAL"/>
            </w:pPr>
            <w:r w:rsidRPr="00481D2D">
              <w:t>7.2.19</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83</w:t>
            </w:r>
          </w:p>
        </w:tc>
        <w:tc>
          <w:tcPr>
            <w:tcW w:w="1021" w:type="dxa"/>
          </w:tcPr>
          <w:p w:rsidR="00D46EFC" w:rsidRPr="00481D2D" w:rsidRDefault="00D46EFC" w:rsidP="000D1B47">
            <w:pPr>
              <w:pStyle w:val="TAL"/>
            </w:pPr>
            <w:r w:rsidRPr="00481D2D">
              <w:t>7.2.19</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83</w:t>
            </w:r>
          </w:p>
        </w:tc>
      </w:tr>
      <w:tr w:rsidR="008607FC" w:rsidRPr="00481D2D">
        <w:tc>
          <w:tcPr>
            <w:tcW w:w="851" w:type="dxa"/>
          </w:tcPr>
          <w:p w:rsidR="008607FC" w:rsidRPr="00481D2D" w:rsidRDefault="008607FC">
            <w:pPr>
              <w:pStyle w:val="TAL"/>
            </w:pPr>
            <w:r w:rsidRPr="00481D2D">
              <w:t>24A</w:t>
            </w:r>
          </w:p>
        </w:tc>
        <w:tc>
          <w:tcPr>
            <w:tcW w:w="2665" w:type="dxa"/>
          </w:tcPr>
          <w:p w:rsidR="008607FC" w:rsidRPr="00481D2D" w:rsidRDefault="008607FC">
            <w:pPr>
              <w:pStyle w:val="TAL"/>
            </w:pPr>
            <w:r w:rsidRPr="00481D2D">
              <w:t>P-Access-Network-Info</w:t>
            </w:r>
          </w:p>
        </w:tc>
        <w:tc>
          <w:tcPr>
            <w:tcW w:w="1021" w:type="dxa"/>
          </w:tcPr>
          <w:p w:rsidR="008607FC" w:rsidRPr="00481D2D" w:rsidRDefault="008607FC">
            <w:pPr>
              <w:pStyle w:val="TAL"/>
            </w:pPr>
            <w:r w:rsidRPr="00481D2D">
              <w:t>[52] 4.4</w:t>
            </w:r>
            <w:r w:rsidR="00B051F3" w:rsidRPr="00481D2D">
              <w:t xml:space="preserve">, [234] </w:t>
            </w:r>
            <w:r w:rsidR="001F7DC1" w:rsidRPr="00481D2D">
              <w:t>2</w:t>
            </w:r>
          </w:p>
        </w:tc>
        <w:tc>
          <w:tcPr>
            <w:tcW w:w="1021" w:type="dxa"/>
          </w:tcPr>
          <w:p w:rsidR="008607FC" w:rsidRPr="00481D2D" w:rsidRDefault="008607FC">
            <w:pPr>
              <w:pStyle w:val="TAL"/>
            </w:pPr>
            <w:r w:rsidRPr="00481D2D">
              <w:t>c28</w:t>
            </w:r>
          </w:p>
        </w:tc>
        <w:tc>
          <w:tcPr>
            <w:tcW w:w="1021" w:type="dxa"/>
          </w:tcPr>
          <w:p w:rsidR="008607FC" w:rsidRPr="00481D2D" w:rsidRDefault="008607FC">
            <w:pPr>
              <w:pStyle w:val="TAL"/>
            </w:pPr>
            <w:r w:rsidRPr="00481D2D">
              <w:t>c28</w:t>
            </w:r>
          </w:p>
        </w:tc>
        <w:tc>
          <w:tcPr>
            <w:tcW w:w="1021" w:type="dxa"/>
          </w:tcPr>
          <w:p w:rsidR="008607FC" w:rsidRPr="00481D2D" w:rsidRDefault="008607FC">
            <w:pPr>
              <w:pStyle w:val="TAL"/>
            </w:pPr>
            <w:r w:rsidRPr="00481D2D">
              <w:t>[52] 4.4</w:t>
            </w:r>
            <w:r w:rsidR="00B051F3" w:rsidRPr="00481D2D">
              <w:t xml:space="preserve">, [234] </w:t>
            </w:r>
            <w:r w:rsidR="001F7DC1" w:rsidRPr="00481D2D">
              <w:t>2</w:t>
            </w:r>
          </w:p>
        </w:tc>
        <w:tc>
          <w:tcPr>
            <w:tcW w:w="1021" w:type="dxa"/>
          </w:tcPr>
          <w:p w:rsidR="008607FC" w:rsidRPr="00481D2D" w:rsidRDefault="008607FC">
            <w:pPr>
              <w:pStyle w:val="TAL"/>
            </w:pPr>
            <w:r w:rsidRPr="00481D2D">
              <w:t>c29</w:t>
            </w:r>
          </w:p>
        </w:tc>
        <w:tc>
          <w:tcPr>
            <w:tcW w:w="1021" w:type="dxa"/>
          </w:tcPr>
          <w:p w:rsidR="008607FC" w:rsidRPr="00481D2D" w:rsidRDefault="008607FC">
            <w:pPr>
              <w:pStyle w:val="TAL"/>
            </w:pPr>
            <w:r w:rsidRPr="00481D2D">
              <w:t>c30</w:t>
            </w:r>
          </w:p>
        </w:tc>
      </w:tr>
      <w:tr w:rsidR="008607FC" w:rsidRPr="00481D2D">
        <w:tc>
          <w:tcPr>
            <w:tcW w:w="851" w:type="dxa"/>
          </w:tcPr>
          <w:p w:rsidR="008607FC" w:rsidRPr="00481D2D" w:rsidRDefault="008607FC">
            <w:pPr>
              <w:pStyle w:val="TAL"/>
            </w:pPr>
            <w:r w:rsidRPr="00481D2D">
              <w:t>24B</w:t>
            </w:r>
          </w:p>
        </w:tc>
        <w:tc>
          <w:tcPr>
            <w:tcW w:w="2665" w:type="dxa"/>
          </w:tcPr>
          <w:p w:rsidR="008607FC" w:rsidRPr="00481D2D" w:rsidRDefault="008607FC">
            <w:pPr>
              <w:pStyle w:val="TAL"/>
            </w:pPr>
            <w:r w:rsidRPr="00481D2D">
              <w:t>P-Asserted-Identity</w:t>
            </w:r>
          </w:p>
        </w:tc>
        <w:tc>
          <w:tcPr>
            <w:tcW w:w="1021" w:type="dxa"/>
          </w:tcPr>
          <w:p w:rsidR="008607FC" w:rsidRPr="00481D2D" w:rsidRDefault="008607FC">
            <w:pPr>
              <w:pStyle w:val="TAL"/>
            </w:pPr>
            <w:r w:rsidRPr="00481D2D">
              <w:t>[34] 9.1</w:t>
            </w:r>
          </w:p>
        </w:tc>
        <w:tc>
          <w:tcPr>
            <w:tcW w:w="1021" w:type="dxa"/>
          </w:tcPr>
          <w:p w:rsidR="008607FC" w:rsidRPr="00481D2D" w:rsidRDefault="008607FC">
            <w:pPr>
              <w:pStyle w:val="TAL"/>
            </w:pPr>
            <w:r w:rsidRPr="00481D2D">
              <w:t>c15</w:t>
            </w:r>
          </w:p>
        </w:tc>
        <w:tc>
          <w:tcPr>
            <w:tcW w:w="1021" w:type="dxa"/>
          </w:tcPr>
          <w:p w:rsidR="008607FC" w:rsidRPr="00481D2D" w:rsidRDefault="008607FC">
            <w:pPr>
              <w:pStyle w:val="TAL"/>
            </w:pPr>
            <w:r w:rsidRPr="00481D2D">
              <w:t>c15</w:t>
            </w:r>
          </w:p>
        </w:tc>
        <w:tc>
          <w:tcPr>
            <w:tcW w:w="1021" w:type="dxa"/>
          </w:tcPr>
          <w:p w:rsidR="008607FC" w:rsidRPr="00481D2D" w:rsidRDefault="008607FC">
            <w:pPr>
              <w:pStyle w:val="TAL"/>
            </w:pPr>
            <w:r w:rsidRPr="00481D2D">
              <w:t>[34] 9.1</w:t>
            </w:r>
          </w:p>
        </w:tc>
        <w:tc>
          <w:tcPr>
            <w:tcW w:w="1021" w:type="dxa"/>
          </w:tcPr>
          <w:p w:rsidR="008607FC" w:rsidRPr="00481D2D" w:rsidRDefault="008607FC">
            <w:pPr>
              <w:pStyle w:val="TAL"/>
            </w:pPr>
            <w:r w:rsidRPr="00481D2D">
              <w:t>c16</w:t>
            </w:r>
          </w:p>
        </w:tc>
        <w:tc>
          <w:tcPr>
            <w:tcW w:w="1021" w:type="dxa"/>
          </w:tcPr>
          <w:p w:rsidR="008607FC" w:rsidRPr="00481D2D" w:rsidRDefault="008607FC">
            <w:pPr>
              <w:pStyle w:val="TAL"/>
            </w:pPr>
            <w:r w:rsidRPr="00481D2D">
              <w:t>c16</w:t>
            </w:r>
          </w:p>
        </w:tc>
      </w:tr>
      <w:tr w:rsidR="00F04757" w:rsidRPr="00481D2D">
        <w:tc>
          <w:tcPr>
            <w:tcW w:w="851" w:type="dxa"/>
          </w:tcPr>
          <w:p w:rsidR="00F04757" w:rsidRPr="00481D2D" w:rsidRDefault="00F04757">
            <w:pPr>
              <w:pStyle w:val="TAL"/>
            </w:pPr>
            <w:r w:rsidRPr="00481D2D">
              <w:t>24C</w:t>
            </w:r>
          </w:p>
        </w:tc>
        <w:tc>
          <w:tcPr>
            <w:tcW w:w="2665" w:type="dxa"/>
          </w:tcPr>
          <w:p w:rsidR="00F04757" w:rsidRPr="00481D2D" w:rsidRDefault="00F04757">
            <w:pPr>
              <w:pStyle w:val="TAL"/>
            </w:pPr>
            <w:r w:rsidRPr="00481D2D">
              <w:t>P-Asserted-Service</w:t>
            </w:r>
          </w:p>
        </w:tc>
        <w:tc>
          <w:tcPr>
            <w:tcW w:w="1021" w:type="dxa"/>
          </w:tcPr>
          <w:p w:rsidR="00F04757" w:rsidRPr="00481D2D" w:rsidRDefault="00F04757">
            <w:pPr>
              <w:pStyle w:val="TAL"/>
            </w:pPr>
            <w:r w:rsidRPr="00481D2D">
              <w:t>[121] 4.1</w:t>
            </w:r>
          </w:p>
        </w:tc>
        <w:tc>
          <w:tcPr>
            <w:tcW w:w="1021" w:type="dxa"/>
          </w:tcPr>
          <w:p w:rsidR="00F04757" w:rsidRPr="00481D2D" w:rsidRDefault="00F04757">
            <w:pPr>
              <w:pStyle w:val="TAL"/>
            </w:pPr>
            <w:r w:rsidRPr="00481D2D">
              <w:t>c53</w:t>
            </w:r>
          </w:p>
        </w:tc>
        <w:tc>
          <w:tcPr>
            <w:tcW w:w="1021" w:type="dxa"/>
          </w:tcPr>
          <w:p w:rsidR="00F04757" w:rsidRPr="00481D2D" w:rsidRDefault="00F04757">
            <w:pPr>
              <w:pStyle w:val="TAL"/>
            </w:pPr>
            <w:r w:rsidRPr="00481D2D">
              <w:t>c53</w:t>
            </w:r>
          </w:p>
        </w:tc>
        <w:tc>
          <w:tcPr>
            <w:tcW w:w="1021" w:type="dxa"/>
          </w:tcPr>
          <w:p w:rsidR="00F04757" w:rsidRPr="00481D2D" w:rsidRDefault="00F04757">
            <w:pPr>
              <w:pStyle w:val="TAL"/>
            </w:pPr>
            <w:r w:rsidRPr="00481D2D">
              <w:t>[121] 4.1</w:t>
            </w:r>
          </w:p>
        </w:tc>
        <w:tc>
          <w:tcPr>
            <w:tcW w:w="1021" w:type="dxa"/>
          </w:tcPr>
          <w:p w:rsidR="00F04757" w:rsidRPr="00481D2D" w:rsidRDefault="00F04757">
            <w:pPr>
              <w:pStyle w:val="TAL"/>
            </w:pPr>
            <w:r w:rsidRPr="00481D2D">
              <w:t>c54</w:t>
            </w:r>
          </w:p>
        </w:tc>
        <w:tc>
          <w:tcPr>
            <w:tcW w:w="1021" w:type="dxa"/>
          </w:tcPr>
          <w:p w:rsidR="00F04757" w:rsidRPr="00481D2D" w:rsidRDefault="00F04757">
            <w:pPr>
              <w:pStyle w:val="TAL"/>
            </w:pPr>
            <w:r w:rsidRPr="00481D2D">
              <w:t>c54</w:t>
            </w:r>
          </w:p>
        </w:tc>
      </w:tr>
      <w:tr w:rsidR="00F04757" w:rsidRPr="00481D2D">
        <w:tc>
          <w:tcPr>
            <w:tcW w:w="851" w:type="dxa"/>
          </w:tcPr>
          <w:p w:rsidR="00F04757" w:rsidRPr="00481D2D" w:rsidRDefault="00F04757">
            <w:pPr>
              <w:pStyle w:val="TAL"/>
            </w:pPr>
            <w:r w:rsidRPr="00481D2D">
              <w:t>24D</w:t>
            </w:r>
          </w:p>
        </w:tc>
        <w:tc>
          <w:tcPr>
            <w:tcW w:w="2665" w:type="dxa"/>
          </w:tcPr>
          <w:p w:rsidR="00F04757" w:rsidRPr="00481D2D" w:rsidRDefault="00F04757">
            <w:pPr>
              <w:pStyle w:val="TAL"/>
            </w:pPr>
            <w:r w:rsidRPr="00481D2D">
              <w:t>P-Called-Party-ID</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20</w:t>
            </w:r>
          </w:p>
        </w:tc>
        <w:tc>
          <w:tcPr>
            <w:tcW w:w="1021" w:type="dxa"/>
          </w:tcPr>
          <w:p w:rsidR="00F04757" w:rsidRPr="00481D2D" w:rsidRDefault="00F04757">
            <w:pPr>
              <w:pStyle w:val="TAL"/>
            </w:pPr>
            <w:r w:rsidRPr="00481D2D">
              <w:t>c21</w:t>
            </w:r>
          </w:p>
        </w:tc>
      </w:tr>
      <w:tr w:rsidR="00F04757" w:rsidRPr="00481D2D">
        <w:tc>
          <w:tcPr>
            <w:tcW w:w="851" w:type="dxa"/>
          </w:tcPr>
          <w:p w:rsidR="00F04757" w:rsidRPr="00481D2D" w:rsidRDefault="00F04757">
            <w:pPr>
              <w:pStyle w:val="TAL"/>
            </w:pPr>
            <w:r w:rsidRPr="00481D2D">
              <w:t>24E</w:t>
            </w:r>
          </w:p>
        </w:tc>
        <w:tc>
          <w:tcPr>
            <w:tcW w:w="2665" w:type="dxa"/>
          </w:tcPr>
          <w:p w:rsidR="00F04757" w:rsidRPr="00481D2D" w:rsidRDefault="00F04757">
            <w:pPr>
              <w:pStyle w:val="TAL"/>
            </w:pPr>
            <w:r w:rsidRPr="00481D2D">
              <w:t>P-Charging-Function-Addresses</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6</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6</w:t>
            </w:r>
          </w:p>
        </w:tc>
        <w:tc>
          <w:tcPr>
            <w:tcW w:w="1021" w:type="dxa"/>
          </w:tcPr>
          <w:p w:rsidR="00F04757" w:rsidRPr="00481D2D" w:rsidRDefault="00F04757">
            <w:pPr>
              <w:pStyle w:val="TAL"/>
            </w:pPr>
            <w:r w:rsidRPr="00481D2D">
              <w:t>c27</w:t>
            </w:r>
          </w:p>
        </w:tc>
      </w:tr>
      <w:tr w:rsidR="00F04757" w:rsidRPr="00481D2D">
        <w:tc>
          <w:tcPr>
            <w:tcW w:w="851" w:type="dxa"/>
          </w:tcPr>
          <w:p w:rsidR="00F04757" w:rsidRPr="00481D2D" w:rsidRDefault="00F04757">
            <w:pPr>
              <w:pStyle w:val="TAL"/>
            </w:pPr>
            <w:r w:rsidRPr="00481D2D">
              <w:t>24F</w:t>
            </w:r>
          </w:p>
        </w:tc>
        <w:tc>
          <w:tcPr>
            <w:tcW w:w="2665" w:type="dxa"/>
          </w:tcPr>
          <w:p w:rsidR="00F04757" w:rsidRPr="00481D2D" w:rsidRDefault="00F04757">
            <w:pPr>
              <w:pStyle w:val="TAL"/>
            </w:pPr>
            <w:r w:rsidRPr="00481D2D">
              <w:t>P-Charging-Vector</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24</w:t>
            </w:r>
          </w:p>
        </w:tc>
        <w:tc>
          <w:tcPr>
            <w:tcW w:w="1021" w:type="dxa"/>
          </w:tcPr>
          <w:p w:rsidR="00F04757" w:rsidRPr="00481D2D" w:rsidRDefault="00F04757">
            <w:pPr>
              <w:pStyle w:val="TAL"/>
            </w:pPr>
            <w:r w:rsidRPr="00481D2D">
              <w:t>c24</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25</w:t>
            </w:r>
          </w:p>
        </w:tc>
        <w:tc>
          <w:tcPr>
            <w:tcW w:w="1021" w:type="dxa"/>
          </w:tcPr>
          <w:p w:rsidR="00F04757" w:rsidRPr="00481D2D" w:rsidRDefault="00F04757">
            <w:pPr>
              <w:pStyle w:val="TAL"/>
            </w:pPr>
            <w:r w:rsidRPr="00481D2D">
              <w:t>c25</w:t>
            </w:r>
          </w:p>
        </w:tc>
      </w:tr>
      <w:tr w:rsidR="00F04757" w:rsidRPr="00481D2D">
        <w:tc>
          <w:tcPr>
            <w:tcW w:w="851" w:type="dxa"/>
          </w:tcPr>
          <w:p w:rsidR="00F04757" w:rsidRPr="00481D2D" w:rsidRDefault="00F04757" w:rsidP="00547C67">
            <w:pPr>
              <w:pStyle w:val="TAL"/>
            </w:pPr>
            <w:r w:rsidRPr="00481D2D">
              <w:t>24</w:t>
            </w:r>
            <w:r w:rsidR="004704D0" w:rsidRPr="00481D2D">
              <w:t>H</w:t>
            </w:r>
          </w:p>
        </w:tc>
        <w:tc>
          <w:tcPr>
            <w:tcW w:w="2665" w:type="dxa"/>
          </w:tcPr>
          <w:p w:rsidR="00F04757" w:rsidRPr="00481D2D" w:rsidRDefault="00F04757" w:rsidP="00547C67">
            <w:pPr>
              <w:pStyle w:val="TAL"/>
            </w:pPr>
            <w:r w:rsidRPr="00481D2D">
              <w:t>P-Early-Media</w:t>
            </w:r>
          </w:p>
        </w:tc>
        <w:tc>
          <w:tcPr>
            <w:tcW w:w="1021" w:type="dxa"/>
          </w:tcPr>
          <w:p w:rsidR="00F04757" w:rsidRPr="00481D2D" w:rsidRDefault="00F04757" w:rsidP="00547C67">
            <w:pPr>
              <w:pStyle w:val="TAL"/>
            </w:pPr>
            <w:r w:rsidRPr="00481D2D">
              <w:t>[109] 8</w:t>
            </w:r>
          </w:p>
        </w:tc>
        <w:tc>
          <w:tcPr>
            <w:tcW w:w="1021" w:type="dxa"/>
          </w:tcPr>
          <w:p w:rsidR="00F04757" w:rsidRPr="00481D2D" w:rsidRDefault="00F04757" w:rsidP="00547C67">
            <w:pPr>
              <w:pStyle w:val="TAL"/>
            </w:pPr>
            <w:r w:rsidRPr="00481D2D">
              <w:t>o</w:t>
            </w:r>
          </w:p>
        </w:tc>
        <w:tc>
          <w:tcPr>
            <w:tcW w:w="1021" w:type="dxa"/>
          </w:tcPr>
          <w:p w:rsidR="00F04757" w:rsidRPr="00481D2D" w:rsidRDefault="00F04757" w:rsidP="00547C67">
            <w:pPr>
              <w:pStyle w:val="TAL"/>
            </w:pPr>
            <w:r w:rsidRPr="00481D2D">
              <w:t>c50</w:t>
            </w:r>
          </w:p>
        </w:tc>
        <w:tc>
          <w:tcPr>
            <w:tcW w:w="1021" w:type="dxa"/>
          </w:tcPr>
          <w:p w:rsidR="00F04757" w:rsidRPr="00481D2D" w:rsidRDefault="00F04757" w:rsidP="00547C67">
            <w:pPr>
              <w:pStyle w:val="TAL"/>
            </w:pPr>
            <w:r w:rsidRPr="00481D2D">
              <w:t>[109] 8</w:t>
            </w:r>
          </w:p>
        </w:tc>
        <w:tc>
          <w:tcPr>
            <w:tcW w:w="1021" w:type="dxa"/>
          </w:tcPr>
          <w:p w:rsidR="00F04757" w:rsidRPr="00481D2D" w:rsidRDefault="00F04757" w:rsidP="00547C67">
            <w:pPr>
              <w:pStyle w:val="TAL"/>
            </w:pPr>
            <w:r w:rsidRPr="00481D2D">
              <w:t>o</w:t>
            </w:r>
          </w:p>
        </w:tc>
        <w:tc>
          <w:tcPr>
            <w:tcW w:w="1021" w:type="dxa"/>
          </w:tcPr>
          <w:p w:rsidR="00F04757" w:rsidRPr="00481D2D" w:rsidRDefault="00F04757" w:rsidP="00547C67">
            <w:pPr>
              <w:pStyle w:val="TAL"/>
            </w:pPr>
            <w:r w:rsidRPr="00481D2D">
              <w:t>c5</w:t>
            </w:r>
            <w:r w:rsidR="00B10D0C" w:rsidRPr="00481D2D">
              <w:t>0</w:t>
            </w:r>
          </w:p>
        </w:tc>
      </w:tr>
      <w:tr w:rsidR="00F04757" w:rsidRPr="00481D2D">
        <w:tc>
          <w:tcPr>
            <w:tcW w:w="851" w:type="dxa"/>
          </w:tcPr>
          <w:p w:rsidR="00F04757" w:rsidRPr="00481D2D" w:rsidRDefault="00F04757">
            <w:pPr>
              <w:pStyle w:val="TAL"/>
            </w:pPr>
            <w:r w:rsidRPr="00481D2D">
              <w:t>25</w:t>
            </w:r>
          </w:p>
        </w:tc>
        <w:tc>
          <w:tcPr>
            <w:tcW w:w="2665" w:type="dxa"/>
          </w:tcPr>
          <w:p w:rsidR="00F04757" w:rsidRPr="00481D2D" w:rsidRDefault="00F04757">
            <w:pPr>
              <w:pStyle w:val="TAL"/>
            </w:pPr>
            <w:r w:rsidRPr="00481D2D">
              <w:t>P-Media-Authorization</w:t>
            </w:r>
          </w:p>
        </w:tc>
        <w:tc>
          <w:tcPr>
            <w:tcW w:w="1021" w:type="dxa"/>
          </w:tcPr>
          <w:p w:rsidR="00F04757" w:rsidRPr="00481D2D" w:rsidRDefault="00F04757">
            <w:pPr>
              <w:pStyle w:val="TAL"/>
            </w:pPr>
            <w:r w:rsidRPr="00481D2D">
              <w:t>[31] 5.1</w:t>
            </w:r>
          </w:p>
        </w:tc>
        <w:tc>
          <w:tcPr>
            <w:tcW w:w="1021" w:type="dxa"/>
          </w:tcPr>
          <w:p w:rsidR="00F04757" w:rsidRPr="00481D2D" w:rsidRDefault="00F04757">
            <w:pPr>
              <w:pStyle w:val="TAL"/>
            </w:pPr>
            <w:r w:rsidRPr="00481D2D">
              <w:t>c9</w:t>
            </w:r>
          </w:p>
        </w:tc>
        <w:tc>
          <w:tcPr>
            <w:tcW w:w="1021" w:type="dxa"/>
          </w:tcPr>
          <w:p w:rsidR="00F04757" w:rsidRPr="00481D2D" w:rsidRDefault="008574F3">
            <w:pPr>
              <w:pStyle w:val="TAL"/>
            </w:pPr>
            <w:r w:rsidRPr="00481D2D">
              <w:t>x</w:t>
            </w:r>
          </w:p>
        </w:tc>
        <w:tc>
          <w:tcPr>
            <w:tcW w:w="1021" w:type="dxa"/>
          </w:tcPr>
          <w:p w:rsidR="00F04757" w:rsidRPr="00481D2D" w:rsidRDefault="00F04757">
            <w:pPr>
              <w:pStyle w:val="TAL"/>
            </w:pPr>
            <w:r w:rsidRPr="00481D2D">
              <w:t>[31] 5.1</w:t>
            </w:r>
          </w:p>
        </w:tc>
        <w:tc>
          <w:tcPr>
            <w:tcW w:w="1021" w:type="dxa"/>
          </w:tcPr>
          <w:p w:rsidR="00F04757" w:rsidRPr="00481D2D" w:rsidRDefault="00F04757">
            <w:pPr>
              <w:pStyle w:val="TAL"/>
            </w:pPr>
            <w:r w:rsidRPr="00481D2D">
              <w:t>n/a</w:t>
            </w:r>
          </w:p>
        </w:tc>
        <w:tc>
          <w:tcPr>
            <w:tcW w:w="1021" w:type="dxa"/>
          </w:tcPr>
          <w:p w:rsidR="00F04757" w:rsidRPr="00481D2D" w:rsidRDefault="00F04757">
            <w:pPr>
              <w:pStyle w:val="TAL"/>
            </w:pPr>
            <w:r w:rsidRPr="00481D2D">
              <w:t>n/a</w:t>
            </w:r>
          </w:p>
        </w:tc>
      </w:tr>
      <w:tr w:rsidR="00F04757" w:rsidRPr="00481D2D">
        <w:tc>
          <w:tcPr>
            <w:tcW w:w="851" w:type="dxa"/>
          </w:tcPr>
          <w:p w:rsidR="00F04757" w:rsidRPr="00481D2D" w:rsidRDefault="00F04757">
            <w:pPr>
              <w:pStyle w:val="TAL"/>
            </w:pPr>
            <w:r w:rsidRPr="00481D2D">
              <w:t>25A</w:t>
            </w:r>
          </w:p>
        </w:tc>
        <w:tc>
          <w:tcPr>
            <w:tcW w:w="2665" w:type="dxa"/>
          </w:tcPr>
          <w:p w:rsidR="00F04757" w:rsidRPr="00481D2D" w:rsidRDefault="00F04757">
            <w:pPr>
              <w:pStyle w:val="TAL"/>
            </w:pPr>
            <w:r w:rsidRPr="00481D2D">
              <w:t>P-Preferred-Identity</w:t>
            </w:r>
          </w:p>
        </w:tc>
        <w:tc>
          <w:tcPr>
            <w:tcW w:w="1021" w:type="dxa"/>
          </w:tcPr>
          <w:p w:rsidR="00F04757" w:rsidRPr="00481D2D" w:rsidRDefault="00F04757">
            <w:pPr>
              <w:pStyle w:val="TAL"/>
            </w:pPr>
            <w:r w:rsidRPr="00481D2D">
              <w:t>[34] 9.2</w:t>
            </w:r>
          </w:p>
        </w:tc>
        <w:tc>
          <w:tcPr>
            <w:tcW w:w="1021" w:type="dxa"/>
          </w:tcPr>
          <w:p w:rsidR="00F04757" w:rsidRPr="00481D2D" w:rsidRDefault="00F04757">
            <w:pPr>
              <w:pStyle w:val="TAL"/>
            </w:pPr>
            <w:r w:rsidRPr="00481D2D">
              <w:t>x</w:t>
            </w:r>
          </w:p>
        </w:tc>
        <w:tc>
          <w:tcPr>
            <w:tcW w:w="1021" w:type="dxa"/>
          </w:tcPr>
          <w:p w:rsidR="00F04757" w:rsidRPr="00481D2D" w:rsidRDefault="00983F4F">
            <w:pPr>
              <w:pStyle w:val="TAL"/>
            </w:pPr>
            <w:r w:rsidRPr="00481D2D">
              <w:t>c69</w:t>
            </w:r>
          </w:p>
        </w:tc>
        <w:tc>
          <w:tcPr>
            <w:tcW w:w="1021" w:type="dxa"/>
          </w:tcPr>
          <w:p w:rsidR="00F04757" w:rsidRPr="00481D2D" w:rsidRDefault="00F04757">
            <w:pPr>
              <w:pStyle w:val="TAL"/>
            </w:pPr>
            <w:r w:rsidRPr="00481D2D">
              <w:t>[34] 9.2</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c14</w:t>
            </w:r>
          </w:p>
        </w:tc>
      </w:tr>
      <w:tr w:rsidR="00F04757" w:rsidRPr="00481D2D">
        <w:tc>
          <w:tcPr>
            <w:tcW w:w="851" w:type="dxa"/>
          </w:tcPr>
          <w:p w:rsidR="00F04757" w:rsidRPr="00481D2D" w:rsidRDefault="00F04757">
            <w:pPr>
              <w:pStyle w:val="TAL"/>
            </w:pPr>
            <w:r w:rsidRPr="00481D2D">
              <w:t>25B</w:t>
            </w:r>
          </w:p>
        </w:tc>
        <w:tc>
          <w:tcPr>
            <w:tcW w:w="2665" w:type="dxa"/>
          </w:tcPr>
          <w:p w:rsidR="00F04757" w:rsidRPr="00481D2D" w:rsidRDefault="00F04757">
            <w:pPr>
              <w:pStyle w:val="TAL"/>
            </w:pPr>
            <w:r w:rsidRPr="00481D2D">
              <w:t>P-Preferred-Service</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c52</w:t>
            </w:r>
          </w:p>
        </w:tc>
        <w:tc>
          <w:tcPr>
            <w:tcW w:w="1021" w:type="dxa"/>
          </w:tcPr>
          <w:p w:rsidR="00F04757" w:rsidRPr="00481D2D" w:rsidRDefault="00F04757">
            <w:pPr>
              <w:pStyle w:val="TAL"/>
            </w:pPr>
            <w:r w:rsidRPr="00481D2D">
              <w:t>c52</w:t>
            </w:r>
          </w:p>
        </w:tc>
      </w:tr>
      <w:tr w:rsidR="00121E58" w:rsidRPr="00481D2D">
        <w:tc>
          <w:tcPr>
            <w:tcW w:w="851" w:type="dxa"/>
          </w:tcPr>
          <w:p w:rsidR="00121E58" w:rsidRPr="00481D2D" w:rsidRDefault="00121E58" w:rsidP="00121E58">
            <w:pPr>
              <w:pStyle w:val="TAL"/>
            </w:pPr>
            <w:r w:rsidRPr="00481D2D">
              <w:t>25C</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59</w:t>
            </w:r>
          </w:p>
        </w:tc>
        <w:tc>
          <w:tcPr>
            <w:tcW w:w="1021" w:type="dxa"/>
          </w:tcPr>
          <w:p w:rsidR="00121E58" w:rsidRPr="00481D2D" w:rsidRDefault="00121E58" w:rsidP="00121E58">
            <w:pPr>
              <w:pStyle w:val="TAL"/>
            </w:pPr>
            <w:r w:rsidRPr="00481D2D">
              <w:t>c59</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59</w:t>
            </w:r>
          </w:p>
        </w:tc>
        <w:tc>
          <w:tcPr>
            <w:tcW w:w="1021" w:type="dxa"/>
          </w:tcPr>
          <w:p w:rsidR="00121E58" w:rsidRPr="00481D2D" w:rsidRDefault="00121E58" w:rsidP="00121E58">
            <w:pPr>
              <w:pStyle w:val="TAL"/>
            </w:pPr>
            <w:r w:rsidRPr="00481D2D">
              <w:t>c59</w:t>
            </w:r>
          </w:p>
        </w:tc>
      </w:tr>
      <w:tr w:rsidR="00F04757" w:rsidRPr="00481D2D">
        <w:tc>
          <w:tcPr>
            <w:tcW w:w="851" w:type="dxa"/>
          </w:tcPr>
          <w:p w:rsidR="00F04757" w:rsidRPr="00481D2D" w:rsidRDefault="00F04757">
            <w:pPr>
              <w:pStyle w:val="TAL"/>
            </w:pPr>
            <w:r w:rsidRPr="00481D2D">
              <w:t>25</w:t>
            </w:r>
            <w:r w:rsidR="00121E58" w:rsidRPr="00481D2D">
              <w:t>D</w:t>
            </w:r>
          </w:p>
        </w:tc>
        <w:tc>
          <w:tcPr>
            <w:tcW w:w="2665" w:type="dxa"/>
          </w:tcPr>
          <w:p w:rsidR="00F04757" w:rsidRPr="00481D2D" w:rsidRDefault="00F04757">
            <w:pPr>
              <w:pStyle w:val="TAL"/>
            </w:pPr>
            <w:r w:rsidRPr="00481D2D">
              <w:t>P-Profile-Key</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45</w:t>
            </w:r>
          </w:p>
        </w:tc>
        <w:tc>
          <w:tcPr>
            <w:tcW w:w="1021" w:type="dxa"/>
          </w:tcPr>
          <w:p w:rsidR="00F04757" w:rsidRPr="00481D2D" w:rsidRDefault="00F04757">
            <w:pPr>
              <w:pStyle w:val="TAL"/>
            </w:pPr>
            <w:r w:rsidRPr="00481D2D">
              <w:t>c45</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46</w:t>
            </w:r>
          </w:p>
        </w:tc>
        <w:tc>
          <w:tcPr>
            <w:tcW w:w="1021" w:type="dxa"/>
          </w:tcPr>
          <w:p w:rsidR="00F04757" w:rsidRPr="00481D2D" w:rsidRDefault="00F04757">
            <w:pPr>
              <w:pStyle w:val="TAL"/>
            </w:pPr>
            <w:r w:rsidRPr="00481D2D">
              <w:t>c46</w:t>
            </w:r>
          </w:p>
        </w:tc>
      </w:tr>
      <w:tr w:rsidR="00DB5DF4" w:rsidRPr="00481D2D">
        <w:tc>
          <w:tcPr>
            <w:tcW w:w="851" w:type="dxa"/>
          </w:tcPr>
          <w:p w:rsidR="00DB5DF4" w:rsidRPr="00481D2D" w:rsidRDefault="00DB5DF4" w:rsidP="00A677A5">
            <w:pPr>
              <w:pStyle w:val="TAL"/>
            </w:pPr>
            <w:r w:rsidRPr="00481D2D">
              <w:t>25</w:t>
            </w:r>
            <w:r w:rsidR="00121E58" w:rsidRPr="00481D2D">
              <w:t>E</w:t>
            </w:r>
          </w:p>
        </w:tc>
        <w:tc>
          <w:tcPr>
            <w:tcW w:w="2665" w:type="dxa"/>
          </w:tcPr>
          <w:p w:rsidR="00DB5DF4" w:rsidRPr="00481D2D" w:rsidRDefault="00DB5DF4" w:rsidP="00A677A5">
            <w:pPr>
              <w:pStyle w:val="TAL"/>
            </w:pPr>
            <w:r w:rsidRPr="00481D2D">
              <w:t>P-Served-User</w:t>
            </w:r>
          </w:p>
        </w:tc>
        <w:tc>
          <w:tcPr>
            <w:tcW w:w="1021" w:type="dxa"/>
          </w:tcPr>
          <w:p w:rsidR="00DB5DF4" w:rsidRPr="00481D2D" w:rsidRDefault="00DB5DF4" w:rsidP="00A677A5">
            <w:pPr>
              <w:pStyle w:val="TAL"/>
            </w:pPr>
            <w:r w:rsidRPr="00481D2D">
              <w:t xml:space="preserve">[133] </w:t>
            </w:r>
            <w:r w:rsidR="00B1067A" w:rsidRPr="00481D2D">
              <w:t>6</w:t>
            </w:r>
          </w:p>
        </w:tc>
        <w:tc>
          <w:tcPr>
            <w:tcW w:w="1021" w:type="dxa"/>
          </w:tcPr>
          <w:p w:rsidR="00DB5DF4" w:rsidRPr="00481D2D" w:rsidRDefault="00965CA9" w:rsidP="00A677A5">
            <w:pPr>
              <w:pStyle w:val="TAL"/>
            </w:pPr>
            <w:r w:rsidRPr="00481D2D">
              <w:t>c60</w:t>
            </w:r>
          </w:p>
        </w:tc>
        <w:tc>
          <w:tcPr>
            <w:tcW w:w="1021" w:type="dxa"/>
          </w:tcPr>
          <w:p w:rsidR="00DB5DF4" w:rsidRPr="00481D2D" w:rsidRDefault="00965CA9" w:rsidP="00A677A5">
            <w:pPr>
              <w:pStyle w:val="TAL"/>
            </w:pPr>
            <w:r w:rsidRPr="00481D2D">
              <w:t>c60</w:t>
            </w:r>
          </w:p>
        </w:tc>
        <w:tc>
          <w:tcPr>
            <w:tcW w:w="1021" w:type="dxa"/>
          </w:tcPr>
          <w:p w:rsidR="00DB5DF4" w:rsidRPr="00481D2D" w:rsidRDefault="00DB5DF4" w:rsidP="00A677A5">
            <w:pPr>
              <w:pStyle w:val="TAL"/>
            </w:pPr>
            <w:r w:rsidRPr="00481D2D">
              <w:t xml:space="preserve">[133] </w:t>
            </w:r>
            <w:r w:rsidR="00B1067A" w:rsidRPr="00481D2D">
              <w:t>6</w:t>
            </w:r>
          </w:p>
        </w:tc>
        <w:tc>
          <w:tcPr>
            <w:tcW w:w="1021" w:type="dxa"/>
          </w:tcPr>
          <w:p w:rsidR="00DB5DF4" w:rsidRPr="00481D2D" w:rsidRDefault="00965CA9" w:rsidP="00A677A5">
            <w:pPr>
              <w:pStyle w:val="TAL"/>
            </w:pPr>
            <w:r w:rsidRPr="00481D2D">
              <w:t>c60</w:t>
            </w:r>
          </w:p>
        </w:tc>
        <w:tc>
          <w:tcPr>
            <w:tcW w:w="1021" w:type="dxa"/>
          </w:tcPr>
          <w:p w:rsidR="00DB5DF4" w:rsidRPr="00481D2D" w:rsidRDefault="00965CA9" w:rsidP="00A677A5">
            <w:pPr>
              <w:pStyle w:val="TAL"/>
            </w:pPr>
            <w:r w:rsidRPr="00481D2D">
              <w:t>c60</w:t>
            </w:r>
          </w:p>
        </w:tc>
      </w:tr>
      <w:tr w:rsidR="00F04757" w:rsidRPr="00481D2D">
        <w:tc>
          <w:tcPr>
            <w:tcW w:w="851" w:type="dxa"/>
          </w:tcPr>
          <w:p w:rsidR="00F04757" w:rsidRPr="00481D2D" w:rsidRDefault="00F04757">
            <w:pPr>
              <w:pStyle w:val="TAL"/>
            </w:pPr>
            <w:r w:rsidRPr="00481D2D">
              <w:t>25</w:t>
            </w:r>
            <w:r w:rsidR="00121E58" w:rsidRPr="00481D2D">
              <w:t>F</w:t>
            </w:r>
          </w:p>
        </w:tc>
        <w:tc>
          <w:tcPr>
            <w:tcW w:w="2665" w:type="dxa"/>
          </w:tcPr>
          <w:p w:rsidR="00F04757" w:rsidRPr="00481D2D" w:rsidRDefault="00F04757">
            <w:pPr>
              <w:pStyle w:val="TAL"/>
            </w:pPr>
            <w:r w:rsidRPr="00481D2D">
              <w:t>P-User-Database</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44</w:t>
            </w:r>
          </w:p>
        </w:tc>
        <w:tc>
          <w:tcPr>
            <w:tcW w:w="1021" w:type="dxa"/>
          </w:tcPr>
          <w:p w:rsidR="00F04757" w:rsidRPr="00481D2D" w:rsidRDefault="00F04757">
            <w:pPr>
              <w:pStyle w:val="TAL"/>
            </w:pPr>
            <w:r w:rsidRPr="00481D2D">
              <w:t>c44</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44</w:t>
            </w:r>
          </w:p>
        </w:tc>
        <w:tc>
          <w:tcPr>
            <w:tcW w:w="1021" w:type="dxa"/>
          </w:tcPr>
          <w:p w:rsidR="00F04757" w:rsidRPr="00481D2D" w:rsidRDefault="00F04757">
            <w:pPr>
              <w:pStyle w:val="TAL"/>
            </w:pPr>
            <w:r w:rsidRPr="00481D2D">
              <w:t>c44</w:t>
            </w:r>
          </w:p>
        </w:tc>
      </w:tr>
      <w:tr w:rsidR="00F04757" w:rsidRPr="00481D2D">
        <w:tc>
          <w:tcPr>
            <w:tcW w:w="851" w:type="dxa"/>
          </w:tcPr>
          <w:p w:rsidR="00F04757" w:rsidRPr="00481D2D" w:rsidRDefault="00F04757">
            <w:pPr>
              <w:pStyle w:val="TAL"/>
            </w:pPr>
            <w:r w:rsidRPr="00481D2D">
              <w:t>25</w:t>
            </w:r>
            <w:r w:rsidR="00121E58" w:rsidRPr="00481D2D">
              <w:t>G</w:t>
            </w:r>
          </w:p>
        </w:tc>
        <w:tc>
          <w:tcPr>
            <w:tcW w:w="2665" w:type="dxa"/>
          </w:tcPr>
          <w:p w:rsidR="00F04757" w:rsidRPr="00481D2D" w:rsidRDefault="00F04757">
            <w:pPr>
              <w:pStyle w:val="TAL"/>
            </w:pPr>
            <w:r w:rsidRPr="00481D2D">
              <w:t>P-Visited-Network-ID</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22</w:t>
            </w:r>
          </w:p>
        </w:tc>
        <w:tc>
          <w:tcPr>
            <w:tcW w:w="1021" w:type="dxa"/>
          </w:tcPr>
          <w:p w:rsidR="00F04757" w:rsidRPr="00481D2D" w:rsidRDefault="001B43C5">
            <w:pPr>
              <w:pStyle w:val="TAL"/>
            </w:pPr>
            <w:r w:rsidRPr="00481D2D">
              <w:t>o</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23</w:t>
            </w:r>
          </w:p>
        </w:tc>
        <w:tc>
          <w:tcPr>
            <w:tcW w:w="1021" w:type="dxa"/>
          </w:tcPr>
          <w:p w:rsidR="00F04757" w:rsidRPr="00481D2D" w:rsidRDefault="001B43C5">
            <w:pPr>
              <w:pStyle w:val="TAL"/>
            </w:pPr>
            <w:r w:rsidRPr="00481D2D">
              <w:t>o</w:t>
            </w:r>
          </w:p>
        </w:tc>
      </w:tr>
      <w:tr w:rsidR="00F04757" w:rsidRPr="00481D2D">
        <w:tc>
          <w:tcPr>
            <w:tcW w:w="851" w:type="dxa"/>
          </w:tcPr>
          <w:p w:rsidR="00F04757" w:rsidRPr="00481D2D" w:rsidRDefault="00F04757">
            <w:pPr>
              <w:pStyle w:val="TAL"/>
            </w:pPr>
            <w:r w:rsidRPr="00481D2D">
              <w:t>26</w:t>
            </w:r>
          </w:p>
        </w:tc>
        <w:tc>
          <w:tcPr>
            <w:tcW w:w="2665" w:type="dxa"/>
          </w:tcPr>
          <w:p w:rsidR="00F04757" w:rsidRPr="00481D2D" w:rsidRDefault="00F04757">
            <w:pPr>
              <w:pStyle w:val="TAL"/>
            </w:pPr>
            <w:r w:rsidRPr="00481D2D">
              <w:t>Priority</w:t>
            </w:r>
          </w:p>
        </w:tc>
        <w:tc>
          <w:tcPr>
            <w:tcW w:w="1021" w:type="dxa"/>
          </w:tcPr>
          <w:p w:rsidR="00F04757" w:rsidRPr="00481D2D" w:rsidRDefault="00F04757">
            <w:pPr>
              <w:pStyle w:val="TAL"/>
            </w:pPr>
            <w:r w:rsidRPr="00481D2D">
              <w:t>[26] 20.26</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6</w:t>
            </w:r>
          </w:p>
        </w:tc>
        <w:tc>
          <w:tcPr>
            <w:tcW w:w="1021" w:type="dxa"/>
          </w:tcPr>
          <w:p w:rsidR="00F04757" w:rsidRPr="00481D2D" w:rsidRDefault="00F04757">
            <w:pPr>
              <w:pStyle w:val="TAL"/>
            </w:pPr>
            <w:r w:rsidRPr="00481D2D">
              <w:t>i</w:t>
            </w:r>
          </w:p>
        </w:tc>
        <w:tc>
          <w:tcPr>
            <w:tcW w:w="1021" w:type="dxa"/>
          </w:tcPr>
          <w:p w:rsidR="00F04757" w:rsidRPr="00481D2D" w:rsidRDefault="00E441E1">
            <w:pPr>
              <w:pStyle w:val="TAL"/>
            </w:pPr>
            <w:r w:rsidRPr="00481D2D">
              <w:t>c74</w:t>
            </w:r>
          </w:p>
        </w:tc>
      </w:tr>
      <w:tr w:rsidR="0063111F" w:rsidRPr="00481D2D" w:rsidTr="00074644">
        <w:tc>
          <w:tcPr>
            <w:tcW w:w="851" w:type="dxa"/>
          </w:tcPr>
          <w:p w:rsidR="0063111F" w:rsidRPr="00481D2D" w:rsidRDefault="0063111F" w:rsidP="0063111F">
            <w:pPr>
              <w:pStyle w:val="TAL"/>
            </w:pPr>
            <w:r w:rsidRPr="00481D2D">
              <w:t>26A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80</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80</w:t>
            </w:r>
          </w:p>
        </w:tc>
      </w:tr>
      <w:tr w:rsidR="00F04757" w:rsidRPr="00481D2D">
        <w:tc>
          <w:tcPr>
            <w:tcW w:w="851" w:type="dxa"/>
          </w:tcPr>
          <w:p w:rsidR="00F04757" w:rsidRPr="00481D2D" w:rsidRDefault="00F04757">
            <w:pPr>
              <w:pStyle w:val="TAL"/>
            </w:pPr>
            <w:r w:rsidRPr="00481D2D">
              <w:t>26A</w:t>
            </w:r>
          </w:p>
        </w:tc>
        <w:tc>
          <w:tcPr>
            <w:tcW w:w="2665" w:type="dxa"/>
          </w:tcPr>
          <w:p w:rsidR="00F04757" w:rsidRPr="00481D2D" w:rsidRDefault="00F04757">
            <w:pPr>
              <w:pStyle w:val="TAL"/>
            </w:pPr>
            <w:r w:rsidRPr="00481D2D">
              <w:t>Privacy</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7</w:t>
            </w:r>
          </w:p>
        </w:tc>
        <w:tc>
          <w:tcPr>
            <w:tcW w:w="1021" w:type="dxa"/>
          </w:tcPr>
          <w:p w:rsidR="00F04757" w:rsidRPr="00481D2D" w:rsidRDefault="00F04757">
            <w:pPr>
              <w:pStyle w:val="TAL"/>
            </w:pPr>
            <w:r w:rsidRPr="00481D2D">
              <w:t>c17</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8</w:t>
            </w:r>
          </w:p>
        </w:tc>
        <w:tc>
          <w:tcPr>
            <w:tcW w:w="1021" w:type="dxa"/>
          </w:tcPr>
          <w:p w:rsidR="00F04757" w:rsidRPr="00481D2D" w:rsidRDefault="00F04757">
            <w:pPr>
              <w:pStyle w:val="TAL"/>
            </w:pPr>
            <w:r w:rsidRPr="00481D2D">
              <w:t>c18</w:t>
            </w:r>
          </w:p>
        </w:tc>
      </w:tr>
      <w:tr w:rsidR="007E7EE4" w:rsidRPr="00481D2D">
        <w:tc>
          <w:tcPr>
            <w:tcW w:w="851" w:type="dxa"/>
          </w:tcPr>
          <w:p w:rsidR="007E7EE4" w:rsidRPr="00481D2D" w:rsidRDefault="007E7EE4" w:rsidP="007E7EE4">
            <w:pPr>
              <w:pStyle w:val="TAL"/>
            </w:pPr>
            <w:r w:rsidRPr="00481D2D">
              <w:t>26AB</w:t>
            </w:r>
          </w:p>
        </w:tc>
        <w:tc>
          <w:tcPr>
            <w:tcW w:w="2665" w:type="dxa"/>
          </w:tcPr>
          <w:p w:rsidR="007E7EE4" w:rsidRPr="00481D2D" w:rsidRDefault="007E7EE4" w:rsidP="007E7EE4">
            <w:pPr>
              <w:pStyle w:val="TAL"/>
            </w:pPr>
            <w:r w:rsidRPr="00481D2D">
              <w:t>Priority-Verstat</w:t>
            </w:r>
          </w:p>
        </w:tc>
        <w:tc>
          <w:tcPr>
            <w:tcW w:w="1021" w:type="dxa"/>
          </w:tcPr>
          <w:p w:rsidR="007E7EE4" w:rsidRPr="00481D2D" w:rsidRDefault="007E7EE4" w:rsidP="007E7EE4">
            <w:pPr>
              <w:pStyle w:val="TAL"/>
            </w:pPr>
            <w:r w:rsidRPr="00481D2D">
              <w:t>Subclause</w:t>
            </w:r>
            <w:r w:rsidR="008D7D3A" w:rsidRPr="00481D2D">
              <w:t> </w:t>
            </w:r>
            <w:r w:rsidRPr="00481D2D">
              <w:t>7.2.21</w:t>
            </w:r>
          </w:p>
        </w:tc>
        <w:tc>
          <w:tcPr>
            <w:tcW w:w="1021" w:type="dxa"/>
          </w:tcPr>
          <w:p w:rsidR="007E7EE4" w:rsidRPr="00481D2D" w:rsidRDefault="007E7EE4" w:rsidP="007E7EE4">
            <w:pPr>
              <w:pStyle w:val="TAL"/>
            </w:pPr>
            <w:r w:rsidRPr="00481D2D">
              <w:t>n/a</w:t>
            </w:r>
          </w:p>
        </w:tc>
        <w:tc>
          <w:tcPr>
            <w:tcW w:w="1021" w:type="dxa"/>
          </w:tcPr>
          <w:p w:rsidR="007E7EE4" w:rsidRPr="00481D2D" w:rsidRDefault="007E7EE4" w:rsidP="007E7EE4">
            <w:pPr>
              <w:pStyle w:val="TAL"/>
            </w:pPr>
            <w:r w:rsidRPr="00481D2D">
              <w:t>c86</w:t>
            </w:r>
          </w:p>
        </w:tc>
        <w:tc>
          <w:tcPr>
            <w:tcW w:w="1021" w:type="dxa"/>
          </w:tcPr>
          <w:p w:rsidR="007E7EE4" w:rsidRPr="00481D2D" w:rsidRDefault="007E7EE4" w:rsidP="007E7EE4">
            <w:pPr>
              <w:pStyle w:val="TAL"/>
            </w:pPr>
            <w:r w:rsidRPr="00481D2D">
              <w:t>Subclause</w:t>
            </w:r>
            <w:r w:rsidR="008D7D3A" w:rsidRPr="00481D2D">
              <w:t> </w:t>
            </w:r>
            <w:r w:rsidRPr="00481D2D">
              <w:t>7.2.21</w:t>
            </w:r>
          </w:p>
        </w:tc>
        <w:tc>
          <w:tcPr>
            <w:tcW w:w="1021" w:type="dxa"/>
          </w:tcPr>
          <w:p w:rsidR="007E7EE4" w:rsidRPr="00481D2D" w:rsidRDefault="007E7EE4" w:rsidP="007E7EE4">
            <w:pPr>
              <w:pStyle w:val="TAL"/>
            </w:pPr>
            <w:r w:rsidRPr="00481D2D">
              <w:t>n/a</w:t>
            </w:r>
          </w:p>
        </w:tc>
        <w:tc>
          <w:tcPr>
            <w:tcW w:w="1021" w:type="dxa"/>
          </w:tcPr>
          <w:p w:rsidR="007E7EE4" w:rsidRPr="00481D2D" w:rsidRDefault="007E7EE4" w:rsidP="007E7EE4">
            <w:pPr>
              <w:pStyle w:val="TAL"/>
            </w:pPr>
            <w:r w:rsidRPr="00481D2D">
              <w:t>c86</w:t>
            </w:r>
          </w:p>
        </w:tc>
      </w:tr>
      <w:tr w:rsidR="00151206" w:rsidRPr="00481D2D">
        <w:tc>
          <w:tcPr>
            <w:tcW w:w="851" w:type="dxa"/>
          </w:tcPr>
          <w:p w:rsidR="00151206" w:rsidRPr="00481D2D" w:rsidRDefault="00151206" w:rsidP="00D85794">
            <w:pPr>
              <w:pStyle w:val="TAL"/>
            </w:pPr>
            <w:r w:rsidRPr="00481D2D">
              <w:t>26B</w:t>
            </w:r>
          </w:p>
        </w:tc>
        <w:tc>
          <w:tcPr>
            <w:tcW w:w="2665" w:type="dxa"/>
          </w:tcPr>
          <w:p w:rsidR="00151206" w:rsidRPr="00481D2D" w:rsidRDefault="00151206" w:rsidP="00D85794">
            <w:pPr>
              <w:pStyle w:val="TAL"/>
            </w:pPr>
            <w:r w:rsidRPr="00481D2D">
              <w:t>Priv-Answer-Mode</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67</w:t>
            </w:r>
          </w:p>
        </w:tc>
        <w:tc>
          <w:tcPr>
            <w:tcW w:w="1021" w:type="dxa"/>
          </w:tcPr>
          <w:p w:rsidR="00151206" w:rsidRPr="00481D2D" w:rsidRDefault="00151206" w:rsidP="00D85794">
            <w:pPr>
              <w:pStyle w:val="TAL"/>
            </w:pPr>
            <w:r w:rsidRPr="00481D2D">
              <w:t>c67</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68</w:t>
            </w:r>
          </w:p>
        </w:tc>
        <w:tc>
          <w:tcPr>
            <w:tcW w:w="1021" w:type="dxa"/>
          </w:tcPr>
          <w:p w:rsidR="00151206" w:rsidRPr="00481D2D" w:rsidRDefault="00151206" w:rsidP="00D85794">
            <w:pPr>
              <w:pStyle w:val="TAL"/>
            </w:pPr>
            <w:r w:rsidRPr="00481D2D">
              <w:t>c68</w:t>
            </w:r>
          </w:p>
        </w:tc>
      </w:tr>
      <w:tr w:rsidR="00F04757" w:rsidRPr="00481D2D">
        <w:tc>
          <w:tcPr>
            <w:tcW w:w="851" w:type="dxa"/>
          </w:tcPr>
          <w:p w:rsidR="00F04757" w:rsidRPr="00481D2D" w:rsidRDefault="00F04757">
            <w:pPr>
              <w:pStyle w:val="TAL"/>
            </w:pPr>
            <w:r w:rsidRPr="00481D2D">
              <w:t>27</w:t>
            </w:r>
          </w:p>
        </w:tc>
        <w:tc>
          <w:tcPr>
            <w:tcW w:w="2665" w:type="dxa"/>
          </w:tcPr>
          <w:p w:rsidR="00F04757" w:rsidRPr="00481D2D" w:rsidRDefault="00F04757">
            <w:pPr>
              <w:pStyle w:val="TAL"/>
            </w:pPr>
            <w:r w:rsidRPr="00481D2D">
              <w:t>Proxy-Authorization</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c13</w:t>
            </w:r>
          </w:p>
        </w:tc>
        <w:tc>
          <w:tcPr>
            <w:tcW w:w="1021" w:type="dxa"/>
          </w:tcPr>
          <w:p w:rsidR="00F04757" w:rsidRPr="00481D2D" w:rsidRDefault="00F04757">
            <w:pPr>
              <w:pStyle w:val="TAL"/>
            </w:pPr>
            <w:r w:rsidRPr="00481D2D">
              <w:t>c13</w:t>
            </w:r>
          </w:p>
        </w:tc>
      </w:tr>
      <w:tr w:rsidR="00F04757" w:rsidRPr="00481D2D">
        <w:tc>
          <w:tcPr>
            <w:tcW w:w="851" w:type="dxa"/>
          </w:tcPr>
          <w:p w:rsidR="00F04757" w:rsidRPr="00481D2D" w:rsidRDefault="00F04757">
            <w:pPr>
              <w:pStyle w:val="TAL"/>
            </w:pPr>
            <w:r w:rsidRPr="00481D2D">
              <w:t>28</w:t>
            </w:r>
          </w:p>
        </w:tc>
        <w:tc>
          <w:tcPr>
            <w:tcW w:w="2665" w:type="dxa"/>
          </w:tcPr>
          <w:p w:rsidR="00F04757" w:rsidRPr="00481D2D" w:rsidRDefault="00F04757">
            <w:pPr>
              <w:pStyle w:val="TAL"/>
            </w:pPr>
            <w:r w:rsidRPr="00481D2D">
              <w:t>Proxy-Require</w:t>
            </w:r>
          </w:p>
        </w:tc>
        <w:tc>
          <w:tcPr>
            <w:tcW w:w="1021" w:type="dxa"/>
          </w:tcPr>
          <w:p w:rsidR="00F04757" w:rsidRPr="00481D2D" w:rsidRDefault="00F04757">
            <w:pPr>
              <w:pStyle w:val="TAL"/>
            </w:pPr>
            <w:r w:rsidRPr="00481D2D">
              <w:t>[26] 20.29, [34] 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9, [34] 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28A</w:t>
            </w:r>
          </w:p>
        </w:tc>
        <w:tc>
          <w:tcPr>
            <w:tcW w:w="2665" w:type="dxa"/>
          </w:tcPr>
          <w:p w:rsidR="00F04757" w:rsidRPr="00481D2D" w:rsidRDefault="00F04757">
            <w:pPr>
              <w:pStyle w:val="TAL"/>
            </w:pPr>
            <w:r w:rsidRPr="00481D2D">
              <w:t>Reason</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32</w:t>
            </w:r>
          </w:p>
        </w:tc>
        <w:tc>
          <w:tcPr>
            <w:tcW w:w="1021" w:type="dxa"/>
          </w:tcPr>
          <w:p w:rsidR="00F04757" w:rsidRPr="00481D2D" w:rsidRDefault="00F04757">
            <w:pPr>
              <w:pStyle w:val="TAL"/>
            </w:pPr>
            <w:r w:rsidRPr="00481D2D">
              <w:t>c32</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r>
      <w:tr w:rsidR="00F04757" w:rsidRPr="00481D2D">
        <w:tc>
          <w:tcPr>
            <w:tcW w:w="851" w:type="dxa"/>
          </w:tcPr>
          <w:p w:rsidR="00F04757" w:rsidRPr="00481D2D" w:rsidRDefault="00F04757">
            <w:pPr>
              <w:pStyle w:val="TAL"/>
            </w:pPr>
            <w:r w:rsidRPr="00481D2D">
              <w:t>29</w:t>
            </w:r>
          </w:p>
        </w:tc>
        <w:tc>
          <w:tcPr>
            <w:tcW w:w="2665" w:type="dxa"/>
          </w:tcPr>
          <w:p w:rsidR="00F04757" w:rsidRPr="00481D2D" w:rsidRDefault="00F04757">
            <w:pPr>
              <w:pStyle w:val="TAL"/>
            </w:pPr>
            <w:r w:rsidRPr="00481D2D">
              <w:t>Record-Route</w:t>
            </w:r>
          </w:p>
        </w:tc>
        <w:tc>
          <w:tcPr>
            <w:tcW w:w="1021" w:type="dxa"/>
          </w:tcPr>
          <w:p w:rsidR="00F04757" w:rsidRPr="00481D2D" w:rsidRDefault="00F04757">
            <w:pPr>
              <w:pStyle w:val="TAL"/>
            </w:pPr>
            <w:r w:rsidRPr="00481D2D">
              <w:t>[26] 20.30</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0</w:t>
            </w:r>
          </w:p>
        </w:tc>
        <w:tc>
          <w:tcPr>
            <w:tcW w:w="1021" w:type="dxa"/>
          </w:tcPr>
          <w:p w:rsidR="00F04757" w:rsidRPr="00481D2D" w:rsidRDefault="00F04757">
            <w:pPr>
              <w:pStyle w:val="TAL"/>
            </w:pPr>
            <w:r w:rsidRPr="00481D2D">
              <w:t>c11</w:t>
            </w:r>
          </w:p>
        </w:tc>
        <w:tc>
          <w:tcPr>
            <w:tcW w:w="1021" w:type="dxa"/>
          </w:tcPr>
          <w:p w:rsidR="00F04757" w:rsidRPr="00481D2D" w:rsidRDefault="00F04757">
            <w:pPr>
              <w:pStyle w:val="TAL"/>
            </w:pPr>
            <w:r w:rsidRPr="00481D2D">
              <w:t>c11</w:t>
            </w:r>
          </w:p>
        </w:tc>
      </w:tr>
      <w:tr w:rsidR="009A5A8A" w:rsidRPr="00481D2D">
        <w:tc>
          <w:tcPr>
            <w:tcW w:w="851" w:type="dxa"/>
          </w:tcPr>
          <w:p w:rsidR="009A5A8A" w:rsidRPr="00481D2D" w:rsidRDefault="009A5A8A" w:rsidP="009A5A8A">
            <w:pPr>
              <w:pStyle w:val="TAL"/>
            </w:pPr>
            <w:r w:rsidRPr="00481D2D">
              <w:t>29A</w:t>
            </w:r>
          </w:p>
        </w:tc>
        <w:tc>
          <w:tcPr>
            <w:tcW w:w="2665" w:type="dxa"/>
          </w:tcPr>
          <w:p w:rsidR="009A5A8A" w:rsidRPr="00481D2D" w:rsidRDefault="009A5A8A" w:rsidP="009A5A8A">
            <w:pPr>
              <w:pStyle w:val="TAL"/>
            </w:pPr>
            <w:r w:rsidRPr="00481D2D">
              <w:t>Recv-Info</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65</w:t>
            </w:r>
          </w:p>
        </w:tc>
        <w:tc>
          <w:tcPr>
            <w:tcW w:w="1021" w:type="dxa"/>
          </w:tcPr>
          <w:p w:rsidR="009A5A8A" w:rsidRPr="00481D2D" w:rsidRDefault="009A5A8A" w:rsidP="009A5A8A">
            <w:pPr>
              <w:pStyle w:val="TAL"/>
            </w:pPr>
            <w:r w:rsidRPr="00481D2D">
              <w:t>c65</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66</w:t>
            </w:r>
          </w:p>
        </w:tc>
        <w:tc>
          <w:tcPr>
            <w:tcW w:w="1021" w:type="dxa"/>
          </w:tcPr>
          <w:p w:rsidR="009A5A8A" w:rsidRPr="00481D2D" w:rsidRDefault="009A5A8A" w:rsidP="009A5A8A">
            <w:pPr>
              <w:pStyle w:val="TAL"/>
            </w:pPr>
            <w:r w:rsidRPr="00481D2D">
              <w:t>c66</w:t>
            </w:r>
          </w:p>
        </w:tc>
      </w:tr>
      <w:tr w:rsidR="00F04757" w:rsidRPr="00481D2D">
        <w:tc>
          <w:tcPr>
            <w:tcW w:w="851" w:type="dxa"/>
          </w:tcPr>
          <w:p w:rsidR="00F04757" w:rsidRPr="00481D2D" w:rsidRDefault="00F04757">
            <w:pPr>
              <w:pStyle w:val="TAL"/>
            </w:pPr>
            <w:r w:rsidRPr="00481D2D">
              <w:t>30</w:t>
            </w:r>
          </w:p>
        </w:tc>
        <w:tc>
          <w:tcPr>
            <w:tcW w:w="2665" w:type="dxa"/>
          </w:tcPr>
          <w:p w:rsidR="00F04757" w:rsidRPr="00481D2D" w:rsidRDefault="00F04757">
            <w:pPr>
              <w:pStyle w:val="TAL"/>
            </w:pPr>
            <w:r w:rsidRPr="00481D2D">
              <w:t>Referred-By</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7</w:t>
            </w:r>
          </w:p>
        </w:tc>
        <w:tc>
          <w:tcPr>
            <w:tcW w:w="1021" w:type="dxa"/>
          </w:tcPr>
          <w:p w:rsidR="00F04757" w:rsidRPr="00481D2D" w:rsidRDefault="00F04757">
            <w:pPr>
              <w:pStyle w:val="TAL"/>
            </w:pPr>
            <w:r w:rsidRPr="00481D2D">
              <w:t>c37</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8</w:t>
            </w:r>
          </w:p>
        </w:tc>
        <w:tc>
          <w:tcPr>
            <w:tcW w:w="1021" w:type="dxa"/>
          </w:tcPr>
          <w:p w:rsidR="00F04757" w:rsidRPr="00481D2D" w:rsidRDefault="00F04757">
            <w:pPr>
              <w:pStyle w:val="TAL"/>
            </w:pPr>
            <w:r w:rsidRPr="00481D2D">
              <w:t>c38</w:t>
            </w:r>
          </w:p>
        </w:tc>
      </w:tr>
      <w:tr w:rsidR="00F04757" w:rsidRPr="00481D2D">
        <w:tc>
          <w:tcPr>
            <w:tcW w:w="851" w:type="dxa"/>
          </w:tcPr>
          <w:p w:rsidR="00F04757" w:rsidRPr="00481D2D" w:rsidRDefault="00F04757">
            <w:pPr>
              <w:pStyle w:val="TAL"/>
            </w:pPr>
            <w:r w:rsidRPr="00481D2D">
              <w:t>31</w:t>
            </w:r>
          </w:p>
        </w:tc>
        <w:tc>
          <w:tcPr>
            <w:tcW w:w="2665" w:type="dxa"/>
          </w:tcPr>
          <w:p w:rsidR="00F04757" w:rsidRPr="00481D2D" w:rsidRDefault="00F04757">
            <w:pPr>
              <w:pStyle w:val="TAL"/>
            </w:pPr>
            <w:r w:rsidRPr="00481D2D">
              <w:t>Reject-Contact</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5</w:t>
            </w:r>
          </w:p>
        </w:tc>
      </w:tr>
      <w:tr w:rsidR="005F1F74" w:rsidRPr="00481D2D" w:rsidTr="005F1F74">
        <w:tc>
          <w:tcPr>
            <w:tcW w:w="851" w:type="dxa"/>
          </w:tcPr>
          <w:p w:rsidR="005F1F74" w:rsidRPr="00481D2D" w:rsidRDefault="005F1F74" w:rsidP="005F1F74">
            <w:pPr>
              <w:pStyle w:val="TAL"/>
            </w:pPr>
            <w:r w:rsidRPr="00481D2D">
              <w:t>31A</w:t>
            </w:r>
          </w:p>
        </w:tc>
        <w:tc>
          <w:tcPr>
            <w:tcW w:w="2665" w:type="dxa"/>
          </w:tcPr>
          <w:p w:rsidR="005F1F74" w:rsidRPr="00481D2D" w:rsidRDefault="005F1F74" w:rsidP="005F1F74">
            <w:pPr>
              <w:pStyle w:val="TAL"/>
            </w:pPr>
            <w:r w:rsidRPr="00481D2D">
              <w:t>Relayed-Charge</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76</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76</w:t>
            </w:r>
          </w:p>
        </w:tc>
      </w:tr>
      <w:tr w:rsidR="00F04757" w:rsidRPr="00481D2D">
        <w:tc>
          <w:tcPr>
            <w:tcW w:w="851" w:type="dxa"/>
          </w:tcPr>
          <w:p w:rsidR="00F04757" w:rsidRPr="00481D2D" w:rsidRDefault="00F04757">
            <w:pPr>
              <w:pStyle w:val="TAL"/>
            </w:pPr>
            <w:r w:rsidRPr="00481D2D">
              <w:t>31</w:t>
            </w:r>
            <w:r w:rsidR="005F1F74" w:rsidRPr="00481D2D">
              <w:t>B</w:t>
            </w:r>
          </w:p>
        </w:tc>
        <w:tc>
          <w:tcPr>
            <w:tcW w:w="2665" w:type="dxa"/>
          </w:tcPr>
          <w:p w:rsidR="00F04757" w:rsidRPr="00481D2D" w:rsidRDefault="00F04757">
            <w:pPr>
              <w:pStyle w:val="TAL"/>
            </w:pPr>
            <w:r w:rsidRPr="00481D2D">
              <w:t>Replaces</w:t>
            </w:r>
          </w:p>
        </w:tc>
        <w:tc>
          <w:tcPr>
            <w:tcW w:w="1021" w:type="dxa"/>
          </w:tcPr>
          <w:p w:rsidR="00F04757" w:rsidRPr="00481D2D" w:rsidRDefault="00F04757">
            <w:pPr>
              <w:pStyle w:val="TAL"/>
            </w:pPr>
            <w:r w:rsidRPr="00481D2D">
              <w:t>[60] 6.1</w:t>
            </w:r>
          </w:p>
        </w:tc>
        <w:tc>
          <w:tcPr>
            <w:tcW w:w="1021" w:type="dxa"/>
          </w:tcPr>
          <w:p w:rsidR="00F04757" w:rsidRPr="00481D2D" w:rsidRDefault="00F04757">
            <w:pPr>
              <w:pStyle w:val="TAL"/>
            </w:pPr>
            <w:r w:rsidRPr="00481D2D">
              <w:t>c39</w:t>
            </w:r>
          </w:p>
        </w:tc>
        <w:tc>
          <w:tcPr>
            <w:tcW w:w="1021" w:type="dxa"/>
          </w:tcPr>
          <w:p w:rsidR="00F04757" w:rsidRPr="00481D2D" w:rsidRDefault="00F04757">
            <w:pPr>
              <w:pStyle w:val="TAL"/>
            </w:pPr>
            <w:r w:rsidRPr="00481D2D">
              <w:t>c39</w:t>
            </w:r>
          </w:p>
        </w:tc>
        <w:tc>
          <w:tcPr>
            <w:tcW w:w="1021" w:type="dxa"/>
          </w:tcPr>
          <w:p w:rsidR="00F04757" w:rsidRPr="00481D2D" w:rsidRDefault="00F04757">
            <w:pPr>
              <w:pStyle w:val="TAL"/>
            </w:pPr>
            <w:r w:rsidRPr="00481D2D">
              <w:t>[60] 6.1</w:t>
            </w:r>
          </w:p>
        </w:tc>
        <w:tc>
          <w:tcPr>
            <w:tcW w:w="1021" w:type="dxa"/>
          </w:tcPr>
          <w:p w:rsidR="00F04757" w:rsidRPr="00481D2D" w:rsidRDefault="00F04757">
            <w:pPr>
              <w:pStyle w:val="TAL"/>
            </w:pPr>
            <w:r w:rsidRPr="00481D2D">
              <w:t>c40</w:t>
            </w:r>
          </w:p>
        </w:tc>
        <w:tc>
          <w:tcPr>
            <w:tcW w:w="1021" w:type="dxa"/>
          </w:tcPr>
          <w:p w:rsidR="00F04757" w:rsidRPr="00481D2D" w:rsidRDefault="00F04757">
            <w:pPr>
              <w:pStyle w:val="TAL"/>
            </w:pPr>
            <w:r w:rsidRPr="00481D2D">
              <w:t>c40</w:t>
            </w:r>
          </w:p>
        </w:tc>
      </w:tr>
      <w:tr w:rsidR="00F04757" w:rsidRPr="00481D2D">
        <w:tc>
          <w:tcPr>
            <w:tcW w:w="851" w:type="dxa"/>
          </w:tcPr>
          <w:p w:rsidR="00F04757" w:rsidRPr="00481D2D" w:rsidRDefault="00F04757">
            <w:pPr>
              <w:pStyle w:val="TAL"/>
            </w:pPr>
            <w:r w:rsidRPr="00481D2D">
              <w:t>31</w:t>
            </w:r>
            <w:r w:rsidR="005F1F74" w:rsidRPr="00481D2D">
              <w:t>C</w:t>
            </w:r>
          </w:p>
        </w:tc>
        <w:tc>
          <w:tcPr>
            <w:tcW w:w="2665" w:type="dxa"/>
          </w:tcPr>
          <w:p w:rsidR="00F04757" w:rsidRPr="00481D2D" w:rsidRDefault="00F04757">
            <w:pPr>
              <w:pStyle w:val="TAL"/>
            </w:pPr>
            <w:r w:rsidRPr="00481D2D">
              <w:t>Reply-To</w:t>
            </w:r>
          </w:p>
        </w:tc>
        <w:tc>
          <w:tcPr>
            <w:tcW w:w="1021" w:type="dxa"/>
          </w:tcPr>
          <w:p w:rsidR="00F04757" w:rsidRPr="00481D2D" w:rsidRDefault="00F04757">
            <w:pPr>
              <w:pStyle w:val="TAL"/>
            </w:pPr>
            <w:r w:rsidRPr="00481D2D">
              <w:t>[26] 20.31</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1</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31</w:t>
            </w:r>
            <w:r w:rsidR="005F1F74" w:rsidRPr="00481D2D">
              <w:t>D</w:t>
            </w:r>
          </w:p>
        </w:tc>
        <w:tc>
          <w:tcPr>
            <w:tcW w:w="2665" w:type="dxa"/>
          </w:tcPr>
          <w:p w:rsidR="00F04757" w:rsidRPr="00481D2D" w:rsidRDefault="00F04757">
            <w:pPr>
              <w:pStyle w:val="TAL"/>
            </w:pPr>
            <w:r w:rsidRPr="00481D2D">
              <w:t>Request-Disposition</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4</w:t>
            </w:r>
          </w:p>
        </w:tc>
      </w:tr>
      <w:tr w:rsidR="00F04757" w:rsidRPr="00481D2D">
        <w:tc>
          <w:tcPr>
            <w:tcW w:w="851" w:type="dxa"/>
          </w:tcPr>
          <w:p w:rsidR="00F04757" w:rsidRPr="00481D2D" w:rsidRDefault="00F04757">
            <w:pPr>
              <w:pStyle w:val="TAL"/>
            </w:pPr>
            <w:r w:rsidRPr="00481D2D">
              <w:t>32</w:t>
            </w:r>
          </w:p>
        </w:tc>
        <w:tc>
          <w:tcPr>
            <w:tcW w:w="2665" w:type="dxa"/>
          </w:tcPr>
          <w:p w:rsidR="00F04757" w:rsidRPr="00481D2D" w:rsidRDefault="00F04757">
            <w:pPr>
              <w:pStyle w:val="TAL"/>
            </w:pPr>
            <w:r w:rsidRPr="00481D2D">
              <w:t>Require</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c7</w:t>
            </w:r>
          </w:p>
        </w:tc>
        <w:tc>
          <w:tcPr>
            <w:tcW w:w="1021" w:type="dxa"/>
          </w:tcPr>
          <w:p w:rsidR="00F04757" w:rsidRPr="00481D2D" w:rsidRDefault="00F04757">
            <w:pPr>
              <w:pStyle w:val="TAL"/>
            </w:pPr>
            <w:r w:rsidRPr="00481D2D">
              <w:t>c7</w:t>
            </w:r>
          </w:p>
        </w:tc>
      </w:tr>
      <w:tr w:rsidR="00F04757" w:rsidRPr="00481D2D">
        <w:tc>
          <w:tcPr>
            <w:tcW w:w="851" w:type="dxa"/>
          </w:tcPr>
          <w:p w:rsidR="00F04757" w:rsidRPr="00481D2D" w:rsidRDefault="00F04757" w:rsidP="00546923">
            <w:pPr>
              <w:pStyle w:val="TAL"/>
            </w:pPr>
            <w:r w:rsidRPr="00481D2D">
              <w:t>32A</w:t>
            </w:r>
          </w:p>
        </w:tc>
        <w:tc>
          <w:tcPr>
            <w:tcW w:w="2665" w:type="dxa"/>
          </w:tcPr>
          <w:p w:rsidR="00F04757" w:rsidRPr="00481D2D" w:rsidRDefault="00F04757" w:rsidP="00546923">
            <w:pPr>
              <w:pStyle w:val="TAL"/>
            </w:pPr>
            <w:r w:rsidRPr="00481D2D">
              <w:t>Resource-Priority</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49</w:t>
            </w:r>
          </w:p>
        </w:tc>
        <w:tc>
          <w:tcPr>
            <w:tcW w:w="1021" w:type="dxa"/>
          </w:tcPr>
          <w:p w:rsidR="00F04757" w:rsidRPr="00481D2D" w:rsidRDefault="00F04757" w:rsidP="00546923">
            <w:pPr>
              <w:pStyle w:val="TAL"/>
            </w:pPr>
            <w:r w:rsidRPr="00481D2D">
              <w:t>c49</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49</w:t>
            </w:r>
          </w:p>
        </w:tc>
        <w:tc>
          <w:tcPr>
            <w:tcW w:w="1021" w:type="dxa"/>
          </w:tcPr>
          <w:p w:rsidR="00F04757" w:rsidRPr="00481D2D" w:rsidRDefault="00F04757" w:rsidP="00546923">
            <w:pPr>
              <w:pStyle w:val="TAL"/>
            </w:pPr>
            <w:r w:rsidRPr="00481D2D">
              <w:t>c49</w:t>
            </w:r>
          </w:p>
        </w:tc>
      </w:tr>
      <w:tr w:rsidR="00300F8B" w:rsidRPr="00481D2D" w:rsidTr="004E2DE2">
        <w:tc>
          <w:tcPr>
            <w:tcW w:w="851" w:type="dxa"/>
          </w:tcPr>
          <w:p w:rsidR="00300F8B" w:rsidRPr="00481D2D" w:rsidRDefault="00300F8B" w:rsidP="004E2DE2">
            <w:pPr>
              <w:pStyle w:val="TAL"/>
            </w:pPr>
            <w:r w:rsidRPr="00481D2D">
              <w:t>32B</w:t>
            </w:r>
          </w:p>
        </w:tc>
        <w:tc>
          <w:tcPr>
            <w:tcW w:w="2665" w:type="dxa"/>
          </w:tcPr>
          <w:p w:rsidR="00300F8B" w:rsidRPr="00481D2D" w:rsidRDefault="00300F8B" w:rsidP="004E2DE2">
            <w:pPr>
              <w:pStyle w:val="TAL"/>
            </w:pPr>
            <w:r w:rsidRPr="00481D2D">
              <w:t>Restoration-Info</w:t>
            </w:r>
          </w:p>
        </w:tc>
        <w:tc>
          <w:tcPr>
            <w:tcW w:w="1021" w:type="dxa"/>
          </w:tcPr>
          <w:p w:rsidR="00300F8B" w:rsidRPr="00481D2D" w:rsidRDefault="00300F8B" w:rsidP="004E2DE2">
            <w:pPr>
              <w:pStyle w:val="TAL"/>
            </w:pPr>
            <w:r w:rsidRPr="00481D2D">
              <w:t>Subclause 7.2.11</w:t>
            </w:r>
          </w:p>
        </w:tc>
        <w:tc>
          <w:tcPr>
            <w:tcW w:w="1021" w:type="dxa"/>
          </w:tcPr>
          <w:p w:rsidR="00300F8B" w:rsidRPr="00481D2D" w:rsidRDefault="00300F8B" w:rsidP="004E2DE2">
            <w:pPr>
              <w:pStyle w:val="TAL"/>
            </w:pPr>
            <w:r w:rsidRPr="00481D2D">
              <w:t>n/a</w:t>
            </w:r>
          </w:p>
        </w:tc>
        <w:tc>
          <w:tcPr>
            <w:tcW w:w="1021" w:type="dxa"/>
          </w:tcPr>
          <w:p w:rsidR="00300F8B" w:rsidRPr="00481D2D" w:rsidRDefault="00300F8B" w:rsidP="004E2DE2">
            <w:pPr>
              <w:pStyle w:val="TAL"/>
            </w:pPr>
            <w:r w:rsidRPr="00481D2D">
              <w:t>c75</w:t>
            </w:r>
          </w:p>
        </w:tc>
        <w:tc>
          <w:tcPr>
            <w:tcW w:w="1021" w:type="dxa"/>
          </w:tcPr>
          <w:p w:rsidR="00300F8B" w:rsidRPr="00481D2D" w:rsidRDefault="00300F8B" w:rsidP="004E2DE2">
            <w:pPr>
              <w:pStyle w:val="TAL"/>
            </w:pPr>
            <w:r w:rsidRPr="00481D2D">
              <w:t>Subclause 7.2.11</w:t>
            </w:r>
          </w:p>
        </w:tc>
        <w:tc>
          <w:tcPr>
            <w:tcW w:w="1021" w:type="dxa"/>
          </w:tcPr>
          <w:p w:rsidR="00300F8B" w:rsidRPr="00481D2D" w:rsidRDefault="00300F8B" w:rsidP="004E2DE2">
            <w:pPr>
              <w:pStyle w:val="TAL"/>
            </w:pPr>
            <w:r w:rsidRPr="00481D2D">
              <w:t>n/a</w:t>
            </w:r>
          </w:p>
        </w:tc>
        <w:tc>
          <w:tcPr>
            <w:tcW w:w="1021" w:type="dxa"/>
          </w:tcPr>
          <w:p w:rsidR="00300F8B" w:rsidRPr="00481D2D" w:rsidRDefault="00300F8B" w:rsidP="004E2DE2">
            <w:pPr>
              <w:pStyle w:val="TAL"/>
            </w:pPr>
            <w:r w:rsidRPr="00481D2D">
              <w:t>c75</w:t>
            </w:r>
          </w:p>
        </w:tc>
      </w:tr>
      <w:tr w:rsidR="00B44E3F" w:rsidRPr="00481D2D" w:rsidTr="00496912">
        <w:tc>
          <w:tcPr>
            <w:tcW w:w="851" w:type="dxa"/>
          </w:tcPr>
          <w:p w:rsidR="00B44E3F" w:rsidRPr="00481D2D" w:rsidRDefault="00B44E3F" w:rsidP="00496912">
            <w:pPr>
              <w:pStyle w:val="TAL"/>
            </w:pPr>
            <w:r w:rsidRPr="00481D2D">
              <w:t>32C</w:t>
            </w:r>
          </w:p>
        </w:tc>
        <w:tc>
          <w:tcPr>
            <w:tcW w:w="2665" w:type="dxa"/>
          </w:tcPr>
          <w:p w:rsidR="00B44E3F" w:rsidRPr="00481D2D" w:rsidRDefault="00B44E3F" w:rsidP="00496912">
            <w:pPr>
              <w:pStyle w:val="TAL"/>
            </w:pPr>
            <w:r w:rsidRPr="00481D2D">
              <w:t>Resource-Share</w:t>
            </w:r>
          </w:p>
        </w:tc>
        <w:tc>
          <w:tcPr>
            <w:tcW w:w="1021" w:type="dxa"/>
          </w:tcPr>
          <w:p w:rsidR="00B44E3F" w:rsidRPr="00481D2D" w:rsidRDefault="00B44E3F" w:rsidP="00496912">
            <w:pPr>
              <w:pStyle w:val="TAL"/>
            </w:pPr>
            <w:r w:rsidRPr="00481D2D">
              <w:t>Subclause 4.15</w:t>
            </w:r>
          </w:p>
        </w:tc>
        <w:tc>
          <w:tcPr>
            <w:tcW w:w="1021" w:type="dxa"/>
          </w:tcPr>
          <w:p w:rsidR="00B44E3F" w:rsidRPr="00481D2D" w:rsidRDefault="00B44E3F" w:rsidP="00496912">
            <w:pPr>
              <w:pStyle w:val="TAL"/>
            </w:pPr>
            <w:r w:rsidRPr="00481D2D">
              <w:t>n/a</w:t>
            </w:r>
          </w:p>
        </w:tc>
        <w:tc>
          <w:tcPr>
            <w:tcW w:w="1021" w:type="dxa"/>
          </w:tcPr>
          <w:p w:rsidR="00B44E3F" w:rsidRPr="00481D2D" w:rsidRDefault="00B44E3F" w:rsidP="00496912">
            <w:pPr>
              <w:pStyle w:val="TAL"/>
            </w:pPr>
            <w:r w:rsidRPr="00481D2D">
              <w:t>c77</w:t>
            </w:r>
          </w:p>
        </w:tc>
        <w:tc>
          <w:tcPr>
            <w:tcW w:w="1021" w:type="dxa"/>
          </w:tcPr>
          <w:p w:rsidR="00B44E3F" w:rsidRPr="00481D2D" w:rsidRDefault="00B44E3F" w:rsidP="00496912">
            <w:pPr>
              <w:pStyle w:val="TAL"/>
            </w:pPr>
            <w:r w:rsidRPr="00481D2D">
              <w:t>Subclause 4.15</w:t>
            </w:r>
          </w:p>
        </w:tc>
        <w:tc>
          <w:tcPr>
            <w:tcW w:w="1021" w:type="dxa"/>
          </w:tcPr>
          <w:p w:rsidR="00B44E3F" w:rsidRPr="00481D2D" w:rsidRDefault="00B44E3F" w:rsidP="00496912">
            <w:pPr>
              <w:pStyle w:val="TAL"/>
            </w:pPr>
            <w:r w:rsidRPr="00481D2D">
              <w:t>n/a</w:t>
            </w:r>
          </w:p>
        </w:tc>
        <w:tc>
          <w:tcPr>
            <w:tcW w:w="1021" w:type="dxa"/>
          </w:tcPr>
          <w:p w:rsidR="00B44E3F" w:rsidRPr="00481D2D" w:rsidRDefault="00B44E3F" w:rsidP="00496912">
            <w:pPr>
              <w:pStyle w:val="TAL"/>
            </w:pPr>
            <w:r w:rsidRPr="00481D2D">
              <w:t>c77</w:t>
            </w:r>
          </w:p>
        </w:tc>
      </w:tr>
      <w:tr w:rsidR="00F04757" w:rsidRPr="00481D2D">
        <w:tc>
          <w:tcPr>
            <w:tcW w:w="851" w:type="dxa"/>
          </w:tcPr>
          <w:p w:rsidR="00F04757" w:rsidRPr="00481D2D" w:rsidRDefault="00F04757">
            <w:pPr>
              <w:pStyle w:val="TAL"/>
            </w:pPr>
            <w:r w:rsidRPr="00481D2D">
              <w:t>33</w:t>
            </w:r>
          </w:p>
        </w:tc>
        <w:tc>
          <w:tcPr>
            <w:tcW w:w="2665" w:type="dxa"/>
          </w:tcPr>
          <w:p w:rsidR="00F04757" w:rsidRPr="00481D2D" w:rsidRDefault="00F04757">
            <w:pPr>
              <w:pStyle w:val="TAL"/>
            </w:pPr>
            <w:r w:rsidRPr="00481D2D">
              <w:t>Route</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33A</w:t>
            </w:r>
          </w:p>
        </w:tc>
        <w:tc>
          <w:tcPr>
            <w:tcW w:w="2665" w:type="dxa"/>
          </w:tcPr>
          <w:p w:rsidR="00F04757" w:rsidRPr="00481D2D" w:rsidRDefault="00F04757">
            <w:pPr>
              <w:pStyle w:val="TAL"/>
            </w:pPr>
            <w:r w:rsidRPr="00481D2D">
              <w:t>Security-Client</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31</w:t>
            </w:r>
          </w:p>
        </w:tc>
        <w:tc>
          <w:tcPr>
            <w:tcW w:w="1021" w:type="dxa"/>
          </w:tcPr>
          <w:p w:rsidR="00F04757" w:rsidRPr="00481D2D" w:rsidRDefault="00F04757">
            <w:pPr>
              <w:pStyle w:val="TAL"/>
            </w:pPr>
            <w:r w:rsidRPr="00481D2D">
              <w:t>c31</w:t>
            </w:r>
          </w:p>
        </w:tc>
      </w:tr>
      <w:tr w:rsidR="00F04757" w:rsidRPr="00481D2D">
        <w:tc>
          <w:tcPr>
            <w:tcW w:w="851" w:type="dxa"/>
          </w:tcPr>
          <w:p w:rsidR="00F04757" w:rsidRPr="00481D2D" w:rsidRDefault="00F04757">
            <w:pPr>
              <w:pStyle w:val="TAL"/>
            </w:pPr>
            <w:r w:rsidRPr="00481D2D">
              <w:t>33B</w:t>
            </w:r>
          </w:p>
        </w:tc>
        <w:tc>
          <w:tcPr>
            <w:tcW w:w="2665" w:type="dxa"/>
          </w:tcPr>
          <w:p w:rsidR="00F04757" w:rsidRPr="00481D2D" w:rsidRDefault="00F04757">
            <w:pPr>
              <w:pStyle w:val="TAL"/>
            </w:pPr>
            <w:r w:rsidRPr="00481D2D">
              <w:t>Security-Verify</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31</w:t>
            </w:r>
          </w:p>
        </w:tc>
        <w:tc>
          <w:tcPr>
            <w:tcW w:w="1021" w:type="dxa"/>
          </w:tcPr>
          <w:p w:rsidR="00F04757" w:rsidRPr="00481D2D" w:rsidRDefault="00F04757">
            <w:pPr>
              <w:pStyle w:val="TAL"/>
            </w:pPr>
            <w:r w:rsidRPr="00481D2D">
              <w:t>c31</w:t>
            </w:r>
          </w:p>
        </w:tc>
      </w:tr>
      <w:tr w:rsidR="009A5A8A" w:rsidRPr="00481D2D">
        <w:tc>
          <w:tcPr>
            <w:tcW w:w="851" w:type="dxa"/>
          </w:tcPr>
          <w:p w:rsidR="009A5A8A" w:rsidRPr="00481D2D" w:rsidRDefault="009A5A8A" w:rsidP="009A5A8A">
            <w:pPr>
              <w:pStyle w:val="TAL"/>
            </w:pPr>
          </w:p>
        </w:tc>
        <w:tc>
          <w:tcPr>
            <w:tcW w:w="2665" w:type="dxa"/>
          </w:tcPr>
          <w:p w:rsidR="009A5A8A" w:rsidRPr="00481D2D" w:rsidRDefault="009A5A8A" w:rsidP="009A5A8A">
            <w:pPr>
              <w:pStyle w:val="TAL"/>
            </w:pPr>
          </w:p>
        </w:tc>
        <w:tc>
          <w:tcPr>
            <w:tcW w:w="1021" w:type="dxa"/>
          </w:tcPr>
          <w:p w:rsidR="009A5A8A" w:rsidRPr="00481D2D" w:rsidRDefault="009A5A8A" w:rsidP="009A5A8A">
            <w:pPr>
              <w:pStyle w:val="TAL"/>
            </w:pPr>
          </w:p>
        </w:tc>
        <w:tc>
          <w:tcPr>
            <w:tcW w:w="1021" w:type="dxa"/>
          </w:tcPr>
          <w:p w:rsidR="009A5A8A" w:rsidRPr="00481D2D" w:rsidRDefault="009A5A8A" w:rsidP="009A5A8A">
            <w:pPr>
              <w:pStyle w:val="TAL"/>
            </w:pPr>
          </w:p>
        </w:tc>
        <w:tc>
          <w:tcPr>
            <w:tcW w:w="1021" w:type="dxa"/>
          </w:tcPr>
          <w:p w:rsidR="009A5A8A" w:rsidRPr="00481D2D" w:rsidRDefault="009A5A8A" w:rsidP="009A5A8A">
            <w:pPr>
              <w:pStyle w:val="TAL"/>
            </w:pPr>
          </w:p>
        </w:tc>
        <w:tc>
          <w:tcPr>
            <w:tcW w:w="1021" w:type="dxa"/>
          </w:tcPr>
          <w:p w:rsidR="009A5A8A" w:rsidRPr="00481D2D" w:rsidRDefault="009A5A8A" w:rsidP="009A5A8A">
            <w:pPr>
              <w:pStyle w:val="TAL"/>
            </w:pPr>
          </w:p>
        </w:tc>
        <w:tc>
          <w:tcPr>
            <w:tcW w:w="1021" w:type="dxa"/>
          </w:tcPr>
          <w:p w:rsidR="009A5A8A" w:rsidRPr="00481D2D" w:rsidRDefault="009A5A8A" w:rsidP="009A5A8A">
            <w:pPr>
              <w:pStyle w:val="TAL"/>
            </w:pPr>
          </w:p>
        </w:tc>
        <w:tc>
          <w:tcPr>
            <w:tcW w:w="1021" w:type="dxa"/>
          </w:tcPr>
          <w:p w:rsidR="009A5A8A" w:rsidRPr="00481D2D" w:rsidRDefault="009A5A8A" w:rsidP="009A5A8A">
            <w:pPr>
              <w:pStyle w:val="TAL"/>
            </w:pPr>
          </w:p>
        </w:tc>
      </w:tr>
      <w:tr w:rsidR="00013669" w:rsidRPr="00481D2D" w:rsidTr="00F72EEC">
        <w:tc>
          <w:tcPr>
            <w:tcW w:w="851" w:type="dxa"/>
          </w:tcPr>
          <w:p w:rsidR="00013669" w:rsidRPr="00481D2D" w:rsidRDefault="00013669" w:rsidP="00F72EEC">
            <w:pPr>
              <w:pStyle w:val="TAL"/>
            </w:pPr>
            <w:r w:rsidRPr="00481D2D">
              <w:t>33D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84</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84</w:t>
            </w:r>
          </w:p>
        </w:tc>
      </w:tr>
      <w:tr w:rsidR="00F04757" w:rsidRPr="00481D2D">
        <w:tc>
          <w:tcPr>
            <w:tcW w:w="851" w:type="dxa"/>
          </w:tcPr>
          <w:p w:rsidR="00F04757" w:rsidRPr="00481D2D" w:rsidRDefault="00F04757">
            <w:pPr>
              <w:pStyle w:val="TAL"/>
            </w:pPr>
            <w:r w:rsidRPr="00481D2D">
              <w:t>33</w:t>
            </w:r>
            <w:r w:rsidR="009A5A8A" w:rsidRPr="00481D2D">
              <w:t>D</w:t>
            </w:r>
          </w:p>
        </w:tc>
        <w:tc>
          <w:tcPr>
            <w:tcW w:w="2665" w:type="dxa"/>
          </w:tcPr>
          <w:p w:rsidR="00F04757" w:rsidRPr="00481D2D" w:rsidRDefault="00F04757">
            <w:pPr>
              <w:pStyle w:val="TAL"/>
            </w:pPr>
            <w:r w:rsidRPr="00481D2D">
              <w:t>Session-Expires</w:t>
            </w:r>
          </w:p>
        </w:tc>
        <w:tc>
          <w:tcPr>
            <w:tcW w:w="1021" w:type="dxa"/>
          </w:tcPr>
          <w:p w:rsidR="00F04757" w:rsidRPr="00481D2D" w:rsidRDefault="00F04757">
            <w:pPr>
              <w:pStyle w:val="TAL"/>
            </w:pPr>
            <w:r w:rsidRPr="00481D2D">
              <w:t>[58] 4</w:t>
            </w:r>
          </w:p>
        </w:tc>
        <w:tc>
          <w:tcPr>
            <w:tcW w:w="1021" w:type="dxa"/>
          </w:tcPr>
          <w:p w:rsidR="00F04757" w:rsidRPr="00481D2D" w:rsidRDefault="00F04757">
            <w:pPr>
              <w:pStyle w:val="TAL"/>
            </w:pPr>
            <w:r w:rsidRPr="00481D2D">
              <w:t>c36</w:t>
            </w:r>
          </w:p>
        </w:tc>
        <w:tc>
          <w:tcPr>
            <w:tcW w:w="1021" w:type="dxa"/>
          </w:tcPr>
          <w:p w:rsidR="00F04757" w:rsidRPr="00481D2D" w:rsidRDefault="00F04757">
            <w:pPr>
              <w:pStyle w:val="TAL"/>
            </w:pPr>
            <w:r w:rsidRPr="00481D2D">
              <w:t>c36</w:t>
            </w:r>
          </w:p>
        </w:tc>
        <w:tc>
          <w:tcPr>
            <w:tcW w:w="1021" w:type="dxa"/>
          </w:tcPr>
          <w:p w:rsidR="00F04757" w:rsidRPr="00481D2D" w:rsidRDefault="00F04757">
            <w:pPr>
              <w:pStyle w:val="TAL"/>
            </w:pPr>
            <w:r w:rsidRPr="00481D2D">
              <w:t>[58] 4</w:t>
            </w:r>
          </w:p>
        </w:tc>
        <w:tc>
          <w:tcPr>
            <w:tcW w:w="1021" w:type="dxa"/>
          </w:tcPr>
          <w:p w:rsidR="00F04757" w:rsidRPr="00481D2D" w:rsidRDefault="00F04757">
            <w:pPr>
              <w:pStyle w:val="TAL"/>
            </w:pPr>
            <w:r w:rsidRPr="00481D2D">
              <w:t>c36</w:t>
            </w:r>
          </w:p>
        </w:tc>
        <w:tc>
          <w:tcPr>
            <w:tcW w:w="1021" w:type="dxa"/>
          </w:tcPr>
          <w:p w:rsidR="00F04757" w:rsidRPr="00481D2D" w:rsidRDefault="00F04757">
            <w:pPr>
              <w:pStyle w:val="TAL"/>
            </w:pPr>
            <w:r w:rsidRPr="00481D2D">
              <w:t>c36</w:t>
            </w:r>
          </w:p>
        </w:tc>
      </w:tr>
      <w:tr w:rsidR="00047EC0" w:rsidRPr="00481D2D" w:rsidTr="00047EC0">
        <w:tc>
          <w:tcPr>
            <w:tcW w:w="851" w:type="dxa"/>
          </w:tcPr>
          <w:p w:rsidR="00047EC0" w:rsidRPr="00481D2D" w:rsidRDefault="00047EC0" w:rsidP="00047EC0">
            <w:pPr>
              <w:pStyle w:val="TAL"/>
            </w:pPr>
            <w:r w:rsidRPr="00481D2D">
              <w:t>33E</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r>
      <w:tr w:rsidR="00F04757" w:rsidRPr="00481D2D">
        <w:tc>
          <w:tcPr>
            <w:tcW w:w="851" w:type="dxa"/>
          </w:tcPr>
          <w:p w:rsidR="00F04757" w:rsidRPr="00481D2D" w:rsidRDefault="00F04757">
            <w:pPr>
              <w:pStyle w:val="TAL"/>
            </w:pPr>
            <w:r w:rsidRPr="00481D2D">
              <w:t>34</w:t>
            </w:r>
          </w:p>
        </w:tc>
        <w:tc>
          <w:tcPr>
            <w:tcW w:w="2665" w:type="dxa"/>
          </w:tcPr>
          <w:p w:rsidR="00F04757" w:rsidRPr="00481D2D" w:rsidRDefault="00F04757">
            <w:pPr>
              <w:pStyle w:val="TAL"/>
            </w:pPr>
            <w:r w:rsidRPr="00481D2D">
              <w:t>Subject</w:t>
            </w:r>
          </w:p>
        </w:tc>
        <w:tc>
          <w:tcPr>
            <w:tcW w:w="1021" w:type="dxa"/>
          </w:tcPr>
          <w:p w:rsidR="00F04757" w:rsidRPr="00481D2D" w:rsidRDefault="00F04757">
            <w:pPr>
              <w:pStyle w:val="TAL"/>
            </w:pPr>
            <w:r w:rsidRPr="00481D2D">
              <w:t>[26] 20.36</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6</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35</w:t>
            </w:r>
          </w:p>
        </w:tc>
        <w:tc>
          <w:tcPr>
            <w:tcW w:w="2665" w:type="dxa"/>
          </w:tcPr>
          <w:p w:rsidR="00F04757" w:rsidRPr="00481D2D" w:rsidRDefault="00F04757">
            <w:pPr>
              <w:pStyle w:val="TAL"/>
            </w:pPr>
            <w:r w:rsidRPr="00481D2D">
              <w:t>Supported</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c8</w:t>
            </w:r>
          </w:p>
        </w:tc>
        <w:tc>
          <w:tcPr>
            <w:tcW w:w="1021" w:type="dxa"/>
          </w:tcPr>
          <w:p w:rsidR="00F04757" w:rsidRPr="00481D2D" w:rsidRDefault="00F04757">
            <w:pPr>
              <w:pStyle w:val="TAL"/>
            </w:pPr>
            <w:r w:rsidRPr="00481D2D">
              <w:t>c8</w:t>
            </w:r>
          </w:p>
        </w:tc>
      </w:tr>
      <w:tr w:rsidR="000F13B1" w:rsidRPr="00481D2D" w:rsidTr="000F13B1">
        <w:tc>
          <w:tcPr>
            <w:tcW w:w="851" w:type="dxa"/>
          </w:tcPr>
          <w:p w:rsidR="000F13B1" w:rsidRPr="00481D2D" w:rsidRDefault="000F13B1" w:rsidP="000F13B1">
            <w:pPr>
              <w:pStyle w:val="TAL"/>
              <w:rPr>
                <w:lang w:eastAsia="ja-JP"/>
              </w:rPr>
            </w:pPr>
            <w:r w:rsidRPr="00481D2D">
              <w:rPr>
                <w:lang w:eastAsia="ja-JP"/>
              </w:rPr>
              <w:t>35A</w:t>
            </w:r>
          </w:p>
        </w:tc>
        <w:tc>
          <w:tcPr>
            <w:tcW w:w="2665" w:type="dxa"/>
          </w:tcPr>
          <w:p w:rsidR="000F13B1" w:rsidRPr="00481D2D" w:rsidRDefault="000F13B1" w:rsidP="000F13B1">
            <w:pPr>
              <w:pStyle w:val="TAL"/>
            </w:pPr>
            <w:r w:rsidRPr="00481D2D">
              <w:t>Target-Dialog</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71</w:t>
            </w:r>
          </w:p>
        </w:tc>
        <w:tc>
          <w:tcPr>
            <w:tcW w:w="1021" w:type="dxa"/>
          </w:tcPr>
          <w:p w:rsidR="000F13B1" w:rsidRPr="00481D2D" w:rsidRDefault="000F13B1" w:rsidP="000F13B1">
            <w:pPr>
              <w:pStyle w:val="TAL"/>
              <w:rPr>
                <w:lang w:eastAsia="ja-JP"/>
              </w:rPr>
            </w:pPr>
            <w:r w:rsidRPr="00481D2D">
              <w:rPr>
                <w:lang w:eastAsia="ja-JP"/>
              </w:rPr>
              <w:t>c71</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72</w:t>
            </w:r>
          </w:p>
        </w:tc>
        <w:tc>
          <w:tcPr>
            <w:tcW w:w="1021" w:type="dxa"/>
          </w:tcPr>
          <w:p w:rsidR="000F13B1" w:rsidRPr="00481D2D" w:rsidRDefault="000F13B1" w:rsidP="000F13B1">
            <w:pPr>
              <w:pStyle w:val="TAL"/>
              <w:rPr>
                <w:lang w:eastAsia="ja-JP"/>
              </w:rPr>
            </w:pPr>
            <w:r w:rsidRPr="00481D2D">
              <w:rPr>
                <w:lang w:eastAsia="ja-JP"/>
              </w:rPr>
              <w:t>c72</w:t>
            </w:r>
          </w:p>
        </w:tc>
      </w:tr>
      <w:tr w:rsidR="00F04757" w:rsidRPr="00481D2D">
        <w:tc>
          <w:tcPr>
            <w:tcW w:w="851" w:type="dxa"/>
          </w:tcPr>
          <w:p w:rsidR="00F04757" w:rsidRPr="00481D2D" w:rsidRDefault="00F04757">
            <w:pPr>
              <w:pStyle w:val="TAL"/>
            </w:pPr>
            <w:r w:rsidRPr="00481D2D">
              <w:t>36</w:t>
            </w:r>
          </w:p>
        </w:tc>
        <w:tc>
          <w:tcPr>
            <w:tcW w:w="2665" w:type="dxa"/>
          </w:tcPr>
          <w:p w:rsidR="00F04757" w:rsidRPr="00481D2D" w:rsidRDefault="00F04757">
            <w:pPr>
              <w:pStyle w:val="TAL"/>
            </w:pPr>
            <w:r w:rsidRPr="00481D2D">
              <w:t>Timestamp</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37</w:t>
            </w:r>
          </w:p>
        </w:tc>
        <w:tc>
          <w:tcPr>
            <w:tcW w:w="2665" w:type="dxa"/>
          </w:tcPr>
          <w:p w:rsidR="00F04757" w:rsidRPr="00481D2D" w:rsidRDefault="00F04757">
            <w:pPr>
              <w:pStyle w:val="TAL"/>
            </w:pPr>
            <w:r w:rsidRPr="00481D2D">
              <w:t>To</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826B9F" w:rsidRPr="00481D2D">
        <w:tc>
          <w:tcPr>
            <w:tcW w:w="851" w:type="dxa"/>
          </w:tcPr>
          <w:p w:rsidR="00826B9F" w:rsidRPr="00481D2D" w:rsidRDefault="00826B9F">
            <w:pPr>
              <w:pStyle w:val="TAL"/>
            </w:pPr>
            <w:r w:rsidRPr="00481D2D">
              <w:t>37A</w:t>
            </w:r>
          </w:p>
        </w:tc>
        <w:tc>
          <w:tcPr>
            <w:tcW w:w="2665" w:type="dxa"/>
          </w:tcPr>
          <w:p w:rsidR="00826B9F" w:rsidRPr="00481D2D" w:rsidRDefault="00826B9F">
            <w:pPr>
              <w:pStyle w:val="TAL"/>
            </w:pPr>
            <w:r w:rsidRPr="00481D2D">
              <w:t>Trigger-Consent</w:t>
            </w:r>
          </w:p>
        </w:tc>
        <w:tc>
          <w:tcPr>
            <w:tcW w:w="1021" w:type="dxa"/>
          </w:tcPr>
          <w:p w:rsidR="00826B9F" w:rsidRPr="00481D2D" w:rsidRDefault="00826B9F">
            <w:pPr>
              <w:pStyle w:val="TAL"/>
            </w:pPr>
            <w:r w:rsidRPr="00481D2D">
              <w:t>[125] 5.11.2</w:t>
            </w:r>
          </w:p>
        </w:tc>
        <w:tc>
          <w:tcPr>
            <w:tcW w:w="1021" w:type="dxa"/>
          </w:tcPr>
          <w:p w:rsidR="00826B9F" w:rsidRPr="00481D2D" w:rsidRDefault="00826B9F">
            <w:pPr>
              <w:pStyle w:val="TAL"/>
            </w:pPr>
            <w:r w:rsidRPr="00481D2D">
              <w:t>c55</w:t>
            </w:r>
          </w:p>
        </w:tc>
        <w:tc>
          <w:tcPr>
            <w:tcW w:w="1021" w:type="dxa"/>
          </w:tcPr>
          <w:p w:rsidR="00826B9F" w:rsidRPr="00481D2D" w:rsidRDefault="00826B9F">
            <w:pPr>
              <w:pStyle w:val="TAL"/>
            </w:pPr>
            <w:r w:rsidRPr="00481D2D">
              <w:t>c55</w:t>
            </w:r>
          </w:p>
        </w:tc>
        <w:tc>
          <w:tcPr>
            <w:tcW w:w="1021" w:type="dxa"/>
          </w:tcPr>
          <w:p w:rsidR="00826B9F" w:rsidRPr="00481D2D" w:rsidRDefault="00826B9F">
            <w:pPr>
              <w:pStyle w:val="TAL"/>
            </w:pPr>
            <w:r w:rsidRPr="00481D2D">
              <w:t>[125] 5.11.2</w:t>
            </w:r>
          </w:p>
        </w:tc>
        <w:tc>
          <w:tcPr>
            <w:tcW w:w="1021" w:type="dxa"/>
          </w:tcPr>
          <w:p w:rsidR="00826B9F" w:rsidRPr="00481D2D" w:rsidRDefault="00826B9F">
            <w:pPr>
              <w:pStyle w:val="TAL"/>
            </w:pPr>
            <w:r w:rsidRPr="00481D2D">
              <w:t>c56</w:t>
            </w:r>
          </w:p>
        </w:tc>
        <w:tc>
          <w:tcPr>
            <w:tcW w:w="1021" w:type="dxa"/>
          </w:tcPr>
          <w:p w:rsidR="00826B9F" w:rsidRPr="00481D2D" w:rsidRDefault="00826B9F">
            <w:pPr>
              <w:pStyle w:val="TAL"/>
            </w:pPr>
            <w:r w:rsidRPr="00481D2D">
              <w:t>c56</w:t>
            </w:r>
          </w:p>
        </w:tc>
      </w:tr>
      <w:tr w:rsidR="00826B9F" w:rsidRPr="00481D2D">
        <w:tc>
          <w:tcPr>
            <w:tcW w:w="851" w:type="dxa"/>
          </w:tcPr>
          <w:p w:rsidR="00826B9F" w:rsidRPr="00481D2D" w:rsidRDefault="00826B9F">
            <w:pPr>
              <w:pStyle w:val="TAL"/>
            </w:pPr>
            <w:r w:rsidRPr="00481D2D">
              <w:t>38</w:t>
            </w:r>
          </w:p>
        </w:tc>
        <w:tc>
          <w:tcPr>
            <w:tcW w:w="2665" w:type="dxa"/>
          </w:tcPr>
          <w:p w:rsidR="00826B9F" w:rsidRPr="00481D2D" w:rsidRDefault="00826B9F">
            <w:pPr>
              <w:pStyle w:val="TAL"/>
            </w:pPr>
            <w:r w:rsidRPr="00481D2D">
              <w:t>User-Agent</w:t>
            </w:r>
          </w:p>
        </w:tc>
        <w:tc>
          <w:tcPr>
            <w:tcW w:w="1021" w:type="dxa"/>
          </w:tcPr>
          <w:p w:rsidR="00826B9F" w:rsidRPr="00481D2D" w:rsidRDefault="00826B9F">
            <w:pPr>
              <w:pStyle w:val="TAL"/>
            </w:pPr>
            <w:r w:rsidRPr="00481D2D">
              <w:t>[26] 20.41</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0.41</w:t>
            </w:r>
          </w:p>
        </w:tc>
        <w:tc>
          <w:tcPr>
            <w:tcW w:w="1021" w:type="dxa"/>
          </w:tcPr>
          <w:p w:rsidR="00826B9F" w:rsidRPr="00481D2D" w:rsidRDefault="00826B9F">
            <w:pPr>
              <w:pStyle w:val="TAL"/>
            </w:pPr>
            <w:r w:rsidRPr="00481D2D">
              <w:t>i</w:t>
            </w:r>
          </w:p>
        </w:tc>
        <w:tc>
          <w:tcPr>
            <w:tcW w:w="1021" w:type="dxa"/>
          </w:tcPr>
          <w:p w:rsidR="00826B9F" w:rsidRPr="00481D2D" w:rsidRDefault="00826B9F">
            <w:pPr>
              <w:pStyle w:val="TAL"/>
            </w:pPr>
            <w:r w:rsidRPr="00481D2D">
              <w:t>i</w:t>
            </w:r>
          </w:p>
        </w:tc>
      </w:tr>
      <w:tr w:rsidR="000F0DAC" w:rsidRPr="00481D2D">
        <w:tc>
          <w:tcPr>
            <w:tcW w:w="851" w:type="dxa"/>
          </w:tcPr>
          <w:p w:rsidR="000F0DAC" w:rsidRPr="00481D2D" w:rsidRDefault="000F0DAC">
            <w:pPr>
              <w:pStyle w:val="TAL"/>
            </w:pPr>
            <w:r w:rsidRPr="00481D2D">
              <w:t>38A</w:t>
            </w:r>
          </w:p>
        </w:tc>
        <w:tc>
          <w:tcPr>
            <w:tcW w:w="2665" w:type="dxa"/>
          </w:tcPr>
          <w:p w:rsidR="000F0DAC" w:rsidRPr="00481D2D" w:rsidRDefault="000F0DAC">
            <w:pPr>
              <w:pStyle w:val="TAL"/>
            </w:pPr>
            <w:r w:rsidRPr="00481D2D">
              <w:t>User-to-User</w:t>
            </w:r>
          </w:p>
        </w:tc>
        <w:tc>
          <w:tcPr>
            <w:tcW w:w="1021" w:type="dxa"/>
          </w:tcPr>
          <w:p w:rsidR="000F0DAC" w:rsidRPr="00481D2D" w:rsidRDefault="000F0DAC">
            <w:pPr>
              <w:pStyle w:val="TAL"/>
            </w:pPr>
            <w:r w:rsidRPr="00481D2D">
              <w:t xml:space="preserve">[126] </w:t>
            </w:r>
            <w:r w:rsidR="00F36F7C" w:rsidRPr="00481D2D">
              <w:t>7</w:t>
            </w:r>
          </w:p>
        </w:tc>
        <w:tc>
          <w:tcPr>
            <w:tcW w:w="1021" w:type="dxa"/>
          </w:tcPr>
          <w:p w:rsidR="000F0DAC" w:rsidRPr="00481D2D" w:rsidRDefault="000F0DAC">
            <w:pPr>
              <w:pStyle w:val="TAL"/>
            </w:pPr>
            <w:r w:rsidRPr="00481D2D">
              <w:t>c57</w:t>
            </w:r>
          </w:p>
        </w:tc>
        <w:tc>
          <w:tcPr>
            <w:tcW w:w="1021" w:type="dxa"/>
          </w:tcPr>
          <w:p w:rsidR="000F0DAC" w:rsidRPr="00481D2D" w:rsidRDefault="000F0DAC">
            <w:pPr>
              <w:pStyle w:val="TAL"/>
            </w:pPr>
            <w:r w:rsidRPr="00481D2D">
              <w:t>c57</w:t>
            </w:r>
          </w:p>
        </w:tc>
        <w:tc>
          <w:tcPr>
            <w:tcW w:w="1021" w:type="dxa"/>
          </w:tcPr>
          <w:p w:rsidR="000F0DAC" w:rsidRPr="00481D2D" w:rsidRDefault="000F0DAC">
            <w:pPr>
              <w:pStyle w:val="TAL"/>
            </w:pPr>
            <w:r w:rsidRPr="00481D2D">
              <w:t xml:space="preserve">[126] </w:t>
            </w:r>
            <w:r w:rsidR="00F36F7C" w:rsidRPr="00481D2D">
              <w:t>7</w:t>
            </w:r>
          </w:p>
        </w:tc>
        <w:tc>
          <w:tcPr>
            <w:tcW w:w="1021" w:type="dxa"/>
          </w:tcPr>
          <w:p w:rsidR="000F0DAC" w:rsidRPr="00481D2D" w:rsidRDefault="000F0DAC">
            <w:pPr>
              <w:pStyle w:val="TAL"/>
            </w:pPr>
            <w:r w:rsidRPr="00481D2D">
              <w:t>c58</w:t>
            </w:r>
          </w:p>
        </w:tc>
        <w:tc>
          <w:tcPr>
            <w:tcW w:w="1021" w:type="dxa"/>
          </w:tcPr>
          <w:p w:rsidR="000F0DAC" w:rsidRPr="00481D2D" w:rsidRDefault="000F0DAC">
            <w:pPr>
              <w:pStyle w:val="TAL"/>
            </w:pPr>
            <w:r w:rsidRPr="00481D2D">
              <w:t>c58</w:t>
            </w:r>
          </w:p>
        </w:tc>
      </w:tr>
      <w:tr w:rsidR="00826B9F" w:rsidRPr="00481D2D">
        <w:tc>
          <w:tcPr>
            <w:tcW w:w="851" w:type="dxa"/>
          </w:tcPr>
          <w:p w:rsidR="00826B9F" w:rsidRPr="00481D2D" w:rsidRDefault="00826B9F">
            <w:pPr>
              <w:pStyle w:val="TAL"/>
            </w:pPr>
            <w:r w:rsidRPr="00481D2D">
              <w:t>39</w:t>
            </w:r>
          </w:p>
        </w:tc>
        <w:tc>
          <w:tcPr>
            <w:tcW w:w="2665" w:type="dxa"/>
          </w:tcPr>
          <w:p w:rsidR="00826B9F" w:rsidRPr="00481D2D" w:rsidRDefault="00826B9F">
            <w:pPr>
              <w:pStyle w:val="TAL"/>
            </w:pPr>
            <w:r w:rsidRPr="00481D2D">
              <w:t>Via</w:t>
            </w:r>
          </w:p>
        </w:tc>
        <w:tc>
          <w:tcPr>
            <w:tcW w:w="1021" w:type="dxa"/>
          </w:tcPr>
          <w:p w:rsidR="00826B9F" w:rsidRPr="00481D2D" w:rsidRDefault="00826B9F">
            <w:pPr>
              <w:pStyle w:val="TAL"/>
            </w:pPr>
            <w:r w:rsidRPr="00481D2D">
              <w:t>[26] 20.4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26] 20.42</w:t>
            </w:r>
          </w:p>
        </w:tc>
        <w:tc>
          <w:tcPr>
            <w:tcW w:w="1021" w:type="dxa"/>
          </w:tcPr>
          <w:p w:rsidR="00826B9F" w:rsidRPr="00481D2D" w:rsidRDefault="00826B9F">
            <w:pPr>
              <w:pStyle w:val="TAL"/>
            </w:pPr>
            <w:r w:rsidRPr="00481D2D">
              <w:t>m</w:t>
            </w:r>
          </w:p>
        </w:tc>
        <w:tc>
          <w:tcPr>
            <w:tcW w:w="1021" w:type="dxa"/>
          </w:tcPr>
          <w:p w:rsidR="00826B9F" w:rsidRPr="00481D2D" w:rsidRDefault="00826B9F">
            <w:pPr>
              <w:pStyle w:val="TAL"/>
            </w:pPr>
            <w:r w:rsidRPr="00481D2D">
              <w:t>m</w:t>
            </w:r>
          </w:p>
        </w:tc>
      </w:tr>
      <w:tr w:rsidR="00826B9F" w:rsidRPr="00481D2D">
        <w:trPr>
          <w:cantSplit/>
        </w:trPr>
        <w:tc>
          <w:tcPr>
            <w:tcW w:w="9642" w:type="dxa"/>
            <w:gridSpan w:val="8"/>
          </w:tcPr>
          <w:p w:rsidR="00826B9F" w:rsidRPr="00481D2D" w:rsidRDefault="00826B9F">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826B9F" w:rsidRPr="00481D2D" w:rsidRDefault="00826B9F">
            <w:pPr>
              <w:pStyle w:val="TAN"/>
              <w:keepNext w:val="0"/>
              <w:keepLines w:val="0"/>
            </w:pPr>
            <w:r w:rsidRPr="00481D2D">
              <w:t>c2:</w:t>
            </w:r>
            <w:r w:rsidRPr="00481D2D">
              <w:tab/>
              <w:t xml:space="preserve">IF A.162/10 THEN n/a </w:t>
            </w:r>
            <w:smartTag w:uri="urn:schemas-microsoft-com:office:smarttags" w:element="stockticker">
              <w:r w:rsidRPr="00481D2D">
                <w:t>ELSE</w:t>
              </w:r>
            </w:smartTag>
            <w:r w:rsidRPr="00481D2D">
              <w:t xml:space="preserve"> m - - suppression or modification of alerting information data.</w:t>
            </w:r>
          </w:p>
          <w:p w:rsidR="00826B9F" w:rsidRPr="00481D2D" w:rsidRDefault="00826B9F">
            <w:pPr>
              <w:pStyle w:val="TAN"/>
              <w:keepNext w:val="0"/>
              <w:keepLines w:val="0"/>
            </w:pPr>
            <w:r w:rsidRPr="00481D2D">
              <w:t>c3:</w:t>
            </w:r>
            <w:r w:rsidRPr="00481D2D">
              <w:tab/>
              <w:t xml:space="preserve">IF A.162/10 THEN m </w:t>
            </w:r>
            <w:smartTag w:uri="urn:schemas-microsoft-com:office:smarttags" w:element="stockticker">
              <w:r w:rsidRPr="00481D2D">
                <w:t>ELSE</w:t>
              </w:r>
            </w:smartTag>
            <w:r w:rsidRPr="00481D2D">
              <w:t xml:space="preserve"> i - - suppression or modification of alerting information data.</w:t>
            </w:r>
          </w:p>
          <w:p w:rsidR="00826B9F" w:rsidRPr="00481D2D" w:rsidRDefault="00826B9F">
            <w:pPr>
              <w:pStyle w:val="TAN"/>
              <w:keepNext w:val="0"/>
              <w:keepLines w:val="0"/>
            </w:pPr>
            <w:r w:rsidRPr="00481D2D">
              <w:t>c4:</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26B9F" w:rsidRPr="00481D2D" w:rsidRDefault="00826B9F">
            <w:pPr>
              <w:pStyle w:val="TAN"/>
            </w:pPr>
            <w:r w:rsidRPr="00481D2D">
              <w:t>c5:</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826B9F" w:rsidRPr="00481D2D" w:rsidRDefault="00826B9F">
            <w:pPr>
              <w:pStyle w:val="TAN"/>
              <w:keepNext w:val="0"/>
              <w:keepLines w:val="0"/>
            </w:pPr>
            <w:r w:rsidRPr="00481D2D">
              <w:t>c6:</w:t>
            </w:r>
            <w:r w:rsidRPr="00481D2D">
              <w:tab/>
              <w:t xml:space="preserve">IF A.3/2 OR A.3/4 THEN m </w:t>
            </w:r>
            <w:smartTag w:uri="urn:schemas-microsoft-com:office:smarttags" w:element="stockticker">
              <w:r w:rsidRPr="00481D2D">
                <w:t>ELSE</w:t>
              </w:r>
            </w:smartTag>
            <w:r w:rsidRPr="00481D2D">
              <w:t xml:space="preserve"> i - - P-CSCF or S-CSCF.</w:t>
            </w:r>
          </w:p>
          <w:p w:rsidR="00826B9F" w:rsidRPr="00481D2D" w:rsidRDefault="00826B9F">
            <w:pPr>
              <w:pStyle w:val="TAN"/>
              <w:keepNext w:val="0"/>
              <w:keepLines w:val="0"/>
            </w:pPr>
            <w:r w:rsidRPr="00481D2D">
              <w:t>c7:</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826B9F" w:rsidRPr="00481D2D" w:rsidRDefault="00826B9F">
            <w:pPr>
              <w:pStyle w:val="TAN"/>
              <w:keepNext w:val="0"/>
              <w:keepLines w:val="0"/>
            </w:pPr>
            <w:r w:rsidRPr="00481D2D">
              <w:t>c8:</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826B9F" w:rsidRPr="00481D2D" w:rsidRDefault="00826B9F">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rsidR="00826B9F" w:rsidRPr="00481D2D" w:rsidRDefault="00826B9F">
            <w:pPr>
              <w:pStyle w:val="TAN"/>
              <w:keepNext w:val="0"/>
              <w:keepLines w:val="0"/>
            </w:pPr>
            <w:r w:rsidRPr="00481D2D">
              <w:t>c11:</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rsidR="00826B9F" w:rsidRPr="00481D2D" w:rsidRDefault="00826B9F">
            <w:pPr>
              <w:pStyle w:val="TAN"/>
              <w:keepNext w:val="0"/>
              <w:keepLines w:val="0"/>
            </w:pPr>
            <w:r w:rsidRPr="00481D2D">
              <w:t>c1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826B9F" w:rsidRPr="00481D2D" w:rsidRDefault="00826B9F">
            <w:pPr>
              <w:pStyle w:val="TAN"/>
              <w:keepNext w:val="0"/>
              <w:keepLines w:val="0"/>
            </w:pPr>
            <w:r w:rsidRPr="00481D2D">
              <w:t>c13:</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826B9F" w:rsidRPr="00481D2D" w:rsidRDefault="00826B9F">
            <w:pPr>
              <w:pStyle w:val="TAN"/>
              <w:keepNext w:val="0"/>
              <w:keepLines w:val="0"/>
            </w:pPr>
            <w:r w:rsidRPr="00481D2D">
              <w:t>c14:</w:t>
            </w:r>
            <w:r w:rsidRPr="00481D2D">
              <w:tab/>
              <w:t xml:space="preserve">IF A.162/30A </w:t>
            </w:r>
            <w:r w:rsidR="00983F4F"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983F4F" w:rsidRPr="00481D2D">
              <w:t>, act as entity passing on identity transparently independent of trust domain</w:t>
            </w:r>
            <w:r w:rsidRPr="00481D2D">
              <w:t>.</w:t>
            </w:r>
          </w:p>
          <w:p w:rsidR="00826B9F" w:rsidRPr="00481D2D" w:rsidRDefault="00826B9F">
            <w:pPr>
              <w:pStyle w:val="TAN"/>
            </w:pPr>
            <w:r w:rsidRPr="00481D2D">
              <w:t>c1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826B9F" w:rsidRPr="00481D2D" w:rsidRDefault="00826B9F">
            <w:pPr>
              <w:pStyle w:val="TAN"/>
              <w:keepNext w:val="0"/>
              <w:keepLines w:val="0"/>
            </w:pPr>
            <w:r w:rsidRPr="00481D2D">
              <w:t>c1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826B9F" w:rsidRPr="00481D2D" w:rsidRDefault="00826B9F">
            <w:pPr>
              <w:pStyle w:val="TAN"/>
            </w:pPr>
            <w:r w:rsidRPr="00481D2D">
              <w:t>c1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26B9F" w:rsidRPr="00481D2D" w:rsidRDefault="00826B9F">
            <w:pPr>
              <w:pStyle w:val="TAN"/>
              <w:keepNext w:val="0"/>
              <w:keepLines w:val="0"/>
            </w:pPr>
            <w:r w:rsidRPr="00481D2D">
              <w:t>c1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26B9F" w:rsidRPr="00481D2D" w:rsidRDefault="00826B9F">
            <w:pPr>
              <w:pStyle w:val="TAN"/>
              <w:keepNext w:val="0"/>
              <w:keepLines w:val="0"/>
            </w:pPr>
            <w:r w:rsidRPr="00481D2D">
              <w:t>c19:</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rsidR="00826B9F" w:rsidRPr="00481D2D" w:rsidRDefault="00826B9F">
            <w:pPr>
              <w:pStyle w:val="TAN"/>
              <w:keepNext w:val="0"/>
              <w:keepLines w:val="0"/>
            </w:pPr>
            <w:r w:rsidRPr="00481D2D">
              <w:t>c20:</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rsidR="00826B9F" w:rsidRPr="00481D2D" w:rsidRDefault="00826B9F">
            <w:pPr>
              <w:pStyle w:val="TAN"/>
              <w:keepNext w:val="0"/>
              <w:keepLines w:val="0"/>
            </w:pPr>
            <w:r w:rsidRPr="00481D2D">
              <w:t>c21:</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rsidR="00826B9F" w:rsidRPr="00481D2D" w:rsidRDefault="00826B9F">
            <w:pPr>
              <w:pStyle w:val="TAN"/>
              <w:keepNext w:val="0"/>
              <w:keepLines w:val="0"/>
            </w:pPr>
            <w:r w:rsidRPr="00481D2D">
              <w:t>c22:</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826B9F" w:rsidRPr="00481D2D" w:rsidRDefault="00826B9F">
            <w:pPr>
              <w:pStyle w:val="TAN"/>
              <w:keepNext w:val="0"/>
              <w:keepLines w:val="0"/>
            </w:pPr>
            <w:r w:rsidRPr="00481D2D">
              <w:t>c23:</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826B9F" w:rsidRPr="00481D2D" w:rsidRDefault="00826B9F">
            <w:pPr>
              <w:pStyle w:val="TAN"/>
            </w:pPr>
            <w:r w:rsidRPr="00481D2D">
              <w:t>c24:</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26B9F" w:rsidRPr="00481D2D" w:rsidRDefault="00826B9F">
            <w:pPr>
              <w:pStyle w:val="TAN"/>
              <w:keepNext w:val="0"/>
              <w:keepLines w:val="0"/>
            </w:pPr>
            <w:r w:rsidRPr="00481D2D">
              <w:t>c25:</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826B9F" w:rsidRPr="00481D2D" w:rsidRDefault="00826B9F">
            <w:pPr>
              <w:pStyle w:val="TAN"/>
            </w:pPr>
            <w:r w:rsidRPr="00481D2D">
              <w:t>c26:</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826B9F" w:rsidRPr="00481D2D" w:rsidRDefault="00826B9F">
            <w:pPr>
              <w:pStyle w:val="TAN"/>
              <w:keepNext w:val="0"/>
              <w:keepLines w:val="0"/>
            </w:pPr>
            <w:r w:rsidRPr="00481D2D">
              <w:t>c27:</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826B9F" w:rsidRPr="00481D2D" w:rsidRDefault="00826B9F">
            <w:pPr>
              <w:pStyle w:val="TAN"/>
            </w:pPr>
            <w:r w:rsidRPr="00481D2D">
              <w:t>c28:</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26B9F" w:rsidRPr="00481D2D" w:rsidRDefault="00826B9F">
            <w:pPr>
              <w:pStyle w:val="TAN"/>
            </w:pPr>
            <w:r w:rsidRPr="00481D2D">
              <w:t>c29:</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26B9F" w:rsidRPr="00481D2D" w:rsidRDefault="00826B9F">
            <w:pPr>
              <w:pStyle w:val="TAN"/>
              <w:keepNext w:val="0"/>
              <w:keepLines w:val="0"/>
            </w:pPr>
            <w:r w:rsidRPr="00481D2D">
              <w:t>c30:</w:t>
            </w:r>
            <w:r w:rsidRPr="00481D2D">
              <w:tab/>
              <w:t xml:space="preserve">IF A.162/43 OR (A.162/41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 (with or without P-CSCF).</w:t>
            </w:r>
          </w:p>
          <w:p w:rsidR="00826B9F" w:rsidRPr="00481D2D" w:rsidRDefault="00826B9F">
            <w:pPr>
              <w:pStyle w:val="TAN"/>
              <w:keepNext w:val="0"/>
              <w:keepLines w:val="0"/>
            </w:pPr>
            <w:r w:rsidRPr="00481D2D">
              <w:t>c31:</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rsidR="00826B9F" w:rsidRPr="00481D2D" w:rsidRDefault="00826B9F">
            <w:pPr>
              <w:pStyle w:val="TAN"/>
            </w:pPr>
            <w:r w:rsidRPr="00481D2D">
              <w:t>c32:</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826B9F" w:rsidRPr="00481D2D" w:rsidRDefault="00826B9F">
            <w:pPr>
              <w:pStyle w:val="TAN"/>
              <w:keepNext w:val="0"/>
              <w:keepLines w:val="0"/>
            </w:pPr>
            <w:r w:rsidRPr="00481D2D">
              <w:t>c33:</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826B9F" w:rsidRPr="00481D2D" w:rsidRDefault="00826B9F">
            <w:pPr>
              <w:pStyle w:val="TAN"/>
              <w:keepNext w:val="0"/>
              <w:keepLines w:val="0"/>
            </w:pPr>
            <w:r w:rsidRPr="00481D2D">
              <w:t>c34:</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826B9F" w:rsidRPr="00481D2D" w:rsidRDefault="00826B9F">
            <w:pPr>
              <w:pStyle w:val="TAN"/>
              <w:keepNext w:val="0"/>
              <w:keepLines w:val="0"/>
            </w:pPr>
            <w:r w:rsidRPr="00481D2D">
              <w:t>c35:</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rsidR="00826B9F" w:rsidRPr="00481D2D" w:rsidRDefault="00826B9F">
            <w:pPr>
              <w:pStyle w:val="TAN"/>
              <w:keepNext w:val="0"/>
              <w:keepLines w:val="0"/>
            </w:pPr>
            <w:r w:rsidRPr="00481D2D">
              <w:t>c36:</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rsidR="00826B9F" w:rsidRPr="00481D2D" w:rsidRDefault="00826B9F">
            <w:pPr>
              <w:pStyle w:val="TAN"/>
            </w:pPr>
            <w:r w:rsidRPr="00481D2D">
              <w:t>c37:</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826B9F" w:rsidRPr="00481D2D" w:rsidRDefault="00826B9F">
            <w:pPr>
              <w:pStyle w:val="TAN"/>
              <w:keepNext w:val="0"/>
              <w:keepLines w:val="0"/>
            </w:pPr>
            <w:r w:rsidRPr="00481D2D">
              <w:t>c38:</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826B9F" w:rsidRPr="00481D2D" w:rsidRDefault="00826B9F">
            <w:pPr>
              <w:pStyle w:val="TAN"/>
              <w:keepNext w:val="0"/>
              <w:keepLines w:val="0"/>
            </w:pPr>
            <w:r w:rsidRPr="00481D2D">
              <w:t>c39:</w:t>
            </w:r>
            <w:r w:rsidRPr="00481D2D">
              <w:tab/>
              <w:t xml:space="preserve">IF A.162/54 THEN m </w:t>
            </w:r>
            <w:smartTag w:uri="urn:schemas-microsoft-com:office:smarttags" w:element="stockticker">
              <w:r w:rsidRPr="00481D2D">
                <w:t>ELSE</w:t>
              </w:r>
            </w:smartTag>
            <w:r w:rsidRPr="00481D2D">
              <w:t xml:space="preserve"> n/a - - the Session Inititation Protocol (SIP) "Replaces" header.</w:t>
            </w:r>
          </w:p>
          <w:p w:rsidR="00DB5DF4" w:rsidRPr="00481D2D" w:rsidRDefault="00826B9F" w:rsidP="00BC0954">
            <w:pPr>
              <w:pStyle w:val="TAN"/>
              <w:rPr>
                <w:szCs w:val="24"/>
              </w:rPr>
            </w:pPr>
            <w:r w:rsidRPr="00481D2D">
              <w:t>c40:</w:t>
            </w:r>
            <w:r w:rsidRPr="00481D2D">
              <w:tab/>
              <w:t xml:space="preserve">IF A.162/54 THEN i </w:t>
            </w:r>
            <w:smartTag w:uri="urn:schemas-microsoft-com:office:smarttags" w:element="stockticker">
              <w:r w:rsidRPr="00481D2D">
                <w:t>ELSE</w:t>
              </w:r>
            </w:smartTag>
            <w:r w:rsidRPr="00481D2D">
              <w:t xml:space="preserve"> n/a - - the Session Inititation Protocol (SIP) "Replaces" header.</w:t>
            </w:r>
          </w:p>
        </w:tc>
      </w:tr>
      <w:tr w:rsidR="004D2FED" w:rsidRPr="00481D2D">
        <w:trPr>
          <w:cantSplit/>
        </w:trPr>
        <w:tc>
          <w:tcPr>
            <w:tcW w:w="9642" w:type="dxa"/>
            <w:gridSpan w:val="8"/>
          </w:tcPr>
          <w:p w:rsidR="004D2FED" w:rsidRPr="00481D2D" w:rsidRDefault="004D2FED" w:rsidP="004D2FED">
            <w:pPr>
              <w:pStyle w:val="TAN"/>
              <w:keepNext w:val="0"/>
              <w:keepLines w:val="0"/>
            </w:pPr>
            <w:r w:rsidRPr="00481D2D">
              <w:t>c41:</w:t>
            </w:r>
            <w:r w:rsidRPr="00481D2D">
              <w:tab/>
              <w:t xml:space="preserve">IF A.162/55 THEN m </w:t>
            </w:r>
            <w:smartTag w:uri="urn:schemas-microsoft-com:office:smarttags" w:element="stockticker">
              <w:r w:rsidRPr="00481D2D">
                <w:t>ELSE</w:t>
              </w:r>
            </w:smartTag>
            <w:r w:rsidRPr="00481D2D">
              <w:t xml:space="preserve"> n/a - - the Session Inititation Protocol (SIP) "Join" header.</w:t>
            </w:r>
          </w:p>
          <w:p w:rsidR="004D2FED" w:rsidRPr="00481D2D" w:rsidRDefault="004D2FED" w:rsidP="004D2FED">
            <w:pPr>
              <w:pStyle w:val="TAN"/>
              <w:keepNext w:val="0"/>
              <w:keepLines w:val="0"/>
            </w:pPr>
            <w:r w:rsidRPr="00481D2D">
              <w:t>c42:</w:t>
            </w:r>
            <w:r w:rsidRPr="00481D2D">
              <w:tab/>
              <w:t xml:space="preserve">IF A.162/55 THEN i </w:t>
            </w:r>
            <w:smartTag w:uri="urn:schemas-microsoft-com:office:smarttags" w:element="stockticker">
              <w:r w:rsidRPr="00481D2D">
                <w:t>ELSE</w:t>
              </w:r>
            </w:smartTag>
            <w:r w:rsidRPr="00481D2D">
              <w:t xml:space="preserve"> n/a - - the Session Inititation Protocol (SIP) "Join" header.</w:t>
            </w:r>
          </w:p>
          <w:p w:rsidR="004D2FED" w:rsidRPr="00481D2D" w:rsidRDefault="004D2FED" w:rsidP="004D2FED">
            <w:pPr>
              <w:pStyle w:val="TAN"/>
              <w:keepNext w:val="0"/>
              <w:keepLines w:val="0"/>
            </w:pPr>
            <w:r w:rsidRPr="00481D2D">
              <w:t>c43:</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4D2FED" w:rsidRPr="00481D2D" w:rsidRDefault="004D2FED" w:rsidP="004D2FED">
            <w:pPr>
              <w:pStyle w:val="TAN"/>
              <w:keepNext w:val="0"/>
              <w:keepLines w:val="0"/>
            </w:pPr>
            <w:r w:rsidRPr="00481D2D">
              <w:t>c44:</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4D2FED" w:rsidRPr="00481D2D" w:rsidRDefault="004D2FED" w:rsidP="004D2FED">
            <w:pPr>
              <w:pStyle w:val="TAN"/>
              <w:keepNext w:val="0"/>
              <w:keepLines w:val="0"/>
            </w:pPr>
            <w:r w:rsidRPr="00481D2D">
              <w:t>c45:</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rsidR="004D2FED" w:rsidRPr="00481D2D" w:rsidRDefault="004D2FED" w:rsidP="004D2FED">
            <w:pPr>
              <w:pStyle w:val="TAN"/>
              <w:keepNext w:val="0"/>
              <w:keepLines w:val="0"/>
              <w:rPr>
                <w:rFonts w:eastAsia="MS Mincho"/>
              </w:rPr>
            </w:pPr>
            <w:r w:rsidRPr="00481D2D">
              <w:t>c46:</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rsidR="004D2FED" w:rsidRPr="00481D2D" w:rsidRDefault="004D2FED" w:rsidP="004D2FED">
            <w:pPr>
              <w:pStyle w:val="TAN"/>
            </w:pPr>
            <w:r w:rsidRPr="00481D2D">
              <w:t>c47:</w:t>
            </w:r>
            <w:r w:rsidRPr="00481D2D">
              <w:tab/>
              <w:t xml:space="preserve">IF A.162/70 THEN m </w:t>
            </w:r>
            <w:smartTag w:uri="urn:schemas-microsoft-com:office:smarttags" w:element="stockticker">
              <w:r w:rsidRPr="00481D2D">
                <w:t>ELSE</w:t>
              </w:r>
            </w:smartTag>
            <w:r w:rsidRPr="00481D2D">
              <w:t xml:space="preserve"> n/a - - SIP location conveyance.</w:t>
            </w:r>
          </w:p>
          <w:p w:rsidR="004D2FED" w:rsidRPr="00481D2D" w:rsidRDefault="004D2FED" w:rsidP="004D2FED">
            <w:pPr>
              <w:pStyle w:val="TAN"/>
              <w:keepNext w:val="0"/>
              <w:keepLines w:val="0"/>
              <w:rPr>
                <w:rFonts w:eastAsia="MS Mincho"/>
              </w:rPr>
            </w:pPr>
            <w:r w:rsidRPr="00481D2D">
              <w:t>c4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4D2FED" w:rsidRPr="00481D2D" w:rsidRDefault="004D2FED" w:rsidP="004D2FED">
            <w:pPr>
              <w:pStyle w:val="TAN"/>
              <w:keepNext w:val="0"/>
              <w:keepLines w:val="0"/>
            </w:pPr>
            <w:r w:rsidRPr="00481D2D">
              <w:rPr>
                <w:rFonts w:eastAsia="MS Mincho"/>
              </w:rPr>
              <w:t>c49:</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4D2FED" w:rsidRPr="00481D2D" w:rsidRDefault="004D2FED" w:rsidP="004D2FED">
            <w:pPr>
              <w:pStyle w:val="TAN"/>
              <w:keepNext w:val="0"/>
              <w:keepLines w:val="0"/>
            </w:pPr>
            <w:r w:rsidRPr="00481D2D">
              <w:t>c5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rsidR="004D2FED" w:rsidRPr="00481D2D" w:rsidRDefault="004D2FED" w:rsidP="004D2FED">
            <w:pPr>
              <w:pStyle w:val="TAN"/>
              <w:keepNext w:val="0"/>
              <w:keepLines w:val="0"/>
            </w:pPr>
            <w:r w:rsidRPr="00481D2D">
              <w:t>c52:</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rsidR="004D2FED" w:rsidRPr="00481D2D" w:rsidRDefault="004D2FED" w:rsidP="004D2FED">
            <w:pPr>
              <w:pStyle w:val="TAN"/>
            </w:pPr>
            <w:r w:rsidRPr="00481D2D">
              <w:t>c53:</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rsidR="004D2FED" w:rsidRPr="00481D2D" w:rsidRDefault="004D2FED" w:rsidP="004D2FED">
            <w:pPr>
              <w:pStyle w:val="TAN"/>
              <w:keepNext w:val="0"/>
              <w:keepLines w:val="0"/>
            </w:pPr>
            <w:r w:rsidRPr="00481D2D">
              <w:t>c54:</w:t>
            </w:r>
            <w:r w:rsidRPr="00481D2D">
              <w:tab/>
              <w:t xml:space="preserve">IF A.162/84 OR A.162/30B THEN m </w:t>
            </w:r>
            <w:smartTag w:uri="urn:schemas-microsoft-com:office:smarttags" w:element="stockticker">
              <w:r w:rsidRPr="00481D2D">
                <w:t>ELSE</w:t>
              </w:r>
            </w:smartTag>
            <w:r w:rsidRPr="00481D2D">
              <w:t xml:space="preserve"> i - - SIP extension for the identification of services or subsequent entity within trust network that can route outside the trust network.</w:t>
            </w:r>
          </w:p>
          <w:p w:rsidR="004D2FED" w:rsidRPr="00481D2D" w:rsidRDefault="004D2FED" w:rsidP="004D2FED">
            <w:pPr>
              <w:pStyle w:val="TAN"/>
            </w:pPr>
            <w:r w:rsidRPr="00481D2D">
              <w:t>c55:</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rsidR="004D2FED" w:rsidRPr="00481D2D" w:rsidRDefault="004D2FED" w:rsidP="004D2FED">
            <w:pPr>
              <w:pStyle w:val="TAN"/>
              <w:keepNext w:val="0"/>
              <w:keepLines w:val="0"/>
            </w:pPr>
            <w:r w:rsidRPr="00481D2D">
              <w:t>c56:</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rsidR="004D2FED" w:rsidRPr="00481D2D" w:rsidRDefault="004D2FED" w:rsidP="004D2FED">
            <w:pPr>
              <w:pStyle w:val="TAN"/>
              <w:rPr>
                <w:szCs w:val="24"/>
              </w:rPr>
            </w:pPr>
            <w:r w:rsidRPr="00481D2D">
              <w:rPr>
                <w:szCs w:val="24"/>
              </w:rPr>
              <w:t>c57:</w:t>
            </w:r>
            <w:r w:rsidRPr="00481D2D">
              <w:rPr>
                <w:szCs w:val="24"/>
              </w:rPr>
              <w:tab/>
              <w:t xml:space="preserve">IF A.162/86 THEN m - - </w:t>
            </w:r>
            <w:r w:rsidRPr="00481D2D">
              <w:t>transporting user to user information for call centers using SIP.</w:t>
            </w:r>
          </w:p>
          <w:p w:rsidR="004D2FED" w:rsidRPr="00481D2D" w:rsidRDefault="004D2FED" w:rsidP="004D2FED">
            <w:pPr>
              <w:pStyle w:val="TAN"/>
              <w:keepNext w:val="0"/>
              <w:keepLines w:val="0"/>
            </w:pPr>
            <w:r w:rsidRPr="00481D2D">
              <w:rPr>
                <w:szCs w:val="24"/>
              </w:rPr>
              <w:t>c58:</w:t>
            </w:r>
            <w:r w:rsidRPr="00481D2D">
              <w:rPr>
                <w:szCs w:val="24"/>
              </w:rPr>
              <w:tab/>
              <w:t xml:space="preserve">IF A.162/86 THEN i - - </w:t>
            </w:r>
            <w:r w:rsidRPr="00481D2D">
              <w:t>transporting user to user information for call centers using SIP.</w:t>
            </w:r>
          </w:p>
          <w:p w:rsidR="004D2FED" w:rsidRPr="00481D2D" w:rsidRDefault="004D2FED" w:rsidP="004D2FED">
            <w:pPr>
              <w:pStyle w:val="TAN"/>
              <w:keepNext w:val="0"/>
              <w:keepLines w:val="0"/>
            </w:pPr>
            <w:r w:rsidRPr="00481D2D">
              <w:t>c59:</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rsidR="004D2FED" w:rsidRPr="00481D2D" w:rsidRDefault="004D2FED" w:rsidP="004D2FED">
            <w:pPr>
              <w:pStyle w:val="TAN"/>
              <w:keepNext w:val="0"/>
              <w:keepLines w:val="0"/>
            </w:pPr>
            <w:r w:rsidRPr="00481D2D">
              <w:rPr>
                <w:szCs w:val="24"/>
              </w:rPr>
              <w:t>c60:</w:t>
            </w:r>
            <w:r w:rsidRPr="00481D2D">
              <w:rPr>
                <w:szCs w:val="24"/>
              </w:rPr>
              <w:tab/>
              <w:t xml:space="preserve">IF A.162/88 THEN m - - </w:t>
            </w:r>
            <w:r w:rsidRPr="00481D2D">
              <w:t>the SIP P-Served-User private header.</w:t>
            </w:r>
          </w:p>
          <w:p w:rsidR="004D2FED" w:rsidRPr="00481D2D" w:rsidRDefault="004D2FED" w:rsidP="004D2FED">
            <w:pPr>
              <w:pStyle w:val="TAN"/>
              <w:rPr>
                <w:szCs w:val="24"/>
              </w:rPr>
            </w:pPr>
            <w:r w:rsidRPr="00481D2D">
              <w:rPr>
                <w:szCs w:val="24"/>
              </w:rPr>
              <w:t>c63:</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4D2FED" w:rsidRPr="00481D2D" w:rsidRDefault="004D2FED" w:rsidP="004D2FED">
            <w:pPr>
              <w:pStyle w:val="TAN"/>
              <w:keepNext w:val="0"/>
              <w:keepLines w:val="0"/>
              <w:rPr>
                <w:rFonts w:eastAsia="SimSun"/>
                <w:lang w:eastAsia="zh-CN"/>
              </w:rPr>
            </w:pPr>
            <w:r w:rsidRPr="00481D2D">
              <w:rPr>
                <w:szCs w:val="24"/>
              </w:rPr>
              <w:t>c64:</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4D2FED" w:rsidRPr="00481D2D" w:rsidRDefault="004D2FED" w:rsidP="004D2FED">
            <w:pPr>
              <w:pStyle w:val="TAN"/>
              <w:keepNext w:val="0"/>
              <w:keepLines w:val="0"/>
            </w:pPr>
            <w:r w:rsidRPr="00481D2D">
              <w:rPr>
                <w:rFonts w:eastAsia="SimSun"/>
                <w:lang w:eastAsia="zh-CN"/>
              </w:rPr>
              <w:t>c65:</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4D2FED" w:rsidRPr="00481D2D" w:rsidRDefault="004D2FED" w:rsidP="004D2FED">
            <w:pPr>
              <w:pStyle w:val="TAN"/>
              <w:keepNext w:val="0"/>
              <w:keepLines w:val="0"/>
              <w:rPr>
                <w:rFonts w:eastAsia="SimSun"/>
                <w:lang w:eastAsia="zh-CN"/>
              </w:rPr>
            </w:pPr>
            <w:r w:rsidRPr="00481D2D">
              <w:rPr>
                <w:rFonts w:eastAsia="SimSun"/>
                <w:lang w:eastAsia="zh-CN"/>
              </w:rPr>
              <w:t>c66:</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4D2FED" w:rsidRPr="00481D2D" w:rsidRDefault="004D2FED" w:rsidP="004D2FED">
            <w:pPr>
              <w:pStyle w:val="TAN"/>
            </w:pPr>
            <w:r w:rsidRPr="00481D2D">
              <w:rPr>
                <w:szCs w:val="24"/>
              </w:rPr>
              <w:t>c67:</w:t>
            </w:r>
            <w:r w:rsidR="006E59FF" w:rsidRPr="00481D2D">
              <w:rPr>
                <w:szCs w:val="24"/>
              </w:rPr>
              <w:tab/>
            </w:r>
            <w:r w:rsidRPr="00481D2D">
              <w:rPr>
                <w:szCs w:val="24"/>
              </w:rPr>
              <w:t xml:space="preserve">IF A.162/97 THEN m </w:t>
            </w:r>
            <w:smartTag w:uri="urn:schemas-microsoft-com:office:smarttags" w:element="stockticker">
              <w:r w:rsidRPr="00481D2D">
                <w:rPr>
                  <w:szCs w:val="24"/>
                </w:rPr>
                <w:t>ELSE</w:t>
              </w:r>
            </w:smartTag>
            <w:r w:rsidRPr="00481D2D">
              <w:rPr>
                <w:szCs w:val="24"/>
              </w:rPr>
              <w:t xml:space="preserve"> n/a - -</w:t>
            </w:r>
            <w:r w:rsidRPr="00481D2D">
              <w:t xml:space="preserve"> requesting answering modes for SIP.</w:t>
            </w:r>
          </w:p>
          <w:p w:rsidR="004D2FED" w:rsidRPr="00481D2D" w:rsidRDefault="004D2FED" w:rsidP="004D2FED">
            <w:pPr>
              <w:pStyle w:val="TAN"/>
            </w:pPr>
            <w:r w:rsidRPr="00481D2D">
              <w:t>c68:</w:t>
            </w:r>
            <w:r w:rsidR="006E59FF" w:rsidRPr="00481D2D">
              <w:rPr>
                <w:szCs w:val="24"/>
              </w:rPr>
              <w:tab/>
            </w:r>
            <w:r w:rsidRPr="00481D2D">
              <w:rPr>
                <w:szCs w:val="24"/>
              </w:rPr>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i - -</w:t>
            </w:r>
            <w:r w:rsidRPr="00481D2D">
              <w:t xml:space="preserve"> requesting answering modes for SIP, adding, deleting or reading the Answer-Mode header or Priv-Answer-Mode header before proxying the request or response.</w:t>
            </w:r>
          </w:p>
          <w:p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rsidR="004D2FED" w:rsidRPr="00481D2D" w:rsidRDefault="004D2FED" w:rsidP="004D2FED">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4D2FED" w:rsidRPr="00481D2D" w:rsidRDefault="004D2FED" w:rsidP="004D2FED">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4D2FED" w:rsidRPr="00481D2D" w:rsidRDefault="004D2FED" w:rsidP="004D2FED">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E441E1" w:rsidRPr="00481D2D" w:rsidRDefault="004D2FED" w:rsidP="00E441E1">
            <w:pPr>
              <w:pStyle w:val="TAN"/>
              <w:rPr>
                <w:szCs w:val="24"/>
              </w:rPr>
            </w:pPr>
            <w:r w:rsidRPr="00481D2D">
              <w:rPr>
                <w:szCs w:val="24"/>
              </w:rPr>
              <w:t>c73:</w:t>
            </w:r>
            <w:r w:rsidRPr="00481D2D">
              <w:rPr>
                <w:szCs w:val="24"/>
              </w:rPr>
              <w:tab/>
              <w:t xml:space="preserve">IF A.162/110 THEN m </w:t>
            </w:r>
            <w:smartTag w:uri="urn:schemas-microsoft-com:office:smarttags" w:element="stockticker">
              <w:r w:rsidRPr="00481D2D">
                <w:rPr>
                  <w:szCs w:val="24"/>
                </w:rPr>
                <w:t>ELSE</w:t>
              </w:r>
            </w:smartTag>
            <w:r w:rsidRPr="00481D2D">
              <w:rPr>
                <w:szCs w:val="24"/>
              </w:rPr>
              <w:t xml:space="preserve"> n/a - - indication of features supported by proxy.</w:t>
            </w:r>
          </w:p>
          <w:p w:rsidR="00E441E1" w:rsidRPr="00481D2D" w:rsidRDefault="00E441E1" w:rsidP="00E441E1">
            <w:pPr>
              <w:pStyle w:val="TAN"/>
            </w:pPr>
            <w:r w:rsidRPr="00481D2D">
              <w:t>c74:</w:t>
            </w:r>
            <w:r w:rsidRPr="00481D2D">
              <w:tab/>
              <w:t xml:space="preserve">IF A.162/115 THEN m </w:t>
            </w:r>
            <w:smartTag w:uri="urn:schemas-microsoft-com:office:smarttags" w:element="stockticker">
              <w:r w:rsidRPr="00481D2D">
                <w:t>ELSE</w:t>
              </w:r>
            </w:smartTag>
            <w:r w:rsidRPr="00481D2D">
              <w:t xml:space="preserve"> </w:t>
            </w:r>
            <w:r w:rsidR="008C7A40" w:rsidRPr="00481D2D">
              <w:t>i</w:t>
            </w:r>
            <w:r w:rsidRPr="00481D2D">
              <w:t xml:space="preserve"> - - PSAP callback indicator.</w:t>
            </w:r>
          </w:p>
          <w:p w:rsidR="00300F8B" w:rsidRPr="00481D2D" w:rsidRDefault="00300F8B" w:rsidP="00E441E1">
            <w:pPr>
              <w:pStyle w:val="TAN"/>
              <w:rPr>
                <w:rFonts w:cs="Arial"/>
                <w:color w:val="0D0D0D"/>
                <w:szCs w:val="18"/>
                <w:lang w:eastAsia="ja-JP"/>
              </w:rPr>
            </w:pPr>
            <w:r w:rsidRPr="00481D2D">
              <w:t>c75:</w:t>
            </w:r>
            <w:r w:rsidRPr="00481D2D">
              <w:tab/>
              <w:t xml:space="preserve">IF A.162/119 THEN o </w:t>
            </w:r>
            <w:smartTag w:uri="urn:schemas-microsoft-com:office:smarttags" w:element="stockticker">
              <w:r w:rsidRPr="00481D2D">
                <w:t>ELSE</w:t>
              </w:r>
            </w:smartTag>
            <w:r w:rsidRPr="00481D2D">
              <w:t xml:space="preserve"> n/a - - </w:t>
            </w:r>
            <w:r w:rsidRPr="00481D2D">
              <w:rPr>
                <w:rFonts w:cs="Arial"/>
                <w:color w:val="0D0D0D"/>
                <w:szCs w:val="18"/>
                <w:lang w:eastAsia="ja-JP"/>
              </w:rPr>
              <w:t>PCRF based P-CSCF restoration.</w:t>
            </w:r>
          </w:p>
          <w:p w:rsidR="005F1F74" w:rsidRPr="00481D2D" w:rsidRDefault="005F1F74" w:rsidP="00E441E1">
            <w:pPr>
              <w:pStyle w:val="TAN"/>
            </w:pPr>
            <w:r w:rsidRPr="00481D2D">
              <w:t>c7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B44E3F" w:rsidRPr="00481D2D" w:rsidRDefault="00B44E3F" w:rsidP="00E441E1">
            <w:pPr>
              <w:pStyle w:val="TAN"/>
            </w:pPr>
            <w:r w:rsidRPr="00481D2D">
              <w:t>c77:</w:t>
            </w:r>
            <w:r w:rsidRPr="00481D2D">
              <w:tab/>
              <w:t xml:space="preserve">IF A.162/122 THEN o </w:t>
            </w:r>
            <w:smartTag w:uri="urn:schemas-microsoft-com:office:smarttags" w:element="stockticker">
              <w:r w:rsidRPr="00481D2D">
                <w:t>ELSE</w:t>
              </w:r>
            </w:smartTag>
            <w:r w:rsidRPr="00481D2D">
              <w:t xml:space="preserve"> n/a - - resource sharing.</w:t>
            </w:r>
          </w:p>
          <w:p w:rsidR="00C51814" w:rsidRPr="00481D2D" w:rsidRDefault="00AE1243" w:rsidP="00C51814">
            <w:pPr>
              <w:pStyle w:val="TAN"/>
            </w:pPr>
            <w:r w:rsidRPr="00481D2D">
              <w:t>c78:</w:t>
            </w:r>
            <w:r w:rsidRPr="00481D2D">
              <w:tab/>
              <w:t>IF A.162/43 THEN x ELSE IF A.162/123</w:t>
            </w:r>
            <w:r w:rsidR="00C51814" w:rsidRPr="00481D2D">
              <w:t xml:space="preserve"> THEN m ELSE n/a - - act as subsequent entity within trust network for access network information that can route outside the trust network, the </w:t>
            </w:r>
            <w:r w:rsidR="00C51814" w:rsidRPr="00481D2D">
              <w:rPr>
                <w:lang w:eastAsia="zh-CN"/>
              </w:rPr>
              <w:t>Cellular-Network-Info</w:t>
            </w:r>
            <w:r w:rsidR="00C51814" w:rsidRPr="00481D2D">
              <w:t xml:space="preserve"> header extension.</w:t>
            </w:r>
          </w:p>
          <w:p w:rsidR="00C51814" w:rsidRPr="00481D2D" w:rsidRDefault="00C51814" w:rsidP="00C51814">
            <w:pPr>
              <w:pStyle w:val="TAN"/>
            </w:pPr>
            <w:r w:rsidRPr="00481D2D">
              <w:t>c79:</w:t>
            </w:r>
            <w:r w:rsidRPr="00481D2D">
              <w:tab/>
              <w:t>IF A.162/</w:t>
            </w:r>
            <w:r w:rsidR="00AE1243" w:rsidRPr="00481D2D">
              <w:t>43</w:t>
            </w:r>
            <w:r w:rsidRPr="00481D2D">
              <w:t xml:space="preserve"> OR (A.162/41A AN</w:t>
            </w:r>
            <w:r w:rsidR="00AE1243" w:rsidRPr="00481D2D">
              <w:t>D A.3/2)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 (with or without P-CSCF).</w:t>
            </w:r>
          </w:p>
          <w:p w:rsidR="00D46EFC" w:rsidRPr="00481D2D" w:rsidRDefault="0063111F" w:rsidP="00D46EFC">
            <w:pPr>
              <w:pStyle w:val="TAN"/>
            </w:pPr>
            <w:r w:rsidRPr="00481D2D">
              <w:t>c80:</w:t>
            </w:r>
            <w:r w:rsidRPr="00481D2D">
              <w:tab/>
              <w:t xml:space="preserve">IF A.162/124 THEN o </w:t>
            </w:r>
            <w:smartTag w:uri="urn:schemas-microsoft-com:office:smarttags" w:element="stockticker">
              <w:r w:rsidRPr="00481D2D">
                <w:t>ELSE</w:t>
              </w:r>
            </w:smartTag>
            <w:r w:rsidRPr="00481D2D">
              <w:t xml:space="preserve"> n/a - - priority sharing.</w:t>
            </w:r>
          </w:p>
          <w:p w:rsidR="00D46EFC" w:rsidRPr="00481D2D" w:rsidRDefault="00D46EFC" w:rsidP="00D46EFC">
            <w:pPr>
              <w:pStyle w:val="TAN"/>
            </w:pPr>
            <w:r w:rsidRPr="00481D2D">
              <w:t>c81</w:t>
            </w:r>
            <w:r w:rsidR="00013669" w:rsidRPr="00481D2D">
              <w:t>:</w:t>
            </w:r>
            <w:r w:rsidRPr="00481D2D">
              <w:tab/>
              <w:t xml:space="preserve">IF A.162/126 THEN o ELSE n/a - </w:t>
            </w:r>
            <w:r w:rsidR="00503AF7" w:rsidRPr="00481D2D">
              <w:t xml:space="preserve">- </w:t>
            </w:r>
            <w:r w:rsidRPr="00481D2D">
              <w:t>authenticated identity management in the Session Initiation Protocol.</w:t>
            </w:r>
          </w:p>
          <w:p w:rsidR="00D46EFC" w:rsidRPr="00481D2D" w:rsidRDefault="00D46EFC" w:rsidP="00D46EFC">
            <w:pPr>
              <w:pStyle w:val="TAN"/>
            </w:pPr>
            <w:r w:rsidRPr="00481D2D">
              <w:t>c82</w:t>
            </w:r>
            <w:r w:rsidR="00013669" w:rsidRPr="00481D2D">
              <w:t>:</w:t>
            </w:r>
            <w:r w:rsidRPr="00481D2D">
              <w:tab/>
              <w:t xml:space="preserve">IF A.162/128 THEN o ELSE n/a - </w:t>
            </w:r>
            <w:r w:rsidR="00503AF7" w:rsidRPr="00481D2D">
              <w:t xml:space="preserve">- </w:t>
            </w:r>
            <w:r w:rsidRPr="00481D2D">
              <w:rPr>
                <w:lang w:eastAsia="ja-JP"/>
              </w:rPr>
              <w:t xml:space="preserve">the Attestation-Info </w:t>
            </w:r>
            <w:r w:rsidRPr="00481D2D">
              <w:t>header field extension.</w:t>
            </w:r>
          </w:p>
          <w:p w:rsidR="00013669" w:rsidRPr="00481D2D" w:rsidRDefault="00D46EFC" w:rsidP="00013669">
            <w:pPr>
              <w:pStyle w:val="TAN"/>
            </w:pPr>
            <w:r w:rsidRPr="00481D2D">
              <w:t>c83</w:t>
            </w:r>
            <w:r w:rsidR="00013669" w:rsidRPr="00481D2D">
              <w:t>:</w:t>
            </w:r>
            <w:r w:rsidRPr="00481D2D">
              <w:tab/>
              <w:t xml:space="preserve">IF A.162/129 THEN o ELSE n/a - </w:t>
            </w:r>
            <w:r w:rsidR="00503AF7" w:rsidRPr="00481D2D">
              <w:t xml:space="preserve">- </w:t>
            </w:r>
            <w:r w:rsidRPr="00481D2D">
              <w:rPr>
                <w:lang w:eastAsia="ja-JP"/>
              </w:rPr>
              <w:t>the Origination-Id</w:t>
            </w:r>
            <w:r w:rsidRPr="00481D2D">
              <w:t xml:space="preserve"> header field extension.</w:t>
            </w:r>
          </w:p>
          <w:p w:rsidR="0063111F" w:rsidRPr="00481D2D" w:rsidRDefault="00013669" w:rsidP="00013669">
            <w:pPr>
              <w:pStyle w:val="TAN"/>
            </w:pPr>
            <w:r w:rsidRPr="00481D2D">
              <w:t>c84:</w:t>
            </w:r>
            <w:r w:rsidRPr="00481D2D">
              <w:tab/>
              <w:t xml:space="preserve">IF A.162/130 THEN m ELSE n/a - - </w:t>
            </w:r>
            <w:r w:rsidRPr="00481D2D">
              <w:rPr>
                <w:szCs w:val="18"/>
              </w:rPr>
              <w:t>Dynamic services interactions</w:t>
            </w:r>
            <w:r w:rsidRPr="00481D2D">
              <w:t>.</w:t>
            </w:r>
          </w:p>
          <w:p w:rsidR="00503AF7" w:rsidRPr="00481D2D" w:rsidRDefault="00503AF7" w:rsidP="00013669">
            <w:pPr>
              <w:pStyle w:val="TAN"/>
            </w:pPr>
            <w:r w:rsidRPr="00481D2D">
              <w:t>c85:</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p w:rsidR="007E7EE4" w:rsidRPr="00481D2D" w:rsidRDefault="007E7EE4" w:rsidP="00013669">
            <w:pPr>
              <w:pStyle w:val="TAN"/>
              <w:rPr>
                <w:szCs w:val="24"/>
              </w:rPr>
            </w:pPr>
            <w:r w:rsidRPr="00481D2D">
              <w:t>c86:</w:t>
            </w:r>
            <w:r w:rsidRPr="00481D2D">
              <w:tab/>
              <w:t xml:space="preserve">IF </w:t>
            </w:r>
            <w:r w:rsidRPr="00481D2D">
              <w:rPr>
                <w:rFonts w:eastAsia="MS Mincho"/>
              </w:rPr>
              <w:t xml:space="preserve">A.162/80 AND </w:t>
            </w:r>
            <w:r w:rsidRPr="00481D2D">
              <w:t xml:space="preserve">A.162/133 THEN o ELSE n/a - - communications resource priority for </w:t>
            </w:r>
            <w:r w:rsidRPr="00481D2D">
              <w:rPr>
                <w:szCs w:val="24"/>
              </w:rPr>
              <w:t>the session initiation protocol,</w:t>
            </w:r>
            <w:r w:rsidRPr="00481D2D">
              <w:rPr>
                <w:lang w:eastAsia="ja-JP"/>
              </w:rPr>
              <w:t xml:space="preserve"> the </w:t>
            </w:r>
            <w:r w:rsidRPr="00481D2D">
              <w:t>Priority-Verstat header field extension.</w:t>
            </w:r>
          </w:p>
        </w:tc>
      </w:tr>
      <w:tr w:rsidR="00826B9F" w:rsidRPr="00481D2D">
        <w:trPr>
          <w:cantSplit/>
        </w:trPr>
        <w:tc>
          <w:tcPr>
            <w:tcW w:w="9642" w:type="dxa"/>
            <w:gridSpan w:val="8"/>
          </w:tcPr>
          <w:p w:rsidR="00826B9F" w:rsidRPr="00481D2D" w:rsidRDefault="00826B9F">
            <w:pPr>
              <w:pStyle w:val="TAN"/>
              <w:keepNext w:val="0"/>
              <w:keepLines w:val="0"/>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8 - - INVITE request</w:t>
      </w:r>
    </w:p>
    <w:p w:rsidR="00897956" w:rsidRPr="00481D2D" w:rsidRDefault="00897956">
      <w:pPr>
        <w:pStyle w:val="TH"/>
      </w:pPr>
      <w:r w:rsidRPr="00481D2D">
        <w:t>Table A.205: Supported message bodies within the INVI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F86983">
            <w:pPr>
              <w:pStyle w:val="TAL"/>
            </w:pPr>
            <w:r w:rsidRPr="00481D2D">
              <w:t>n/a</w:t>
            </w: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F86983">
            <w:pPr>
              <w:pStyle w:val="TAL"/>
            </w:pPr>
            <w:r w:rsidRPr="00481D2D">
              <w:t>n/a</w:t>
            </w:r>
          </w:p>
        </w:tc>
        <w:tc>
          <w:tcPr>
            <w:tcW w:w="1021" w:type="dxa"/>
          </w:tcPr>
          <w:p w:rsidR="00897956" w:rsidRPr="00481D2D" w:rsidRDefault="00CD3BB2">
            <w:pPr>
              <w:pStyle w:val="TAL"/>
            </w:pPr>
            <w:r w:rsidRPr="00481D2D">
              <w:t>i</w:t>
            </w:r>
          </w:p>
        </w:tc>
      </w:tr>
      <w:tr w:rsidR="00DD4E79" w:rsidRPr="00481D2D" w:rsidTr="00DD4E79">
        <w:tc>
          <w:tcPr>
            <w:tcW w:w="85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rPr>
                <w:rFonts w:eastAsia="MS Mincho"/>
              </w:rPr>
            </w:pPr>
            <w:r w:rsidRPr="00481D2D">
              <w:t>application/vnd.3gpp.ussd</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8W]</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F86983" w:rsidP="00DD4E7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DD4E79" w:rsidRPr="00481D2D" w:rsidRDefault="00DD4E79" w:rsidP="00DD4E79">
            <w:pPr>
              <w:pStyle w:val="TAL"/>
            </w:pPr>
            <w:r w:rsidRPr="00481D2D">
              <w:t>i</w:t>
            </w:r>
          </w:p>
        </w:tc>
      </w:tr>
      <w:tr w:rsidR="00343E5B" w:rsidRPr="00481D2D" w:rsidTr="00C16614">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i</w:t>
            </w:r>
          </w:p>
        </w:tc>
      </w:tr>
      <w:tr w:rsidR="00705D12" w:rsidRPr="00481D2D">
        <w:tc>
          <w:tcPr>
            <w:tcW w:w="9642" w:type="dxa"/>
            <w:gridSpan w:val="8"/>
          </w:tcPr>
          <w:p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tc>
      </w:tr>
    </w:tbl>
    <w:p w:rsidR="00897956" w:rsidRPr="00481D2D" w:rsidRDefault="00897956"/>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06: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6E49B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4704D0" w:rsidRPr="00481D2D" w:rsidRDefault="00897956" w:rsidP="004704D0">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4704D0">
            <w:pPr>
              <w:pStyle w:val="TAN"/>
            </w:pPr>
          </w:p>
        </w:tc>
      </w:tr>
    </w:tbl>
    <w:p w:rsidR="00897956" w:rsidRPr="00481D2D" w:rsidRDefault="00897956"/>
    <w:p w:rsidR="00897956" w:rsidRPr="00481D2D" w:rsidRDefault="00897956">
      <w:pPr>
        <w:keepNext/>
        <w:keepLines/>
      </w:pPr>
      <w:r w:rsidRPr="00481D2D">
        <w:t>Prerequisite A.163/9 - - INVITE response for all remaining status-codes</w:t>
      </w:r>
    </w:p>
    <w:p w:rsidR="00897956" w:rsidRPr="00481D2D" w:rsidRDefault="00897956">
      <w:pPr>
        <w:pStyle w:val="TH"/>
      </w:pPr>
      <w:r w:rsidRPr="00481D2D">
        <w:t>Table A.207: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6E49B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2A69A3" w:rsidRPr="00481D2D" w:rsidTr="00C621C9">
        <w:tc>
          <w:tcPr>
            <w:tcW w:w="851" w:type="dxa"/>
          </w:tcPr>
          <w:p w:rsidR="002A69A3" w:rsidRPr="00481D2D" w:rsidRDefault="002A69A3" w:rsidP="00C621C9">
            <w:pPr>
              <w:pStyle w:val="TAL"/>
            </w:pPr>
            <w:r w:rsidRPr="00481D2D">
              <w:t>1B</w:t>
            </w:r>
          </w:p>
        </w:tc>
        <w:tc>
          <w:tcPr>
            <w:tcW w:w="2665" w:type="dxa"/>
          </w:tcPr>
          <w:p w:rsidR="002A69A3" w:rsidRPr="00481D2D" w:rsidRDefault="002A69A3" w:rsidP="00C621C9">
            <w:pPr>
              <w:pStyle w:val="TAL"/>
            </w:pPr>
            <w:r w:rsidRPr="00481D2D">
              <w:rPr>
                <w:lang w:eastAsia="zh-CN"/>
              </w:rPr>
              <w:t>Cellular-Network-Info</w:t>
            </w:r>
          </w:p>
        </w:tc>
        <w:tc>
          <w:tcPr>
            <w:tcW w:w="1021" w:type="dxa"/>
          </w:tcPr>
          <w:p w:rsidR="002A69A3" w:rsidRPr="00481D2D" w:rsidRDefault="002A69A3" w:rsidP="00C621C9">
            <w:pPr>
              <w:pStyle w:val="TAL"/>
            </w:pPr>
            <w:r w:rsidRPr="00481D2D">
              <w:t>7.2.15</w:t>
            </w:r>
          </w:p>
        </w:tc>
        <w:tc>
          <w:tcPr>
            <w:tcW w:w="1021" w:type="dxa"/>
          </w:tcPr>
          <w:p w:rsidR="002A69A3" w:rsidRPr="00481D2D" w:rsidRDefault="002A69A3" w:rsidP="00C621C9">
            <w:pPr>
              <w:pStyle w:val="TAL"/>
            </w:pPr>
            <w:r w:rsidRPr="00481D2D">
              <w:t>n/a</w:t>
            </w:r>
          </w:p>
        </w:tc>
        <w:tc>
          <w:tcPr>
            <w:tcW w:w="1021" w:type="dxa"/>
          </w:tcPr>
          <w:p w:rsidR="002A69A3" w:rsidRPr="00481D2D" w:rsidRDefault="002A69A3" w:rsidP="00C621C9">
            <w:pPr>
              <w:pStyle w:val="TAL"/>
            </w:pPr>
            <w:r w:rsidRPr="00481D2D">
              <w:t>c27</w:t>
            </w:r>
          </w:p>
        </w:tc>
        <w:tc>
          <w:tcPr>
            <w:tcW w:w="1021" w:type="dxa"/>
          </w:tcPr>
          <w:p w:rsidR="002A69A3" w:rsidRPr="00481D2D" w:rsidRDefault="002A69A3" w:rsidP="00C621C9">
            <w:pPr>
              <w:pStyle w:val="TAL"/>
            </w:pPr>
            <w:r w:rsidRPr="00481D2D">
              <w:t>7.2.15</w:t>
            </w:r>
          </w:p>
        </w:tc>
        <w:tc>
          <w:tcPr>
            <w:tcW w:w="1021" w:type="dxa"/>
          </w:tcPr>
          <w:p w:rsidR="002A69A3" w:rsidRPr="00481D2D" w:rsidRDefault="002A69A3" w:rsidP="00C621C9">
            <w:pPr>
              <w:pStyle w:val="TAL"/>
            </w:pPr>
            <w:r w:rsidRPr="00481D2D">
              <w:t>n/a</w:t>
            </w:r>
          </w:p>
        </w:tc>
        <w:tc>
          <w:tcPr>
            <w:tcW w:w="1021" w:type="dxa"/>
          </w:tcPr>
          <w:p w:rsidR="002A69A3" w:rsidRPr="00481D2D" w:rsidRDefault="002A69A3" w:rsidP="00C621C9">
            <w:pPr>
              <w:pStyle w:val="TAL"/>
            </w:pPr>
            <w:r w:rsidRPr="00481D2D">
              <w:t>c28</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A</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051E3" w:rsidRPr="00481D2D">
        <w:tc>
          <w:tcPr>
            <w:tcW w:w="851" w:type="dxa"/>
          </w:tcPr>
          <w:p w:rsidR="008051E3" w:rsidRPr="00481D2D" w:rsidRDefault="008051E3" w:rsidP="007C32FA">
            <w:pPr>
              <w:pStyle w:val="TAL"/>
            </w:pPr>
            <w:r w:rsidRPr="00481D2D">
              <w:t>9A</w:t>
            </w:r>
          </w:p>
        </w:tc>
        <w:tc>
          <w:tcPr>
            <w:tcW w:w="2665" w:type="dxa"/>
          </w:tcPr>
          <w:p w:rsidR="008051E3" w:rsidRPr="00481D2D" w:rsidRDefault="008051E3" w:rsidP="007C32FA">
            <w:pPr>
              <w:pStyle w:val="TAL"/>
            </w:pPr>
            <w:r w:rsidRPr="00481D2D">
              <w:t>Geolocation-Error</w:t>
            </w:r>
          </w:p>
        </w:tc>
        <w:tc>
          <w:tcPr>
            <w:tcW w:w="1021" w:type="dxa"/>
          </w:tcPr>
          <w:p w:rsidR="008051E3" w:rsidRPr="00481D2D" w:rsidRDefault="008051E3" w:rsidP="007C32FA">
            <w:pPr>
              <w:pStyle w:val="TAL"/>
            </w:pPr>
            <w:r w:rsidRPr="00481D2D">
              <w:t>[89] 4.3</w:t>
            </w:r>
          </w:p>
        </w:tc>
        <w:tc>
          <w:tcPr>
            <w:tcW w:w="1021" w:type="dxa"/>
          </w:tcPr>
          <w:p w:rsidR="008051E3" w:rsidRPr="00481D2D" w:rsidRDefault="008051E3" w:rsidP="007C32FA">
            <w:pPr>
              <w:pStyle w:val="TAL"/>
            </w:pPr>
            <w:r w:rsidRPr="00481D2D">
              <w:t>c24</w:t>
            </w:r>
          </w:p>
        </w:tc>
        <w:tc>
          <w:tcPr>
            <w:tcW w:w="1021" w:type="dxa"/>
          </w:tcPr>
          <w:p w:rsidR="008051E3" w:rsidRPr="00481D2D" w:rsidRDefault="008051E3" w:rsidP="007C32FA">
            <w:pPr>
              <w:pStyle w:val="TAL"/>
            </w:pPr>
            <w:r w:rsidRPr="00481D2D">
              <w:t>c24</w:t>
            </w:r>
          </w:p>
        </w:tc>
        <w:tc>
          <w:tcPr>
            <w:tcW w:w="1021" w:type="dxa"/>
          </w:tcPr>
          <w:p w:rsidR="008051E3" w:rsidRPr="00481D2D" w:rsidRDefault="008051E3" w:rsidP="007C32FA">
            <w:pPr>
              <w:pStyle w:val="TAL"/>
            </w:pPr>
            <w:r w:rsidRPr="00481D2D">
              <w:t>[89] 4.3</w:t>
            </w:r>
          </w:p>
        </w:tc>
        <w:tc>
          <w:tcPr>
            <w:tcW w:w="1021" w:type="dxa"/>
          </w:tcPr>
          <w:p w:rsidR="008051E3" w:rsidRPr="00481D2D" w:rsidRDefault="008051E3" w:rsidP="007C32FA">
            <w:pPr>
              <w:pStyle w:val="TAL"/>
            </w:pPr>
            <w:r w:rsidRPr="00481D2D">
              <w:t>c24</w:t>
            </w:r>
          </w:p>
        </w:tc>
        <w:tc>
          <w:tcPr>
            <w:tcW w:w="1021" w:type="dxa"/>
          </w:tcPr>
          <w:p w:rsidR="008051E3" w:rsidRPr="00481D2D" w:rsidRDefault="008051E3" w:rsidP="007C32FA">
            <w:pPr>
              <w:pStyle w:val="TAL"/>
            </w:pPr>
            <w:r w:rsidRPr="00481D2D">
              <w:t>c24</w:t>
            </w:r>
          </w:p>
        </w:tc>
      </w:tr>
      <w:tr w:rsidR="00605EAC" w:rsidRPr="00481D2D">
        <w:tc>
          <w:tcPr>
            <w:tcW w:w="851" w:type="dxa"/>
          </w:tcPr>
          <w:p w:rsidR="00605EAC" w:rsidRPr="00481D2D" w:rsidRDefault="00605EAC">
            <w:pPr>
              <w:pStyle w:val="TAL"/>
            </w:pPr>
            <w:r w:rsidRPr="00481D2D">
              <w:t>9</w:t>
            </w:r>
            <w:r w:rsidR="008051E3" w:rsidRPr="00481D2D">
              <w:t>B</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c17</w:t>
            </w:r>
          </w:p>
        </w:tc>
      </w:tr>
      <w:tr w:rsidR="00605EAC" w:rsidRPr="00481D2D">
        <w:tc>
          <w:tcPr>
            <w:tcW w:w="851" w:type="dxa"/>
          </w:tcPr>
          <w:p w:rsidR="00605EAC" w:rsidRPr="00481D2D" w:rsidRDefault="00605EAC">
            <w:pPr>
              <w:pStyle w:val="TAL"/>
            </w:pPr>
            <w:r w:rsidRPr="00481D2D">
              <w:t>10</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c3</w:t>
            </w:r>
          </w:p>
        </w:tc>
      </w:tr>
      <w:tr w:rsidR="00605EAC" w:rsidRPr="00481D2D">
        <w:tc>
          <w:tcPr>
            <w:tcW w:w="851" w:type="dxa"/>
          </w:tcPr>
          <w:p w:rsidR="00605EAC" w:rsidRPr="00481D2D" w:rsidRDefault="00605EAC">
            <w:pPr>
              <w:pStyle w:val="TAL"/>
            </w:pPr>
            <w:r w:rsidRPr="00481D2D">
              <w:t>11</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2</w:t>
            </w:r>
          </w:p>
        </w:tc>
        <w:tc>
          <w:tcPr>
            <w:tcW w:w="1021" w:type="dxa"/>
          </w:tcPr>
          <w:p w:rsidR="00605EAC" w:rsidRPr="00481D2D" w:rsidRDefault="00605EAC">
            <w:pPr>
              <w:pStyle w:val="TAL"/>
            </w:pPr>
            <w:r w:rsidRPr="00481D2D">
              <w:t>c2</w:t>
            </w:r>
          </w:p>
        </w:tc>
      </w:tr>
      <w:tr w:rsidR="00605EAC" w:rsidRPr="00481D2D">
        <w:tc>
          <w:tcPr>
            <w:tcW w:w="851" w:type="dxa"/>
          </w:tcPr>
          <w:p w:rsidR="00605EAC" w:rsidRPr="00481D2D" w:rsidRDefault="00605EAC">
            <w:pPr>
              <w:pStyle w:val="TAL"/>
            </w:pPr>
            <w:r w:rsidRPr="00481D2D">
              <w:t>11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52] 4.4</w:t>
            </w:r>
            <w:r w:rsidR="00011203" w:rsidRPr="00481D2D">
              <w:t>, [52A] 4</w:t>
            </w:r>
            <w:r w:rsidR="00B051F3" w:rsidRPr="00481D2D">
              <w:t xml:space="preserve">, [234] </w:t>
            </w:r>
            <w:r w:rsidR="001F7DC1" w:rsidRPr="00481D2D">
              <w:t>2</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c15</w:t>
            </w:r>
          </w:p>
        </w:tc>
      </w:tr>
      <w:tr w:rsidR="00605EAC" w:rsidRPr="00481D2D">
        <w:tc>
          <w:tcPr>
            <w:tcW w:w="851" w:type="dxa"/>
          </w:tcPr>
          <w:p w:rsidR="00605EAC" w:rsidRPr="00481D2D" w:rsidRDefault="00605EAC">
            <w:pPr>
              <w:pStyle w:val="TAL"/>
            </w:pPr>
            <w:r w:rsidRPr="00481D2D">
              <w:t>11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7</w:t>
            </w:r>
          </w:p>
        </w:tc>
        <w:tc>
          <w:tcPr>
            <w:tcW w:w="1021" w:type="dxa"/>
          </w:tcPr>
          <w:p w:rsidR="00605EAC" w:rsidRPr="00481D2D" w:rsidRDefault="00605EAC">
            <w:pPr>
              <w:pStyle w:val="TAL"/>
            </w:pPr>
            <w:r w:rsidRPr="00481D2D">
              <w:t>c7</w:t>
            </w:r>
          </w:p>
        </w:tc>
      </w:tr>
      <w:tr w:rsidR="00605EAC" w:rsidRPr="00481D2D">
        <w:tc>
          <w:tcPr>
            <w:tcW w:w="851" w:type="dxa"/>
          </w:tcPr>
          <w:p w:rsidR="00605EAC" w:rsidRPr="00481D2D" w:rsidRDefault="00605EAC">
            <w:pPr>
              <w:pStyle w:val="TAL"/>
            </w:pPr>
            <w:r w:rsidRPr="00481D2D">
              <w:t>11C</w:t>
            </w:r>
          </w:p>
        </w:tc>
        <w:tc>
          <w:tcPr>
            <w:tcW w:w="2665" w:type="dxa"/>
          </w:tcPr>
          <w:p w:rsidR="00605EAC" w:rsidRPr="00481D2D" w:rsidRDefault="00605EAC">
            <w:pPr>
              <w:pStyle w:val="TAL"/>
            </w:pPr>
            <w:r w:rsidRPr="00481D2D">
              <w:t>P-Charging-Function-Addresses</w:t>
            </w:r>
          </w:p>
        </w:tc>
        <w:tc>
          <w:tcPr>
            <w:tcW w:w="1021" w:type="dxa"/>
          </w:tcPr>
          <w:p w:rsidR="00605EAC" w:rsidRPr="00481D2D" w:rsidRDefault="00605EAC">
            <w:pPr>
              <w:pStyle w:val="TAL"/>
            </w:pPr>
            <w:r w:rsidRPr="00481D2D">
              <w:t>[52] 4.5</w:t>
            </w:r>
            <w:r w:rsidR="00011203" w:rsidRPr="00481D2D">
              <w:t>, [52A] 4</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52] 4.5</w:t>
            </w:r>
            <w:r w:rsidR="00011203" w:rsidRPr="00481D2D">
              <w:t>, [52A] 4</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c13</w:t>
            </w:r>
          </w:p>
        </w:tc>
      </w:tr>
      <w:tr w:rsidR="00605EAC" w:rsidRPr="00481D2D">
        <w:tc>
          <w:tcPr>
            <w:tcW w:w="851" w:type="dxa"/>
          </w:tcPr>
          <w:p w:rsidR="00605EAC" w:rsidRPr="00481D2D" w:rsidRDefault="00605EAC">
            <w:pPr>
              <w:pStyle w:val="TAL"/>
            </w:pPr>
            <w:r w:rsidRPr="00481D2D">
              <w:t>11D</w:t>
            </w:r>
          </w:p>
        </w:tc>
        <w:tc>
          <w:tcPr>
            <w:tcW w:w="2665" w:type="dxa"/>
          </w:tcPr>
          <w:p w:rsidR="00605EAC" w:rsidRPr="00481D2D" w:rsidRDefault="00605EAC">
            <w:pPr>
              <w:pStyle w:val="TAL"/>
            </w:pPr>
            <w:r w:rsidRPr="00481D2D">
              <w:t>P-Charging-Vector</w:t>
            </w:r>
          </w:p>
        </w:tc>
        <w:tc>
          <w:tcPr>
            <w:tcW w:w="1021" w:type="dxa"/>
          </w:tcPr>
          <w:p w:rsidR="00605EAC" w:rsidRPr="00481D2D" w:rsidRDefault="00605EAC">
            <w:pPr>
              <w:pStyle w:val="TAL"/>
            </w:pPr>
            <w:r w:rsidRPr="00481D2D">
              <w:t>[52] 4.6</w:t>
            </w:r>
            <w:r w:rsidR="00011203" w:rsidRPr="00481D2D">
              <w:t>, [52A] 4</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52] 4.6</w:t>
            </w:r>
            <w:r w:rsidR="00011203" w:rsidRPr="00481D2D">
              <w:t>, [52A] 4</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r>
      <w:tr w:rsidR="00605EAC" w:rsidRPr="00481D2D">
        <w:tc>
          <w:tcPr>
            <w:tcW w:w="851" w:type="dxa"/>
          </w:tcPr>
          <w:p w:rsidR="00605EAC" w:rsidRPr="00481D2D" w:rsidRDefault="00605EAC">
            <w:pPr>
              <w:pStyle w:val="TAL"/>
            </w:pPr>
            <w:r w:rsidRPr="00481D2D">
              <w:t>11</w:t>
            </w:r>
            <w:r w:rsidR="004704D0" w:rsidRPr="00481D2D">
              <w:t>F</w:t>
            </w:r>
          </w:p>
        </w:tc>
        <w:tc>
          <w:tcPr>
            <w:tcW w:w="2665" w:type="dxa"/>
          </w:tcPr>
          <w:p w:rsidR="00605EAC" w:rsidRPr="00481D2D" w:rsidRDefault="00605EAC">
            <w:pPr>
              <w:pStyle w:val="TAL"/>
            </w:pPr>
            <w:r w:rsidRPr="00481D2D">
              <w:t>P-Preferred-Identity</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n/a</w:t>
            </w:r>
          </w:p>
        </w:tc>
      </w:tr>
      <w:tr w:rsidR="00605EAC" w:rsidRPr="00481D2D">
        <w:tc>
          <w:tcPr>
            <w:tcW w:w="851" w:type="dxa"/>
          </w:tcPr>
          <w:p w:rsidR="00605EAC" w:rsidRPr="00481D2D" w:rsidRDefault="00605EAC">
            <w:pPr>
              <w:pStyle w:val="TAL"/>
            </w:pPr>
            <w:r w:rsidRPr="00481D2D">
              <w:t>11</w:t>
            </w:r>
            <w:r w:rsidR="004704D0" w:rsidRPr="00481D2D">
              <w:t>G</w:t>
            </w:r>
          </w:p>
        </w:tc>
        <w:tc>
          <w:tcPr>
            <w:tcW w:w="2665" w:type="dxa"/>
          </w:tcPr>
          <w:p w:rsidR="00605EAC" w:rsidRPr="00481D2D" w:rsidRDefault="00605EAC">
            <w:pPr>
              <w:pStyle w:val="TAL"/>
            </w:pPr>
            <w:r w:rsidRPr="00481D2D">
              <w:t>Privacy</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8</w:t>
            </w:r>
          </w:p>
        </w:tc>
        <w:tc>
          <w:tcPr>
            <w:tcW w:w="1021" w:type="dxa"/>
          </w:tcPr>
          <w:p w:rsidR="00605EAC" w:rsidRPr="00481D2D" w:rsidRDefault="00605EAC">
            <w:pPr>
              <w:pStyle w:val="TAL"/>
            </w:pPr>
            <w:r w:rsidRPr="00481D2D">
              <w:t>c8</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c9</w:t>
            </w:r>
          </w:p>
        </w:tc>
      </w:tr>
      <w:tr w:rsidR="005F1F74" w:rsidRPr="00481D2D" w:rsidTr="005F1F74">
        <w:tc>
          <w:tcPr>
            <w:tcW w:w="851" w:type="dxa"/>
          </w:tcPr>
          <w:p w:rsidR="005F1F74" w:rsidRPr="00481D2D" w:rsidRDefault="005F1F74" w:rsidP="005F1F74">
            <w:pPr>
              <w:pStyle w:val="TAL"/>
            </w:pPr>
            <w:r w:rsidRPr="00481D2D">
              <w:t>11H</w:t>
            </w:r>
          </w:p>
        </w:tc>
        <w:tc>
          <w:tcPr>
            <w:tcW w:w="2665" w:type="dxa"/>
          </w:tcPr>
          <w:p w:rsidR="005F1F74" w:rsidRPr="00481D2D" w:rsidRDefault="005F1F74" w:rsidP="005F1F74">
            <w:pPr>
              <w:pStyle w:val="TAL"/>
            </w:pPr>
            <w:r w:rsidRPr="00481D2D">
              <w:t>Relayed-Charge</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26</w:t>
            </w:r>
          </w:p>
        </w:tc>
        <w:tc>
          <w:tcPr>
            <w:tcW w:w="1021" w:type="dxa"/>
          </w:tcPr>
          <w:p w:rsidR="005F1F74" w:rsidRPr="00481D2D" w:rsidRDefault="005F1F74" w:rsidP="005F1F74">
            <w:pPr>
              <w:pStyle w:val="TAL"/>
            </w:pPr>
            <w:r w:rsidRPr="00481D2D">
              <w:t>7.2.12</w:t>
            </w:r>
          </w:p>
        </w:tc>
        <w:tc>
          <w:tcPr>
            <w:tcW w:w="1021" w:type="dxa"/>
          </w:tcPr>
          <w:p w:rsidR="005F1F74" w:rsidRPr="00481D2D" w:rsidRDefault="005F1F74" w:rsidP="005F1F74">
            <w:pPr>
              <w:pStyle w:val="TAL"/>
            </w:pPr>
            <w:r w:rsidRPr="00481D2D">
              <w:t>n/a</w:t>
            </w:r>
          </w:p>
        </w:tc>
        <w:tc>
          <w:tcPr>
            <w:tcW w:w="1021" w:type="dxa"/>
          </w:tcPr>
          <w:p w:rsidR="005F1F74" w:rsidRPr="00481D2D" w:rsidRDefault="005F1F74" w:rsidP="005F1F74">
            <w:pPr>
              <w:pStyle w:val="TAL"/>
            </w:pPr>
            <w:r w:rsidRPr="00481D2D">
              <w:t>c26</w:t>
            </w:r>
          </w:p>
        </w:tc>
      </w:tr>
      <w:tr w:rsidR="00605EAC" w:rsidRPr="00481D2D">
        <w:tc>
          <w:tcPr>
            <w:tcW w:w="851" w:type="dxa"/>
          </w:tcPr>
          <w:p w:rsidR="00605EAC" w:rsidRPr="00481D2D" w:rsidRDefault="00605EAC">
            <w:pPr>
              <w:pStyle w:val="TAL"/>
            </w:pPr>
            <w:r w:rsidRPr="00481D2D">
              <w:t>11</w:t>
            </w:r>
            <w:r w:rsidR="005F1F74" w:rsidRPr="00481D2D">
              <w:t>I</w:t>
            </w:r>
          </w:p>
        </w:tc>
        <w:tc>
          <w:tcPr>
            <w:tcW w:w="2665" w:type="dxa"/>
          </w:tcPr>
          <w:p w:rsidR="00605EAC" w:rsidRPr="00481D2D" w:rsidRDefault="00605EAC">
            <w:pPr>
              <w:pStyle w:val="TAL"/>
            </w:pPr>
            <w:r w:rsidRPr="00481D2D">
              <w:t>Reply-To</w:t>
            </w:r>
          </w:p>
        </w:tc>
        <w:tc>
          <w:tcPr>
            <w:tcW w:w="1021" w:type="dxa"/>
          </w:tcPr>
          <w:p w:rsidR="00605EAC" w:rsidRPr="00481D2D" w:rsidRDefault="00605EAC">
            <w:pPr>
              <w:pStyle w:val="TAL"/>
            </w:pPr>
            <w:r w:rsidRPr="00481D2D">
              <w:t>[26] 20.3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1</w:t>
            </w:r>
            <w:r w:rsidR="005F1F74" w:rsidRPr="00481D2D">
              <w:t>J</w:t>
            </w:r>
          </w:p>
        </w:tc>
        <w:tc>
          <w:tcPr>
            <w:tcW w:w="2665" w:type="dxa"/>
          </w:tcPr>
          <w:p w:rsidR="00605EAC" w:rsidRPr="00481D2D" w:rsidRDefault="00605EAC">
            <w:pPr>
              <w:pStyle w:val="TAL"/>
            </w:pPr>
            <w:r w:rsidRPr="00481D2D">
              <w:t>Require</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c16</w:t>
            </w:r>
          </w:p>
        </w:tc>
      </w:tr>
      <w:tr w:rsidR="00605EAC" w:rsidRPr="00481D2D">
        <w:tc>
          <w:tcPr>
            <w:tcW w:w="851" w:type="dxa"/>
          </w:tcPr>
          <w:p w:rsidR="00605EAC" w:rsidRPr="00481D2D" w:rsidRDefault="00605EAC">
            <w:pPr>
              <w:pStyle w:val="TAL"/>
            </w:pPr>
            <w:r w:rsidRPr="00481D2D">
              <w:t>11</w:t>
            </w:r>
            <w:r w:rsidR="005F1F74" w:rsidRPr="00481D2D">
              <w:t>K</w:t>
            </w:r>
          </w:p>
        </w:tc>
        <w:tc>
          <w:tcPr>
            <w:tcW w:w="2665" w:type="dxa"/>
          </w:tcPr>
          <w:p w:rsidR="00605EAC" w:rsidRPr="00481D2D" w:rsidRDefault="00605EAC">
            <w:pPr>
              <w:pStyle w:val="TAL"/>
            </w:pPr>
            <w:r w:rsidRPr="00481D2D">
              <w:t>Server</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013669" w:rsidRPr="00481D2D" w:rsidTr="00F72EEC">
        <w:tc>
          <w:tcPr>
            <w:tcW w:w="851" w:type="dxa"/>
          </w:tcPr>
          <w:p w:rsidR="00013669" w:rsidRPr="00481D2D" w:rsidRDefault="00013669" w:rsidP="00F72EEC">
            <w:pPr>
              <w:pStyle w:val="TAL"/>
            </w:pPr>
            <w:r w:rsidRPr="00481D2D">
              <w:t>11L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9</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9</w:t>
            </w:r>
          </w:p>
        </w:tc>
      </w:tr>
      <w:tr w:rsidR="00047EC0" w:rsidRPr="00481D2D" w:rsidTr="00047EC0">
        <w:tc>
          <w:tcPr>
            <w:tcW w:w="851" w:type="dxa"/>
          </w:tcPr>
          <w:p w:rsidR="00047EC0" w:rsidRPr="00481D2D" w:rsidRDefault="00047EC0" w:rsidP="00047EC0">
            <w:pPr>
              <w:pStyle w:val="TAL"/>
            </w:pPr>
            <w:r w:rsidRPr="00481D2D">
              <w:t>11</w:t>
            </w:r>
            <w:r w:rsidR="005F1F74" w:rsidRPr="00481D2D">
              <w:t>L</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5</w:t>
            </w:r>
          </w:p>
        </w:tc>
        <w:tc>
          <w:tcPr>
            <w:tcW w:w="1021" w:type="dxa"/>
          </w:tcPr>
          <w:p w:rsidR="00047EC0" w:rsidRPr="00481D2D" w:rsidRDefault="00047EC0" w:rsidP="00047EC0">
            <w:pPr>
              <w:pStyle w:val="TAL"/>
            </w:pPr>
            <w:r w:rsidRPr="00481D2D">
              <w:t>c25</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5</w:t>
            </w:r>
          </w:p>
        </w:tc>
        <w:tc>
          <w:tcPr>
            <w:tcW w:w="1021" w:type="dxa"/>
          </w:tcPr>
          <w:p w:rsidR="00047EC0" w:rsidRPr="00481D2D" w:rsidRDefault="00047EC0" w:rsidP="00047EC0">
            <w:pPr>
              <w:pStyle w:val="TAL"/>
            </w:pPr>
            <w:r w:rsidRPr="00481D2D">
              <w:t>c25</w:t>
            </w:r>
          </w:p>
        </w:tc>
      </w:tr>
      <w:tr w:rsidR="00605EAC" w:rsidRPr="00481D2D">
        <w:tc>
          <w:tcPr>
            <w:tcW w:w="851" w:type="dxa"/>
          </w:tcPr>
          <w:p w:rsidR="00605EAC" w:rsidRPr="00481D2D" w:rsidRDefault="00605EAC">
            <w:pPr>
              <w:pStyle w:val="TAL"/>
            </w:pPr>
            <w:r w:rsidRPr="00481D2D">
              <w:t>12</w:t>
            </w:r>
          </w:p>
        </w:tc>
        <w:tc>
          <w:tcPr>
            <w:tcW w:w="2665" w:type="dxa"/>
          </w:tcPr>
          <w:p w:rsidR="00605EAC" w:rsidRPr="00481D2D" w:rsidRDefault="00605EAC">
            <w:pPr>
              <w:pStyle w:val="TAL"/>
            </w:pPr>
            <w:r w:rsidRPr="00481D2D">
              <w:t>Timestamp</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3</w:t>
            </w:r>
          </w:p>
        </w:tc>
        <w:tc>
          <w:tcPr>
            <w:tcW w:w="2665" w:type="dxa"/>
          </w:tcPr>
          <w:p w:rsidR="00605EAC" w:rsidRPr="00481D2D" w:rsidRDefault="00605EAC">
            <w:pPr>
              <w:pStyle w:val="TAL"/>
            </w:pPr>
            <w:r w:rsidRPr="00481D2D">
              <w:t>To</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3A</w:t>
            </w:r>
          </w:p>
        </w:tc>
        <w:tc>
          <w:tcPr>
            <w:tcW w:w="2665" w:type="dxa"/>
          </w:tcPr>
          <w:p w:rsidR="00605EAC" w:rsidRPr="00481D2D" w:rsidRDefault="00605EAC">
            <w:pPr>
              <w:pStyle w:val="TAL"/>
            </w:pPr>
            <w:r w:rsidRPr="00481D2D">
              <w:t>User-Agent</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0F0DAC" w:rsidRPr="00481D2D">
        <w:tc>
          <w:tcPr>
            <w:tcW w:w="851" w:type="dxa"/>
          </w:tcPr>
          <w:p w:rsidR="000F0DAC" w:rsidRPr="00481D2D" w:rsidRDefault="000F0DAC">
            <w:pPr>
              <w:pStyle w:val="TAL"/>
            </w:pPr>
            <w:r w:rsidRPr="00481D2D">
              <w:t>13B</w:t>
            </w:r>
          </w:p>
        </w:tc>
        <w:tc>
          <w:tcPr>
            <w:tcW w:w="2665" w:type="dxa"/>
          </w:tcPr>
          <w:p w:rsidR="000F0DAC" w:rsidRPr="00481D2D" w:rsidRDefault="000F0DAC">
            <w:pPr>
              <w:pStyle w:val="TAL"/>
            </w:pPr>
            <w:r w:rsidRPr="00481D2D">
              <w:t>User-to-User</w:t>
            </w:r>
          </w:p>
        </w:tc>
        <w:tc>
          <w:tcPr>
            <w:tcW w:w="1021" w:type="dxa"/>
          </w:tcPr>
          <w:p w:rsidR="000F0DAC" w:rsidRPr="00481D2D" w:rsidRDefault="000F0DAC">
            <w:pPr>
              <w:pStyle w:val="TAL"/>
            </w:pPr>
            <w:r w:rsidRPr="00481D2D">
              <w:t xml:space="preserve">[126] </w:t>
            </w:r>
            <w:r w:rsidR="00F36F7C" w:rsidRPr="00481D2D">
              <w:t>7</w:t>
            </w:r>
          </w:p>
        </w:tc>
        <w:tc>
          <w:tcPr>
            <w:tcW w:w="1021" w:type="dxa"/>
          </w:tcPr>
          <w:p w:rsidR="000F0DAC" w:rsidRPr="00481D2D" w:rsidRDefault="000F0DAC">
            <w:pPr>
              <w:pStyle w:val="TAL"/>
            </w:pPr>
            <w:r w:rsidRPr="00481D2D">
              <w:t>c20</w:t>
            </w:r>
          </w:p>
        </w:tc>
        <w:tc>
          <w:tcPr>
            <w:tcW w:w="1021" w:type="dxa"/>
          </w:tcPr>
          <w:p w:rsidR="000F0DAC" w:rsidRPr="00481D2D" w:rsidRDefault="000F0DAC">
            <w:pPr>
              <w:pStyle w:val="TAL"/>
            </w:pPr>
            <w:r w:rsidRPr="00481D2D">
              <w:t>c20</w:t>
            </w:r>
          </w:p>
        </w:tc>
        <w:tc>
          <w:tcPr>
            <w:tcW w:w="1021" w:type="dxa"/>
          </w:tcPr>
          <w:p w:rsidR="000F0DAC" w:rsidRPr="00481D2D" w:rsidRDefault="000F0DAC">
            <w:pPr>
              <w:pStyle w:val="TAL"/>
            </w:pPr>
            <w:r w:rsidRPr="00481D2D">
              <w:t xml:space="preserve">[126] </w:t>
            </w:r>
            <w:r w:rsidR="00F36F7C" w:rsidRPr="00481D2D">
              <w:t>7</w:t>
            </w:r>
          </w:p>
        </w:tc>
        <w:tc>
          <w:tcPr>
            <w:tcW w:w="1021" w:type="dxa"/>
          </w:tcPr>
          <w:p w:rsidR="000F0DAC" w:rsidRPr="00481D2D" w:rsidRDefault="000F0DAC">
            <w:pPr>
              <w:pStyle w:val="TAL"/>
            </w:pPr>
            <w:r w:rsidRPr="00481D2D">
              <w:t>c21</w:t>
            </w:r>
          </w:p>
        </w:tc>
        <w:tc>
          <w:tcPr>
            <w:tcW w:w="1021" w:type="dxa"/>
          </w:tcPr>
          <w:p w:rsidR="000F0DAC" w:rsidRPr="00481D2D" w:rsidRDefault="000F0DAC">
            <w:pPr>
              <w:pStyle w:val="TAL"/>
            </w:pPr>
            <w:r w:rsidRPr="00481D2D">
              <w:t>c21</w:t>
            </w:r>
          </w:p>
        </w:tc>
      </w:tr>
      <w:tr w:rsidR="00605EAC" w:rsidRPr="00481D2D">
        <w:tc>
          <w:tcPr>
            <w:tcW w:w="851" w:type="dxa"/>
          </w:tcPr>
          <w:p w:rsidR="00605EAC" w:rsidRPr="00481D2D" w:rsidRDefault="00605EAC">
            <w:pPr>
              <w:pStyle w:val="TAL"/>
            </w:pPr>
            <w:r w:rsidRPr="00481D2D">
              <w:t>14</w:t>
            </w:r>
          </w:p>
        </w:tc>
        <w:tc>
          <w:tcPr>
            <w:tcW w:w="2665" w:type="dxa"/>
          </w:tcPr>
          <w:p w:rsidR="00605EAC" w:rsidRPr="00481D2D" w:rsidRDefault="00605EAC">
            <w:pPr>
              <w:pStyle w:val="TAL"/>
            </w:pPr>
            <w:r w:rsidRPr="00481D2D">
              <w:t>Via</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5</w:t>
            </w:r>
          </w:p>
        </w:tc>
        <w:tc>
          <w:tcPr>
            <w:tcW w:w="2665" w:type="dxa"/>
          </w:tcPr>
          <w:p w:rsidR="00605EAC" w:rsidRPr="00481D2D" w:rsidRDefault="00605EAC">
            <w:pPr>
              <w:pStyle w:val="TAL"/>
            </w:pPr>
            <w:r w:rsidRPr="00481D2D">
              <w:t>Warning</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rPr>
          <w:cantSplit/>
        </w:trPr>
        <w:tc>
          <w:tcPr>
            <w:tcW w:w="9642" w:type="dxa"/>
            <w:gridSpan w:val="8"/>
          </w:tcPr>
          <w:p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05EAC" w:rsidRPr="00481D2D" w:rsidRDefault="00605EAC">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rsidR="00605EAC" w:rsidRPr="00481D2D" w:rsidRDefault="00605EAC">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605EAC" w:rsidRPr="00481D2D" w:rsidRDefault="00605EAC">
            <w:pPr>
              <w:pStyle w:val="TAN"/>
            </w:pPr>
            <w:r w:rsidRPr="00481D2D">
              <w:t>c5:</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605EAC" w:rsidRPr="00481D2D" w:rsidRDefault="00605EAC">
            <w:pPr>
              <w:pStyle w:val="TAN"/>
            </w:pPr>
            <w:r w:rsidRPr="00481D2D">
              <w:t>c6:</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05EAC" w:rsidRPr="00481D2D" w:rsidRDefault="00605EAC">
            <w:pPr>
              <w:pStyle w:val="TAN"/>
            </w:pPr>
            <w:r w:rsidRPr="00481D2D">
              <w:t>c7:</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05EAC" w:rsidRPr="00481D2D" w:rsidRDefault="00605EAC">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05EAC" w:rsidRPr="00481D2D" w:rsidRDefault="00605EAC">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05EAC" w:rsidRPr="00481D2D" w:rsidRDefault="00605EAC">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05EAC" w:rsidRPr="00481D2D" w:rsidRDefault="00605EAC">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05EAC" w:rsidRPr="00481D2D" w:rsidRDefault="00605EAC">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05EAC" w:rsidRPr="00481D2D" w:rsidRDefault="00605EAC">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05EAC" w:rsidRPr="00481D2D" w:rsidRDefault="00605EAC">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6:</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05EAC" w:rsidRPr="00481D2D" w:rsidRDefault="00605EAC" w:rsidP="00605EAC">
            <w:pPr>
              <w:pStyle w:val="TAN"/>
            </w:pPr>
            <w:r w:rsidRPr="00481D2D">
              <w:t>c17:</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05EAC" w:rsidRPr="00481D2D" w:rsidRDefault="00605EAC" w:rsidP="00605EAC">
            <w:pPr>
              <w:pStyle w:val="TAN"/>
            </w:pPr>
            <w:r w:rsidRPr="00481D2D">
              <w:t>c18:</w:t>
            </w:r>
            <w:r w:rsidRPr="00481D2D">
              <w:tab/>
              <w:t xml:space="preserve">IF A.162/70 THEN m </w:t>
            </w:r>
            <w:smartTag w:uri="urn:schemas-microsoft-com:office:smarttags" w:element="stockticker">
              <w:r w:rsidRPr="00481D2D">
                <w:t>ELSE</w:t>
              </w:r>
            </w:smartTag>
            <w:r w:rsidRPr="00481D2D">
              <w:t xml:space="preserve"> n/a - - SIP location conveyance.</w:t>
            </w:r>
          </w:p>
          <w:p w:rsidR="000F0DAC" w:rsidRPr="00481D2D" w:rsidRDefault="00605EAC" w:rsidP="000F0DAC">
            <w:pPr>
              <w:pStyle w:val="TAN"/>
            </w:pPr>
            <w:r w:rsidRPr="00481D2D">
              <w:t>c19:</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0F0DAC" w:rsidRPr="00481D2D" w:rsidRDefault="000F0DAC" w:rsidP="000F0DAC">
            <w:pPr>
              <w:pStyle w:val="TAN"/>
              <w:rPr>
                <w:szCs w:val="24"/>
              </w:rPr>
            </w:pPr>
            <w:r w:rsidRPr="00481D2D">
              <w:rPr>
                <w:szCs w:val="24"/>
              </w:rPr>
              <w:t>c20:</w:t>
            </w:r>
            <w:r w:rsidR="006E59FF" w:rsidRPr="00481D2D">
              <w:rPr>
                <w:szCs w:val="24"/>
              </w:rPr>
              <w:tab/>
            </w:r>
            <w:r w:rsidRPr="00481D2D">
              <w:rPr>
                <w:szCs w:val="24"/>
              </w:rPr>
              <w:t xml:space="preserve">IF A.162/86 THEN m - - </w:t>
            </w:r>
            <w:r w:rsidRPr="00481D2D">
              <w:t>transporting user to user information for call centers using SIP.</w:t>
            </w:r>
          </w:p>
          <w:p w:rsidR="004704D0" w:rsidRPr="00481D2D" w:rsidRDefault="000F0DAC" w:rsidP="004704D0">
            <w:pPr>
              <w:pStyle w:val="TAN"/>
            </w:pPr>
            <w:r w:rsidRPr="00481D2D">
              <w:rPr>
                <w:szCs w:val="24"/>
              </w:rPr>
              <w:t>c21:</w:t>
            </w:r>
            <w:r w:rsidR="006E59FF" w:rsidRPr="00481D2D">
              <w:rPr>
                <w:szCs w:val="24"/>
              </w:rPr>
              <w:tab/>
            </w:r>
            <w:r w:rsidRPr="00481D2D">
              <w:rPr>
                <w:szCs w:val="24"/>
              </w:rPr>
              <w:t xml:space="preserve">IF A.162/86 THEN i - - </w:t>
            </w:r>
            <w:r w:rsidRPr="00481D2D">
              <w:t>transporting user to user information for call centers using SIP.</w:t>
            </w:r>
          </w:p>
          <w:p w:rsidR="00047EC0" w:rsidRPr="00481D2D" w:rsidRDefault="008051E3" w:rsidP="00047EC0">
            <w:pPr>
              <w:pStyle w:val="TAN"/>
            </w:pPr>
            <w:r w:rsidRPr="00481D2D">
              <w:t>c24:</w:t>
            </w:r>
            <w:r w:rsidRPr="00481D2D">
              <w:tab/>
              <w:t xml:space="preserve">IF A.4/60 THEN m </w:t>
            </w:r>
            <w:smartTag w:uri="urn:schemas-microsoft-com:office:smarttags" w:element="stockticker">
              <w:r w:rsidRPr="00481D2D">
                <w:t>ELSE</w:t>
              </w:r>
            </w:smartTag>
            <w:r w:rsidRPr="00481D2D">
              <w:t xml:space="preserve"> n/a - - SIP location conveyance.</w:t>
            </w:r>
          </w:p>
          <w:p w:rsidR="005A382B" w:rsidRPr="00481D2D" w:rsidRDefault="00047EC0" w:rsidP="00047EC0">
            <w:pPr>
              <w:pStyle w:val="TAN"/>
              <w:rPr>
                <w:rFonts w:eastAsia="SimSun"/>
                <w:lang w:eastAsia="zh-CN"/>
              </w:rPr>
            </w:pPr>
            <w:r w:rsidRPr="00481D2D">
              <w:rPr>
                <w:rFonts w:eastAsia="SimSun"/>
                <w:lang w:eastAsia="zh-CN"/>
              </w:rPr>
              <w:t>c2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367BFC" w:rsidRPr="00481D2D" w:rsidRDefault="00367BFC" w:rsidP="00047EC0">
            <w:pPr>
              <w:pStyle w:val="TAN"/>
            </w:pPr>
            <w:r w:rsidRPr="00481D2D">
              <w:t>c26:</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2A69A3" w:rsidRPr="00481D2D" w:rsidRDefault="002A69A3" w:rsidP="002A69A3">
            <w:pPr>
              <w:pStyle w:val="TAN"/>
            </w:pPr>
            <w:r w:rsidRPr="00481D2D">
              <w:t>c27:</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013669" w:rsidRPr="00481D2D" w:rsidRDefault="00AE1243" w:rsidP="00013669">
            <w:pPr>
              <w:pStyle w:val="TAN"/>
            </w:pPr>
            <w:r w:rsidRPr="00481D2D">
              <w:t>c28:</w:t>
            </w:r>
            <w:r w:rsidRPr="00481D2D">
              <w:tab/>
              <w:t>IF A.162/43 THEN m ELSE IF A.162/123</w:t>
            </w:r>
            <w:r w:rsidR="002A69A3" w:rsidRPr="00481D2D">
              <w:t xml:space="preserve"> THEN i ELSE n/a - - act as subsequent entity within trust network for access network information that can route outside the trust network, the </w:t>
            </w:r>
            <w:r w:rsidR="002A69A3" w:rsidRPr="00481D2D">
              <w:rPr>
                <w:lang w:eastAsia="zh-CN"/>
              </w:rPr>
              <w:t>Cellular-Network-Info</w:t>
            </w:r>
            <w:r w:rsidR="002A69A3" w:rsidRPr="00481D2D">
              <w:t xml:space="preserve"> header extension.</w:t>
            </w:r>
          </w:p>
          <w:p w:rsidR="002A69A3" w:rsidRPr="00481D2D" w:rsidRDefault="00013669" w:rsidP="00013669">
            <w:pPr>
              <w:pStyle w:val="TAN"/>
            </w:pPr>
            <w:r w:rsidRPr="00481D2D">
              <w:t>c29:</w:t>
            </w:r>
            <w:r w:rsidRPr="00481D2D">
              <w:tab/>
              <w:t xml:space="preserve">IF A.162/130 THEN m ELSE n/a - - </w:t>
            </w:r>
            <w:r w:rsidRPr="00481D2D">
              <w:rPr>
                <w:szCs w:val="18"/>
              </w:rPr>
              <w:t>Dynamic services interactions</w:t>
            </w:r>
            <w:r w:rsidRPr="00481D2D">
              <w:t>.</w:t>
            </w:r>
          </w:p>
        </w:tc>
      </w:tr>
    </w:tbl>
    <w:p w:rsidR="00897956" w:rsidRPr="00481D2D" w:rsidRDefault="00897956"/>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101</w:t>
      </w:r>
      <w:r w:rsidR="003E4A8C" w:rsidRPr="00481D2D">
        <w:t>A</w:t>
      </w:r>
      <w:r w:rsidRPr="00481D2D">
        <w:t xml:space="preserve"> - - Additional for 1</w:t>
      </w:r>
      <w:r w:rsidR="003E4A8C" w:rsidRPr="00481D2D">
        <w:t>8</w:t>
      </w:r>
      <w:r w:rsidRPr="00481D2D">
        <w:t>x response</w:t>
      </w:r>
    </w:p>
    <w:p w:rsidR="00897956" w:rsidRPr="00481D2D" w:rsidRDefault="00897956">
      <w:pPr>
        <w:pStyle w:val="TH"/>
      </w:pPr>
      <w:r w:rsidRPr="00481D2D">
        <w:t>Table A.208: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6E49B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195D5C" w:rsidRPr="00481D2D" w:rsidTr="00D61096">
        <w:tc>
          <w:tcPr>
            <w:tcW w:w="851" w:type="dxa"/>
          </w:tcPr>
          <w:p w:rsidR="00195D5C" w:rsidRPr="00481D2D" w:rsidRDefault="00195D5C" w:rsidP="00D61096">
            <w:pPr>
              <w:pStyle w:val="TAL"/>
            </w:pPr>
            <w:r w:rsidRPr="00481D2D">
              <w:t>4A</w:t>
            </w:r>
          </w:p>
        </w:tc>
        <w:tc>
          <w:tcPr>
            <w:tcW w:w="2665" w:type="dxa"/>
          </w:tcPr>
          <w:p w:rsidR="00195D5C" w:rsidRPr="00481D2D" w:rsidRDefault="00195D5C" w:rsidP="00D61096">
            <w:pPr>
              <w:pStyle w:val="TAL"/>
            </w:pPr>
            <w:r w:rsidRPr="00481D2D">
              <w:t>Feature-Caps</w:t>
            </w:r>
          </w:p>
        </w:tc>
        <w:tc>
          <w:tcPr>
            <w:tcW w:w="1021" w:type="dxa"/>
          </w:tcPr>
          <w:p w:rsidR="00195D5C" w:rsidRPr="00481D2D" w:rsidRDefault="00195D5C" w:rsidP="00D61096">
            <w:pPr>
              <w:pStyle w:val="TAL"/>
            </w:pPr>
            <w:r w:rsidRPr="00481D2D">
              <w:t>[190]</w:t>
            </w:r>
          </w:p>
        </w:tc>
        <w:tc>
          <w:tcPr>
            <w:tcW w:w="1021" w:type="dxa"/>
          </w:tcPr>
          <w:p w:rsidR="00195D5C" w:rsidRPr="00481D2D" w:rsidRDefault="00195D5C" w:rsidP="00D61096">
            <w:pPr>
              <w:pStyle w:val="TAL"/>
            </w:pPr>
            <w:r w:rsidRPr="00481D2D">
              <w:t>c19</w:t>
            </w:r>
          </w:p>
        </w:tc>
        <w:tc>
          <w:tcPr>
            <w:tcW w:w="1021" w:type="dxa"/>
          </w:tcPr>
          <w:p w:rsidR="00195D5C" w:rsidRPr="00481D2D" w:rsidRDefault="00195D5C" w:rsidP="00D61096">
            <w:pPr>
              <w:pStyle w:val="TAL"/>
            </w:pPr>
            <w:r w:rsidRPr="00481D2D">
              <w:t>c19</w:t>
            </w:r>
          </w:p>
        </w:tc>
        <w:tc>
          <w:tcPr>
            <w:tcW w:w="1021" w:type="dxa"/>
          </w:tcPr>
          <w:p w:rsidR="00195D5C" w:rsidRPr="00481D2D" w:rsidRDefault="00195D5C" w:rsidP="00D61096">
            <w:pPr>
              <w:pStyle w:val="TAL"/>
            </w:pPr>
            <w:r w:rsidRPr="00481D2D">
              <w:t>[190]</w:t>
            </w:r>
          </w:p>
        </w:tc>
        <w:tc>
          <w:tcPr>
            <w:tcW w:w="1021" w:type="dxa"/>
          </w:tcPr>
          <w:p w:rsidR="00195D5C" w:rsidRPr="00481D2D" w:rsidRDefault="00195D5C" w:rsidP="00D61096">
            <w:pPr>
              <w:pStyle w:val="TAL"/>
            </w:pPr>
            <w:r w:rsidRPr="00481D2D">
              <w:t>c19</w:t>
            </w:r>
          </w:p>
        </w:tc>
        <w:tc>
          <w:tcPr>
            <w:tcW w:w="1021" w:type="dxa"/>
          </w:tcPr>
          <w:p w:rsidR="00195D5C" w:rsidRPr="00481D2D" w:rsidRDefault="00195D5C" w:rsidP="00D61096">
            <w:pPr>
              <w:pStyle w:val="TAL"/>
            </w:pPr>
            <w:r w:rsidRPr="00481D2D">
              <w:t>c19</w:t>
            </w:r>
          </w:p>
        </w:tc>
      </w:tr>
      <w:tr w:rsidR="00A765D1" w:rsidRPr="00481D2D">
        <w:tc>
          <w:tcPr>
            <w:tcW w:w="851" w:type="dxa"/>
          </w:tcPr>
          <w:p w:rsidR="00A765D1" w:rsidRPr="00481D2D" w:rsidRDefault="00A765D1">
            <w:pPr>
              <w:pStyle w:val="TAL"/>
            </w:pPr>
            <w:r w:rsidRPr="00481D2D">
              <w:t>5</w:t>
            </w:r>
          </w:p>
        </w:tc>
        <w:tc>
          <w:tcPr>
            <w:tcW w:w="2665" w:type="dxa"/>
          </w:tcPr>
          <w:p w:rsidR="00A765D1" w:rsidRPr="00481D2D" w:rsidRDefault="00A765D1">
            <w:pPr>
              <w:pStyle w:val="TAL"/>
            </w:pPr>
            <w:r w:rsidRPr="00481D2D">
              <w:t>P-Answer-State</w:t>
            </w:r>
          </w:p>
        </w:tc>
        <w:tc>
          <w:tcPr>
            <w:tcW w:w="1021" w:type="dxa"/>
          </w:tcPr>
          <w:p w:rsidR="00A765D1" w:rsidRPr="00481D2D" w:rsidRDefault="00A765D1">
            <w:pPr>
              <w:pStyle w:val="TAL"/>
            </w:pPr>
            <w:r w:rsidRPr="00481D2D">
              <w:t>[111]</w:t>
            </w:r>
          </w:p>
        </w:tc>
        <w:tc>
          <w:tcPr>
            <w:tcW w:w="1021" w:type="dxa"/>
          </w:tcPr>
          <w:p w:rsidR="00A765D1" w:rsidRPr="00481D2D" w:rsidRDefault="00A765D1">
            <w:pPr>
              <w:pStyle w:val="TAL"/>
            </w:pPr>
            <w:r w:rsidRPr="00481D2D">
              <w:t>c13</w:t>
            </w:r>
          </w:p>
        </w:tc>
        <w:tc>
          <w:tcPr>
            <w:tcW w:w="1021" w:type="dxa"/>
          </w:tcPr>
          <w:p w:rsidR="00A765D1" w:rsidRPr="00481D2D" w:rsidRDefault="00A765D1">
            <w:pPr>
              <w:pStyle w:val="TAL"/>
            </w:pPr>
            <w:r w:rsidRPr="00481D2D">
              <w:t>c13</w:t>
            </w:r>
          </w:p>
        </w:tc>
        <w:tc>
          <w:tcPr>
            <w:tcW w:w="1021" w:type="dxa"/>
          </w:tcPr>
          <w:p w:rsidR="00A765D1" w:rsidRPr="00481D2D" w:rsidRDefault="00A765D1">
            <w:pPr>
              <w:pStyle w:val="TAL"/>
            </w:pPr>
            <w:r w:rsidRPr="00481D2D">
              <w:t>[111]</w:t>
            </w:r>
          </w:p>
        </w:tc>
        <w:tc>
          <w:tcPr>
            <w:tcW w:w="1021" w:type="dxa"/>
          </w:tcPr>
          <w:p w:rsidR="00A765D1" w:rsidRPr="00481D2D" w:rsidRDefault="00A765D1">
            <w:pPr>
              <w:pStyle w:val="TAL"/>
            </w:pPr>
            <w:r w:rsidRPr="00481D2D">
              <w:t>c14</w:t>
            </w:r>
          </w:p>
        </w:tc>
        <w:tc>
          <w:tcPr>
            <w:tcW w:w="1021" w:type="dxa"/>
          </w:tcPr>
          <w:p w:rsidR="00A765D1" w:rsidRPr="00481D2D" w:rsidRDefault="00A765D1">
            <w:pPr>
              <w:pStyle w:val="TAL"/>
            </w:pPr>
            <w:r w:rsidRPr="00481D2D">
              <w:t>c14</w:t>
            </w:r>
          </w:p>
        </w:tc>
      </w:tr>
      <w:tr w:rsidR="003E4A8C" w:rsidRPr="00481D2D">
        <w:tc>
          <w:tcPr>
            <w:tcW w:w="851" w:type="dxa"/>
          </w:tcPr>
          <w:p w:rsidR="003E4A8C" w:rsidRPr="00481D2D" w:rsidRDefault="003E4A8C" w:rsidP="00547C67">
            <w:pPr>
              <w:pStyle w:val="TAL"/>
            </w:pPr>
            <w:r w:rsidRPr="00481D2D">
              <w:t>5A</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11</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1</w:t>
            </w:r>
            <w:r w:rsidR="00B10D0C" w:rsidRPr="00481D2D">
              <w:t>1</w:t>
            </w:r>
          </w:p>
        </w:tc>
      </w:tr>
      <w:tr w:rsidR="00A765D1" w:rsidRPr="00481D2D">
        <w:tc>
          <w:tcPr>
            <w:tcW w:w="851" w:type="dxa"/>
          </w:tcPr>
          <w:p w:rsidR="00A765D1" w:rsidRPr="00481D2D" w:rsidRDefault="00A765D1">
            <w:pPr>
              <w:pStyle w:val="TAL"/>
            </w:pPr>
            <w:r w:rsidRPr="00481D2D">
              <w:t>6</w:t>
            </w:r>
          </w:p>
        </w:tc>
        <w:tc>
          <w:tcPr>
            <w:tcW w:w="2665" w:type="dxa"/>
          </w:tcPr>
          <w:p w:rsidR="00A765D1" w:rsidRPr="00481D2D" w:rsidRDefault="00A765D1">
            <w:pPr>
              <w:pStyle w:val="TAL"/>
            </w:pPr>
            <w:r w:rsidRPr="00481D2D">
              <w:t>P-Media-Authorization</w:t>
            </w:r>
          </w:p>
        </w:tc>
        <w:tc>
          <w:tcPr>
            <w:tcW w:w="1021" w:type="dxa"/>
          </w:tcPr>
          <w:p w:rsidR="00A765D1" w:rsidRPr="00481D2D" w:rsidRDefault="00A765D1">
            <w:pPr>
              <w:pStyle w:val="TAL"/>
            </w:pPr>
            <w:r w:rsidRPr="00481D2D">
              <w:t>[31] 5.1</w:t>
            </w:r>
          </w:p>
        </w:tc>
        <w:tc>
          <w:tcPr>
            <w:tcW w:w="1021" w:type="dxa"/>
          </w:tcPr>
          <w:p w:rsidR="00A765D1" w:rsidRPr="00481D2D" w:rsidRDefault="00A765D1">
            <w:pPr>
              <w:pStyle w:val="TAL"/>
            </w:pPr>
            <w:r w:rsidRPr="00481D2D">
              <w:t>c9</w:t>
            </w:r>
          </w:p>
        </w:tc>
        <w:tc>
          <w:tcPr>
            <w:tcW w:w="1021" w:type="dxa"/>
          </w:tcPr>
          <w:p w:rsidR="00A765D1" w:rsidRPr="00481D2D" w:rsidRDefault="008574F3">
            <w:pPr>
              <w:pStyle w:val="TAL"/>
            </w:pPr>
            <w:r w:rsidRPr="00481D2D">
              <w:t>x</w:t>
            </w:r>
          </w:p>
        </w:tc>
        <w:tc>
          <w:tcPr>
            <w:tcW w:w="1021" w:type="dxa"/>
          </w:tcPr>
          <w:p w:rsidR="00A765D1" w:rsidRPr="00481D2D" w:rsidRDefault="00A765D1">
            <w:pPr>
              <w:pStyle w:val="TAL"/>
            </w:pPr>
            <w:r w:rsidRPr="00481D2D">
              <w:t>[31] 5.1</w:t>
            </w:r>
          </w:p>
        </w:tc>
        <w:tc>
          <w:tcPr>
            <w:tcW w:w="1021" w:type="dxa"/>
          </w:tcPr>
          <w:p w:rsidR="00A765D1" w:rsidRPr="00481D2D" w:rsidRDefault="00A765D1">
            <w:pPr>
              <w:pStyle w:val="TAL"/>
            </w:pPr>
            <w:r w:rsidRPr="00481D2D">
              <w:t>n/a</w:t>
            </w:r>
          </w:p>
        </w:tc>
        <w:tc>
          <w:tcPr>
            <w:tcW w:w="1021" w:type="dxa"/>
          </w:tcPr>
          <w:p w:rsidR="00A765D1" w:rsidRPr="00481D2D" w:rsidRDefault="00A765D1">
            <w:pPr>
              <w:pStyle w:val="TAL"/>
            </w:pPr>
            <w:r w:rsidRPr="00481D2D">
              <w:t>n/a</w:t>
            </w:r>
          </w:p>
        </w:tc>
      </w:tr>
      <w:tr w:rsidR="0063111F" w:rsidRPr="00481D2D" w:rsidTr="00074644">
        <w:tc>
          <w:tcPr>
            <w:tcW w:w="851" w:type="dxa"/>
          </w:tcPr>
          <w:p w:rsidR="0063111F" w:rsidRPr="00481D2D" w:rsidRDefault="0063111F" w:rsidP="0063111F">
            <w:pPr>
              <w:pStyle w:val="TAL"/>
            </w:pPr>
            <w:r w:rsidRPr="00481D2D">
              <w:t>6A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63111F">
            <w:pPr>
              <w:pStyle w:val="TAL"/>
            </w:pPr>
            <w:r w:rsidRPr="00481D2D">
              <w:t>c21</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63111F">
            <w:pPr>
              <w:pStyle w:val="TAL"/>
            </w:pPr>
            <w:r w:rsidRPr="00481D2D">
              <w:t>c21</w:t>
            </w:r>
          </w:p>
        </w:tc>
      </w:tr>
      <w:tr w:rsidR="004D3564" w:rsidRPr="00481D2D">
        <w:tc>
          <w:tcPr>
            <w:tcW w:w="851" w:type="dxa"/>
          </w:tcPr>
          <w:p w:rsidR="004D3564" w:rsidRPr="00481D2D" w:rsidRDefault="004D3564" w:rsidP="007D1264">
            <w:pPr>
              <w:pStyle w:val="TAL"/>
            </w:pPr>
            <w:r w:rsidRPr="00481D2D">
              <w:t>6A</w:t>
            </w:r>
          </w:p>
        </w:tc>
        <w:tc>
          <w:tcPr>
            <w:tcW w:w="2665" w:type="dxa"/>
          </w:tcPr>
          <w:p w:rsidR="004D3564" w:rsidRPr="00481D2D" w:rsidRDefault="004D3564" w:rsidP="007D1264">
            <w:pPr>
              <w:pStyle w:val="TAL"/>
            </w:pPr>
            <w:r w:rsidRPr="00481D2D">
              <w:t>Reason</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18</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18</w:t>
            </w:r>
          </w:p>
        </w:tc>
      </w:tr>
      <w:tr w:rsidR="002932BE" w:rsidRPr="00481D2D">
        <w:tc>
          <w:tcPr>
            <w:tcW w:w="851" w:type="dxa"/>
          </w:tcPr>
          <w:p w:rsidR="002932BE" w:rsidRPr="00481D2D" w:rsidRDefault="002932BE" w:rsidP="007E6836">
            <w:pPr>
              <w:pStyle w:val="TAL"/>
            </w:pPr>
            <w:r w:rsidRPr="00481D2D">
              <w:t>7</w:t>
            </w:r>
          </w:p>
        </w:tc>
        <w:tc>
          <w:tcPr>
            <w:tcW w:w="2665" w:type="dxa"/>
          </w:tcPr>
          <w:p w:rsidR="002932BE" w:rsidRPr="00481D2D" w:rsidRDefault="002932BE" w:rsidP="007E6836">
            <w:pPr>
              <w:pStyle w:val="TAL"/>
            </w:pPr>
            <w:r w:rsidRPr="00481D2D">
              <w:t>Record-Route</w:t>
            </w:r>
          </w:p>
        </w:tc>
        <w:tc>
          <w:tcPr>
            <w:tcW w:w="1021" w:type="dxa"/>
          </w:tcPr>
          <w:p w:rsidR="002932BE" w:rsidRPr="00481D2D" w:rsidRDefault="002932BE" w:rsidP="007E6836">
            <w:pPr>
              <w:pStyle w:val="TAL"/>
            </w:pPr>
            <w:r w:rsidRPr="00481D2D">
              <w:t>[26] 20.</w:t>
            </w:r>
            <w:r w:rsidR="0000506B" w:rsidRPr="00481D2D">
              <w:t>3</w:t>
            </w:r>
            <w:r w:rsidRPr="00481D2D">
              <w:t>0</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m</w:t>
            </w:r>
          </w:p>
        </w:tc>
        <w:tc>
          <w:tcPr>
            <w:tcW w:w="1021" w:type="dxa"/>
          </w:tcPr>
          <w:p w:rsidR="002932BE" w:rsidRPr="00481D2D" w:rsidRDefault="002932BE" w:rsidP="007E6836">
            <w:pPr>
              <w:pStyle w:val="TAL"/>
            </w:pPr>
            <w:r w:rsidRPr="00481D2D">
              <w:t>[26] 20.</w:t>
            </w:r>
            <w:r w:rsidR="0000506B" w:rsidRPr="00481D2D">
              <w:t>3</w:t>
            </w:r>
            <w:r w:rsidRPr="00481D2D">
              <w:t>0</w:t>
            </w:r>
          </w:p>
        </w:tc>
        <w:tc>
          <w:tcPr>
            <w:tcW w:w="1021" w:type="dxa"/>
          </w:tcPr>
          <w:p w:rsidR="002932BE" w:rsidRPr="00481D2D" w:rsidRDefault="002932BE" w:rsidP="007E6836">
            <w:pPr>
              <w:pStyle w:val="TAL"/>
            </w:pPr>
            <w:r w:rsidRPr="00481D2D">
              <w:t>c15</w:t>
            </w:r>
          </w:p>
        </w:tc>
        <w:tc>
          <w:tcPr>
            <w:tcW w:w="1021" w:type="dxa"/>
          </w:tcPr>
          <w:p w:rsidR="002932BE" w:rsidRPr="00481D2D" w:rsidRDefault="002932BE" w:rsidP="007E6836">
            <w:pPr>
              <w:pStyle w:val="TAL"/>
            </w:pPr>
            <w:r w:rsidRPr="00481D2D">
              <w:t>c15</w:t>
            </w:r>
          </w:p>
        </w:tc>
      </w:tr>
      <w:tr w:rsidR="009A5A8A" w:rsidRPr="00481D2D">
        <w:tc>
          <w:tcPr>
            <w:tcW w:w="851" w:type="dxa"/>
          </w:tcPr>
          <w:p w:rsidR="009A5A8A" w:rsidRPr="00481D2D" w:rsidRDefault="009A5A8A" w:rsidP="009A5A8A">
            <w:pPr>
              <w:pStyle w:val="TAL"/>
            </w:pPr>
            <w:r w:rsidRPr="00481D2D">
              <w:t>8</w:t>
            </w:r>
          </w:p>
        </w:tc>
        <w:tc>
          <w:tcPr>
            <w:tcW w:w="2665" w:type="dxa"/>
          </w:tcPr>
          <w:p w:rsidR="009A5A8A" w:rsidRPr="00481D2D" w:rsidRDefault="009A5A8A" w:rsidP="009A5A8A">
            <w:pPr>
              <w:pStyle w:val="TAL"/>
            </w:pPr>
            <w:r w:rsidRPr="00481D2D">
              <w:t>Recv-Info</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16</w:t>
            </w:r>
          </w:p>
        </w:tc>
        <w:tc>
          <w:tcPr>
            <w:tcW w:w="1021" w:type="dxa"/>
          </w:tcPr>
          <w:p w:rsidR="009A5A8A" w:rsidRPr="00481D2D" w:rsidRDefault="009A5A8A" w:rsidP="009A5A8A">
            <w:pPr>
              <w:pStyle w:val="TAL"/>
            </w:pPr>
            <w:r w:rsidRPr="00481D2D">
              <w:t>c16</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17</w:t>
            </w:r>
          </w:p>
        </w:tc>
        <w:tc>
          <w:tcPr>
            <w:tcW w:w="1021" w:type="dxa"/>
          </w:tcPr>
          <w:p w:rsidR="009A5A8A" w:rsidRPr="00481D2D" w:rsidRDefault="009A5A8A" w:rsidP="009A5A8A">
            <w:pPr>
              <w:pStyle w:val="TAL"/>
            </w:pPr>
            <w:r w:rsidRPr="00481D2D">
              <w:t>c17</w:t>
            </w:r>
          </w:p>
        </w:tc>
      </w:tr>
      <w:tr w:rsidR="00B44E3F" w:rsidRPr="00481D2D" w:rsidTr="00496912">
        <w:tc>
          <w:tcPr>
            <w:tcW w:w="851" w:type="dxa"/>
          </w:tcPr>
          <w:p w:rsidR="00B44E3F" w:rsidRPr="00481D2D" w:rsidRDefault="00B44E3F" w:rsidP="00496912">
            <w:pPr>
              <w:pStyle w:val="TAL"/>
            </w:pPr>
            <w:r w:rsidRPr="00481D2D">
              <w:t>8A</w:t>
            </w:r>
          </w:p>
        </w:tc>
        <w:tc>
          <w:tcPr>
            <w:tcW w:w="2665" w:type="dxa"/>
          </w:tcPr>
          <w:p w:rsidR="00B44E3F" w:rsidRPr="00481D2D" w:rsidRDefault="00B44E3F" w:rsidP="00496912">
            <w:pPr>
              <w:pStyle w:val="TAL"/>
            </w:pPr>
            <w:r w:rsidRPr="00481D2D">
              <w:t>Resource-Share</w:t>
            </w:r>
          </w:p>
        </w:tc>
        <w:tc>
          <w:tcPr>
            <w:tcW w:w="1021" w:type="dxa"/>
          </w:tcPr>
          <w:p w:rsidR="00B44E3F" w:rsidRPr="00481D2D" w:rsidRDefault="00B44E3F" w:rsidP="00496912">
            <w:pPr>
              <w:pStyle w:val="TAL"/>
            </w:pPr>
            <w:r w:rsidRPr="00481D2D">
              <w:t>Subclause 4.15</w:t>
            </w:r>
          </w:p>
        </w:tc>
        <w:tc>
          <w:tcPr>
            <w:tcW w:w="1021" w:type="dxa"/>
          </w:tcPr>
          <w:p w:rsidR="00B44E3F" w:rsidRPr="00481D2D" w:rsidRDefault="00B44E3F" w:rsidP="00496912">
            <w:pPr>
              <w:pStyle w:val="TAL"/>
            </w:pPr>
            <w:r w:rsidRPr="00481D2D">
              <w:t>n/a</w:t>
            </w:r>
          </w:p>
        </w:tc>
        <w:tc>
          <w:tcPr>
            <w:tcW w:w="1021" w:type="dxa"/>
          </w:tcPr>
          <w:p w:rsidR="00B44E3F" w:rsidRPr="00481D2D" w:rsidRDefault="00B44E3F" w:rsidP="00496912">
            <w:pPr>
              <w:pStyle w:val="TAL"/>
            </w:pPr>
            <w:r w:rsidRPr="00481D2D">
              <w:t>c20</w:t>
            </w:r>
          </w:p>
        </w:tc>
        <w:tc>
          <w:tcPr>
            <w:tcW w:w="1021" w:type="dxa"/>
          </w:tcPr>
          <w:p w:rsidR="00B44E3F" w:rsidRPr="00481D2D" w:rsidRDefault="00B44E3F" w:rsidP="00496912">
            <w:pPr>
              <w:pStyle w:val="TAL"/>
            </w:pPr>
            <w:r w:rsidRPr="00481D2D">
              <w:t>Subclause 4.15</w:t>
            </w:r>
          </w:p>
        </w:tc>
        <w:tc>
          <w:tcPr>
            <w:tcW w:w="1021" w:type="dxa"/>
          </w:tcPr>
          <w:p w:rsidR="00B44E3F" w:rsidRPr="00481D2D" w:rsidRDefault="00B44E3F" w:rsidP="00496912">
            <w:pPr>
              <w:pStyle w:val="TAL"/>
            </w:pPr>
            <w:r w:rsidRPr="00481D2D">
              <w:t>n/a</w:t>
            </w:r>
          </w:p>
        </w:tc>
        <w:tc>
          <w:tcPr>
            <w:tcW w:w="1021" w:type="dxa"/>
          </w:tcPr>
          <w:p w:rsidR="00B44E3F" w:rsidRPr="00481D2D" w:rsidRDefault="00B44E3F" w:rsidP="00496912">
            <w:pPr>
              <w:pStyle w:val="TAL"/>
            </w:pPr>
            <w:r w:rsidRPr="00481D2D">
              <w:t>c20</w:t>
            </w:r>
          </w:p>
        </w:tc>
      </w:tr>
      <w:tr w:rsidR="00A765D1" w:rsidRPr="00481D2D">
        <w:tc>
          <w:tcPr>
            <w:tcW w:w="851" w:type="dxa"/>
          </w:tcPr>
          <w:p w:rsidR="00A765D1" w:rsidRPr="00481D2D" w:rsidRDefault="00A765D1">
            <w:pPr>
              <w:pStyle w:val="TAL"/>
            </w:pPr>
            <w:r w:rsidRPr="00481D2D">
              <w:t>9</w:t>
            </w:r>
          </w:p>
        </w:tc>
        <w:tc>
          <w:tcPr>
            <w:tcW w:w="2665" w:type="dxa"/>
          </w:tcPr>
          <w:p w:rsidR="00A765D1" w:rsidRPr="00481D2D" w:rsidRDefault="00A765D1">
            <w:pPr>
              <w:pStyle w:val="TAL"/>
            </w:pPr>
            <w:r w:rsidRPr="00481D2D">
              <w:t>R</w:t>
            </w:r>
            <w:r w:rsidR="00AB6F58" w:rsidRPr="00481D2D">
              <w:t>S</w:t>
            </w:r>
            <w:r w:rsidRPr="00481D2D">
              <w:t>eq</w:t>
            </w:r>
          </w:p>
        </w:tc>
        <w:tc>
          <w:tcPr>
            <w:tcW w:w="1021" w:type="dxa"/>
          </w:tcPr>
          <w:p w:rsidR="00A765D1" w:rsidRPr="00481D2D" w:rsidRDefault="00A765D1">
            <w:pPr>
              <w:pStyle w:val="TAL"/>
            </w:pPr>
            <w:r w:rsidRPr="00481D2D">
              <w:t>[27] 7.1</w:t>
            </w:r>
          </w:p>
        </w:tc>
        <w:tc>
          <w:tcPr>
            <w:tcW w:w="1021" w:type="dxa"/>
          </w:tcPr>
          <w:p w:rsidR="00A765D1" w:rsidRPr="00481D2D" w:rsidRDefault="00A765D1">
            <w:pPr>
              <w:pStyle w:val="TAL"/>
            </w:pPr>
            <w:r w:rsidRPr="00481D2D">
              <w:t>m</w:t>
            </w:r>
          </w:p>
        </w:tc>
        <w:tc>
          <w:tcPr>
            <w:tcW w:w="1021" w:type="dxa"/>
          </w:tcPr>
          <w:p w:rsidR="00A765D1" w:rsidRPr="00481D2D" w:rsidRDefault="00A765D1">
            <w:pPr>
              <w:pStyle w:val="TAL"/>
            </w:pPr>
            <w:r w:rsidRPr="00481D2D">
              <w:t>m</w:t>
            </w:r>
          </w:p>
        </w:tc>
        <w:tc>
          <w:tcPr>
            <w:tcW w:w="1021" w:type="dxa"/>
          </w:tcPr>
          <w:p w:rsidR="00A765D1" w:rsidRPr="00481D2D" w:rsidRDefault="00A765D1">
            <w:pPr>
              <w:pStyle w:val="TAL"/>
            </w:pPr>
            <w:r w:rsidRPr="00481D2D">
              <w:t>[27] 7.1</w:t>
            </w:r>
          </w:p>
        </w:tc>
        <w:tc>
          <w:tcPr>
            <w:tcW w:w="1021" w:type="dxa"/>
          </w:tcPr>
          <w:p w:rsidR="00A765D1" w:rsidRPr="00481D2D" w:rsidRDefault="00A765D1">
            <w:pPr>
              <w:pStyle w:val="TAL"/>
            </w:pPr>
            <w:r w:rsidRPr="00481D2D">
              <w:t>i</w:t>
            </w:r>
          </w:p>
        </w:tc>
        <w:tc>
          <w:tcPr>
            <w:tcW w:w="1021" w:type="dxa"/>
          </w:tcPr>
          <w:p w:rsidR="00A765D1" w:rsidRPr="00481D2D" w:rsidRDefault="00A765D1">
            <w:pPr>
              <w:pStyle w:val="TAL"/>
            </w:pPr>
            <w:r w:rsidRPr="00481D2D">
              <w:t>i</w:t>
            </w:r>
          </w:p>
        </w:tc>
      </w:tr>
      <w:tr w:rsidR="00A765D1" w:rsidRPr="00481D2D">
        <w:trPr>
          <w:cantSplit/>
        </w:trPr>
        <w:tc>
          <w:tcPr>
            <w:tcW w:w="9642" w:type="dxa"/>
            <w:gridSpan w:val="8"/>
          </w:tcPr>
          <w:p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rsidR="003E4A8C" w:rsidRPr="00481D2D" w:rsidRDefault="003E4A8C" w:rsidP="003E4A8C">
            <w:pPr>
              <w:pStyle w:val="TAN"/>
              <w:keepNext w:val="0"/>
              <w:keepLines w:val="0"/>
            </w:pPr>
            <w:r w:rsidRPr="00481D2D">
              <w:t>c11:</w:t>
            </w:r>
            <w:r w:rsidRPr="00481D2D">
              <w:tab/>
              <w:t xml:space="preserve">IF A.162/76 THEN m </w:t>
            </w:r>
            <w:smartTag w:uri="urn:schemas-microsoft-com:office:smarttags" w:element="stockticker">
              <w:r w:rsidRPr="00481D2D">
                <w:t>ELSE</w:t>
              </w:r>
            </w:smartTag>
            <w:r w:rsidRPr="00481D2D">
              <w:t xml:space="preserve"> n/a - -</w:t>
            </w:r>
            <w:r w:rsidR="00E857AC" w:rsidRPr="00481D2D">
              <w:t xml:space="preserve"> t</w:t>
            </w:r>
            <w:r w:rsidRPr="00481D2D">
              <w:t>he SIP P-Early-Media private header extension for authorization of early media.</w:t>
            </w:r>
          </w:p>
          <w:p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rsidR="00A765D1" w:rsidRPr="00481D2D" w:rsidRDefault="00A765D1" w:rsidP="00A765D1">
            <w:pPr>
              <w:pStyle w:val="TAN"/>
            </w:pPr>
            <w:r w:rsidRPr="00481D2D">
              <w:t>c14:</w:t>
            </w:r>
            <w:r w:rsidRPr="00481D2D">
              <w:tab/>
              <w:t xml:space="preserve">IF A.162/75 THEN i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rsidR="009A5A8A" w:rsidRPr="00481D2D" w:rsidRDefault="002932BE"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2932BE" w:rsidRPr="00481D2D" w:rsidRDefault="009A5A8A" w:rsidP="009A5A8A">
            <w:pPr>
              <w:pStyle w:val="TAN"/>
            </w:pPr>
            <w:r w:rsidRPr="00481D2D">
              <w:rPr>
                <w:rFonts w:eastAsia="SimSun"/>
                <w:lang w:eastAsia="zh-CN"/>
              </w:rPr>
              <w:t>c17:</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195D5C" w:rsidRPr="00481D2D" w:rsidRDefault="004D3564" w:rsidP="00195D5C">
            <w:pPr>
              <w:pStyle w:val="TAN"/>
              <w:rPr>
                <w:rFonts w:eastAsia="SimSun"/>
              </w:rPr>
            </w:pPr>
            <w:r w:rsidRPr="00481D2D">
              <w:t>c18:</w:t>
            </w:r>
            <w:r w:rsidRPr="00481D2D">
              <w:tab/>
              <w:t xml:space="preserve">IF A.162/48A </w:t>
            </w:r>
            <w:r w:rsidR="00CE615F" w:rsidRPr="0021247A">
              <w:t xml:space="preserve">OR A.162/4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p w:rsidR="004D3564" w:rsidRPr="00481D2D" w:rsidRDefault="00195D5C" w:rsidP="00195D5C">
            <w:pPr>
              <w:pStyle w:val="TAN"/>
            </w:pPr>
            <w:r w:rsidRPr="00481D2D">
              <w:t>c1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B44E3F" w:rsidRPr="00481D2D" w:rsidRDefault="00B44E3F" w:rsidP="00195D5C">
            <w:pPr>
              <w:pStyle w:val="TAN"/>
            </w:pPr>
            <w:r w:rsidRPr="00481D2D">
              <w:t>c20:</w:t>
            </w:r>
            <w:r w:rsidRPr="00481D2D">
              <w:tab/>
              <w:t xml:space="preserve">IF A.162/122 THEN o </w:t>
            </w:r>
            <w:smartTag w:uri="urn:schemas-microsoft-com:office:smarttags" w:element="stockticker">
              <w:r w:rsidRPr="00481D2D">
                <w:t>ELSE</w:t>
              </w:r>
            </w:smartTag>
            <w:r w:rsidRPr="00481D2D">
              <w:t xml:space="preserve"> n/a - - resource sharing.</w:t>
            </w:r>
          </w:p>
          <w:p w:rsidR="0063111F" w:rsidRPr="00481D2D" w:rsidRDefault="0063111F" w:rsidP="0063111F">
            <w:pPr>
              <w:pStyle w:val="TAN"/>
            </w:pPr>
            <w:r w:rsidRPr="00481D2D">
              <w:t>c21:</w:t>
            </w:r>
            <w:r w:rsidRPr="00481D2D">
              <w:tab/>
              <w:t xml:space="preserve">IF A.162/124 THEN o </w:t>
            </w:r>
            <w:smartTag w:uri="urn:schemas-microsoft-com:office:smarttags" w:element="stockticker">
              <w:r w:rsidRPr="00481D2D">
                <w:t>ELSE</w:t>
              </w:r>
            </w:smartTag>
            <w:r w:rsidRPr="00481D2D">
              <w:t xml:space="preserve"> n/a - - priority sharing.</w:t>
            </w:r>
          </w:p>
        </w:tc>
      </w:tr>
    </w:tbl>
    <w:p w:rsidR="00897956" w:rsidRPr="00481D2D" w:rsidRDefault="00897956"/>
    <w:p w:rsidR="00AC7F30" w:rsidRPr="00481D2D" w:rsidRDefault="00AC7F30" w:rsidP="00AC7F30">
      <w:pPr>
        <w:keepNext/>
        <w:keepLines/>
      </w:pPr>
      <w:r w:rsidRPr="00481D2D">
        <w:t>Prerequisite A.163/9 - - INVITE response</w:t>
      </w:r>
    </w:p>
    <w:p w:rsidR="00AC7F30" w:rsidRPr="00481D2D" w:rsidRDefault="00AC7F30" w:rsidP="00AC7F30">
      <w:pPr>
        <w:keepNext/>
        <w:keepLines/>
      </w:pPr>
      <w:r w:rsidRPr="00481D2D">
        <w:t>Prerequisite: A.164/2 - - Additional for 180 (Ringing) response</w:t>
      </w:r>
    </w:p>
    <w:p w:rsidR="00AC7F30" w:rsidRPr="00481D2D" w:rsidRDefault="00AC7F30" w:rsidP="00AC7F30">
      <w:pPr>
        <w:pStyle w:val="TH"/>
      </w:pPr>
      <w:r w:rsidRPr="00481D2D">
        <w:t>Table A.208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C7F30" w:rsidRPr="00481D2D" w:rsidTr="00815C10">
        <w:trPr>
          <w:cantSplit/>
        </w:trPr>
        <w:tc>
          <w:tcPr>
            <w:tcW w:w="851" w:type="dxa"/>
            <w:vMerge w:val="restart"/>
          </w:tcPr>
          <w:p w:rsidR="00AC7F30" w:rsidRPr="00481D2D" w:rsidRDefault="00AC7F30" w:rsidP="00815C10">
            <w:pPr>
              <w:pStyle w:val="TAH"/>
            </w:pPr>
            <w:r w:rsidRPr="00481D2D">
              <w:t>Item</w:t>
            </w:r>
          </w:p>
        </w:tc>
        <w:tc>
          <w:tcPr>
            <w:tcW w:w="2665" w:type="dxa"/>
            <w:vMerge w:val="restart"/>
          </w:tcPr>
          <w:p w:rsidR="00AC7F30" w:rsidRPr="00481D2D" w:rsidRDefault="00AC7F30" w:rsidP="00815C10">
            <w:pPr>
              <w:pStyle w:val="TAH"/>
            </w:pPr>
            <w:r w:rsidRPr="00481D2D">
              <w:t>Header field</w:t>
            </w:r>
          </w:p>
        </w:tc>
        <w:tc>
          <w:tcPr>
            <w:tcW w:w="3063" w:type="dxa"/>
            <w:gridSpan w:val="3"/>
          </w:tcPr>
          <w:p w:rsidR="00AC7F30" w:rsidRPr="00481D2D" w:rsidRDefault="00AC7F30" w:rsidP="00815C10">
            <w:pPr>
              <w:pStyle w:val="TAH"/>
            </w:pPr>
            <w:r w:rsidRPr="00481D2D">
              <w:t>Sending</w:t>
            </w:r>
          </w:p>
        </w:tc>
        <w:tc>
          <w:tcPr>
            <w:tcW w:w="3063" w:type="dxa"/>
            <w:gridSpan w:val="3"/>
          </w:tcPr>
          <w:p w:rsidR="00AC7F30" w:rsidRPr="00481D2D" w:rsidRDefault="00AC7F30" w:rsidP="00815C10">
            <w:pPr>
              <w:pStyle w:val="TAH"/>
              <w:rPr>
                <w:b w:val="0"/>
              </w:rPr>
            </w:pPr>
            <w:r w:rsidRPr="00481D2D">
              <w:t>Receiving</w:t>
            </w:r>
          </w:p>
        </w:tc>
      </w:tr>
      <w:tr w:rsidR="00AC7F30" w:rsidRPr="00481D2D" w:rsidTr="00815C10">
        <w:trPr>
          <w:cantSplit/>
        </w:trPr>
        <w:tc>
          <w:tcPr>
            <w:tcW w:w="851" w:type="dxa"/>
            <w:vMerge/>
          </w:tcPr>
          <w:p w:rsidR="00AC7F30" w:rsidRPr="00481D2D" w:rsidRDefault="00AC7F30" w:rsidP="00815C10">
            <w:pPr>
              <w:pStyle w:val="TAH"/>
            </w:pPr>
          </w:p>
        </w:tc>
        <w:tc>
          <w:tcPr>
            <w:tcW w:w="2665" w:type="dxa"/>
            <w:vMerge/>
          </w:tcPr>
          <w:p w:rsidR="00AC7F30" w:rsidRPr="00481D2D" w:rsidRDefault="00AC7F30" w:rsidP="00815C10">
            <w:pPr>
              <w:pStyle w:val="TAH"/>
            </w:pPr>
          </w:p>
        </w:tc>
        <w:tc>
          <w:tcPr>
            <w:tcW w:w="1021" w:type="dxa"/>
          </w:tcPr>
          <w:p w:rsidR="00AC7F30" w:rsidRPr="00481D2D" w:rsidRDefault="00AC7F30" w:rsidP="00815C10">
            <w:pPr>
              <w:pStyle w:val="TAH"/>
            </w:pPr>
            <w:r w:rsidRPr="00481D2D">
              <w:t>Ref.</w:t>
            </w:r>
          </w:p>
        </w:tc>
        <w:tc>
          <w:tcPr>
            <w:tcW w:w="1021" w:type="dxa"/>
          </w:tcPr>
          <w:p w:rsidR="00AC7F30" w:rsidRPr="00481D2D" w:rsidRDefault="00AC7F30" w:rsidP="00815C10">
            <w:pPr>
              <w:pStyle w:val="TAH"/>
            </w:pPr>
            <w:r w:rsidRPr="00481D2D">
              <w:t>RFC status</w:t>
            </w:r>
          </w:p>
        </w:tc>
        <w:tc>
          <w:tcPr>
            <w:tcW w:w="1021" w:type="dxa"/>
          </w:tcPr>
          <w:p w:rsidR="00AC7F30" w:rsidRPr="00481D2D" w:rsidRDefault="00AC7F30" w:rsidP="00815C10">
            <w:pPr>
              <w:pStyle w:val="TAH"/>
            </w:pPr>
            <w:r w:rsidRPr="00481D2D">
              <w:t>Profile status</w:t>
            </w:r>
          </w:p>
        </w:tc>
        <w:tc>
          <w:tcPr>
            <w:tcW w:w="1021" w:type="dxa"/>
          </w:tcPr>
          <w:p w:rsidR="00AC7F30" w:rsidRPr="00481D2D" w:rsidRDefault="00AC7F30" w:rsidP="00815C10">
            <w:pPr>
              <w:pStyle w:val="TAH"/>
            </w:pPr>
            <w:r w:rsidRPr="00481D2D">
              <w:t>Ref.</w:t>
            </w:r>
          </w:p>
        </w:tc>
        <w:tc>
          <w:tcPr>
            <w:tcW w:w="1021" w:type="dxa"/>
          </w:tcPr>
          <w:p w:rsidR="00AC7F30" w:rsidRPr="00481D2D" w:rsidRDefault="00AC7F30" w:rsidP="00815C10">
            <w:pPr>
              <w:pStyle w:val="TAH"/>
            </w:pPr>
            <w:r w:rsidRPr="00481D2D">
              <w:t>RFC status</w:t>
            </w:r>
          </w:p>
        </w:tc>
        <w:tc>
          <w:tcPr>
            <w:tcW w:w="1021" w:type="dxa"/>
          </w:tcPr>
          <w:p w:rsidR="00AC7F30" w:rsidRPr="00481D2D" w:rsidRDefault="00AC7F30" w:rsidP="00815C10">
            <w:pPr>
              <w:pStyle w:val="TAH"/>
            </w:pPr>
            <w:r w:rsidRPr="00481D2D">
              <w:t>Profile status</w:t>
            </w:r>
          </w:p>
        </w:tc>
      </w:tr>
      <w:tr w:rsidR="00AC7F30" w:rsidRPr="00481D2D" w:rsidTr="00815C10">
        <w:tc>
          <w:tcPr>
            <w:tcW w:w="851" w:type="dxa"/>
          </w:tcPr>
          <w:p w:rsidR="00AC7F30" w:rsidRPr="00481D2D" w:rsidRDefault="00AC7F30" w:rsidP="00815C10">
            <w:pPr>
              <w:pStyle w:val="TAL"/>
            </w:pPr>
            <w:r w:rsidRPr="00481D2D">
              <w:t>1</w:t>
            </w:r>
          </w:p>
        </w:tc>
        <w:tc>
          <w:tcPr>
            <w:tcW w:w="2665" w:type="dxa"/>
          </w:tcPr>
          <w:p w:rsidR="00AC7F30" w:rsidRPr="00481D2D" w:rsidRDefault="00AC7F30" w:rsidP="00815C10">
            <w:pPr>
              <w:pStyle w:val="TAL"/>
            </w:pPr>
            <w:r w:rsidRPr="00481D2D">
              <w:t>Alert-Info</w:t>
            </w:r>
          </w:p>
        </w:tc>
        <w:tc>
          <w:tcPr>
            <w:tcW w:w="1021" w:type="dxa"/>
          </w:tcPr>
          <w:p w:rsidR="00AC7F30" w:rsidRPr="00481D2D" w:rsidRDefault="00AC7F30" w:rsidP="00815C10">
            <w:pPr>
              <w:pStyle w:val="TAL"/>
            </w:pPr>
            <w:r w:rsidRPr="00481D2D">
              <w:t>[26] 20.4</w:t>
            </w:r>
          </w:p>
        </w:tc>
        <w:tc>
          <w:tcPr>
            <w:tcW w:w="1021" w:type="dxa"/>
          </w:tcPr>
          <w:p w:rsidR="00AC7F30" w:rsidRPr="00481D2D" w:rsidRDefault="00AC7F30" w:rsidP="00815C10">
            <w:pPr>
              <w:pStyle w:val="TAL"/>
            </w:pPr>
            <w:r w:rsidRPr="00481D2D">
              <w:t>m</w:t>
            </w:r>
          </w:p>
        </w:tc>
        <w:tc>
          <w:tcPr>
            <w:tcW w:w="1021" w:type="dxa"/>
          </w:tcPr>
          <w:p w:rsidR="00AC7F30" w:rsidRPr="00481D2D" w:rsidRDefault="00AC7F30" w:rsidP="00815C10">
            <w:pPr>
              <w:pStyle w:val="TAL"/>
            </w:pPr>
            <w:r w:rsidRPr="00481D2D">
              <w:t>m</w:t>
            </w:r>
          </w:p>
        </w:tc>
        <w:tc>
          <w:tcPr>
            <w:tcW w:w="1021" w:type="dxa"/>
          </w:tcPr>
          <w:p w:rsidR="00AC7F30" w:rsidRPr="00481D2D" w:rsidRDefault="00AC7F30" w:rsidP="00815C10">
            <w:pPr>
              <w:pStyle w:val="TAL"/>
            </w:pPr>
            <w:r w:rsidRPr="00481D2D">
              <w:t>[26] 20.4</w:t>
            </w:r>
          </w:p>
        </w:tc>
        <w:tc>
          <w:tcPr>
            <w:tcW w:w="1021" w:type="dxa"/>
          </w:tcPr>
          <w:p w:rsidR="00AC7F30" w:rsidRPr="00481D2D" w:rsidRDefault="00AC7F30" w:rsidP="00815C10">
            <w:pPr>
              <w:pStyle w:val="TAL"/>
            </w:pPr>
            <w:r w:rsidRPr="00481D2D">
              <w:t>i</w:t>
            </w:r>
          </w:p>
        </w:tc>
        <w:tc>
          <w:tcPr>
            <w:tcW w:w="1021" w:type="dxa"/>
          </w:tcPr>
          <w:p w:rsidR="00AC7F30" w:rsidRPr="00481D2D" w:rsidRDefault="00AC7F30" w:rsidP="00815C10">
            <w:pPr>
              <w:pStyle w:val="TAL"/>
            </w:pPr>
            <w:r w:rsidRPr="00481D2D">
              <w:t>i</w:t>
            </w:r>
          </w:p>
        </w:tc>
      </w:tr>
    </w:tbl>
    <w:p w:rsidR="00AC7F30" w:rsidRPr="00481D2D" w:rsidRDefault="00AC7F30" w:rsidP="00AC7F30">
      <w:pPr>
        <w:keepNext/>
        <w:keepLines/>
      </w:pPr>
    </w:p>
    <w:p w:rsidR="00125D58" w:rsidRPr="00481D2D" w:rsidRDefault="00125D58" w:rsidP="00125D58">
      <w:pPr>
        <w:keepNext/>
        <w:keepLines/>
      </w:pPr>
      <w:r w:rsidRPr="00481D2D">
        <w:t>Prerequisite A.163/9 - - INVITE response</w:t>
      </w:r>
    </w:p>
    <w:p w:rsidR="00125D58" w:rsidRPr="00481D2D" w:rsidRDefault="00125D58" w:rsidP="00125D58">
      <w:pPr>
        <w:keepNext/>
        <w:keepLines/>
      </w:pPr>
      <w:r w:rsidRPr="00481D2D">
        <w:t>Prerequisite: A.164/5A - - Additional for 199 (Early Dialog Terminated) response</w:t>
      </w:r>
    </w:p>
    <w:p w:rsidR="00983EA1" w:rsidRPr="00481D2D" w:rsidRDefault="00983EA1" w:rsidP="00983EA1">
      <w:pPr>
        <w:pStyle w:val="TH"/>
      </w:pPr>
      <w:r w:rsidRPr="00481D2D">
        <w:t>Table A.208</w:t>
      </w:r>
      <w:r w:rsidR="00AC7F30" w:rsidRPr="00481D2D">
        <w:t>B</w:t>
      </w:r>
      <w:r w:rsidRPr="00481D2D">
        <w:t>: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3EA1" w:rsidRPr="00481D2D">
        <w:trPr>
          <w:cantSplit/>
        </w:trPr>
        <w:tc>
          <w:tcPr>
            <w:tcW w:w="851" w:type="dxa"/>
            <w:vMerge w:val="restart"/>
          </w:tcPr>
          <w:p w:rsidR="00983EA1" w:rsidRPr="00481D2D" w:rsidRDefault="00983EA1" w:rsidP="00B9488B">
            <w:pPr>
              <w:pStyle w:val="TAH"/>
            </w:pPr>
            <w:r w:rsidRPr="00481D2D">
              <w:t>Item</w:t>
            </w:r>
          </w:p>
        </w:tc>
        <w:tc>
          <w:tcPr>
            <w:tcW w:w="2665" w:type="dxa"/>
            <w:vMerge w:val="restart"/>
          </w:tcPr>
          <w:p w:rsidR="00983EA1" w:rsidRPr="00481D2D" w:rsidRDefault="00983EA1" w:rsidP="00B9488B">
            <w:pPr>
              <w:pStyle w:val="TAH"/>
            </w:pPr>
            <w:r w:rsidRPr="00481D2D">
              <w:t>Header</w:t>
            </w:r>
            <w:r w:rsidR="006E49BE" w:rsidRPr="00481D2D">
              <w:t xml:space="preserve"> field</w:t>
            </w:r>
          </w:p>
        </w:tc>
        <w:tc>
          <w:tcPr>
            <w:tcW w:w="3063" w:type="dxa"/>
            <w:gridSpan w:val="3"/>
          </w:tcPr>
          <w:p w:rsidR="00983EA1" w:rsidRPr="00481D2D" w:rsidRDefault="00983EA1" w:rsidP="00B9488B">
            <w:pPr>
              <w:pStyle w:val="TAH"/>
            </w:pPr>
            <w:r w:rsidRPr="00481D2D">
              <w:t>Sending</w:t>
            </w:r>
          </w:p>
        </w:tc>
        <w:tc>
          <w:tcPr>
            <w:tcW w:w="3063" w:type="dxa"/>
            <w:gridSpan w:val="3"/>
          </w:tcPr>
          <w:p w:rsidR="00983EA1" w:rsidRPr="00481D2D" w:rsidRDefault="00983EA1" w:rsidP="00B9488B">
            <w:pPr>
              <w:pStyle w:val="TAH"/>
              <w:rPr>
                <w:b w:val="0"/>
              </w:rPr>
            </w:pPr>
            <w:r w:rsidRPr="00481D2D">
              <w:t>Receiving</w:t>
            </w:r>
          </w:p>
        </w:tc>
      </w:tr>
      <w:tr w:rsidR="00983EA1" w:rsidRPr="00481D2D">
        <w:trPr>
          <w:cantSplit/>
        </w:trPr>
        <w:tc>
          <w:tcPr>
            <w:tcW w:w="851" w:type="dxa"/>
            <w:vMerge/>
          </w:tcPr>
          <w:p w:rsidR="00983EA1" w:rsidRPr="00481D2D" w:rsidRDefault="00983EA1" w:rsidP="00B9488B">
            <w:pPr>
              <w:pStyle w:val="TAH"/>
            </w:pPr>
          </w:p>
        </w:tc>
        <w:tc>
          <w:tcPr>
            <w:tcW w:w="2665" w:type="dxa"/>
            <w:vMerge/>
          </w:tcPr>
          <w:p w:rsidR="00983EA1" w:rsidRPr="00481D2D" w:rsidRDefault="00983EA1" w:rsidP="00B9488B">
            <w:pPr>
              <w:pStyle w:val="TAH"/>
            </w:pPr>
          </w:p>
        </w:tc>
        <w:tc>
          <w:tcPr>
            <w:tcW w:w="1021" w:type="dxa"/>
          </w:tcPr>
          <w:p w:rsidR="00983EA1" w:rsidRPr="00481D2D" w:rsidRDefault="00983EA1" w:rsidP="00B9488B">
            <w:pPr>
              <w:pStyle w:val="TAH"/>
            </w:pPr>
            <w:r w:rsidRPr="00481D2D">
              <w:t>Ref.</w:t>
            </w:r>
          </w:p>
        </w:tc>
        <w:tc>
          <w:tcPr>
            <w:tcW w:w="1021" w:type="dxa"/>
          </w:tcPr>
          <w:p w:rsidR="00983EA1" w:rsidRPr="00481D2D" w:rsidRDefault="00983EA1" w:rsidP="00B9488B">
            <w:pPr>
              <w:pStyle w:val="TAH"/>
            </w:pPr>
            <w:r w:rsidRPr="00481D2D">
              <w:t>RFC status</w:t>
            </w:r>
          </w:p>
        </w:tc>
        <w:tc>
          <w:tcPr>
            <w:tcW w:w="1021" w:type="dxa"/>
          </w:tcPr>
          <w:p w:rsidR="00983EA1" w:rsidRPr="00481D2D" w:rsidRDefault="00983EA1" w:rsidP="00B9488B">
            <w:pPr>
              <w:pStyle w:val="TAH"/>
            </w:pPr>
            <w:r w:rsidRPr="00481D2D">
              <w:t>Profile status</w:t>
            </w:r>
          </w:p>
        </w:tc>
        <w:tc>
          <w:tcPr>
            <w:tcW w:w="1021" w:type="dxa"/>
          </w:tcPr>
          <w:p w:rsidR="00983EA1" w:rsidRPr="00481D2D" w:rsidRDefault="00983EA1" w:rsidP="00B9488B">
            <w:pPr>
              <w:pStyle w:val="TAH"/>
            </w:pPr>
            <w:r w:rsidRPr="00481D2D">
              <w:t>Ref.</w:t>
            </w:r>
          </w:p>
        </w:tc>
        <w:tc>
          <w:tcPr>
            <w:tcW w:w="1021" w:type="dxa"/>
          </w:tcPr>
          <w:p w:rsidR="00983EA1" w:rsidRPr="00481D2D" w:rsidRDefault="00983EA1" w:rsidP="00B9488B">
            <w:pPr>
              <w:pStyle w:val="TAH"/>
            </w:pPr>
            <w:r w:rsidRPr="00481D2D">
              <w:t>RFC status</w:t>
            </w:r>
          </w:p>
        </w:tc>
        <w:tc>
          <w:tcPr>
            <w:tcW w:w="1021" w:type="dxa"/>
          </w:tcPr>
          <w:p w:rsidR="00983EA1" w:rsidRPr="00481D2D" w:rsidRDefault="00983EA1" w:rsidP="00B9488B">
            <w:pPr>
              <w:pStyle w:val="TAH"/>
            </w:pPr>
            <w:r w:rsidRPr="00481D2D">
              <w:t>Profile status</w:t>
            </w:r>
          </w:p>
        </w:tc>
      </w:tr>
      <w:tr w:rsidR="00983EA1" w:rsidRPr="00481D2D">
        <w:tc>
          <w:tcPr>
            <w:tcW w:w="851" w:type="dxa"/>
          </w:tcPr>
          <w:p w:rsidR="00983EA1" w:rsidRPr="00481D2D" w:rsidRDefault="00983EA1" w:rsidP="00B9488B">
            <w:pPr>
              <w:pStyle w:val="TAL"/>
            </w:pPr>
            <w:r w:rsidRPr="00481D2D">
              <w:t>4</w:t>
            </w:r>
          </w:p>
        </w:tc>
        <w:tc>
          <w:tcPr>
            <w:tcW w:w="2665" w:type="dxa"/>
          </w:tcPr>
          <w:p w:rsidR="00983EA1" w:rsidRPr="00481D2D" w:rsidRDefault="00983EA1" w:rsidP="00B9488B">
            <w:pPr>
              <w:pStyle w:val="TAL"/>
            </w:pPr>
            <w:r w:rsidRPr="00481D2D">
              <w:t>Contact</w:t>
            </w:r>
          </w:p>
        </w:tc>
        <w:tc>
          <w:tcPr>
            <w:tcW w:w="1021" w:type="dxa"/>
          </w:tcPr>
          <w:p w:rsidR="00983EA1" w:rsidRPr="00481D2D" w:rsidRDefault="00983EA1" w:rsidP="00B9488B">
            <w:pPr>
              <w:pStyle w:val="TAL"/>
            </w:pPr>
            <w:r w:rsidRPr="00481D2D">
              <w:t>[26] 20.10</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26] 20.10</w:t>
            </w:r>
          </w:p>
        </w:tc>
        <w:tc>
          <w:tcPr>
            <w:tcW w:w="1021" w:type="dxa"/>
          </w:tcPr>
          <w:p w:rsidR="00983EA1" w:rsidRPr="00481D2D" w:rsidRDefault="00983EA1" w:rsidP="00B9488B">
            <w:pPr>
              <w:pStyle w:val="TAL"/>
            </w:pPr>
            <w:r w:rsidRPr="00481D2D">
              <w:t>i</w:t>
            </w:r>
          </w:p>
        </w:tc>
        <w:tc>
          <w:tcPr>
            <w:tcW w:w="1021" w:type="dxa"/>
          </w:tcPr>
          <w:p w:rsidR="00983EA1" w:rsidRPr="00481D2D" w:rsidRDefault="00983EA1" w:rsidP="00B9488B">
            <w:pPr>
              <w:pStyle w:val="TAL"/>
            </w:pPr>
            <w:r w:rsidRPr="00481D2D">
              <w:t>i</w:t>
            </w:r>
          </w:p>
        </w:tc>
      </w:tr>
      <w:tr w:rsidR="004D3564" w:rsidRPr="00481D2D">
        <w:tc>
          <w:tcPr>
            <w:tcW w:w="851" w:type="dxa"/>
          </w:tcPr>
          <w:p w:rsidR="004D3564" w:rsidRPr="00481D2D" w:rsidRDefault="004D3564" w:rsidP="007D1264">
            <w:pPr>
              <w:pStyle w:val="TAL"/>
            </w:pPr>
            <w:r w:rsidRPr="00481D2D">
              <w:t>5</w:t>
            </w:r>
          </w:p>
        </w:tc>
        <w:tc>
          <w:tcPr>
            <w:tcW w:w="2665" w:type="dxa"/>
          </w:tcPr>
          <w:p w:rsidR="004D3564" w:rsidRPr="00481D2D" w:rsidRDefault="004D3564" w:rsidP="007D1264">
            <w:pPr>
              <w:pStyle w:val="TAL"/>
            </w:pPr>
            <w:r w:rsidRPr="00481D2D">
              <w:t>Reason</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18</w:t>
            </w:r>
          </w:p>
        </w:tc>
        <w:tc>
          <w:tcPr>
            <w:tcW w:w="1021" w:type="dxa"/>
          </w:tcPr>
          <w:p w:rsidR="004D3564" w:rsidRPr="00481D2D" w:rsidRDefault="004D3564" w:rsidP="007D1264">
            <w:pPr>
              <w:pStyle w:val="TAL"/>
            </w:pPr>
            <w:r w:rsidRPr="00481D2D">
              <w:t>[130]</w:t>
            </w:r>
            <w:r w:rsidR="00CE615F">
              <w:t>, [294]</w:t>
            </w:r>
          </w:p>
        </w:tc>
        <w:tc>
          <w:tcPr>
            <w:tcW w:w="1021" w:type="dxa"/>
          </w:tcPr>
          <w:p w:rsidR="004D3564" w:rsidRPr="00481D2D" w:rsidRDefault="004D3564" w:rsidP="007D1264">
            <w:pPr>
              <w:pStyle w:val="TAL"/>
            </w:pPr>
            <w:r w:rsidRPr="00481D2D">
              <w:t>o</w:t>
            </w:r>
          </w:p>
        </w:tc>
        <w:tc>
          <w:tcPr>
            <w:tcW w:w="1021" w:type="dxa"/>
          </w:tcPr>
          <w:p w:rsidR="004D3564" w:rsidRPr="00481D2D" w:rsidRDefault="004D3564" w:rsidP="007D1264">
            <w:pPr>
              <w:pStyle w:val="TAL"/>
            </w:pPr>
            <w:r w:rsidRPr="00481D2D">
              <w:t>c18</w:t>
            </w:r>
          </w:p>
        </w:tc>
      </w:tr>
      <w:tr w:rsidR="00983EA1" w:rsidRPr="00481D2D">
        <w:tc>
          <w:tcPr>
            <w:tcW w:w="851" w:type="dxa"/>
          </w:tcPr>
          <w:p w:rsidR="00983EA1" w:rsidRPr="00481D2D" w:rsidRDefault="00983EA1" w:rsidP="00B9488B">
            <w:pPr>
              <w:pStyle w:val="TAL"/>
            </w:pPr>
            <w:r w:rsidRPr="00481D2D">
              <w:t>7</w:t>
            </w:r>
          </w:p>
        </w:tc>
        <w:tc>
          <w:tcPr>
            <w:tcW w:w="2665" w:type="dxa"/>
          </w:tcPr>
          <w:p w:rsidR="00983EA1" w:rsidRPr="00481D2D" w:rsidRDefault="00983EA1" w:rsidP="00B9488B">
            <w:pPr>
              <w:pStyle w:val="TAL"/>
            </w:pPr>
            <w:r w:rsidRPr="00481D2D">
              <w:t>Record-Route</w:t>
            </w:r>
          </w:p>
        </w:tc>
        <w:tc>
          <w:tcPr>
            <w:tcW w:w="1021" w:type="dxa"/>
          </w:tcPr>
          <w:p w:rsidR="00983EA1" w:rsidRPr="00481D2D" w:rsidRDefault="00983EA1" w:rsidP="00B9488B">
            <w:pPr>
              <w:pStyle w:val="TAL"/>
            </w:pPr>
            <w:r w:rsidRPr="00481D2D">
              <w:t>[26] 20.</w:t>
            </w:r>
            <w:r w:rsidR="0000506B" w:rsidRPr="00481D2D">
              <w:t>3</w:t>
            </w:r>
            <w:r w:rsidRPr="00481D2D">
              <w:t>0</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26] 20.</w:t>
            </w:r>
            <w:r w:rsidR="0000506B" w:rsidRPr="00481D2D">
              <w:t>3</w:t>
            </w:r>
            <w:r w:rsidRPr="00481D2D">
              <w:t>0</w:t>
            </w:r>
          </w:p>
        </w:tc>
        <w:tc>
          <w:tcPr>
            <w:tcW w:w="1021" w:type="dxa"/>
          </w:tcPr>
          <w:p w:rsidR="00983EA1" w:rsidRPr="00481D2D" w:rsidRDefault="00983EA1" w:rsidP="00B9488B">
            <w:pPr>
              <w:pStyle w:val="TAL"/>
            </w:pPr>
            <w:r w:rsidRPr="00481D2D">
              <w:t>c15</w:t>
            </w:r>
          </w:p>
        </w:tc>
        <w:tc>
          <w:tcPr>
            <w:tcW w:w="1021" w:type="dxa"/>
          </w:tcPr>
          <w:p w:rsidR="00983EA1" w:rsidRPr="00481D2D" w:rsidRDefault="00983EA1" w:rsidP="00B9488B">
            <w:pPr>
              <w:pStyle w:val="TAL"/>
            </w:pPr>
            <w:r w:rsidRPr="00481D2D">
              <w:t>c15</w:t>
            </w:r>
          </w:p>
        </w:tc>
      </w:tr>
      <w:tr w:rsidR="009A5A8A" w:rsidRPr="00481D2D">
        <w:tc>
          <w:tcPr>
            <w:tcW w:w="851" w:type="dxa"/>
          </w:tcPr>
          <w:p w:rsidR="009A5A8A" w:rsidRPr="00481D2D" w:rsidRDefault="009A5A8A" w:rsidP="009A5A8A">
            <w:pPr>
              <w:pStyle w:val="TAL"/>
            </w:pPr>
            <w:r w:rsidRPr="00481D2D">
              <w:t>8</w:t>
            </w:r>
          </w:p>
        </w:tc>
        <w:tc>
          <w:tcPr>
            <w:tcW w:w="2665" w:type="dxa"/>
          </w:tcPr>
          <w:p w:rsidR="009A5A8A" w:rsidRPr="00481D2D" w:rsidRDefault="009A5A8A" w:rsidP="009A5A8A">
            <w:pPr>
              <w:pStyle w:val="TAL"/>
            </w:pPr>
            <w:r w:rsidRPr="00481D2D">
              <w:t>Recv-Info</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16</w:t>
            </w:r>
          </w:p>
        </w:tc>
        <w:tc>
          <w:tcPr>
            <w:tcW w:w="1021" w:type="dxa"/>
          </w:tcPr>
          <w:p w:rsidR="009A5A8A" w:rsidRPr="00481D2D" w:rsidRDefault="009A5A8A" w:rsidP="009A5A8A">
            <w:pPr>
              <w:pStyle w:val="TAL"/>
            </w:pPr>
            <w:r w:rsidRPr="00481D2D">
              <w:t>c16</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17</w:t>
            </w:r>
          </w:p>
        </w:tc>
        <w:tc>
          <w:tcPr>
            <w:tcW w:w="1021" w:type="dxa"/>
          </w:tcPr>
          <w:p w:rsidR="009A5A8A" w:rsidRPr="00481D2D" w:rsidRDefault="009A5A8A" w:rsidP="009A5A8A">
            <w:pPr>
              <w:pStyle w:val="TAL"/>
            </w:pPr>
            <w:r w:rsidRPr="00481D2D">
              <w:t>c17</w:t>
            </w:r>
          </w:p>
        </w:tc>
      </w:tr>
      <w:tr w:rsidR="00983EA1" w:rsidRPr="00481D2D">
        <w:tc>
          <w:tcPr>
            <w:tcW w:w="851" w:type="dxa"/>
          </w:tcPr>
          <w:p w:rsidR="00983EA1" w:rsidRPr="00481D2D" w:rsidRDefault="00983EA1" w:rsidP="00B9488B">
            <w:pPr>
              <w:pStyle w:val="TAL"/>
            </w:pPr>
            <w:r w:rsidRPr="00481D2D">
              <w:t>9</w:t>
            </w:r>
          </w:p>
        </w:tc>
        <w:tc>
          <w:tcPr>
            <w:tcW w:w="2665" w:type="dxa"/>
          </w:tcPr>
          <w:p w:rsidR="00983EA1" w:rsidRPr="00481D2D" w:rsidRDefault="00983EA1" w:rsidP="00B9488B">
            <w:pPr>
              <w:pStyle w:val="TAL"/>
            </w:pPr>
            <w:r w:rsidRPr="00481D2D">
              <w:t>R</w:t>
            </w:r>
            <w:r w:rsidR="00AB6F58" w:rsidRPr="00481D2D">
              <w:t>S</w:t>
            </w:r>
            <w:r w:rsidRPr="00481D2D">
              <w:t>eq</w:t>
            </w:r>
          </w:p>
        </w:tc>
        <w:tc>
          <w:tcPr>
            <w:tcW w:w="1021" w:type="dxa"/>
          </w:tcPr>
          <w:p w:rsidR="00983EA1" w:rsidRPr="00481D2D" w:rsidRDefault="00983EA1" w:rsidP="00B9488B">
            <w:pPr>
              <w:pStyle w:val="TAL"/>
            </w:pPr>
            <w:r w:rsidRPr="00481D2D">
              <w:t>[27] 7.1</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m</w:t>
            </w:r>
          </w:p>
        </w:tc>
        <w:tc>
          <w:tcPr>
            <w:tcW w:w="1021" w:type="dxa"/>
          </w:tcPr>
          <w:p w:rsidR="00983EA1" w:rsidRPr="00481D2D" w:rsidRDefault="00983EA1" w:rsidP="00B9488B">
            <w:pPr>
              <w:pStyle w:val="TAL"/>
            </w:pPr>
            <w:r w:rsidRPr="00481D2D">
              <w:t>[27] 7.1</w:t>
            </w:r>
          </w:p>
        </w:tc>
        <w:tc>
          <w:tcPr>
            <w:tcW w:w="1021" w:type="dxa"/>
          </w:tcPr>
          <w:p w:rsidR="00983EA1" w:rsidRPr="00481D2D" w:rsidRDefault="00983EA1" w:rsidP="00B9488B">
            <w:pPr>
              <w:pStyle w:val="TAL"/>
            </w:pPr>
            <w:r w:rsidRPr="00481D2D">
              <w:t>i</w:t>
            </w:r>
          </w:p>
        </w:tc>
        <w:tc>
          <w:tcPr>
            <w:tcW w:w="1021" w:type="dxa"/>
          </w:tcPr>
          <w:p w:rsidR="00983EA1" w:rsidRPr="00481D2D" w:rsidRDefault="00983EA1" w:rsidP="00B9488B">
            <w:pPr>
              <w:pStyle w:val="TAL"/>
            </w:pPr>
            <w:r w:rsidRPr="00481D2D">
              <w:t>i</w:t>
            </w:r>
          </w:p>
        </w:tc>
      </w:tr>
      <w:tr w:rsidR="00983EA1" w:rsidRPr="00481D2D">
        <w:trPr>
          <w:cantSplit/>
        </w:trPr>
        <w:tc>
          <w:tcPr>
            <w:tcW w:w="9642" w:type="dxa"/>
            <w:gridSpan w:val="8"/>
          </w:tcPr>
          <w:p w:rsidR="009A5A8A" w:rsidRPr="00481D2D" w:rsidRDefault="00983EA1" w:rsidP="009A5A8A">
            <w:pPr>
              <w:pStyle w:val="TAN"/>
            </w:pPr>
            <w:r w:rsidRPr="00481D2D">
              <w:t>c15:</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rsidR="009A5A8A" w:rsidRPr="00481D2D" w:rsidRDefault="009A5A8A" w:rsidP="009A5A8A">
            <w:pPr>
              <w:pStyle w:val="TAN"/>
              <w:keepNext w:val="0"/>
              <w:keepLines w:val="0"/>
            </w:pPr>
            <w:r w:rsidRPr="00481D2D">
              <w:rPr>
                <w:rFonts w:eastAsia="SimSun"/>
                <w:lang w:eastAsia="zh-CN"/>
              </w:rPr>
              <w:t>c16:</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4D3564" w:rsidRPr="00481D2D" w:rsidRDefault="009A5A8A" w:rsidP="004D3564">
            <w:pPr>
              <w:pStyle w:val="TAN"/>
            </w:pPr>
            <w:r w:rsidRPr="00481D2D">
              <w:rPr>
                <w:rFonts w:eastAsia="SimSun"/>
                <w:lang w:eastAsia="zh-CN"/>
              </w:rPr>
              <w:t>c17:</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983EA1" w:rsidRPr="00481D2D" w:rsidRDefault="004D3564" w:rsidP="004D3564">
            <w:pPr>
              <w:pStyle w:val="TAN"/>
            </w:pPr>
            <w:r w:rsidRPr="00481D2D">
              <w:t>c18:</w:t>
            </w:r>
            <w:r w:rsidRPr="00481D2D">
              <w:tab/>
              <w:t xml:space="preserve">IF A.162/48A </w:t>
            </w:r>
            <w:r w:rsidR="00CE615F" w:rsidRPr="0021247A">
              <w:t xml:space="preserve">OR A.162/48C </w:t>
            </w:r>
            <w:r w:rsidRPr="00481D2D">
              <w:t xml:space="preserve">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tc>
      </w:tr>
    </w:tbl>
    <w:p w:rsidR="00983EA1" w:rsidRPr="00481D2D" w:rsidRDefault="00983EA1" w:rsidP="00983EA1"/>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09: Supported header</w:t>
      </w:r>
      <w:r w:rsidR="006E49BE"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6E49BE"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B</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851" w:type="dxa"/>
          </w:tcPr>
          <w:p w:rsidR="00546923" w:rsidRPr="00481D2D" w:rsidRDefault="00546923" w:rsidP="00546923">
            <w:pPr>
              <w:pStyle w:val="TAL"/>
            </w:pPr>
            <w:r w:rsidRPr="00481D2D">
              <w:t>1C</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151206" w:rsidRPr="00481D2D">
        <w:tc>
          <w:tcPr>
            <w:tcW w:w="851" w:type="dxa"/>
          </w:tcPr>
          <w:p w:rsidR="00151206" w:rsidRPr="00481D2D" w:rsidRDefault="00151206" w:rsidP="00D85794">
            <w:pPr>
              <w:pStyle w:val="TAL"/>
            </w:pPr>
            <w:r w:rsidRPr="00481D2D">
              <w:t>3</w:t>
            </w:r>
          </w:p>
        </w:tc>
        <w:tc>
          <w:tcPr>
            <w:tcW w:w="2665" w:type="dxa"/>
          </w:tcPr>
          <w:p w:rsidR="00151206" w:rsidRPr="00481D2D" w:rsidRDefault="00151206" w:rsidP="00D85794">
            <w:pPr>
              <w:pStyle w:val="TAL"/>
            </w:pPr>
            <w:r w:rsidRPr="00481D2D">
              <w:t>Answer-Mode</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19</w:t>
            </w:r>
          </w:p>
        </w:tc>
        <w:tc>
          <w:tcPr>
            <w:tcW w:w="1021" w:type="dxa"/>
          </w:tcPr>
          <w:p w:rsidR="00151206" w:rsidRPr="00481D2D" w:rsidRDefault="00151206" w:rsidP="00D85794">
            <w:pPr>
              <w:pStyle w:val="TAL"/>
            </w:pPr>
            <w:r w:rsidRPr="00481D2D">
              <w:t>c19</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20</w:t>
            </w:r>
          </w:p>
        </w:tc>
        <w:tc>
          <w:tcPr>
            <w:tcW w:w="1021" w:type="dxa"/>
          </w:tcPr>
          <w:p w:rsidR="00151206" w:rsidRPr="00481D2D" w:rsidRDefault="00151206" w:rsidP="00D85794">
            <w:pPr>
              <w:pStyle w:val="TAL"/>
            </w:pPr>
            <w:r w:rsidRPr="00481D2D">
              <w:t>c20</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114D2" w:rsidRPr="00481D2D" w:rsidTr="00D61096">
        <w:tc>
          <w:tcPr>
            <w:tcW w:w="851" w:type="dxa"/>
          </w:tcPr>
          <w:p w:rsidR="00E114D2" w:rsidRPr="00481D2D" w:rsidRDefault="00E114D2" w:rsidP="00D61096">
            <w:pPr>
              <w:pStyle w:val="TAL"/>
            </w:pPr>
            <w:r w:rsidRPr="00481D2D">
              <w:t>6A</w:t>
            </w:r>
          </w:p>
        </w:tc>
        <w:tc>
          <w:tcPr>
            <w:tcW w:w="2665" w:type="dxa"/>
          </w:tcPr>
          <w:p w:rsidR="00E114D2" w:rsidRPr="00481D2D" w:rsidRDefault="00E114D2" w:rsidP="00D61096">
            <w:pPr>
              <w:pStyle w:val="TAL"/>
            </w:pPr>
            <w:r w:rsidRPr="00481D2D">
              <w:t>Feature-Caps</w:t>
            </w:r>
          </w:p>
        </w:tc>
        <w:tc>
          <w:tcPr>
            <w:tcW w:w="1021" w:type="dxa"/>
          </w:tcPr>
          <w:p w:rsidR="00E114D2" w:rsidRPr="00481D2D" w:rsidRDefault="00E114D2" w:rsidP="00D61096">
            <w:pPr>
              <w:pStyle w:val="TAL"/>
            </w:pPr>
            <w:r w:rsidRPr="00481D2D">
              <w:t>[190]</w:t>
            </w:r>
          </w:p>
        </w:tc>
        <w:tc>
          <w:tcPr>
            <w:tcW w:w="1021" w:type="dxa"/>
          </w:tcPr>
          <w:p w:rsidR="00E114D2" w:rsidRPr="00481D2D" w:rsidRDefault="00E114D2" w:rsidP="00D61096">
            <w:pPr>
              <w:pStyle w:val="TAL"/>
            </w:pPr>
            <w:r w:rsidRPr="00481D2D">
              <w:t>c22</w:t>
            </w:r>
          </w:p>
        </w:tc>
        <w:tc>
          <w:tcPr>
            <w:tcW w:w="1021" w:type="dxa"/>
          </w:tcPr>
          <w:p w:rsidR="00E114D2" w:rsidRPr="00481D2D" w:rsidRDefault="00E114D2" w:rsidP="00D61096">
            <w:pPr>
              <w:pStyle w:val="TAL"/>
            </w:pPr>
            <w:r w:rsidRPr="00481D2D">
              <w:t>c22</w:t>
            </w:r>
          </w:p>
        </w:tc>
        <w:tc>
          <w:tcPr>
            <w:tcW w:w="1021" w:type="dxa"/>
          </w:tcPr>
          <w:p w:rsidR="00E114D2" w:rsidRPr="00481D2D" w:rsidRDefault="00E114D2" w:rsidP="00D61096">
            <w:pPr>
              <w:pStyle w:val="TAL"/>
            </w:pPr>
            <w:r w:rsidRPr="00481D2D">
              <w:t>[190]</w:t>
            </w:r>
          </w:p>
        </w:tc>
        <w:tc>
          <w:tcPr>
            <w:tcW w:w="1021" w:type="dxa"/>
          </w:tcPr>
          <w:p w:rsidR="00E114D2" w:rsidRPr="00481D2D" w:rsidRDefault="00E114D2" w:rsidP="00D61096">
            <w:pPr>
              <w:pStyle w:val="TAL"/>
            </w:pPr>
            <w:r w:rsidRPr="00481D2D">
              <w:t>c22</w:t>
            </w:r>
          </w:p>
        </w:tc>
        <w:tc>
          <w:tcPr>
            <w:tcW w:w="1021" w:type="dxa"/>
          </w:tcPr>
          <w:p w:rsidR="00E114D2" w:rsidRPr="00481D2D" w:rsidRDefault="00E114D2" w:rsidP="00D61096">
            <w:pPr>
              <w:pStyle w:val="TAL"/>
            </w:pPr>
            <w:r w:rsidRPr="00481D2D">
              <w:t>c22</w:t>
            </w:r>
          </w:p>
        </w:tc>
      </w:tr>
      <w:tr w:rsidR="00A765D1" w:rsidRPr="00481D2D">
        <w:tc>
          <w:tcPr>
            <w:tcW w:w="851" w:type="dxa"/>
          </w:tcPr>
          <w:p w:rsidR="00A765D1" w:rsidRPr="00481D2D" w:rsidRDefault="00A765D1">
            <w:pPr>
              <w:pStyle w:val="TAL"/>
            </w:pPr>
            <w:r w:rsidRPr="00481D2D">
              <w:t>7</w:t>
            </w:r>
          </w:p>
        </w:tc>
        <w:tc>
          <w:tcPr>
            <w:tcW w:w="2665" w:type="dxa"/>
          </w:tcPr>
          <w:p w:rsidR="00A765D1" w:rsidRPr="00481D2D" w:rsidRDefault="00A765D1">
            <w:pPr>
              <w:pStyle w:val="TAL"/>
            </w:pPr>
            <w:r w:rsidRPr="00481D2D">
              <w:t>P-Answer-State</w:t>
            </w:r>
          </w:p>
        </w:tc>
        <w:tc>
          <w:tcPr>
            <w:tcW w:w="1021" w:type="dxa"/>
          </w:tcPr>
          <w:p w:rsidR="00A765D1" w:rsidRPr="00481D2D" w:rsidRDefault="00A765D1">
            <w:pPr>
              <w:pStyle w:val="TAL"/>
            </w:pPr>
            <w:r w:rsidRPr="00481D2D">
              <w:t>[111]</w:t>
            </w:r>
          </w:p>
        </w:tc>
        <w:tc>
          <w:tcPr>
            <w:tcW w:w="1021" w:type="dxa"/>
          </w:tcPr>
          <w:p w:rsidR="00A765D1" w:rsidRPr="00481D2D" w:rsidRDefault="00A765D1">
            <w:pPr>
              <w:pStyle w:val="TAL"/>
            </w:pPr>
            <w:r w:rsidRPr="00481D2D">
              <w:t>c13</w:t>
            </w:r>
          </w:p>
        </w:tc>
        <w:tc>
          <w:tcPr>
            <w:tcW w:w="1021" w:type="dxa"/>
          </w:tcPr>
          <w:p w:rsidR="00A765D1" w:rsidRPr="00481D2D" w:rsidRDefault="00A765D1">
            <w:pPr>
              <w:pStyle w:val="TAL"/>
            </w:pPr>
            <w:r w:rsidRPr="00481D2D">
              <w:t>c13</w:t>
            </w:r>
          </w:p>
        </w:tc>
        <w:tc>
          <w:tcPr>
            <w:tcW w:w="1021" w:type="dxa"/>
          </w:tcPr>
          <w:p w:rsidR="00A765D1" w:rsidRPr="00481D2D" w:rsidRDefault="00A765D1">
            <w:pPr>
              <w:pStyle w:val="TAL"/>
            </w:pPr>
            <w:r w:rsidRPr="00481D2D">
              <w:t>[111]</w:t>
            </w:r>
          </w:p>
        </w:tc>
        <w:tc>
          <w:tcPr>
            <w:tcW w:w="1021" w:type="dxa"/>
          </w:tcPr>
          <w:p w:rsidR="00A765D1" w:rsidRPr="00481D2D" w:rsidRDefault="00A765D1">
            <w:pPr>
              <w:pStyle w:val="TAL"/>
            </w:pPr>
            <w:r w:rsidRPr="00481D2D">
              <w:t>c14</w:t>
            </w:r>
          </w:p>
        </w:tc>
        <w:tc>
          <w:tcPr>
            <w:tcW w:w="1021" w:type="dxa"/>
          </w:tcPr>
          <w:p w:rsidR="00A765D1" w:rsidRPr="00481D2D" w:rsidRDefault="00A765D1">
            <w:pPr>
              <w:pStyle w:val="TAL"/>
            </w:pPr>
            <w:r w:rsidRPr="00481D2D">
              <w:t>c14</w:t>
            </w:r>
          </w:p>
        </w:tc>
      </w:tr>
      <w:tr w:rsidR="007F4FA5" w:rsidRPr="00481D2D" w:rsidTr="00E7084E">
        <w:tc>
          <w:tcPr>
            <w:tcW w:w="851" w:type="dxa"/>
          </w:tcPr>
          <w:p w:rsidR="007F4FA5" w:rsidRPr="00481D2D" w:rsidRDefault="007F4FA5" w:rsidP="00E7084E">
            <w:pPr>
              <w:pStyle w:val="TAL"/>
            </w:pPr>
            <w:r w:rsidRPr="00481D2D">
              <w:t>7A</w:t>
            </w:r>
          </w:p>
        </w:tc>
        <w:tc>
          <w:tcPr>
            <w:tcW w:w="2665" w:type="dxa"/>
          </w:tcPr>
          <w:p w:rsidR="007F4FA5" w:rsidRPr="00481D2D" w:rsidRDefault="007F4FA5" w:rsidP="00E7084E">
            <w:pPr>
              <w:pStyle w:val="TAL"/>
            </w:pPr>
            <w:r w:rsidRPr="00481D2D">
              <w:t>P-Visited-Network-ID</w:t>
            </w:r>
          </w:p>
        </w:tc>
        <w:tc>
          <w:tcPr>
            <w:tcW w:w="1021" w:type="dxa"/>
          </w:tcPr>
          <w:p w:rsidR="007F4FA5" w:rsidRPr="00481D2D" w:rsidRDefault="007F4FA5" w:rsidP="00EC061A">
            <w:pPr>
              <w:pStyle w:val="TAL"/>
            </w:pPr>
            <w:r w:rsidRPr="00481D2D">
              <w:t>[52</w:t>
            </w:r>
            <w:r w:rsidR="00EC061A" w:rsidRPr="00481D2D">
              <w:t>B</w:t>
            </w:r>
            <w:r w:rsidRPr="00481D2D">
              <w:t>] 3</w:t>
            </w:r>
          </w:p>
        </w:tc>
        <w:tc>
          <w:tcPr>
            <w:tcW w:w="1021" w:type="dxa"/>
          </w:tcPr>
          <w:p w:rsidR="007F4FA5" w:rsidRPr="00481D2D" w:rsidRDefault="00EC061A" w:rsidP="00E7084E">
            <w:pPr>
              <w:pStyle w:val="TAL"/>
            </w:pPr>
            <w:r w:rsidRPr="00481D2D">
              <w:t>o</w:t>
            </w:r>
          </w:p>
        </w:tc>
        <w:tc>
          <w:tcPr>
            <w:tcW w:w="1021" w:type="dxa"/>
          </w:tcPr>
          <w:p w:rsidR="007F4FA5" w:rsidRPr="00481D2D" w:rsidRDefault="007F4FA5" w:rsidP="00E7084E">
            <w:pPr>
              <w:pStyle w:val="TAL"/>
            </w:pPr>
            <w:r w:rsidRPr="00481D2D">
              <w:t>o</w:t>
            </w:r>
          </w:p>
        </w:tc>
        <w:tc>
          <w:tcPr>
            <w:tcW w:w="1021" w:type="dxa"/>
          </w:tcPr>
          <w:p w:rsidR="007F4FA5" w:rsidRPr="00481D2D" w:rsidRDefault="007F4FA5" w:rsidP="00EC061A">
            <w:pPr>
              <w:pStyle w:val="TAL"/>
            </w:pPr>
            <w:r w:rsidRPr="00481D2D">
              <w:t>[52</w:t>
            </w:r>
            <w:r w:rsidR="00EC061A" w:rsidRPr="00481D2D">
              <w:t>B</w:t>
            </w:r>
            <w:r w:rsidRPr="00481D2D">
              <w:t>] 3</w:t>
            </w:r>
          </w:p>
        </w:tc>
        <w:tc>
          <w:tcPr>
            <w:tcW w:w="1021" w:type="dxa"/>
          </w:tcPr>
          <w:p w:rsidR="007F4FA5" w:rsidRPr="00481D2D" w:rsidRDefault="00EC061A" w:rsidP="00E7084E">
            <w:pPr>
              <w:pStyle w:val="TAL"/>
            </w:pPr>
            <w:r w:rsidRPr="00481D2D">
              <w:t>o</w:t>
            </w:r>
          </w:p>
        </w:tc>
        <w:tc>
          <w:tcPr>
            <w:tcW w:w="1021" w:type="dxa"/>
          </w:tcPr>
          <w:p w:rsidR="007F4FA5" w:rsidRPr="00481D2D" w:rsidRDefault="007F4FA5" w:rsidP="00E7084E">
            <w:pPr>
              <w:pStyle w:val="TAL"/>
            </w:pPr>
            <w:r w:rsidRPr="00481D2D">
              <w:t>o</w:t>
            </w:r>
          </w:p>
        </w:tc>
      </w:tr>
      <w:tr w:rsidR="00A765D1" w:rsidRPr="00481D2D">
        <w:tc>
          <w:tcPr>
            <w:tcW w:w="851" w:type="dxa"/>
          </w:tcPr>
          <w:p w:rsidR="00A765D1" w:rsidRPr="00481D2D" w:rsidRDefault="00A765D1">
            <w:pPr>
              <w:pStyle w:val="TAL"/>
            </w:pPr>
            <w:r w:rsidRPr="00481D2D">
              <w:t>8</w:t>
            </w:r>
          </w:p>
        </w:tc>
        <w:tc>
          <w:tcPr>
            <w:tcW w:w="2665" w:type="dxa"/>
          </w:tcPr>
          <w:p w:rsidR="00A765D1" w:rsidRPr="00481D2D" w:rsidRDefault="00A765D1">
            <w:pPr>
              <w:pStyle w:val="TAL"/>
            </w:pPr>
            <w:r w:rsidRPr="00481D2D">
              <w:t>P-Media-Authorization</w:t>
            </w:r>
          </w:p>
        </w:tc>
        <w:tc>
          <w:tcPr>
            <w:tcW w:w="1021" w:type="dxa"/>
          </w:tcPr>
          <w:p w:rsidR="00A765D1" w:rsidRPr="00481D2D" w:rsidRDefault="00A765D1">
            <w:pPr>
              <w:pStyle w:val="TAL"/>
            </w:pPr>
            <w:r w:rsidRPr="00481D2D">
              <w:t>[31] 5.1</w:t>
            </w:r>
          </w:p>
        </w:tc>
        <w:tc>
          <w:tcPr>
            <w:tcW w:w="1021" w:type="dxa"/>
          </w:tcPr>
          <w:p w:rsidR="00A765D1" w:rsidRPr="00481D2D" w:rsidRDefault="00A765D1">
            <w:pPr>
              <w:pStyle w:val="TAL"/>
            </w:pPr>
            <w:r w:rsidRPr="00481D2D">
              <w:t>c9</w:t>
            </w:r>
          </w:p>
        </w:tc>
        <w:tc>
          <w:tcPr>
            <w:tcW w:w="1021" w:type="dxa"/>
          </w:tcPr>
          <w:p w:rsidR="00A765D1" w:rsidRPr="00481D2D" w:rsidRDefault="008574F3">
            <w:pPr>
              <w:pStyle w:val="TAL"/>
            </w:pPr>
            <w:r w:rsidRPr="00481D2D">
              <w:t>x</w:t>
            </w:r>
          </w:p>
        </w:tc>
        <w:tc>
          <w:tcPr>
            <w:tcW w:w="1021" w:type="dxa"/>
          </w:tcPr>
          <w:p w:rsidR="00A765D1" w:rsidRPr="00481D2D" w:rsidRDefault="00A765D1">
            <w:pPr>
              <w:pStyle w:val="TAL"/>
            </w:pPr>
            <w:r w:rsidRPr="00481D2D">
              <w:t>[31] 5.1</w:t>
            </w:r>
          </w:p>
        </w:tc>
        <w:tc>
          <w:tcPr>
            <w:tcW w:w="1021" w:type="dxa"/>
          </w:tcPr>
          <w:p w:rsidR="00A765D1" w:rsidRPr="00481D2D" w:rsidRDefault="00A765D1">
            <w:pPr>
              <w:pStyle w:val="TAL"/>
            </w:pPr>
            <w:r w:rsidRPr="00481D2D">
              <w:t>n/a</w:t>
            </w:r>
          </w:p>
        </w:tc>
        <w:tc>
          <w:tcPr>
            <w:tcW w:w="1021" w:type="dxa"/>
          </w:tcPr>
          <w:p w:rsidR="00A765D1" w:rsidRPr="00481D2D" w:rsidRDefault="00A765D1">
            <w:pPr>
              <w:pStyle w:val="TAL"/>
            </w:pPr>
            <w:r w:rsidRPr="00481D2D">
              <w:t>n/a</w:t>
            </w:r>
          </w:p>
        </w:tc>
      </w:tr>
      <w:tr w:rsidR="0063111F" w:rsidRPr="00481D2D" w:rsidTr="00074644">
        <w:tc>
          <w:tcPr>
            <w:tcW w:w="851" w:type="dxa"/>
          </w:tcPr>
          <w:p w:rsidR="0063111F" w:rsidRPr="00481D2D" w:rsidRDefault="0063111F" w:rsidP="0063111F">
            <w:pPr>
              <w:pStyle w:val="TAL"/>
            </w:pPr>
            <w:r w:rsidRPr="00481D2D">
              <w:t>8A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63111F">
            <w:pPr>
              <w:pStyle w:val="TAL"/>
            </w:pPr>
            <w:r w:rsidRPr="00481D2D">
              <w:t>c24</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63111F">
            <w:pPr>
              <w:pStyle w:val="TAL"/>
            </w:pPr>
            <w:r w:rsidRPr="00481D2D">
              <w:t>c24</w:t>
            </w:r>
          </w:p>
        </w:tc>
      </w:tr>
      <w:tr w:rsidR="00151206" w:rsidRPr="00481D2D">
        <w:tc>
          <w:tcPr>
            <w:tcW w:w="851" w:type="dxa"/>
          </w:tcPr>
          <w:p w:rsidR="00151206" w:rsidRPr="00481D2D" w:rsidRDefault="00151206" w:rsidP="00D85794">
            <w:pPr>
              <w:pStyle w:val="TAL"/>
            </w:pPr>
            <w:r w:rsidRPr="00481D2D">
              <w:t>8A</w:t>
            </w:r>
          </w:p>
        </w:tc>
        <w:tc>
          <w:tcPr>
            <w:tcW w:w="2665" w:type="dxa"/>
          </w:tcPr>
          <w:p w:rsidR="00151206" w:rsidRPr="00481D2D" w:rsidRDefault="00151206" w:rsidP="00D85794">
            <w:pPr>
              <w:pStyle w:val="TAL"/>
            </w:pPr>
            <w:r w:rsidRPr="00481D2D">
              <w:t>Priv-Answer-Mode</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19</w:t>
            </w:r>
          </w:p>
        </w:tc>
        <w:tc>
          <w:tcPr>
            <w:tcW w:w="1021" w:type="dxa"/>
          </w:tcPr>
          <w:p w:rsidR="00151206" w:rsidRPr="00481D2D" w:rsidRDefault="00151206" w:rsidP="00D85794">
            <w:pPr>
              <w:pStyle w:val="TAL"/>
            </w:pPr>
            <w:r w:rsidRPr="00481D2D">
              <w:t>c19</w:t>
            </w:r>
          </w:p>
        </w:tc>
        <w:tc>
          <w:tcPr>
            <w:tcW w:w="1021" w:type="dxa"/>
          </w:tcPr>
          <w:p w:rsidR="00151206" w:rsidRPr="00481D2D" w:rsidRDefault="00AC0C56" w:rsidP="00D85794">
            <w:pPr>
              <w:pStyle w:val="TAL"/>
            </w:pPr>
            <w:r w:rsidRPr="00481D2D">
              <w:t>[158</w:t>
            </w:r>
            <w:r w:rsidR="00151206" w:rsidRPr="00481D2D">
              <w:t>]</w:t>
            </w:r>
          </w:p>
        </w:tc>
        <w:tc>
          <w:tcPr>
            <w:tcW w:w="1021" w:type="dxa"/>
          </w:tcPr>
          <w:p w:rsidR="00151206" w:rsidRPr="00481D2D" w:rsidRDefault="00151206" w:rsidP="00D85794">
            <w:pPr>
              <w:pStyle w:val="TAL"/>
            </w:pPr>
            <w:r w:rsidRPr="00481D2D">
              <w:t>c20</w:t>
            </w:r>
          </w:p>
        </w:tc>
        <w:tc>
          <w:tcPr>
            <w:tcW w:w="1021" w:type="dxa"/>
          </w:tcPr>
          <w:p w:rsidR="00151206" w:rsidRPr="00481D2D" w:rsidRDefault="00151206" w:rsidP="00D85794">
            <w:pPr>
              <w:pStyle w:val="TAL"/>
            </w:pPr>
            <w:r w:rsidRPr="00481D2D">
              <w:t>c20</w:t>
            </w:r>
          </w:p>
        </w:tc>
      </w:tr>
      <w:tr w:rsidR="001A6882" w:rsidRPr="00481D2D">
        <w:tc>
          <w:tcPr>
            <w:tcW w:w="851" w:type="dxa"/>
          </w:tcPr>
          <w:p w:rsidR="001A6882" w:rsidRPr="00481D2D" w:rsidRDefault="001A6882" w:rsidP="001A6882">
            <w:pPr>
              <w:pStyle w:val="TAL"/>
            </w:pPr>
            <w:r>
              <w:t>8B</w:t>
            </w:r>
          </w:p>
        </w:tc>
        <w:tc>
          <w:tcPr>
            <w:tcW w:w="2665" w:type="dxa"/>
          </w:tcPr>
          <w:p w:rsidR="001A6882" w:rsidRPr="00481D2D" w:rsidRDefault="001A6882" w:rsidP="001A6882">
            <w:pPr>
              <w:pStyle w:val="TAL"/>
            </w:pPr>
            <w:r w:rsidRPr="00481D2D">
              <w:t>Reason</w:t>
            </w:r>
          </w:p>
        </w:tc>
        <w:tc>
          <w:tcPr>
            <w:tcW w:w="1021" w:type="dxa"/>
          </w:tcPr>
          <w:p w:rsidR="001A6882" w:rsidRPr="00481D2D" w:rsidRDefault="001A6882" w:rsidP="001A6882">
            <w:pPr>
              <w:pStyle w:val="TAL"/>
            </w:pPr>
            <w:r w:rsidRPr="0021247A">
              <w:t>[294]</w:t>
            </w:r>
          </w:p>
        </w:tc>
        <w:tc>
          <w:tcPr>
            <w:tcW w:w="1021" w:type="dxa"/>
          </w:tcPr>
          <w:p w:rsidR="001A6882" w:rsidRPr="00481D2D" w:rsidRDefault="001A6882" w:rsidP="001A6882">
            <w:pPr>
              <w:pStyle w:val="TAL"/>
            </w:pPr>
            <w:r w:rsidRPr="0021247A">
              <w:t>o</w:t>
            </w:r>
          </w:p>
        </w:tc>
        <w:tc>
          <w:tcPr>
            <w:tcW w:w="1021" w:type="dxa"/>
          </w:tcPr>
          <w:p w:rsidR="001A6882" w:rsidRPr="00481D2D" w:rsidRDefault="001A6882" w:rsidP="001A6882">
            <w:pPr>
              <w:pStyle w:val="TAL"/>
            </w:pPr>
            <w:r w:rsidRPr="0021247A">
              <w:t>c2</w:t>
            </w:r>
            <w:r>
              <w:t>5</w:t>
            </w:r>
          </w:p>
        </w:tc>
        <w:tc>
          <w:tcPr>
            <w:tcW w:w="1021" w:type="dxa"/>
          </w:tcPr>
          <w:p w:rsidR="001A6882" w:rsidRPr="00481D2D" w:rsidRDefault="001A6882" w:rsidP="001A6882">
            <w:pPr>
              <w:pStyle w:val="TAL"/>
            </w:pPr>
            <w:r w:rsidRPr="0021247A">
              <w:t>[294]</w:t>
            </w:r>
          </w:p>
        </w:tc>
        <w:tc>
          <w:tcPr>
            <w:tcW w:w="1021" w:type="dxa"/>
          </w:tcPr>
          <w:p w:rsidR="001A6882" w:rsidRPr="00481D2D" w:rsidRDefault="001A6882" w:rsidP="001A6882">
            <w:pPr>
              <w:pStyle w:val="TAL"/>
            </w:pPr>
            <w:r w:rsidRPr="0021247A">
              <w:t>o</w:t>
            </w:r>
          </w:p>
        </w:tc>
        <w:tc>
          <w:tcPr>
            <w:tcW w:w="1021" w:type="dxa"/>
          </w:tcPr>
          <w:p w:rsidR="001A6882" w:rsidRPr="00481D2D" w:rsidRDefault="001A6882" w:rsidP="001A6882">
            <w:pPr>
              <w:pStyle w:val="TAL"/>
            </w:pPr>
            <w:r w:rsidRPr="0021247A">
              <w:t>c2</w:t>
            </w:r>
            <w:r>
              <w:t>5</w:t>
            </w:r>
          </w:p>
        </w:tc>
      </w:tr>
      <w:tr w:rsidR="00A765D1" w:rsidRPr="00481D2D">
        <w:tc>
          <w:tcPr>
            <w:tcW w:w="851" w:type="dxa"/>
          </w:tcPr>
          <w:p w:rsidR="00A765D1" w:rsidRPr="00481D2D" w:rsidRDefault="00A765D1">
            <w:pPr>
              <w:pStyle w:val="TAL"/>
            </w:pPr>
            <w:r w:rsidRPr="00481D2D">
              <w:t>9</w:t>
            </w:r>
          </w:p>
        </w:tc>
        <w:tc>
          <w:tcPr>
            <w:tcW w:w="2665" w:type="dxa"/>
          </w:tcPr>
          <w:p w:rsidR="00A765D1" w:rsidRPr="00481D2D" w:rsidRDefault="00A765D1">
            <w:pPr>
              <w:pStyle w:val="TAL"/>
            </w:pPr>
            <w:r w:rsidRPr="00481D2D">
              <w:t>Record-Route</w:t>
            </w:r>
          </w:p>
        </w:tc>
        <w:tc>
          <w:tcPr>
            <w:tcW w:w="1021" w:type="dxa"/>
          </w:tcPr>
          <w:p w:rsidR="00A765D1" w:rsidRPr="00481D2D" w:rsidRDefault="00A765D1">
            <w:pPr>
              <w:pStyle w:val="TAL"/>
            </w:pPr>
            <w:r w:rsidRPr="00481D2D">
              <w:t>[26] 20.30</w:t>
            </w:r>
          </w:p>
        </w:tc>
        <w:tc>
          <w:tcPr>
            <w:tcW w:w="1021" w:type="dxa"/>
          </w:tcPr>
          <w:p w:rsidR="00A765D1" w:rsidRPr="00481D2D" w:rsidRDefault="00A765D1">
            <w:pPr>
              <w:pStyle w:val="TAL"/>
            </w:pPr>
            <w:r w:rsidRPr="00481D2D">
              <w:t>m</w:t>
            </w:r>
          </w:p>
        </w:tc>
        <w:tc>
          <w:tcPr>
            <w:tcW w:w="1021" w:type="dxa"/>
          </w:tcPr>
          <w:p w:rsidR="00A765D1" w:rsidRPr="00481D2D" w:rsidRDefault="00A765D1">
            <w:pPr>
              <w:pStyle w:val="TAL"/>
            </w:pPr>
            <w:r w:rsidRPr="00481D2D">
              <w:t>m</w:t>
            </w:r>
          </w:p>
        </w:tc>
        <w:tc>
          <w:tcPr>
            <w:tcW w:w="1021" w:type="dxa"/>
          </w:tcPr>
          <w:p w:rsidR="00A765D1" w:rsidRPr="00481D2D" w:rsidRDefault="00A765D1">
            <w:pPr>
              <w:pStyle w:val="TAL"/>
            </w:pPr>
            <w:r w:rsidRPr="00481D2D">
              <w:t>[26] 20.30</w:t>
            </w:r>
          </w:p>
        </w:tc>
        <w:tc>
          <w:tcPr>
            <w:tcW w:w="1021" w:type="dxa"/>
          </w:tcPr>
          <w:p w:rsidR="00A765D1" w:rsidRPr="00481D2D" w:rsidRDefault="00A765D1">
            <w:pPr>
              <w:pStyle w:val="TAL"/>
            </w:pPr>
            <w:r w:rsidRPr="00481D2D">
              <w:t>c3</w:t>
            </w:r>
          </w:p>
        </w:tc>
        <w:tc>
          <w:tcPr>
            <w:tcW w:w="1021" w:type="dxa"/>
          </w:tcPr>
          <w:p w:rsidR="00A765D1" w:rsidRPr="00481D2D" w:rsidRDefault="00A765D1">
            <w:pPr>
              <w:pStyle w:val="TAL"/>
            </w:pPr>
            <w:r w:rsidRPr="00481D2D">
              <w:t>c3</w:t>
            </w:r>
          </w:p>
        </w:tc>
      </w:tr>
      <w:tr w:rsidR="009A5A8A" w:rsidRPr="00481D2D">
        <w:tc>
          <w:tcPr>
            <w:tcW w:w="851" w:type="dxa"/>
          </w:tcPr>
          <w:p w:rsidR="009A5A8A" w:rsidRPr="00481D2D" w:rsidRDefault="009A5A8A" w:rsidP="009A5A8A">
            <w:pPr>
              <w:pStyle w:val="TAL"/>
            </w:pPr>
            <w:r w:rsidRPr="00481D2D">
              <w:t>9A</w:t>
            </w:r>
          </w:p>
        </w:tc>
        <w:tc>
          <w:tcPr>
            <w:tcW w:w="2665" w:type="dxa"/>
          </w:tcPr>
          <w:p w:rsidR="009A5A8A" w:rsidRPr="00481D2D" w:rsidRDefault="009A5A8A" w:rsidP="009A5A8A">
            <w:pPr>
              <w:pStyle w:val="TAL"/>
            </w:pPr>
            <w:r w:rsidRPr="00481D2D">
              <w:t>Recv-Info</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17</w:t>
            </w:r>
          </w:p>
        </w:tc>
        <w:tc>
          <w:tcPr>
            <w:tcW w:w="1021" w:type="dxa"/>
          </w:tcPr>
          <w:p w:rsidR="009A5A8A" w:rsidRPr="00481D2D" w:rsidRDefault="009A5A8A" w:rsidP="009A5A8A">
            <w:pPr>
              <w:pStyle w:val="TAL"/>
            </w:pPr>
            <w:r w:rsidRPr="00481D2D">
              <w:t>c17</w:t>
            </w:r>
          </w:p>
        </w:tc>
        <w:tc>
          <w:tcPr>
            <w:tcW w:w="1021" w:type="dxa"/>
          </w:tcPr>
          <w:p w:rsidR="009A5A8A" w:rsidRPr="00481D2D" w:rsidRDefault="009A5A8A" w:rsidP="009A5A8A">
            <w:pPr>
              <w:pStyle w:val="TAL"/>
            </w:pPr>
            <w:r w:rsidRPr="00481D2D">
              <w:t xml:space="preserve">[25] </w:t>
            </w:r>
            <w:r w:rsidR="00397477" w:rsidRPr="00481D2D">
              <w:t>5.2.</w:t>
            </w:r>
            <w:r w:rsidR="009F126E" w:rsidRPr="00481D2D">
              <w:t>3</w:t>
            </w:r>
          </w:p>
        </w:tc>
        <w:tc>
          <w:tcPr>
            <w:tcW w:w="1021" w:type="dxa"/>
          </w:tcPr>
          <w:p w:rsidR="009A5A8A" w:rsidRPr="00481D2D" w:rsidRDefault="009A5A8A" w:rsidP="009A5A8A">
            <w:pPr>
              <w:pStyle w:val="TAL"/>
            </w:pPr>
            <w:r w:rsidRPr="00481D2D">
              <w:t>c18</w:t>
            </w:r>
          </w:p>
        </w:tc>
        <w:tc>
          <w:tcPr>
            <w:tcW w:w="1021" w:type="dxa"/>
          </w:tcPr>
          <w:p w:rsidR="009A5A8A" w:rsidRPr="00481D2D" w:rsidRDefault="009A5A8A" w:rsidP="009A5A8A">
            <w:pPr>
              <w:pStyle w:val="TAL"/>
            </w:pPr>
            <w:r w:rsidRPr="00481D2D">
              <w:t>c18</w:t>
            </w:r>
          </w:p>
        </w:tc>
      </w:tr>
      <w:tr w:rsidR="00FC3F75" w:rsidRPr="00481D2D" w:rsidTr="00815C10">
        <w:tc>
          <w:tcPr>
            <w:tcW w:w="851" w:type="dxa"/>
          </w:tcPr>
          <w:p w:rsidR="00FC3F75" w:rsidRPr="00481D2D" w:rsidRDefault="00B65C0C" w:rsidP="00815C10">
            <w:pPr>
              <w:pStyle w:val="TAL"/>
            </w:pPr>
            <w:r w:rsidRPr="00481D2D">
              <w:t>9B</w:t>
            </w:r>
          </w:p>
        </w:tc>
        <w:tc>
          <w:tcPr>
            <w:tcW w:w="2665" w:type="dxa"/>
          </w:tcPr>
          <w:p w:rsidR="00FC3F75" w:rsidRPr="00481D2D" w:rsidRDefault="00B65C0C" w:rsidP="00815C10">
            <w:pPr>
              <w:pStyle w:val="TAL"/>
            </w:pPr>
            <w:r w:rsidRPr="00481D2D">
              <w:t>Resource-Share</w:t>
            </w:r>
          </w:p>
        </w:tc>
        <w:tc>
          <w:tcPr>
            <w:tcW w:w="1021" w:type="dxa"/>
          </w:tcPr>
          <w:p w:rsidR="00FC3F75" w:rsidRPr="00481D2D" w:rsidRDefault="00B65C0C" w:rsidP="00815C10">
            <w:pPr>
              <w:pStyle w:val="TAL"/>
            </w:pPr>
            <w:r w:rsidRPr="00481D2D">
              <w:t>Subclause 4.15</w:t>
            </w:r>
          </w:p>
        </w:tc>
        <w:tc>
          <w:tcPr>
            <w:tcW w:w="1021" w:type="dxa"/>
          </w:tcPr>
          <w:p w:rsidR="00FC3F75" w:rsidRPr="00481D2D" w:rsidRDefault="00B65C0C" w:rsidP="00815C10">
            <w:pPr>
              <w:pStyle w:val="TAL"/>
            </w:pPr>
            <w:r w:rsidRPr="00481D2D">
              <w:t>n/a</w:t>
            </w:r>
          </w:p>
        </w:tc>
        <w:tc>
          <w:tcPr>
            <w:tcW w:w="1021" w:type="dxa"/>
          </w:tcPr>
          <w:p w:rsidR="00FC3F75" w:rsidRPr="00481D2D" w:rsidRDefault="00B65C0C" w:rsidP="00815C10">
            <w:pPr>
              <w:pStyle w:val="TAL"/>
            </w:pPr>
            <w:r w:rsidRPr="00481D2D">
              <w:t>c23</w:t>
            </w:r>
          </w:p>
        </w:tc>
        <w:tc>
          <w:tcPr>
            <w:tcW w:w="1021" w:type="dxa"/>
          </w:tcPr>
          <w:p w:rsidR="00FC3F75" w:rsidRPr="00481D2D" w:rsidRDefault="00B65C0C" w:rsidP="00815C10">
            <w:pPr>
              <w:pStyle w:val="TAL"/>
            </w:pPr>
            <w:r w:rsidRPr="00481D2D">
              <w:t>Subclause 4.15</w:t>
            </w:r>
          </w:p>
        </w:tc>
        <w:tc>
          <w:tcPr>
            <w:tcW w:w="1021" w:type="dxa"/>
          </w:tcPr>
          <w:p w:rsidR="00FC3F75" w:rsidRPr="00481D2D" w:rsidRDefault="00B65C0C" w:rsidP="00815C10">
            <w:pPr>
              <w:pStyle w:val="TAL"/>
            </w:pPr>
            <w:r w:rsidRPr="00481D2D">
              <w:t>n/a</w:t>
            </w:r>
          </w:p>
        </w:tc>
        <w:tc>
          <w:tcPr>
            <w:tcW w:w="1021" w:type="dxa"/>
          </w:tcPr>
          <w:p w:rsidR="00FC3F75" w:rsidRPr="00481D2D" w:rsidRDefault="00B65C0C" w:rsidP="00815C10">
            <w:pPr>
              <w:pStyle w:val="TAL"/>
            </w:pPr>
            <w:r w:rsidRPr="00481D2D">
              <w:t>c23</w:t>
            </w:r>
          </w:p>
        </w:tc>
      </w:tr>
      <w:tr w:rsidR="00A765D1" w:rsidRPr="00481D2D">
        <w:tc>
          <w:tcPr>
            <w:tcW w:w="851" w:type="dxa"/>
          </w:tcPr>
          <w:p w:rsidR="00A765D1" w:rsidRPr="00481D2D" w:rsidRDefault="00A765D1">
            <w:pPr>
              <w:pStyle w:val="TAL"/>
            </w:pPr>
            <w:r w:rsidRPr="00481D2D">
              <w:t>10</w:t>
            </w:r>
          </w:p>
        </w:tc>
        <w:tc>
          <w:tcPr>
            <w:tcW w:w="2665" w:type="dxa"/>
          </w:tcPr>
          <w:p w:rsidR="00A765D1" w:rsidRPr="00481D2D" w:rsidRDefault="00A765D1">
            <w:pPr>
              <w:pStyle w:val="TAL"/>
            </w:pPr>
            <w:r w:rsidRPr="00481D2D">
              <w:t>Session-Expires</w:t>
            </w:r>
          </w:p>
        </w:tc>
        <w:tc>
          <w:tcPr>
            <w:tcW w:w="1021" w:type="dxa"/>
          </w:tcPr>
          <w:p w:rsidR="00A765D1" w:rsidRPr="00481D2D" w:rsidRDefault="00A765D1">
            <w:pPr>
              <w:pStyle w:val="TAL"/>
            </w:pPr>
            <w:r w:rsidRPr="00481D2D">
              <w:t>[58] 4</w:t>
            </w:r>
          </w:p>
        </w:tc>
        <w:tc>
          <w:tcPr>
            <w:tcW w:w="1021" w:type="dxa"/>
          </w:tcPr>
          <w:p w:rsidR="00A765D1" w:rsidRPr="00481D2D" w:rsidRDefault="00A765D1">
            <w:pPr>
              <w:pStyle w:val="TAL"/>
            </w:pPr>
            <w:r w:rsidRPr="00481D2D">
              <w:t>c11</w:t>
            </w:r>
          </w:p>
        </w:tc>
        <w:tc>
          <w:tcPr>
            <w:tcW w:w="1021" w:type="dxa"/>
          </w:tcPr>
          <w:p w:rsidR="00A765D1" w:rsidRPr="00481D2D" w:rsidRDefault="00A765D1">
            <w:pPr>
              <w:pStyle w:val="TAL"/>
            </w:pPr>
            <w:r w:rsidRPr="00481D2D">
              <w:t>c11</w:t>
            </w:r>
          </w:p>
        </w:tc>
        <w:tc>
          <w:tcPr>
            <w:tcW w:w="1021" w:type="dxa"/>
          </w:tcPr>
          <w:p w:rsidR="00A765D1" w:rsidRPr="00481D2D" w:rsidRDefault="00A765D1">
            <w:pPr>
              <w:pStyle w:val="TAL"/>
            </w:pPr>
            <w:r w:rsidRPr="00481D2D">
              <w:t>[58] 4</w:t>
            </w:r>
          </w:p>
        </w:tc>
        <w:tc>
          <w:tcPr>
            <w:tcW w:w="1021" w:type="dxa"/>
          </w:tcPr>
          <w:p w:rsidR="00A765D1" w:rsidRPr="00481D2D" w:rsidRDefault="00A765D1">
            <w:pPr>
              <w:pStyle w:val="TAL"/>
            </w:pPr>
            <w:r w:rsidRPr="00481D2D">
              <w:t>c11</w:t>
            </w:r>
          </w:p>
        </w:tc>
        <w:tc>
          <w:tcPr>
            <w:tcW w:w="1021" w:type="dxa"/>
          </w:tcPr>
          <w:p w:rsidR="00A765D1" w:rsidRPr="00481D2D" w:rsidRDefault="00A765D1">
            <w:pPr>
              <w:pStyle w:val="TAL"/>
            </w:pPr>
            <w:r w:rsidRPr="00481D2D">
              <w:t>c11</w:t>
            </w:r>
          </w:p>
        </w:tc>
      </w:tr>
      <w:tr w:rsidR="00A765D1" w:rsidRPr="00481D2D">
        <w:tc>
          <w:tcPr>
            <w:tcW w:w="851" w:type="dxa"/>
          </w:tcPr>
          <w:p w:rsidR="00A765D1" w:rsidRPr="00481D2D" w:rsidRDefault="00A765D1">
            <w:pPr>
              <w:pStyle w:val="TAL"/>
            </w:pPr>
            <w:r w:rsidRPr="00481D2D">
              <w:t>13</w:t>
            </w:r>
          </w:p>
        </w:tc>
        <w:tc>
          <w:tcPr>
            <w:tcW w:w="2665" w:type="dxa"/>
          </w:tcPr>
          <w:p w:rsidR="00A765D1" w:rsidRPr="00481D2D" w:rsidRDefault="00A765D1">
            <w:pPr>
              <w:pStyle w:val="TAL"/>
            </w:pPr>
            <w:r w:rsidRPr="00481D2D">
              <w:t>Supported</w:t>
            </w:r>
          </w:p>
        </w:tc>
        <w:tc>
          <w:tcPr>
            <w:tcW w:w="1021" w:type="dxa"/>
          </w:tcPr>
          <w:p w:rsidR="00A765D1" w:rsidRPr="00481D2D" w:rsidRDefault="00A765D1">
            <w:pPr>
              <w:pStyle w:val="TAL"/>
            </w:pPr>
            <w:r w:rsidRPr="00481D2D">
              <w:t>[26] 20.37</w:t>
            </w:r>
          </w:p>
        </w:tc>
        <w:tc>
          <w:tcPr>
            <w:tcW w:w="1021" w:type="dxa"/>
          </w:tcPr>
          <w:p w:rsidR="00A765D1" w:rsidRPr="00481D2D" w:rsidRDefault="00A765D1">
            <w:pPr>
              <w:pStyle w:val="TAL"/>
            </w:pPr>
            <w:r w:rsidRPr="00481D2D">
              <w:t>m</w:t>
            </w:r>
          </w:p>
        </w:tc>
        <w:tc>
          <w:tcPr>
            <w:tcW w:w="1021" w:type="dxa"/>
          </w:tcPr>
          <w:p w:rsidR="00A765D1" w:rsidRPr="00481D2D" w:rsidRDefault="00A765D1">
            <w:pPr>
              <w:pStyle w:val="TAL"/>
            </w:pPr>
            <w:r w:rsidRPr="00481D2D">
              <w:t>m</w:t>
            </w:r>
          </w:p>
        </w:tc>
        <w:tc>
          <w:tcPr>
            <w:tcW w:w="1021" w:type="dxa"/>
          </w:tcPr>
          <w:p w:rsidR="00A765D1" w:rsidRPr="00481D2D" w:rsidRDefault="00A765D1">
            <w:pPr>
              <w:pStyle w:val="TAL"/>
            </w:pPr>
            <w:r w:rsidRPr="00481D2D">
              <w:t>[26] 20.37</w:t>
            </w:r>
          </w:p>
        </w:tc>
        <w:tc>
          <w:tcPr>
            <w:tcW w:w="1021" w:type="dxa"/>
          </w:tcPr>
          <w:p w:rsidR="00A765D1" w:rsidRPr="00481D2D" w:rsidRDefault="00A765D1">
            <w:pPr>
              <w:pStyle w:val="TAL"/>
            </w:pPr>
            <w:r w:rsidRPr="00481D2D">
              <w:t>i</w:t>
            </w:r>
          </w:p>
        </w:tc>
        <w:tc>
          <w:tcPr>
            <w:tcW w:w="1021" w:type="dxa"/>
          </w:tcPr>
          <w:p w:rsidR="00A765D1" w:rsidRPr="00481D2D" w:rsidRDefault="00A765D1">
            <w:pPr>
              <w:pStyle w:val="TAL"/>
            </w:pPr>
            <w:r w:rsidRPr="00481D2D">
              <w:t>i</w:t>
            </w:r>
          </w:p>
        </w:tc>
      </w:tr>
      <w:tr w:rsidR="00A765D1" w:rsidRPr="00481D2D">
        <w:trPr>
          <w:cantSplit/>
        </w:trPr>
        <w:tc>
          <w:tcPr>
            <w:tcW w:w="9642" w:type="dxa"/>
            <w:gridSpan w:val="8"/>
          </w:tcPr>
          <w:p w:rsidR="00A765D1" w:rsidRPr="00481D2D" w:rsidRDefault="00A765D1">
            <w:pPr>
              <w:pStyle w:val="TAN"/>
              <w:keepNext w:val="0"/>
              <w:keepLines w:val="0"/>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A765D1" w:rsidRPr="00481D2D" w:rsidRDefault="00A765D1">
            <w:pPr>
              <w:pStyle w:val="TAN"/>
              <w:keepNext w:val="0"/>
              <w:keepLines w:val="0"/>
            </w:pPr>
            <w:r w:rsidRPr="00481D2D">
              <w:t>c3:</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rsidR="00A765D1" w:rsidRPr="00481D2D" w:rsidRDefault="00A765D1">
            <w:pPr>
              <w:pStyle w:val="TAN"/>
              <w:keepNext w:val="0"/>
              <w:keepLines w:val="0"/>
            </w:pPr>
            <w:r w:rsidRPr="00481D2D">
              <w:t>c9:</w:t>
            </w:r>
            <w:r w:rsidRPr="00481D2D">
              <w:tab/>
              <w:t xml:space="preserve">IF A.162/26 THEN m </w:t>
            </w:r>
            <w:smartTag w:uri="urn:schemas-microsoft-com:office:smarttags" w:element="stockticker">
              <w:r w:rsidRPr="00481D2D">
                <w:t>ELSE</w:t>
              </w:r>
            </w:smartTag>
            <w:r w:rsidRPr="00481D2D">
              <w:t xml:space="preserve"> n/a - - SIP extensions for media authorization.</w:t>
            </w:r>
          </w:p>
          <w:p w:rsidR="00546923" w:rsidRPr="00481D2D" w:rsidRDefault="00A765D1" w:rsidP="00546923">
            <w:pPr>
              <w:pStyle w:val="TAN"/>
            </w:pPr>
            <w:r w:rsidRPr="00481D2D">
              <w:t>c1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rsidR="00A765D1" w:rsidRPr="00481D2D" w:rsidRDefault="00546923" w:rsidP="00546923">
            <w:pPr>
              <w:pStyle w:val="TAN"/>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A765D1" w:rsidRPr="00481D2D" w:rsidRDefault="00A765D1" w:rsidP="00A765D1">
            <w:pPr>
              <w:pStyle w:val="TAN"/>
            </w:pPr>
            <w:r w:rsidRPr="00481D2D">
              <w:t>c13:</w:t>
            </w:r>
            <w:r w:rsidRPr="00481D2D">
              <w:tab/>
              <w:t xml:space="preserve">IF A.162/75 THEN m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rsidR="00FD291F" w:rsidRPr="00481D2D" w:rsidRDefault="00A765D1" w:rsidP="00FD291F">
            <w:pPr>
              <w:pStyle w:val="TAN"/>
              <w:rPr>
                <w:szCs w:val="24"/>
              </w:rPr>
            </w:pPr>
            <w:r w:rsidRPr="00481D2D">
              <w:t>c14:</w:t>
            </w:r>
            <w:r w:rsidRPr="00481D2D">
              <w:tab/>
              <w:t xml:space="preserve">IF A.162/75 THEN i </w:t>
            </w:r>
            <w:smartTag w:uri="urn:schemas-microsoft-com:office:smarttags" w:element="stockticker">
              <w:r w:rsidRPr="00481D2D">
                <w:t>ELSE</w:t>
              </w:r>
            </w:smartTag>
            <w:r w:rsidRPr="00481D2D">
              <w:t xml:space="preserve"> n/a - - the P-Answer-State header extension to the session initiation protocol for the open mobile alliance push to talk over cellular.</w:t>
            </w:r>
          </w:p>
          <w:p w:rsidR="009A5A8A" w:rsidRPr="00481D2D" w:rsidRDefault="009A5A8A" w:rsidP="009A5A8A">
            <w:pPr>
              <w:pStyle w:val="TAN"/>
              <w:keepNext w:val="0"/>
              <w:keepLines w:val="0"/>
            </w:pPr>
            <w:r w:rsidRPr="00481D2D">
              <w:rPr>
                <w:rFonts w:eastAsia="SimSun"/>
                <w:lang w:eastAsia="zh-CN"/>
              </w:rPr>
              <w:t>c1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151206" w:rsidRPr="00481D2D" w:rsidRDefault="009A5A8A" w:rsidP="00151206">
            <w:pPr>
              <w:pStyle w:val="TAN"/>
              <w:rPr>
                <w:szCs w:val="24"/>
              </w:rPr>
            </w:pPr>
            <w:r w:rsidRPr="00481D2D">
              <w:rPr>
                <w:rFonts w:eastAsia="SimSun"/>
                <w:lang w:eastAsia="zh-CN"/>
              </w:rPr>
              <w:t>c18:</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151206" w:rsidRPr="00481D2D" w:rsidRDefault="00151206" w:rsidP="00151206">
            <w:pPr>
              <w:pStyle w:val="TAN"/>
            </w:pPr>
            <w:r w:rsidRPr="00481D2D">
              <w:rPr>
                <w:szCs w:val="24"/>
              </w:rPr>
              <w:t>c19:</w:t>
            </w:r>
            <w:r w:rsidRPr="00481D2D">
              <w:rPr>
                <w:szCs w:val="24"/>
              </w:rPr>
              <w:tab/>
              <w:t xml:space="preserve">IF A.162/97 THEN m </w:t>
            </w:r>
            <w:smartTag w:uri="urn:schemas-microsoft-com:office:smarttags" w:element="stockticker">
              <w:r w:rsidRPr="00481D2D">
                <w:rPr>
                  <w:szCs w:val="24"/>
                </w:rPr>
                <w:t>ELSE</w:t>
              </w:r>
            </w:smartTag>
            <w:r w:rsidRPr="00481D2D">
              <w:rPr>
                <w:szCs w:val="24"/>
              </w:rPr>
              <w:t xml:space="preserve"> n/a - - </w:t>
            </w:r>
            <w:r w:rsidR="00AC0C56" w:rsidRPr="00481D2D">
              <w:t>requesting answering modes for SIP</w:t>
            </w:r>
            <w:r w:rsidRPr="00481D2D">
              <w:t>.</w:t>
            </w:r>
          </w:p>
          <w:p w:rsidR="00FC3F75" w:rsidRPr="00481D2D" w:rsidRDefault="00151206" w:rsidP="00FC3F75">
            <w:pPr>
              <w:pStyle w:val="TAN"/>
            </w:pPr>
            <w:r w:rsidRPr="00481D2D">
              <w:t>c20:</w:t>
            </w:r>
            <w:r w:rsidRPr="00481D2D">
              <w:rPr>
                <w:szCs w:val="24"/>
              </w:rPr>
              <w:tab/>
              <w:t xml:space="preserve">IF NOT A.162/97 THEN n/a </w:t>
            </w:r>
            <w:smartTag w:uri="urn:schemas-microsoft-com:office:smarttags" w:element="stockticker">
              <w:r w:rsidRPr="00481D2D">
                <w:rPr>
                  <w:szCs w:val="24"/>
                </w:rPr>
                <w:t>ELSE</w:t>
              </w:r>
            </w:smartTag>
            <w:r w:rsidRPr="00481D2D">
              <w:rPr>
                <w:szCs w:val="24"/>
              </w:rPr>
              <w:t xml:space="preserve"> IF A.162/97A THEN m </w:t>
            </w:r>
            <w:smartTag w:uri="urn:schemas-microsoft-com:office:smarttags" w:element="stockticker">
              <w:r w:rsidRPr="00481D2D">
                <w:rPr>
                  <w:szCs w:val="24"/>
                </w:rPr>
                <w:t>ELSE</w:t>
              </w:r>
            </w:smartTag>
            <w:r w:rsidRPr="00481D2D">
              <w:rPr>
                <w:szCs w:val="24"/>
              </w:rPr>
              <w:t xml:space="preserve"> i - -</w:t>
            </w:r>
            <w:r w:rsidRPr="00481D2D">
              <w:t xml:space="preserve"> requesting answering modes for SIP, adding, deleting or reading the Answer-Mode header or Priv-Answer-Mode </w:t>
            </w:r>
            <w:r w:rsidR="00AC0C56" w:rsidRPr="00481D2D">
              <w:t xml:space="preserve">header </w:t>
            </w:r>
            <w:r w:rsidRPr="00481D2D">
              <w:t>before proxying the request or response.</w:t>
            </w:r>
          </w:p>
          <w:p w:rsidR="00B65C0C" w:rsidRPr="00481D2D" w:rsidRDefault="00E114D2" w:rsidP="00B65C0C">
            <w:pPr>
              <w:pStyle w:val="TAN"/>
            </w:pPr>
            <w:r w:rsidRPr="00481D2D">
              <w:t>c22:</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A765D1" w:rsidRPr="00481D2D" w:rsidRDefault="00B65C0C" w:rsidP="00B65C0C">
            <w:pPr>
              <w:pStyle w:val="TAN"/>
            </w:pPr>
            <w:r w:rsidRPr="00481D2D">
              <w:t>c23:</w:t>
            </w:r>
            <w:r w:rsidRPr="00481D2D">
              <w:tab/>
              <w:t xml:space="preserve">IF A.162/122 THEN o </w:t>
            </w:r>
            <w:smartTag w:uri="urn:schemas-microsoft-com:office:smarttags" w:element="stockticker">
              <w:r w:rsidRPr="00481D2D">
                <w:t>ELSE</w:t>
              </w:r>
            </w:smartTag>
            <w:r w:rsidRPr="00481D2D">
              <w:t xml:space="preserve"> n/a - - resource sharing.</w:t>
            </w:r>
          </w:p>
          <w:p w:rsidR="0063111F" w:rsidRDefault="0063111F" w:rsidP="0063111F">
            <w:pPr>
              <w:pStyle w:val="TAN"/>
            </w:pPr>
            <w:r w:rsidRPr="00481D2D">
              <w:t>c24:</w:t>
            </w:r>
            <w:r w:rsidRPr="00481D2D">
              <w:tab/>
              <w:t xml:space="preserve">IF A.162/124 THEN o </w:t>
            </w:r>
            <w:smartTag w:uri="urn:schemas-microsoft-com:office:smarttags" w:element="stockticker">
              <w:r w:rsidRPr="00481D2D">
                <w:t>ELSE</w:t>
              </w:r>
            </w:smartTag>
            <w:r w:rsidRPr="00481D2D">
              <w:t xml:space="preserve"> n/a - - priority sharing.</w:t>
            </w:r>
          </w:p>
          <w:p w:rsidR="001A6882" w:rsidRPr="00481D2D" w:rsidRDefault="001A6882" w:rsidP="0063111F">
            <w:pPr>
              <w:pStyle w:val="TAN"/>
            </w:pPr>
            <w:r w:rsidRPr="0021247A">
              <w:t>c2</w:t>
            </w:r>
            <w:r>
              <w:t>5</w:t>
            </w:r>
            <w:r w:rsidRPr="0021247A">
              <w:t>:</w:t>
            </w:r>
            <w:r w:rsidRPr="0021247A">
              <w:tab/>
              <w:t>IF A.</w:t>
            </w:r>
            <w:r>
              <w:t>162</w:t>
            </w:r>
            <w:r w:rsidRPr="0021247A">
              <w:t xml:space="preserve">/4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rsidR="00897956" w:rsidRPr="00481D2D" w:rsidRDefault="00897956"/>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09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4D3564" w:rsidRPr="00481D2D">
        <w:tc>
          <w:tcPr>
            <w:tcW w:w="85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130]</w:t>
            </w:r>
            <w:r w:rsidR="00CE615F">
              <w:t>, [294]</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4D3564" w:rsidRPr="00481D2D" w:rsidRDefault="004D3564" w:rsidP="007D1264">
            <w:pPr>
              <w:pStyle w:val="TAL"/>
            </w:pPr>
            <w:r w:rsidRPr="00481D2D">
              <w:t>c1</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2</w:t>
            </w:r>
          </w:p>
        </w:tc>
      </w:tr>
      <w:tr w:rsidR="004D3564" w:rsidRPr="00481D2D">
        <w:tc>
          <w:tcPr>
            <w:tcW w:w="9642" w:type="dxa"/>
            <w:gridSpan w:val="8"/>
          </w:tcPr>
          <w:p w:rsidR="00276E34" w:rsidRPr="00481D2D" w:rsidRDefault="004D3564" w:rsidP="00276E34">
            <w:pPr>
              <w:pStyle w:val="TAN"/>
              <w:rPr>
                <w:rFonts w:eastAsia="SimSun"/>
              </w:rPr>
            </w:pPr>
            <w:r w:rsidRPr="00481D2D">
              <w:t>c1:</w:t>
            </w:r>
            <w:r w:rsidRPr="00481D2D">
              <w:tab/>
              <w:t>IF A.162/48A</w:t>
            </w:r>
            <w:r w:rsidR="00CE615F" w:rsidRPr="0021247A">
              <w:t xml:space="preserve"> OR A.162/48C</w:t>
            </w:r>
            <w:r w:rsidRPr="00481D2D">
              <w:t xml:space="preserve"> THEN o </w:t>
            </w:r>
            <w:smartTag w:uri="urn:schemas-microsoft-com:office:smarttags" w:element="stockticker">
              <w:r w:rsidRPr="00481D2D">
                <w:t>ELSE</w:t>
              </w:r>
            </w:smartTag>
            <w:r w:rsidRPr="00481D2D">
              <w:t xml:space="preserve"> n/a - - </w:t>
            </w:r>
            <w:r w:rsidRPr="00481D2D">
              <w:rPr>
                <w:rFonts w:eastAsia="SimSun"/>
              </w:rPr>
              <w:t>use of the Reason header field in Session Initiation Protocol (SIP) responses</w:t>
            </w:r>
            <w:r w:rsidR="00CE615F" w:rsidRPr="0021247A">
              <w:rPr>
                <w:rFonts w:eastAsia="SimSun"/>
              </w:rPr>
              <w:t xml:space="preserve"> </w:t>
            </w:r>
            <w:r w:rsidR="00CE615F" w:rsidRPr="0021247A">
              <w:t>(carrying Q.850 or STIR codes)</w:t>
            </w:r>
            <w:r w:rsidRPr="00481D2D">
              <w:rPr>
                <w:rFonts w:eastAsia="SimSun"/>
              </w:rPr>
              <w:t>.</w:t>
            </w:r>
          </w:p>
          <w:p w:rsidR="004D3564" w:rsidRPr="00481D2D" w:rsidRDefault="00276E34" w:rsidP="00276E34">
            <w:pPr>
              <w:pStyle w:val="TAN"/>
            </w:pPr>
            <w:r w:rsidRPr="00481D2D">
              <w:t>c2:</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10: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11: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E84D95">
            <w:pPr>
              <w:pStyle w:val="TAL"/>
            </w:pPr>
            <w:r w:rsidRPr="00481D2D">
              <w:t>m</w:t>
            </w:r>
          </w:p>
        </w:tc>
        <w:tc>
          <w:tcPr>
            <w:tcW w:w="1021" w:type="dxa"/>
          </w:tcPr>
          <w:p w:rsidR="00897956" w:rsidRPr="00481D2D" w:rsidRDefault="00E84D95">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E84D95">
            <w:pPr>
              <w:pStyle w:val="TAL"/>
            </w:pPr>
            <w:r w:rsidRPr="00481D2D">
              <w:t>i</w:t>
            </w:r>
          </w:p>
        </w:tc>
        <w:tc>
          <w:tcPr>
            <w:tcW w:w="1021" w:type="dxa"/>
          </w:tcPr>
          <w:p w:rsidR="00897956" w:rsidRPr="00481D2D" w:rsidRDefault="00E84D95">
            <w:pPr>
              <w:pStyle w:val="TAL"/>
            </w:pPr>
            <w:r w:rsidRPr="00481D2D">
              <w:t>i</w:t>
            </w:r>
          </w:p>
        </w:tc>
      </w:tr>
    </w:tbl>
    <w:p w:rsidR="00897956" w:rsidRPr="00481D2D" w:rsidRDefault="00897956"/>
    <w:p w:rsidR="00897956" w:rsidRPr="00481D2D" w:rsidRDefault="00132901" w:rsidP="00132901">
      <w:pPr>
        <w:keepNext/>
        <w:keepLines/>
      </w:pPr>
      <w:r w:rsidRPr="00481D2D">
        <w:t>Prerequisite A.163/9 - - INVITE response</w:t>
      </w:r>
    </w:p>
    <w:p w:rsidR="00132901" w:rsidRPr="00481D2D" w:rsidRDefault="00AA5F8D" w:rsidP="00132901">
      <w:pPr>
        <w:keepNext/>
        <w:keepLines/>
      </w:pPr>
      <w:r w:rsidRPr="00481D2D">
        <w:t>Prerequisite: A.6/16 - - Additional for 403 (Forbidden) response</w:t>
      </w:r>
    </w:p>
    <w:p w:rsidR="00AA5F8D" w:rsidRPr="00481D2D" w:rsidRDefault="00132901" w:rsidP="00132901">
      <w:pPr>
        <w:pStyle w:val="TH"/>
      </w:pPr>
      <w:r w:rsidRPr="00481D2D">
        <w:t>Table A.211A: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A5F8D" w:rsidRPr="00481D2D" w:rsidTr="000F13B1">
        <w:trPr>
          <w:cantSplit/>
        </w:trPr>
        <w:tc>
          <w:tcPr>
            <w:tcW w:w="851" w:type="dxa"/>
            <w:vMerge w:val="restart"/>
            <w:tcBorders>
              <w:top w:val="single" w:sz="4" w:space="0" w:color="auto"/>
              <w:left w:val="single" w:sz="4" w:space="0" w:color="auto"/>
              <w:bottom w:val="single" w:sz="4" w:space="0" w:color="auto"/>
              <w:right w:val="single" w:sz="4" w:space="0" w:color="auto"/>
            </w:tcBorders>
          </w:tcPr>
          <w:p w:rsidR="00AA5F8D" w:rsidRPr="00481D2D" w:rsidRDefault="00AA5F8D" w:rsidP="000F13B1">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rsidR="00AA5F8D" w:rsidRPr="00481D2D" w:rsidRDefault="00AA5F8D" w:rsidP="000F13B1">
            <w:pPr>
              <w:pStyle w:val="TAH"/>
            </w:pPr>
            <w:r w:rsidRPr="00481D2D">
              <w:t>Header field</w:t>
            </w:r>
          </w:p>
        </w:tc>
        <w:tc>
          <w:tcPr>
            <w:tcW w:w="3063" w:type="dxa"/>
            <w:gridSpan w:val="3"/>
            <w:tcBorders>
              <w:top w:val="single" w:sz="4" w:space="0" w:color="auto"/>
              <w:left w:val="single" w:sz="4" w:space="0" w:color="auto"/>
              <w:bottom w:val="single" w:sz="4" w:space="0" w:color="auto"/>
              <w:right w:val="single" w:sz="4" w:space="0" w:color="auto"/>
            </w:tcBorders>
          </w:tcPr>
          <w:p w:rsidR="00AA5F8D" w:rsidRPr="00481D2D" w:rsidRDefault="00AA5F8D" w:rsidP="000F13B1">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rsidR="00AA5F8D" w:rsidRPr="00481D2D" w:rsidRDefault="00AA5F8D" w:rsidP="000F13B1">
            <w:pPr>
              <w:pStyle w:val="TAH"/>
              <w:rPr>
                <w:b w:val="0"/>
              </w:rPr>
            </w:pPr>
            <w:r w:rsidRPr="00481D2D">
              <w:rPr>
                <w:b w:val="0"/>
              </w:rPr>
              <w:t>Receiving</w:t>
            </w:r>
          </w:p>
        </w:tc>
      </w:tr>
      <w:tr w:rsidR="00AA5F8D" w:rsidRPr="00481D2D" w:rsidTr="000F13B1">
        <w:trPr>
          <w:cantSplit/>
        </w:trPr>
        <w:tc>
          <w:tcPr>
            <w:tcW w:w="851" w:type="dxa"/>
            <w:vMerge/>
          </w:tcPr>
          <w:p w:rsidR="00AA5F8D" w:rsidRPr="00481D2D" w:rsidRDefault="00AA5F8D" w:rsidP="000F13B1">
            <w:pPr>
              <w:pStyle w:val="TAH"/>
            </w:pPr>
          </w:p>
        </w:tc>
        <w:tc>
          <w:tcPr>
            <w:tcW w:w="2665" w:type="dxa"/>
            <w:vMerge/>
          </w:tcPr>
          <w:p w:rsidR="00AA5F8D" w:rsidRPr="00481D2D" w:rsidRDefault="00AA5F8D" w:rsidP="000F13B1">
            <w:pPr>
              <w:pStyle w:val="TAH"/>
            </w:pPr>
          </w:p>
        </w:tc>
        <w:tc>
          <w:tcPr>
            <w:tcW w:w="1021" w:type="dxa"/>
          </w:tcPr>
          <w:p w:rsidR="00AA5F8D" w:rsidRPr="00481D2D" w:rsidRDefault="00AA5F8D" w:rsidP="000F13B1">
            <w:pPr>
              <w:pStyle w:val="TAH"/>
            </w:pPr>
            <w:r w:rsidRPr="00481D2D">
              <w:t>Ref.</w:t>
            </w:r>
          </w:p>
        </w:tc>
        <w:tc>
          <w:tcPr>
            <w:tcW w:w="1021" w:type="dxa"/>
          </w:tcPr>
          <w:p w:rsidR="00AA5F8D" w:rsidRPr="00481D2D" w:rsidRDefault="00AA5F8D" w:rsidP="000F13B1">
            <w:pPr>
              <w:pStyle w:val="TAH"/>
            </w:pPr>
            <w:r w:rsidRPr="00481D2D">
              <w:t>RFC status</w:t>
            </w:r>
          </w:p>
        </w:tc>
        <w:tc>
          <w:tcPr>
            <w:tcW w:w="1021" w:type="dxa"/>
          </w:tcPr>
          <w:p w:rsidR="00AA5F8D" w:rsidRPr="00481D2D" w:rsidRDefault="00AA5F8D" w:rsidP="000F13B1">
            <w:pPr>
              <w:pStyle w:val="TAH"/>
            </w:pPr>
            <w:r w:rsidRPr="00481D2D">
              <w:t>Profile status</w:t>
            </w:r>
          </w:p>
        </w:tc>
        <w:tc>
          <w:tcPr>
            <w:tcW w:w="1021" w:type="dxa"/>
          </w:tcPr>
          <w:p w:rsidR="00AA5F8D" w:rsidRPr="00481D2D" w:rsidRDefault="00AA5F8D" w:rsidP="000F13B1">
            <w:pPr>
              <w:pStyle w:val="TAH"/>
            </w:pPr>
            <w:r w:rsidRPr="00481D2D">
              <w:t>Ref.</w:t>
            </w:r>
          </w:p>
        </w:tc>
        <w:tc>
          <w:tcPr>
            <w:tcW w:w="1021" w:type="dxa"/>
          </w:tcPr>
          <w:p w:rsidR="00AA5F8D" w:rsidRPr="00481D2D" w:rsidRDefault="00AA5F8D" w:rsidP="000F13B1">
            <w:pPr>
              <w:pStyle w:val="TAH"/>
            </w:pPr>
            <w:r w:rsidRPr="00481D2D">
              <w:t>RFC status</w:t>
            </w:r>
          </w:p>
        </w:tc>
        <w:tc>
          <w:tcPr>
            <w:tcW w:w="1021" w:type="dxa"/>
          </w:tcPr>
          <w:p w:rsidR="00AA5F8D" w:rsidRPr="00481D2D" w:rsidRDefault="00AA5F8D" w:rsidP="000F13B1">
            <w:pPr>
              <w:pStyle w:val="TAH"/>
            </w:pPr>
            <w:r w:rsidRPr="00481D2D">
              <w:t>Profile status</w:t>
            </w:r>
          </w:p>
        </w:tc>
      </w:tr>
      <w:tr w:rsidR="00AA5F8D" w:rsidRPr="00481D2D" w:rsidTr="000F13B1">
        <w:tc>
          <w:tcPr>
            <w:tcW w:w="851" w:type="dxa"/>
          </w:tcPr>
          <w:p w:rsidR="00AA5F8D" w:rsidRPr="00481D2D" w:rsidRDefault="00AA5F8D" w:rsidP="000F13B1">
            <w:pPr>
              <w:pStyle w:val="TAL"/>
            </w:pPr>
            <w:r w:rsidRPr="00481D2D">
              <w:t>1</w:t>
            </w:r>
          </w:p>
        </w:tc>
        <w:tc>
          <w:tcPr>
            <w:tcW w:w="2665" w:type="dxa"/>
          </w:tcPr>
          <w:p w:rsidR="00AA5F8D" w:rsidRPr="00481D2D" w:rsidRDefault="00AA5F8D" w:rsidP="000F13B1">
            <w:pPr>
              <w:pStyle w:val="TAL"/>
            </w:pPr>
            <w:r w:rsidRPr="00481D2D">
              <w:t>P-Refused-</w:t>
            </w:r>
            <w:smartTag w:uri="urn:schemas-microsoft-com:office:smarttags" w:element="stockticker">
              <w:r w:rsidRPr="00481D2D">
                <w:t>URI</w:t>
              </w:r>
            </w:smartTag>
            <w:r w:rsidRPr="00481D2D">
              <w:t>-List</w:t>
            </w:r>
          </w:p>
        </w:tc>
        <w:tc>
          <w:tcPr>
            <w:tcW w:w="1021" w:type="dxa"/>
          </w:tcPr>
          <w:p w:rsidR="00AA5F8D" w:rsidRPr="00481D2D" w:rsidRDefault="00AA5F8D" w:rsidP="000F13B1">
            <w:pPr>
              <w:pStyle w:val="TAL"/>
            </w:pPr>
            <w:r w:rsidRPr="00481D2D">
              <w:t>[183]</w:t>
            </w:r>
          </w:p>
        </w:tc>
        <w:tc>
          <w:tcPr>
            <w:tcW w:w="1021" w:type="dxa"/>
          </w:tcPr>
          <w:p w:rsidR="00AA5F8D" w:rsidRPr="00481D2D" w:rsidRDefault="00AA5F8D" w:rsidP="000F13B1">
            <w:pPr>
              <w:pStyle w:val="TAL"/>
            </w:pPr>
            <w:r w:rsidRPr="00481D2D">
              <w:t>c1</w:t>
            </w:r>
          </w:p>
        </w:tc>
        <w:tc>
          <w:tcPr>
            <w:tcW w:w="1021" w:type="dxa"/>
          </w:tcPr>
          <w:p w:rsidR="00AA5F8D" w:rsidRPr="00481D2D" w:rsidRDefault="00AA5F8D" w:rsidP="000F13B1">
            <w:pPr>
              <w:pStyle w:val="TAL"/>
            </w:pPr>
            <w:r w:rsidRPr="00481D2D">
              <w:t>c1</w:t>
            </w:r>
          </w:p>
        </w:tc>
        <w:tc>
          <w:tcPr>
            <w:tcW w:w="1021" w:type="dxa"/>
          </w:tcPr>
          <w:p w:rsidR="00AA5F8D" w:rsidRPr="00481D2D" w:rsidRDefault="00AA5F8D" w:rsidP="000F13B1">
            <w:pPr>
              <w:pStyle w:val="TAL"/>
            </w:pPr>
            <w:r w:rsidRPr="00481D2D">
              <w:t>[183]</w:t>
            </w:r>
          </w:p>
        </w:tc>
        <w:tc>
          <w:tcPr>
            <w:tcW w:w="1021" w:type="dxa"/>
          </w:tcPr>
          <w:p w:rsidR="00AA5F8D" w:rsidRPr="00481D2D" w:rsidRDefault="00AA5F8D" w:rsidP="000F13B1">
            <w:pPr>
              <w:pStyle w:val="TAL"/>
            </w:pPr>
            <w:r w:rsidRPr="00481D2D">
              <w:t>c1</w:t>
            </w:r>
          </w:p>
        </w:tc>
        <w:tc>
          <w:tcPr>
            <w:tcW w:w="1021" w:type="dxa"/>
          </w:tcPr>
          <w:p w:rsidR="00AA5F8D" w:rsidRPr="00481D2D" w:rsidRDefault="00AA5F8D" w:rsidP="000F13B1">
            <w:pPr>
              <w:pStyle w:val="TAL"/>
            </w:pPr>
            <w:r w:rsidRPr="00481D2D">
              <w:t>c1</w:t>
            </w:r>
          </w:p>
        </w:tc>
      </w:tr>
      <w:tr w:rsidR="00AA5F8D" w:rsidRPr="00481D2D" w:rsidTr="000F13B1">
        <w:trPr>
          <w:cantSplit/>
        </w:trPr>
        <w:tc>
          <w:tcPr>
            <w:tcW w:w="9642" w:type="dxa"/>
            <w:gridSpan w:val="8"/>
          </w:tcPr>
          <w:p w:rsidR="00AA5F8D" w:rsidRPr="00481D2D" w:rsidRDefault="00AA5F8D" w:rsidP="000F13B1">
            <w:pPr>
              <w:pStyle w:val="TAN"/>
            </w:pPr>
            <w:r w:rsidRPr="00481D2D">
              <w:t>c1:</w:t>
            </w:r>
            <w:r w:rsidRPr="00481D2D">
              <w:tab/>
              <w:t xml:space="preserve">IF A.162/108 THEN m </w:t>
            </w:r>
            <w:smartTag w:uri="urn:schemas-microsoft-com:office:smarttags" w:element="stockticker">
              <w:r w:rsidRPr="00481D2D">
                <w:t>ELSE</w:t>
              </w:r>
            </w:smartTag>
            <w:r w:rsidRPr="00481D2D">
              <w:t xml:space="preserve"> n/a -- The SIP P-Refused-</w:t>
            </w:r>
            <w:smartTag w:uri="urn:schemas-microsoft-com:office:smarttags" w:element="stockticker">
              <w:r w:rsidRPr="00481D2D">
                <w:t>URI</w:t>
              </w:r>
            </w:smartTag>
            <w:r w:rsidRPr="00481D2D">
              <w:t>-List private-header.</w:t>
            </w:r>
          </w:p>
        </w:tc>
      </w:tr>
    </w:tbl>
    <w:p w:rsidR="00AA5F8D" w:rsidRPr="00481D2D" w:rsidRDefault="00AA5F8D" w:rsidP="00AA5F8D"/>
    <w:p w:rsidR="002C04EC" w:rsidRPr="00481D2D" w:rsidRDefault="002C04EC" w:rsidP="002C04EC">
      <w:r w:rsidRPr="00481D2D">
        <w:t>Prerequisite A.163/9 - - INVITE response</w:t>
      </w:r>
    </w:p>
    <w:p w:rsidR="002C04EC" w:rsidRPr="00481D2D" w:rsidRDefault="002C04EC" w:rsidP="002C04EC">
      <w:r w:rsidRPr="00481D2D">
        <w:t>Prerequisite: A.164/17 OR A.164/23 OR A.164/30 OR A.164/36 OR A.164/50 OR A.164/51 - - Additional for 404 (Not Found), 413 (Request Entity Too Large), 480(Temporarily not available), 486 (Busy Here), 500 (Internal Server Error), 600 (Busy Everywhere), 603 (Decline) response</w:t>
      </w:r>
    </w:p>
    <w:p w:rsidR="00897956" w:rsidRPr="00481D2D" w:rsidRDefault="00897956">
      <w:pPr>
        <w:pStyle w:val="TH"/>
      </w:pPr>
      <w:r w:rsidRPr="00481D2D">
        <w:t>Table A.212: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pPr>
        <w:pStyle w:val="TH"/>
      </w:pPr>
      <w:r w:rsidRPr="00481D2D">
        <w:t>Table A.213: Void</w:t>
      </w:r>
    </w:p>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14: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300F8B" w:rsidRPr="00481D2D" w:rsidRDefault="00300F8B" w:rsidP="00300F8B">
      <w:pPr>
        <w:keepNext/>
        <w:keepLines/>
      </w:pPr>
      <w:r w:rsidRPr="00481D2D">
        <w:t>Prerequisite A.163/9 - - INVITE response</w:t>
      </w:r>
    </w:p>
    <w:p w:rsidR="00300F8B" w:rsidRPr="00481D2D" w:rsidRDefault="00300F8B" w:rsidP="00300F8B">
      <w:pPr>
        <w:keepNext/>
        <w:keepLines/>
      </w:pPr>
      <w:r w:rsidRPr="00481D2D">
        <w:t>Prerequisite: A.164/21 - - Additional for 408 (Request timeout) response</w:t>
      </w:r>
    </w:p>
    <w:p w:rsidR="00300F8B" w:rsidRPr="00481D2D" w:rsidRDefault="00300F8B" w:rsidP="00300F8B">
      <w:pPr>
        <w:pStyle w:val="TH"/>
      </w:pPr>
      <w:r w:rsidRPr="00481D2D">
        <w:t>Table A.</w:t>
      </w:r>
      <w:r w:rsidR="008A5425" w:rsidRPr="00481D2D">
        <w:t>214A</w:t>
      </w:r>
      <w:r w:rsidRPr="00481D2D">
        <w:t>: Supported header field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300F8B" w:rsidRPr="00481D2D" w:rsidTr="004E2DE2">
        <w:trPr>
          <w:cantSplit/>
        </w:trPr>
        <w:tc>
          <w:tcPr>
            <w:tcW w:w="851" w:type="dxa"/>
            <w:vMerge w:val="restart"/>
          </w:tcPr>
          <w:p w:rsidR="00300F8B" w:rsidRPr="00481D2D" w:rsidRDefault="00300F8B" w:rsidP="004E2DE2">
            <w:pPr>
              <w:pStyle w:val="TAH"/>
            </w:pPr>
            <w:r w:rsidRPr="00481D2D">
              <w:t>Item</w:t>
            </w:r>
          </w:p>
        </w:tc>
        <w:tc>
          <w:tcPr>
            <w:tcW w:w="2665" w:type="dxa"/>
            <w:vMerge w:val="restart"/>
          </w:tcPr>
          <w:p w:rsidR="00300F8B" w:rsidRPr="00481D2D" w:rsidRDefault="00300F8B" w:rsidP="004E2DE2">
            <w:pPr>
              <w:pStyle w:val="TAH"/>
            </w:pPr>
            <w:r w:rsidRPr="00481D2D">
              <w:t>Header field</w:t>
            </w:r>
          </w:p>
        </w:tc>
        <w:tc>
          <w:tcPr>
            <w:tcW w:w="3063" w:type="dxa"/>
            <w:gridSpan w:val="3"/>
          </w:tcPr>
          <w:p w:rsidR="00300F8B" w:rsidRPr="00481D2D" w:rsidRDefault="00300F8B" w:rsidP="004E2DE2">
            <w:pPr>
              <w:pStyle w:val="TAH"/>
            </w:pPr>
            <w:r w:rsidRPr="00481D2D">
              <w:t>Sending</w:t>
            </w:r>
          </w:p>
        </w:tc>
        <w:tc>
          <w:tcPr>
            <w:tcW w:w="3063" w:type="dxa"/>
            <w:gridSpan w:val="3"/>
          </w:tcPr>
          <w:p w:rsidR="00300F8B" w:rsidRPr="00481D2D" w:rsidRDefault="00300F8B" w:rsidP="004E2DE2">
            <w:pPr>
              <w:pStyle w:val="TAH"/>
              <w:rPr>
                <w:b w:val="0"/>
              </w:rPr>
            </w:pPr>
            <w:r w:rsidRPr="00481D2D">
              <w:t>Receiving</w:t>
            </w:r>
          </w:p>
        </w:tc>
      </w:tr>
      <w:tr w:rsidR="00300F8B" w:rsidRPr="00481D2D" w:rsidTr="004E2DE2">
        <w:trPr>
          <w:cantSplit/>
        </w:trPr>
        <w:tc>
          <w:tcPr>
            <w:tcW w:w="851" w:type="dxa"/>
            <w:vMerge/>
          </w:tcPr>
          <w:p w:rsidR="00300F8B" w:rsidRPr="00481D2D" w:rsidRDefault="00300F8B" w:rsidP="004E2DE2">
            <w:pPr>
              <w:pStyle w:val="TAH"/>
            </w:pPr>
          </w:p>
        </w:tc>
        <w:tc>
          <w:tcPr>
            <w:tcW w:w="2665" w:type="dxa"/>
            <w:vMerge/>
          </w:tcPr>
          <w:p w:rsidR="00300F8B" w:rsidRPr="00481D2D" w:rsidRDefault="00300F8B" w:rsidP="004E2DE2">
            <w:pPr>
              <w:pStyle w:val="TAH"/>
            </w:pPr>
          </w:p>
        </w:tc>
        <w:tc>
          <w:tcPr>
            <w:tcW w:w="1021" w:type="dxa"/>
          </w:tcPr>
          <w:p w:rsidR="00300F8B" w:rsidRPr="00481D2D" w:rsidRDefault="00300F8B" w:rsidP="004E2DE2">
            <w:pPr>
              <w:pStyle w:val="TAH"/>
            </w:pPr>
            <w:r w:rsidRPr="00481D2D">
              <w:t>Ref.</w:t>
            </w:r>
          </w:p>
        </w:tc>
        <w:tc>
          <w:tcPr>
            <w:tcW w:w="1021" w:type="dxa"/>
          </w:tcPr>
          <w:p w:rsidR="00300F8B" w:rsidRPr="00481D2D" w:rsidRDefault="00300F8B" w:rsidP="004E2DE2">
            <w:pPr>
              <w:pStyle w:val="TAH"/>
            </w:pPr>
            <w:r w:rsidRPr="00481D2D">
              <w:t>RFC status</w:t>
            </w:r>
          </w:p>
        </w:tc>
        <w:tc>
          <w:tcPr>
            <w:tcW w:w="1021" w:type="dxa"/>
          </w:tcPr>
          <w:p w:rsidR="00300F8B" w:rsidRPr="00481D2D" w:rsidRDefault="00300F8B" w:rsidP="004E2DE2">
            <w:pPr>
              <w:pStyle w:val="TAH"/>
            </w:pPr>
            <w:r w:rsidRPr="00481D2D">
              <w:t>Profile status</w:t>
            </w:r>
          </w:p>
        </w:tc>
        <w:tc>
          <w:tcPr>
            <w:tcW w:w="1021" w:type="dxa"/>
          </w:tcPr>
          <w:p w:rsidR="00300F8B" w:rsidRPr="00481D2D" w:rsidRDefault="00300F8B" w:rsidP="004E2DE2">
            <w:pPr>
              <w:pStyle w:val="TAH"/>
            </w:pPr>
            <w:r w:rsidRPr="00481D2D">
              <w:t>Ref.</w:t>
            </w:r>
          </w:p>
        </w:tc>
        <w:tc>
          <w:tcPr>
            <w:tcW w:w="1021" w:type="dxa"/>
          </w:tcPr>
          <w:p w:rsidR="00300F8B" w:rsidRPr="00481D2D" w:rsidRDefault="00300F8B" w:rsidP="004E2DE2">
            <w:pPr>
              <w:pStyle w:val="TAH"/>
            </w:pPr>
            <w:r w:rsidRPr="00481D2D">
              <w:t>RFC status</w:t>
            </w:r>
          </w:p>
        </w:tc>
        <w:tc>
          <w:tcPr>
            <w:tcW w:w="1021" w:type="dxa"/>
          </w:tcPr>
          <w:p w:rsidR="00300F8B" w:rsidRPr="00481D2D" w:rsidRDefault="00300F8B" w:rsidP="004E2DE2">
            <w:pPr>
              <w:pStyle w:val="TAH"/>
            </w:pPr>
            <w:r w:rsidRPr="00481D2D">
              <w:t>Profile status</w:t>
            </w:r>
          </w:p>
        </w:tc>
      </w:tr>
      <w:tr w:rsidR="00300F8B" w:rsidRPr="00481D2D" w:rsidTr="004E2DE2">
        <w:tc>
          <w:tcPr>
            <w:tcW w:w="851" w:type="dxa"/>
          </w:tcPr>
          <w:p w:rsidR="00300F8B" w:rsidRPr="00481D2D" w:rsidRDefault="00300F8B" w:rsidP="004E2DE2">
            <w:pPr>
              <w:pStyle w:val="TAL"/>
            </w:pPr>
            <w:r w:rsidRPr="00481D2D">
              <w:t>1</w:t>
            </w:r>
          </w:p>
        </w:tc>
        <w:tc>
          <w:tcPr>
            <w:tcW w:w="2665" w:type="dxa"/>
          </w:tcPr>
          <w:p w:rsidR="00300F8B" w:rsidRPr="00481D2D" w:rsidRDefault="00300F8B" w:rsidP="004E2DE2">
            <w:pPr>
              <w:pStyle w:val="TAL"/>
            </w:pPr>
            <w:r w:rsidRPr="00481D2D">
              <w:t>Restoration-Info</w:t>
            </w:r>
          </w:p>
        </w:tc>
        <w:tc>
          <w:tcPr>
            <w:tcW w:w="1021" w:type="dxa"/>
          </w:tcPr>
          <w:p w:rsidR="00300F8B" w:rsidRPr="00481D2D" w:rsidRDefault="00300F8B" w:rsidP="004E2DE2">
            <w:pPr>
              <w:pStyle w:val="TAL"/>
            </w:pPr>
            <w:r w:rsidRPr="00481D2D">
              <w:t>subclause 7.2.11</w:t>
            </w:r>
          </w:p>
        </w:tc>
        <w:tc>
          <w:tcPr>
            <w:tcW w:w="1021" w:type="dxa"/>
          </w:tcPr>
          <w:p w:rsidR="00300F8B" w:rsidRPr="00481D2D" w:rsidRDefault="00300F8B" w:rsidP="004E2DE2">
            <w:pPr>
              <w:pStyle w:val="TAL"/>
            </w:pPr>
            <w:r w:rsidRPr="00481D2D">
              <w:t>n/a</w:t>
            </w:r>
          </w:p>
        </w:tc>
        <w:tc>
          <w:tcPr>
            <w:tcW w:w="1021" w:type="dxa"/>
          </w:tcPr>
          <w:p w:rsidR="00300F8B" w:rsidRPr="00481D2D" w:rsidRDefault="00300F8B" w:rsidP="004E2DE2">
            <w:pPr>
              <w:pStyle w:val="TAL"/>
            </w:pPr>
            <w:r w:rsidRPr="00481D2D">
              <w:t>c1</w:t>
            </w:r>
          </w:p>
        </w:tc>
        <w:tc>
          <w:tcPr>
            <w:tcW w:w="1021" w:type="dxa"/>
          </w:tcPr>
          <w:p w:rsidR="00300F8B" w:rsidRPr="00481D2D" w:rsidRDefault="00300F8B" w:rsidP="004E2DE2">
            <w:pPr>
              <w:pStyle w:val="TAL"/>
            </w:pPr>
            <w:r w:rsidRPr="00481D2D">
              <w:t>subclause 7.2.11</w:t>
            </w:r>
          </w:p>
        </w:tc>
        <w:tc>
          <w:tcPr>
            <w:tcW w:w="1021" w:type="dxa"/>
          </w:tcPr>
          <w:p w:rsidR="00300F8B" w:rsidRPr="00481D2D" w:rsidRDefault="00300F8B" w:rsidP="004E2DE2">
            <w:pPr>
              <w:pStyle w:val="TAL"/>
            </w:pPr>
            <w:r w:rsidRPr="00481D2D">
              <w:t>n/a</w:t>
            </w:r>
          </w:p>
        </w:tc>
        <w:tc>
          <w:tcPr>
            <w:tcW w:w="1021" w:type="dxa"/>
          </w:tcPr>
          <w:p w:rsidR="00300F8B" w:rsidRPr="00481D2D" w:rsidRDefault="00300F8B" w:rsidP="004E2DE2">
            <w:pPr>
              <w:pStyle w:val="TAL"/>
            </w:pPr>
            <w:r w:rsidRPr="00481D2D">
              <w:t>c2</w:t>
            </w:r>
          </w:p>
        </w:tc>
      </w:tr>
      <w:tr w:rsidR="00300F8B" w:rsidRPr="00481D2D" w:rsidTr="004E2DE2">
        <w:tc>
          <w:tcPr>
            <w:tcW w:w="9642" w:type="dxa"/>
            <w:gridSpan w:val="8"/>
          </w:tcPr>
          <w:p w:rsidR="00300F8B" w:rsidRPr="00481D2D" w:rsidRDefault="00300F8B" w:rsidP="004E2DE2">
            <w:pPr>
              <w:pStyle w:val="TAN"/>
              <w:rPr>
                <w:szCs w:val="24"/>
              </w:rPr>
            </w:pPr>
            <w:r w:rsidRPr="00481D2D">
              <w:rPr>
                <w:szCs w:val="24"/>
              </w:rPr>
              <w:t>c1:</w:t>
            </w:r>
            <w:r w:rsidRPr="00481D2D">
              <w:rPr>
                <w:szCs w:val="24"/>
              </w:rPr>
              <w:tab/>
              <w:t xml:space="preserve">IF A.162/12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p w:rsidR="00300F8B" w:rsidRPr="00481D2D" w:rsidRDefault="00300F8B" w:rsidP="004E2DE2">
            <w:pPr>
              <w:pStyle w:val="TAN"/>
              <w:rPr>
                <w:szCs w:val="24"/>
              </w:rPr>
            </w:pPr>
            <w:r w:rsidRPr="00481D2D">
              <w:rPr>
                <w:szCs w:val="24"/>
              </w:rPr>
              <w:t>c2:</w:t>
            </w:r>
            <w:r w:rsidRPr="00481D2D">
              <w:rPr>
                <w:szCs w:val="24"/>
              </w:rPr>
              <w:tab/>
              <w:t xml:space="preserve">IF A.162/120 THEN m </w:t>
            </w:r>
            <w:smartTag w:uri="urn:schemas-microsoft-com:office:smarttags" w:element="stockticker">
              <w:r w:rsidRPr="00481D2D">
                <w:rPr>
                  <w:szCs w:val="24"/>
                </w:rPr>
                <w:t>ELSE</w:t>
              </w:r>
            </w:smartTag>
            <w:r w:rsidRPr="00481D2D">
              <w:rPr>
                <w:szCs w:val="24"/>
              </w:rPr>
              <w:t xml:space="preserve"> n/a - - HSS based P-CSCF restoration.</w:t>
            </w:r>
          </w:p>
        </w:tc>
      </w:tr>
    </w:tbl>
    <w:p w:rsidR="00300F8B" w:rsidRPr="00481D2D" w:rsidRDefault="00300F8B" w:rsidP="00300F8B"/>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15: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9 - - INVITE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15A: Supported header</w:t>
      </w:r>
      <w:r w:rsidR="00A42E2A" w:rsidRPr="00481D2D">
        <w:t xml:space="preserve"> field</w:t>
      </w:r>
      <w:r w:rsidR="00A42E2A" w:rsidRPr="00481D2D">
        <w:tab/>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A42E2A"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16: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16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16/9 - - INVITE response</w:t>
      </w:r>
    </w:p>
    <w:p w:rsidR="00897956" w:rsidRPr="00481D2D" w:rsidRDefault="00897956">
      <w:pPr>
        <w:keepNext/>
        <w:keepLines/>
      </w:pPr>
      <w:r w:rsidRPr="00481D2D">
        <w:t>Prerequisite: A.164/28A - - Additional for 422 (Session Interval Too Small) response</w:t>
      </w:r>
    </w:p>
    <w:p w:rsidR="00897956" w:rsidRPr="00481D2D" w:rsidRDefault="00897956">
      <w:pPr>
        <w:pStyle w:val="TH"/>
      </w:pPr>
      <w:r w:rsidRPr="00481D2D">
        <w:t>Table A.216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Min-SE</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tc>
      </w:tr>
    </w:tbl>
    <w:p w:rsidR="00897956" w:rsidRPr="00481D2D" w:rsidRDefault="00897956">
      <w:pPr>
        <w:keepNext/>
        <w:keepLines/>
      </w:pPr>
    </w:p>
    <w:p w:rsidR="00897956" w:rsidRPr="00481D2D" w:rsidRDefault="00897956">
      <w:pPr>
        <w:pStyle w:val="TH"/>
      </w:pPr>
      <w:r w:rsidRPr="00481D2D">
        <w:t>Table A.217: Void</w:t>
      </w:r>
    </w:p>
    <w:p w:rsidR="00897956" w:rsidRPr="00481D2D" w:rsidRDefault="00897956">
      <w:pPr>
        <w:pStyle w:val="TH"/>
      </w:pPr>
      <w:r w:rsidRPr="00481D2D">
        <w:t>Table A.217A: Void</w:t>
      </w:r>
    </w:p>
    <w:p w:rsidR="00826B9F" w:rsidRPr="00481D2D" w:rsidRDefault="00826B9F" w:rsidP="00826B9F">
      <w:pPr>
        <w:keepNext/>
        <w:keepLines/>
      </w:pPr>
      <w:r w:rsidRPr="00481D2D">
        <w:t>Prerequisite A.163/9 - - INVITE response</w:t>
      </w:r>
    </w:p>
    <w:p w:rsidR="00826B9F" w:rsidRPr="00481D2D" w:rsidRDefault="00826B9F" w:rsidP="00826B9F">
      <w:pPr>
        <w:keepNext/>
        <w:keepLines/>
      </w:pPr>
      <w:r w:rsidRPr="00481D2D">
        <w:t>Prerequisite: A.164/29</w:t>
      </w:r>
      <w:r w:rsidR="00397477" w:rsidRPr="00481D2D">
        <w:t>H</w:t>
      </w:r>
      <w:r w:rsidRPr="00481D2D">
        <w:t xml:space="preserve"> - - Additional for 470 (Consent Needed) response</w:t>
      </w:r>
    </w:p>
    <w:p w:rsidR="00826B9F" w:rsidRPr="00481D2D" w:rsidRDefault="00826B9F" w:rsidP="00826B9F">
      <w:pPr>
        <w:pStyle w:val="TH"/>
      </w:pPr>
      <w:r w:rsidRPr="00481D2D">
        <w:t>Table A.217AA: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26B9F" w:rsidRPr="00481D2D">
        <w:trPr>
          <w:cantSplit/>
        </w:trPr>
        <w:tc>
          <w:tcPr>
            <w:tcW w:w="851" w:type="dxa"/>
            <w:vMerge w:val="restart"/>
          </w:tcPr>
          <w:p w:rsidR="00826B9F" w:rsidRPr="00481D2D" w:rsidRDefault="00826B9F" w:rsidP="00826B9F">
            <w:pPr>
              <w:pStyle w:val="TAH"/>
            </w:pPr>
            <w:r w:rsidRPr="00481D2D">
              <w:t>Item</w:t>
            </w:r>
          </w:p>
        </w:tc>
        <w:tc>
          <w:tcPr>
            <w:tcW w:w="2665" w:type="dxa"/>
            <w:vMerge w:val="restart"/>
          </w:tcPr>
          <w:p w:rsidR="00826B9F" w:rsidRPr="00481D2D" w:rsidRDefault="00826B9F" w:rsidP="00826B9F">
            <w:pPr>
              <w:pStyle w:val="TAH"/>
            </w:pPr>
            <w:r w:rsidRPr="00481D2D">
              <w:t>Header</w:t>
            </w:r>
            <w:r w:rsidR="00A42E2A" w:rsidRPr="00481D2D">
              <w:t xml:space="preserve"> field</w:t>
            </w:r>
          </w:p>
        </w:tc>
        <w:tc>
          <w:tcPr>
            <w:tcW w:w="3063" w:type="dxa"/>
            <w:gridSpan w:val="3"/>
          </w:tcPr>
          <w:p w:rsidR="00826B9F" w:rsidRPr="00481D2D" w:rsidRDefault="00826B9F" w:rsidP="00826B9F">
            <w:pPr>
              <w:pStyle w:val="TAH"/>
            </w:pPr>
            <w:r w:rsidRPr="00481D2D">
              <w:t>Sending</w:t>
            </w:r>
          </w:p>
        </w:tc>
        <w:tc>
          <w:tcPr>
            <w:tcW w:w="3063" w:type="dxa"/>
            <w:gridSpan w:val="3"/>
          </w:tcPr>
          <w:p w:rsidR="00826B9F" w:rsidRPr="00481D2D" w:rsidRDefault="00826B9F" w:rsidP="00826B9F">
            <w:pPr>
              <w:pStyle w:val="TAH"/>
              <w:rPr>
                <w:b w:val="0"/>
              </w:rPr>
            </w:pPr>
            <w:r w:rsidRPr="00481D2D">
              <w:t>Receiving</w:t>
            </w:r>
          </w:p>
        </w:tc>
      </w:tr>
      <w:tr w:rsidR="00826B9F" w:rsidRPr="00481D2D">
        <w:trPr>
          <w:cantSplit/>
        </w:trPr>
        <w:tc>
          <w:tcPr>
            <w:tcW w:w="851" w:type="dxa"/>
            <w:vMerge/>
          </w:tcPr>
          <w:p w:rsidR="00826B9F" w:rsidRPr="00481D2D" w:rsidRDefault="00826B9F" w:rsidP="00826B9F">
            <w:pPr>
              <w:pStyle w:val="TAH"/>
            </w:pPr>
          </w:p>
        </w:tc>
        <w:tc>
          <w:tcPr>
            <w:tcW w:w="2665" w:type="dxa"/>
            <w:vMerge/>
          </w:tcPr>
          <w:p w:rsidR="00826B9F" w:rsidRPr="00481D2D" w:rsidRDefault="00826B9F" w:rsidP="00826B9F">
            <w:pPr>
              <w:pStyle w:val="TAH"/>
            </w:pP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c>
          <w:tcPr>
            <w:tcW w:w="1021" w:type="dxa"/>
          </w:tcPr>
          <w:p w:rsidR="00826B9F" w:rsidRPr="00481D2D" w:rsidRDefault="00826B9F" w:rsidP="00826B9F">
            <w:pPr>
              <w:pStyle w:val="TAH"/>
            </w:pPr>
            <w:r w:rsidRPr="00481D2D">
              <w:t>Ref.</w:t>
            </w:r>
          </w:p>
        </w:tc>
        <w:tc>
          <w:tcPr>
            <w:tcW w:w="1021" w:type="dxa"/>
          </w:tcPr>
          <w:p w:rsidR="00826B9F" w:rsidRPr="00481D2D" w:rsidRDefault="00826B9F" w:rsidP="00826B9F">
            <w:pPr>
              <w:pStyle w:val="TAH"/>
            </w:pPr>
            <w:r w:rsidRPr="00481D2D">
              <w:t>RFC status</w:t>
            </w:r>
          </w:p>
        </w:tc>
        <w:tc>
          <w:tcPr>
            <w:tcW w:w="1021" w:type="dxa"/>
          </w:tcPr>
          <w:p w:rsidR="00826B9F" w:rsidRPr="00481D2D" w:rsidRDefault="00826B9F" w:rsidP="00826B9F">
            <w:pPr>
              <w:pStyle w:val="TAH"/>
            </w:pPr>
            <w:r w:rsidRPr="00481D2D">
              <w:t>Profile status</w:t>
            </w:r>
          </w:p>
        </w:tc>
      </w:tr>
      <w:tr w:rsidR="00826B9F" w:rsidRPr="00481D2D">
        <w:tc>
          <w:tcPr>
            <w:tcW w:w="851" w:type="dxa"/>
          </w:tcPr>
          <w:p w:rsidR="00826B9F" w:rsidRPr="00481D2D" w:rsidRDefault="00826B9F" w:rsidP="00826B9F">
            <w:pPr>
              <w:pStyle w:val="TAL"/>
            </w:pPr>
            <w:r w:rsidRPr="00481D2D">
              <w:t>1</w:t>
            </w:r>
          </w:p>
        </w:tc>
        <w:tc>
          <w:tcPr>
            <w:tcW w:w="2665" w:type="dxa"/>
          </w:tcPr>
          <w:p w:rsidR="00826B9F" w:rsidRPr="00481D2D" w:rsidRDefault="00826B9F" w:rsidP="00826B9F">
            <w:pPr>
              <w:pStyle w:val="TAL"/>
            </w:pPr>
            <w:r w:rsidRPr="00481D2D">
              <w:t>Permission-Missing</w:t>
            </w:r>
          </w:p>
        </w:tc>
        <w:tc>
          <w:tcPr>
            <w:tcW w:w="1021" w:type="dxa"/>
          </w:tcPr>
          <w:p w:rsidR="00826B9F" w:rsidRPr="00481D2D" w:rsidRDefault="00684F5A" w:rsidP="00826B9F">
            <w:pPr>
              <w:pStyle w:val="TAL"/>
            </w:pPr>
            <w:r w:rsidRPr="00481D2D">
              <w:t>[125</w:t>
            </w:r>
            <w:r w:rsidR="00826B9F" w:rsidRPr="00481D2D">
              <w:t>]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c>
          <w:tcPr>
            <w:tcW w:w="1021" w:type="dxa"/>
          </w:tcPr>
          <w:p w:rsidR="00826B9F" w:rsidRPr="00481D2D" w:rsidRDefault="00684F5A" w:rsidP="00826B9F">
            <w:pPr>
              <w:pStyle w:val="TAL"/>
            </w:pPr>
            <w:r w:rsidRPr="00481D2D">
              <w:t>[125</w:t>
            </w:r>
            <w:r w:rsidR="00826B9F" w:rsidRPr="00481D2D">
              <w:t>] 5.9.3</w:t>
            </w:r>
          </w:p>
        </w:tc>
        <w:tc>
          <w:tcPr>
            <w:tcW w:w="1021" w:type="dxa"/>
          </w:tcPr>
          <w:p w:rsidR="00826B9F" w:rsidRPr="00481D2D" w:rsidRDefault="00826B9F" w:rsidP="00826B9F">
            <w:pPr>
              <w:pStyle w:val="TAL"/>
            </w:pPr>
            <w:r w:rsidRPr="00481D2D">
              <w:t>m</w:t>
            </w:r>
          </w:p>
        </w:tc>
        <w:tc>
          <w:tcPr>
            <w:tcW w:w="1021" w:type="dxa"/>
          </w:tcPr>
          <w:p w:rsidR="00826B9F" w:rsidRPr="00481D2D" w:rsidRDefault="00826B9F" w:rsidP="00826B9F">
            <w:pPr>
              <w:pStyle w:val="TAL"/>
            </w:pPr>
            <w:r w:rsidRPr="00481D2D">
              <w:t>m</w:t>
            </w:r>
          </w:p>
        </w:tc>
      </w:tr>
    </w:tbl>
    <w:p w:rsidR="00826B9F" w:rsidRPr="00481D2D" w:rsidRDefault="00826B9F" w:rsidP="00826B9F">
      <w:pPr>
        <w:keepNext/>
        <w:keepLines/>
      </w:pPr>
    </w:p>
    <w:p w:rsidR="00897956" w:rsidRPr="00481D2D" w:rsidRDefault="00897956">
      <w:pPr>
        <w:keepNext/>
        <w:keepLines/>
      </w:pPr>
      <w:r w:rsidRPr="00481D2D">
        <w:t>Prerequisite A.163/9 - - INVITE response</w:t>
      </w:r>
    </w:p>
    <w:p w:rsidR="00897956" w:rsidRPr="00481D2D" w:rsidRDefault="00897956">
      <w:pPr>
        <w:keepNext/>
        <w:keepLines/>
      </w:pPr>
      <w:r w:rsidRPr="00481D2D">
        <w:t>Prerequisite: A.164/45 - - 503 (Service Unavailable)</w:t>
      </w:r>
    </w:p>
    <w:p w:rsidR="00897956" w:rsidRPr="00481D2D" w:rsidRDefault="00897956">
      <w:pPr>
        <w:pStyle w:val="TH"/>
      </w:pPr>
      <w:r w:rsidRPr="00481D2D">
        <w:t>Table A.217B: Supported header</w:t>
      </w:r>
      <w:r w:rsidR="00A42E2A" w:rsidRPr="00481D2D">
        <w:t xml:space="preserve"> field</w:t>
      </w:r>
      <w:r w:rsidRPr="00481D2D">
        <w:t>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A112B5" w:rsidRPr="00481D2D" w:rsidRDefault="00A112B5" w:rsidP="00A112B5">
      <w:pPr>
        <w:pStyle w:val="TH"/>
      </w:pPr>
      <w:r w:rsidRPr="00481D2D">
        <w:t xml:space="preserve">Table A.217C: </w:t>
      </w:r>
      <w:r w:rsidR="004D3564" w:rsidRPr="00481D2D">
        <w:t>vo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A112B5" w:rsidRPr="00481D2D">
        <w:tc>
          <w:tcPr>
            <w:tcW w:w="851" w:type="dxa"/>
          </w:tcPr>
          <w:p w:rsidR="00A112B5" w:rsidRPr="00481D2D" w:rsidRDefault="00A112B5" w:rsidP="00D548BE">
            <w:pPr>
              <w:pStyle w:val="TAL"/>
            </w:pPr>
          </w:p>
        </w:tc>
        <w:tc>
          <w:tcPr>
            <w:tcW w:w="2665" w:type="dxa"/>
          </w:tcPr>
          <w:p w:rsidR="00A112B5" w:rsidRPr="00481D2D" w:rsidRDefault="00A112B5" w:rsidP="00D548BE">
            <w:pPr>
              <w:pStyle w:val="TAL"/>
            </w:pPr>
          </w:p>
        </w:tc>
        <w:tc>
          <w:tcPr>
            <w:tcW w:w="1021" w:type="dxa"/>
          </w:tcPr>
          <w:p w:rsidR="00A112B5" w:rsidRPr="00481D2D" w:rsidRDefault="00A112B5" w:rsidP="00D548BE">
            <w:pPr>
              <w:pStyle w:val="TAL"/>
            </w:pPr>
          </w:p>
        </w:tc>
        <w:tc>
          <w:tcPr>
            <w:tcW w:w="1021" w:type="dxa"/>
          </w:tcPr>
          <w:p w:rsidR="00A112B5" w:rsidRPr="00481D2D" w:rsidRDefault="00A112B5" w:rsidP="00D548BE">
            <w:pPr>
              <w:pStyle w:val="TAL"/>
            </w:pPr>
          </w:p>
        </w:tc>
        <w:tc>
          <w:tcPr>
            <w:tcW w:w="1021" w:type="dxa"/>
          </w:tcPr>
          <w:p w:rsidR="00A112B5" w:rsidRPr="00481D2D" w:rsidRDefault="00A112B5" w:rsidP="00D548BE">
            <w:pPr>
              <w:pStyle w:val="TAL"/>
            </w:pPr>
          </w:p>
        </w:tc>
        <w:tc>
          <w:tcPr>
            <w:tcW w:w="1021" w:type="dxa"/>
          </w:tcPr>
          <w:p w:rsidR="00A112B5" w:rsidRPr="00481D2D" w:rsidRDefault="00A112B5" w:rsidP="00D548BE">
            <w:pPr>
              <w:pStyle w:val="TAL"/>
            </w:pPr>
          </w:p>
        </w:tc>
        <w:tc>
          <w:tcPr>
            <w:tcW w:w="1021" w:type="dxa"/>
          </w:tcPr>
          <w:p w:rsidR="00A112B5" w:rsidRPr="00481D2D" w:rsidRDefault="00A112B5" w:rsidP="00D548BE">
            <w:pPr>
              <w:pStyle w:val="TAL"/>
            </w:pPr>
          </w:p>
        </w:tc>
        <w:tc>
          <w:tcPr>
            <w:tcW w:w="1021" w:type="dxa"/>
          </w:tcPr>
          <w:p w:rsidR="00A112B5" w:rsidRPr="00481D2D" w:rsidRDefault="00A112B5" w:rsidP="00D548BE">
            <w:pPr>
              <w:pStyle w:val="TAL"/>
            </w:pPr>
          </w:p>
        </w:tc>
      </w:tr>
    </w:tbl>
    <w:p w:rsidR="00897956" w:rsidRPr="00481D2D" w:rsidRDefault="00897956">
      <w:pPr>
        <w:keepNext/>
        <w:keepLines/>
      </w:pPr>
      <w:r w:rsidRPr="00481D2D">
        <w:t>Prerequisite A.163/9 - - INVITE response</w:t>
      </w:r>
    </w:p>
    <w:p w:rsidR="00897956" w:rsidRPr="00481D2D" w:rsidRDefault="00897956">
      <w:pPr>
        <w:pStyle w:val="TH"/>
      </w:pPr>
      <w:r w:rsidRPr="00481D2D">
        <w:t>Table A.218: Supported message bodies within the INVI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705D12">
            <w:pPr>
              <w:pStyle w:val="TAL"/>
            </w:pPr>
            <w:r w:rsidRPr="00481D2D">
              <w:rPr>
                <w:rFonts w:eastAsia="MS Mincho"/>
              </w:rPr>
              <w:t>XML Schema for PSTN</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705D12">
            <w:pPr>
              <w:pStyle w:val="TAL"/>
            </w:pPr>
            <w:r w:rsidRPr="00481D2D">
              <w:t>c1</w:t>
            </w:r>
          </w:p>
        </w:tc>
        <w:tc>
          <w:tcPr>
            <w:tcW w:w="1021" w:type="dxa"/>
          </w:tcPr>
          <w:p w:rsidR="00897956" w:rsidRPr="00481D2D" w:rsidRDefault="00705D12">
            <w:pPr>
              <w:pStyle w:val="TAL"/>
            </w:pPr>
            <w:r w:rsidRPr="00481D2D">
              <w:t>[11B]</w:t>
            </w:r>
          </w:p>
        </w:tc>
        <w:tc>
          <w:tcPr>
            <w:tcW w:w="1021" w:type="dxa"/>
          </w:tcPr>
          <w:p w:rsidR="00897956" w:rsidRPr="00481D2D" w:rsidRDefault="00897956">
            <w:pPr>
              <w:pStyle w:val="TAL"/>
            </w:pPr>
          </w:p>
        </w:tc>
        <w:tc>
          <w:tcPr>
            <w:tcW w:w="1021" w:type="dxa"/>
          </w:tcPr>
          <w:p w:rsidR="00897956" w:rsidRPr="00481D2D" w:rsidRDefault="00CD3BB2">
            <w:pPr>
              <w:pStyle w:val="TAL"/>
            </w:pPr>
            <w:r w:rsidRPr="00481D2D">
              <w:t>i</w:t>
            </w:r>
          </w:p>
        </w:tc>
      </w:tr>
      <w:tr w:rsidR="00AA5F8D" w:rsidRPr="00481D2D" w:rsidTr="000F13B1">
        <w:tc>
          <w:tcPr>
            <w:tcW w:w="851" w:type="dxa"/>
          </w:tcPr>
          <w:p w:rsidR="00AA5F8D" w:rsidRPr="00481D2D" w:rsidRDefault="00AA5F8D" w:rsidP="000F13B1">
            <w:pPr>
              <w:pStyle w:val="TAL"/>
            </w:pPr>
            <w:r w:rsidRPr="00481D2D">
              <w:t>2</w:t>
            </w:r>
          </w:p>
        </w:tc>
        <w:tc>
          <w:tcPr>
            <w:tcW w:w="2665" w:type="dxa"/>
          </w:tcPr>
          <w:p w:rsidR="00AA5F8D" w:rsidRPr="00481D2D" w:rsidRDefault="00AA5F8D" w:rsidP="000F13B1">
            <w:pPr>
              <w:pStyle w:val="TAL"/>
              <w:rPr>
                <w:rFonts w:eastAsia="MS Mincho"/>
              </w:rPr>
            </w:pPr>
            <w:r w:rsidRPr="00481D2D">
              <w:rPr>
                <w:rFonts w:eastAsia="MS Mincho"/>
              </w:rPr>
              <w:t>Recipient List</w:t>
            </w:r>
          </w:p>
        </w:tc>
        <w:tc>
          <w:tcPr>
            <w:tcW w:w="1021" w:type="dxa"/>
          </w:tcPr>
          <w:p w:rsidR="00AA5F8D" w:rsidRPr="00481D2D" w:rsidRDefault="00AA5F8D" w:rsidP="000F13B1">
            <w:pPr>
              <w:pStyle w:val="TAL"/>
            </w:pPr>
            <w:r w:rsidRPr="00481D2D">
              <w:t>[183]</w:t>
            </w:r>
          </w:p>
        </w:tc>
        <w:tc>
          <w:tcPr>
            <w:tcW w:w="1021" w:type="dxa"/>
          </w:tcPr>
          <w:p w:rsidR="00AA5F8D" w:rsidRPr="00481D2D" w:rsidRDefault="00AA5F8D" w:rsidP="000F13B1">
            <w:pPr>
              <w:pStyle w:val="TAL"/>
            </w:pPr>
            <w:r w:rsidRPr="00481D2D">
              <w:t>c2</w:t>
            </w:r>
          </w:p>
        </w:tc>
        <w:tc>
          <w:tcPr>
            <w:tcW w:w="1021" w:type="dxa"/>
          </w:tcPr>
          <w:p w:rsidR="00AA5F8D" w:rsidRPr="00481D2D" w:rsidRDefault="00AA5F8D" w:rsidP="000F13B1">
            <w:pPr>
              <w:pStyle w:val="TAL"/>
            </w:pPr>
            <w:r w:rsidRPr="00481D2D">
              <w:t>c2</w:t>
            </w:r>
          </w:p>
        </w:tc>
        <w:tc>
          <w:tcPr>
            <w:tcW w:w="1021" w:type="dxa"/>
          </w:tcPr>
          <w:p w:rsidR="00AA5F8D" w:rsidRPr="00481D2D" w:rsidRDefault="00AA5F8D" w:rsidP="000F13B1">
            <w:pPr>
              <w:pStyle w:val="TAL"/>
            </w:pPr>
            <w:r w:rsidRPr="00481D2D">
              <w:t>[183]</w:t>
            </w:r>
          </w:p>
        </w:tc>
        <w:tc>
          <w:tcPr>
            <w:tcW w:w="1021" w:type="dxa"/>
          </w:tcPr>
          <w:p w:rsidR="00AA5F8D" w:rsidRPr="00481D2D" w:rsidRDefault="00AA5F8D" w:rsidP="000F13B1">
            <w:pPr>
              <w:pStyle w:val="TAL"/>
            </w:pPr>
            <w:r w:rsidRPr="00481D2D">
              <w:t>c3</w:t>
            </w:r>
          </w:p>
        </w:tc>
        <w:tc>
          <w:tcPr>
            <w:tcW w:w="1021" w:type="dxa"/>
          </w:tcPr>
          <w:p w:rsidR="00AA5F8D" w:rsidRPr="00481D2D" w:rsidRDefault="00AA5F8D" w:rsidP="000F13B1">
            <w:pPr>
              <w:pStyle w:val="TAL"/>
            </w:pPr>
            <w:r w:rsidRPr="00481D2D">
              <w:t>c3</w:t>
            </w:r>
          </w:p>
        </w:tc>
      </w:tr>
      <w:tr w:rsidR="001C5036" w:rsidRPr="00481D2D" w:rsidTr="00064D88">
        <w:tc>
          <w:tcPr>
            <w:tcW w:w="85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3GPP IM CN subsystem XML body</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subclause 7.6</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C5036" w:rsidRPr="00481D2D" w:rsidRDefault="001C5036" w:rsidP="00064D88">
            <w:pPr>
              <w:pStyle w:val="TAL"/>
            </w:pPr>
            <w:r w:rsidRPr="00481D2D">
              <w:t>c</w:t>
            </w:r>
            <w:r w:rsidR="002460D5" w:rsidRPr="00481D2D">
              <w:t>5</w:t>
            </w:r>
          </w:p>
        </w:tc>
      </w:tr>
      <w:tr w:rsidR="00343E5B" w:rsidRPr="00481D2D" w:rsidTr="00C16614">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i</w:t>
            </w:r>
          </w:p>
        </w:tc>
      </w:tr>
      <w:tr w:rsidR="00705D12" w:rsidRPr="00481D2D">
        <w:tc>
          <w:tcPr>
            <w:tcW w:w="9642" w:type="dxa"/>
            <w:gridSpan w:val="8"/>
          </w:tcPr>
          <w:p w:rsidR="00705D12" w:rsidRPr="00481D2D" w:rsidRDefault="00705D12" w:rsidP="007D0EE6">
            <w:pPr>
              <w:pStyle w:val="TAN"/>
              <w:keepNext w:val="0"/>
              <w:keepLines w:val="0"/>
              <w:widowControl w:val="0"/>
            </w:pPr>
            <w:r w:rsidRPr="00481D2D">
              <w:t>c1:</w:t>
            </w:r>
            <w:r w:rsidRPr="00481D2D">
              <w:tab/>
              <w:t xml:space="preserve">A.3/3 OR A.3/4 OR A.3/5 OR A.3/7C OR A.3/9A OR A.3/10 OR A.3/11 </w:t>
            </w:r>
            <w:r w:rsidR="00DB1CBA" w:rsidRPr="00481D2D">
              <w:t xml:space="preserve">OR A.3/13A </w:t>
            </w:r>
            <w:r w:rsidRPr="00481D2D">
              <w:t xml:space="preserve">THEN </w:t>
            </w:r>
            <w:r w:rsidR="00CD3BB2" w:rsidRPr="00481D2D">
              <w:t>m</w:t>
            </w:r>
            <w:r w:rsidRPr="00481D2D">
              <w:t xml:space="preserve"> </w:t>
            </w:r>
            <w:smartTag w:uri="urn:schemas-microsoft-com:office:smarttags" w:element="stockticker">
              <w:r w:rsidRPr="00481D2D">
                <w:t>ELSE</w:t>
              </w:r>
            </w:smartTag>
            <w:r w:rsidRPr="00481D2D">
              <w:t xml:space="preserve"> n/a - - I-CSCF, S-CSCF, BGCF, AS acting as proxy, IBCF (THIG), additional routeing functionality, E-CSCF</w:t>
            </w:r>
            <w:r w:rsidR="00DB1CBA" w:rsidRPr="00481D2D">
              <w:t>, ISC gateway function (THIG)</w:t>
            </w:r>
            <w:r w:rsidRPr="00481D2D">
              <w:t>.</w:t>
            </w:r>
          </w:p>
          <w:p w:rsidR="00AA5F8D" w:rsidRPr="00481D2D" w:rsidRDefault="00AA5F8D" w:rsidP="00AA5F8D">
            <w:pPr>
              <w:pStyle w:val="TAN"/>
              <w:keepNext w:val="0"/>
              <w:keepLines w:val="0"/>
              <w:widowControl w:val="0"/>
            </w:pPr>
            <w:r w:rsidRPr="00481D2D">
              <w:t>c2</w:t>
            </w:r>
            <w:r w:rsidRPr="00481D2D">
              <w:tab/>
              <w:t xml:space="preserve">IF A.3/9B THEN m </w:t>
            </w:r>
            <w:smartTag w:uri="urn:schemas-microsoft-com:office:smarttags" w:element="stockticker">
              <w:r w:rsidRPr="00481D2D">
                <w:t>ELSE</w:t>
              </w:r>
            </w:smartTag>
            <w:r w:rsidRPr="00481D2D">
              <w:t xml:space="preserve"> IF A.3/7A OR A.3/7B OR A.3/7D THEN m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rsidR="00AA5F8D" w:rsidRPr="00481D2D" w:rsidRDefault="00AA5F8D" w:rsidP="00AA5F8D">
            <w:pPr>
              <w:pStyle w:val="TAN"/>
              <w:keepNext w:val="0"/>
              <w:keepLines w:val="0"/>
              <w:widowControl w:val="0"/>
            </w:pPr>
            <w:r w:rsidRPr="00481D2D">
              <w:t>c3</w:t>
            </w:r>
            <w:r w:rsidRPr="00481D2D">
              <w:tab/>
              <w:t xml:space="preserve">IF A.3/9B THEN m </w:t>
            </w:r>
            <w:smartTag w:uri="urn:schemas-microsoft-com:office:smarttags" w:element="stockticker">
              <w:r w:rsidRPr="00481D2D">
                <w:t>ELSE</w:t>
              </w:r>
            </w:smartTag>
            <w:r w:rsidRPr="00481D2D">
              <w:t xml:space="preserve"> IF A.3/7A OR A.3/7B OR A.3/7D THEN i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S acting as terminating UA, AS acting as originating UA, AS performing 3</w:t>
            </w:r>
            <w:r w:rsidRPr="00481D2D">
              <w:rPr>
                <w:vertAlign w:val="superscript"/>
              </w:rPr>
              <w:t>rd</w:t>
            </w:r>
            <w:r w:rsidRPr="00481D2D">
              <w:t xml:space="preserve"> party call control.</w:t>
            </w:r>
          </w:p>
          <w:p w:rsidR="002460D5" w:rsidRPr="00481D2D" w:rsidRDefault="001C5036" w:rsidP="002460D5">
            <w:pPr>
              <w:pStyle w:val="TAN"/>
              <w:keepNext w:val="0"/>
              <w:keepLines w:val="0"/>
              <w:widowControl w:val="0"/>
            </w:pPr>
            <w:r w:rsidRPr="00481D2D">
              <w:t>c4:</w:t>
            </w:r>
            <w:r w:rsidRPr="00481D2D">
              <w:tab/>
              <w:t xml:space="preserve">IF A.3/2 OR (A.3/9 </w:t>
            </w:r>
            <w:smartTag w:uri="urn:schemas-microsoft-com:office:smarttags" w:element="stockticker">
              <w:r w:rsidRPr="00481D2D">
                <w:t>AND</w:t>
              </w:r>
            </w:smartTag>
            <w:r w:rsidRPr="00481D2D">
              <w:t xml:space="preserve"> NOT A.3/9B) OR A.3A/88 THEN m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p w:rsidR="001C5036" w:rsidRPr="00481D2D" w:rsidRDefault="002460D5" w:rsidP="002460D5">
            <w:pPr>
              <w:pStyle w:val="TAN"/>
              <w:keepNext w:val="0"/>
              <w:keepLines w:val="0"/>
              <w:widowControl w:val="0"/>
            </w:pPr>
            <w:r w:rsidRPr="00481D2D">
              <w:t>c5:</w:t>
            </w:r>
            <w:r w:rsidRPr="00481D2D">
              <w:tab/>
              <w:t xml:space="preserve">IF A.3/2 OR (A.3/9 </w:t>
            </w:r>
            <w:smartTag w:uri="urn:schemas-microsoft-com:office:smarttags" w:element="stockticker">
              <w:r w:rsidRPr="00481D2D">
                <w:t>AND</w:t>
              </w:r>
            </w:smartTag>
            <w:r w:rsidRPr="00481D2D">
              <w:t xml:space="preserve"> NOT A.3/9B) OR A.3A/88 THEN i </w:t>
            </w:r>
            <w:smartTag w:uri="urn:schemas-microsoft-com:office:smarttags" w:element="stockticker">
              <w:r w:rsidRPr="00481D2D">
                <w:t>ELSE</w:t>
              </w:r>
            </w:smartTag>
            <w:r w:rsidRPr="00481D2D">
              <w:t xml:space="preserve"> n/a - - P-CSCF, IBCF, IBCF (IMS-</w:t>
            </w:r>
            <w:smartTag w:uri="urn:schemas-microsoft-com:office:smarttags" w:element="stockticker">
              <w:r w:rsidRPr="00481D2D">
                <w:t>ALG</w:t>
              </w:r>
            </w:smartTag>
            <w:r w:rsidRPr="00481D2D">
              <w:t>), ATCF (proxy).</w:t>
            </w:r>
          </w:p>
        </w:tc>
      </w:tr>
    </w:tbl>
    <w:p w:rsidR="00897956" w:rsidRPr="00481D2D" w:rsidRDefault="00897956"/>
    <w:p w:rsidR="00897956" w:rsidRPr="00481D2D" w:rsidRDefault="00897956" w:rsidP="005D46C4">
      <w:pPr>
        <w:pStyle w:val="Heading4"/>
      </w:pPr>
      <w:bookmarkStart w:id="1313" w:name="_Toc146257685"/>
      <w:r w:rsidRPr="00481D2D">
        <w:t>A.2.2.4.7A</w:t>
      </w:r>
      <w:r w:rsidRPr="00481D2D">
        <w:tab/>
        <w:t>MESSAGE method</w:t>
      </w:r>
      <w:bookmarkEnd w:id="1313"/>
    </w:p>
    <w:p w:rsidR="00897956" w:rsidRPr="00481D2D" w:rsidRDefault="00897956">
      <w:pPr>
        <w:keepNext/>
        <w:keepLines/>
      </w:pPr>
      <w:r w:rsidRPr="00481D2D">
        <w:t>Prerequisite A.163/9A - - MESSAGE request</w:t>
      </w:r>
    </w:p>
    <w:p w:rsidR="00897956" w:rsidRPr="00481D2D" w:rsidRDefault="00897956">
      <w:pPr>
        <w:pStyle w:val="TH"/>
      </w:pPr>
      <w:r w:rsidRPr="00481D2D">
        <w:t>Table A.218A: Supported header</w:t>
      </w:r>
      <w:r w:rsidR="00A42E2A" w:rsidRPr="00481D2D">
        <w:t xml:space="preserve"> field</w:t>
      </w:r>
      <w:r w:rsidRPr="00481D2D">
        <w:t>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9</w:t>
            </w:r>
          </w:p>
        </w:tc>
      </w:tr>
      <w:tr w:rsidR="00503AF7" w:rsidRPr="00481D2D" w:rsidTr="00C2737C">
        <w:tc>
          <w:tcPr>
            <w:tcW w:w="851" w:type="dxa"/>
          </w:tcPr>
          <w:p w:rsidR="00503AF7" w:rsidRPr="00481D2D" w:rsidRDefault="00503AF7" w:rsidP="00C2737C">
            <w:pPr>
              <w:pStyle w:val="TAL"/>
            </w:pPr>
            <w:r w:rsidRPr="00481D2D">
              <w:t>1AA</w:t>
            </w:r>
          </w:p>
        </w:tc>
        <w:tc>
          <w:tcPr>
            <w:tcW w:w="2665" w:type="dxa"/>
          </w:tcPr>
          <w:p w:rsidR="00503AF7" w:rsidRPr="00481D2D" w:rsidRDefault="00503AF7" w:rsidP="00C2737C">
            <w:pPr>
              <w:pStyle w:val="TAL"/>
            </w:pPr>
            <w:r w:rsidRPr="00481D2D">
              <w:rPr>
                <w:rFonts w:eastAsia="SimSun"/>
                <w:lang w:eastAsia="zh-CN"/>
              </w:rPr>
              <w:t>Additional-Identity</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79</w:t>
            </w:r>
          </w:p>
        </w:tc>
        <w:tc>
          <w:tcPr>
            <w:tcW w:w="1021" w:type="dxa"/>
          </w:tcPr>
          <w:p w:rsidR="00503AF7" w:rsidRPr="00481D2D" w:rsidRDefault="00503AF7" w:rsidP="00C2737C">
            <w:pPr>
              <w:pStyle w:val="TAL"/>
            </w:pPr>
            <w:r w:rsidRPr="00481D2D">
              <w:t>7.2.20</w:t>
            </w:r>
          </w:p>
        </w:tc>
        <w:tc>
          <w:tcPr>
            <w:tcW w:w="1021" w:type="dxa"/>
          </w:tcPr>
          <w:p w:rsidR="00503AF7" w:rsidRPr="00481D2D" w:rsidRDefault="00503AF7" w:rsidP="00C2737C">
            <w:pPr>
              <w:pStyle w:val="TAL"/>
            </w:pPr>
            <w:r w:rsidRPr="00481D2D">
              <w:t>n/a</w:t>
            </w:r>
          </w:p>
        </w:tc>
        <w:tc>
          <w:tcPr>
            <w:tcW w:w="1021" w:type="dxa"/>
          </w:tcPr>
          <w:p w:rsidR="00503AF7" w:rsidRPr="00481D2D" w:rsidRDefault="00503AF7" w:rsidP="00C2737C">
            <w:pPr>
              <w:pStyle w:val="TAL"/>
            </w:pPr>
            <w:r w:rsidRPr="00481D2D">
              <w:t>c79</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50] 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D46EFC" w:rsidRPr="00481D2D" w:rsidTr="000D1B47">
        <w:tc>
          <w:tcPr>
            <w:tcW w:w="851" w:type="dxa"/>
          </w:tcPr>
          <w:p w:rsidR="00D46EFC" w:rsidRPr="00481D2D" w:rsidRDefault="00D46EFC" w:rsidP="000D1B47">
            <w:pPr>
              <w:pStyle w:val="TAL"/>
            </w:pPr>
            <w:r w:rsidRPr="00481D2D">
              <w:t>2A</w:t>
            </w:r>
          </w:p>
        </w:tc>
        <w:tc>
          <w:tcPr>
            <w:tcW w:w="2665" w:type="dxa"/>
          </w:tcPr>
          <w:p w:rsidR="00D46EFC" w:rsidRPr="00481D2D" w:rsidRDefault="00D46EFC" w:rsidP="000D1B47">
            <w:pPr>
              <w:pStyle w:val="TAL"/>
            </w:pPr>
            <w:r w:rsidRPr="00481D2D">
              <w:t>Attestation-Info</w:t>
            </w:r>
          </w:p>
        </w:tc>
        <w:tc>
          <w:tcPr>
            <w:tcW w:w="1021" w:type="dxa"/>
          </w:tcPr>
          <w:p w:rsidR="00D46EFC" w:rsidRPr="00481D2D" w:rsidRDefault="00D46EFC" w:rsidP="000D1B47">
            <w:pPr>
              <w:pStyle w:val="TAL"/>
            </w:pPr>
            <w:r w:rsidRPr="00481D2D">
              <w:t>7.2.18</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76</w:t>
            </w:r>
          </w:p>
        </w:tc>
        <w:tc>
          <w:tcPr>
            <w:tcW w:w="1021" w:type="dxa"/>
          </w:tcPr>
          <w:p w:rsidR="00D46EFC" w:rsidRPr="00481D2D" w:rsidRDefault="00D46EFC" w:rsidP="000D1B47">
            <w:pPr>
              <w:pStyle w:val="TAL"/>
            </w:pPr>
            <w:r w:rsidRPr="00481D2D">
              <w:t>7.2.18</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76</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B825C0" w:rsidRPr="00481D2D" w:rsidTr="00C621C9">
        <w:tc>
          <w:tcPr>
            <w:tcW w:w="851" w:type="dxa"/>
          </w:tcPr>
          <w:p w:rsidR="00B825C0" w:rsidRPr="00481D2D" w:rsidRDefault="00B825C0" w:rsidP="00C621C9">
            <w:pPr>
              <w:pStyle w:val="TAL"/>
            </w:pPr>
            <w:r w:rsidRPr="00481D2D">
              <w:t>5A</w:t>
            </w:r>
          </w:p>
        </w:tc>
        <w:tc>
          <w:tcPr>
            <w:tcW w:w="2665" w:type="dxa"/>
          </w:tcPr>
          <w:p w:rsidR="00B825C0" w:rsidRPr="00481D2D" w:rsidRDefault="00B825C0" w:rsidP="00C621C9">
            <w:pPr>
              <w:pStyle w:val="TAL"/>
            </w:pPr>
            <w:r w:rsidRPr="00481D2D">
              <w:rPr>
                <w:lang w:eastAsia="zh-CN"/>
              </w:rPr>
              <w:t>Cellular-Network-Info</w:t>
            </w:r>
          </w:p>
        </w:tc>
        <w:tc>
          <w:tcPr>
            <w:tcW w:w="1021" w:type="dxa"/>
          </w:tcPr>
          <w:p w:rsidR="00B825C0" w:rsidRPr="00481D2D" w:rsidRDefault="00B825C0" w:rsidP="00C621C9">
            <w:pPr>
              <w:pStyle w:val="TAL"/>
            </w:pPr>
            <w:r w:rsidRPr="00481D2D">
              <w:t>7.2.15</w:t>
            </w:r>
          </w:p>
        </w:tc>
        <w:tc>
          <w:tcPr>
            <w:tcW w:w="1021" w:type="dxa"/>
          </w:tcPr>
          <w:p w:rsidR="00B825C0" w:rsidRPr="00481D2D" w:rsidRDefault="00B825C0" w:rsidP="00C621C9">
            <w:pPr>
              <w:pStyle w:val="TAL"/>
            </w:pPr>
            <w:r w:rsidRPr="00481D2D">
              <w:t>n/a</w:t>
            </w:r>
          </w:p>
        </w:tc>
        <w:tc>
          <w:tcPr>
            <w:tcW w:w="1021" w:type="dxa"/>
          </w:tcPr>
          <w:p w:rsidR="00B825C0" w:rsidRPr="00481D2D" w:rsidRDefault="00B825C0" w:rsidP="00C621C9">
            <w:pPr>
              <w:pStyle w:val="TAL"/>
            </w:pPr>
            <w:r w:rsidRPr="00481D2D">
              <w:t>c73</w:t>
            </w:r>
          </w:p>
        </w:tc>
        <w:tc>
          <w:tcPr>
            <w:tcW w:w="1021" w:type="dxa"/>
          </w:tcPr>
          <w:p w:rsidR="00B825C0" w:rsidRPr="00481D2D" w:rsidRDefault="00B825C0" w:rsidP="00C621C9">
            <w:pPr>
              <w:pStyle w:val="TAL"/>
            </w:pPr>
            <w:r w:rsidRPr="00481D2D">
              <w:t>7.2.15</w:t>
            </w:r>
          </w:p>
        </w:tc>
        <w:tc>
          <w:tcPr>
            <w:tcW w:w="1021" w:type="dxa"/>
          </w:tcPr>
          <w:p w:rsidR="00B825C0" w:rsidRPr="00481D2D" w:rsidRDefault="00B825C0" w:rsidP="00C621C9">
            <w:pPr>
              <w:pStyle w:val="TAL"/>
            </w:pPr>
            <w:r w:rsidRPr="00481D2D">
              <w:t>n/a</w:t>
            </w:r>
          </w:p>
        </w:tc>
        <w:tc>
          <w:tcPr>
            <w:tcW w:w="1021" w:type="dxa"/>
          </w:tcPr>
          <w:p w:rsidR="00B825C0" w:rsidRPr="00481D2D" w:rsidRDefault="00B825C0" w:rsidP="00C621C9">
            <w:pPr>
              <w:pStyle w:val="TAL"/>
            </w:pPr>
            <w:r w:rsidRPr="00481D2D">
              <w:t>c74</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 xml:space="preserve">i </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 xml:space="preserve">i </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114D2" w:rsidRPr="00481D2D" w:rsidTr="00D61096">
        <w:tc>
          <w:tcPr>
            <w:tcW w:w="85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3A</w:t>
            </w:r>
          </w:p>
        </w:tc>
        <w:tc>
          <w:tcPr>
            <w:tcW w:w="2665"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1</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14A</w:t>
            </w:r>
          </w:p>
        </w:tc>
        <w:tc>
          <w:tcPr>
            <w:tcW w:w="2665" w:type="dxa"/>
          </w:tcPr>
          <w:p w:rsidR="00605EAC" w:rsidRPr="00481D2D" w:rsidRDefault="00605EAC">
            <w:pPr>
              <w:pStyle w:val="TAL"/>
            </w:pPr>
            <w:r w:rsidRPr="00481D2D">
              <w:t>Geolocation</w:t>
            </w:r>
          </w:p>
        </w:tc>
        <w:tc>
          <w:tcPr>
            <w:tcW w:w="1021" w:type="dxa"/>
          </w:tcPr>
          <w:p w:rsidR="00605EAC" w:rsidRPr="00481D2D" w:rsidRDefault="00605EAC">
            <w:pPr>
              <w:pStyle w:val="TAL"/>
            </w:pPr>
            <w:r w:rsidRPr="00481D2D">
              <w:t xml:space="preserve">[89] </w:t>
            </w:r>
            <w:r w:rsidR="008051E3" w:rsidRPr="00481D2D">
              <w:t>4.1</w:t>
            </w:r>
          </w:p>
        </w:tc>
        <w:tc>
          <w:tcPr>
            <w:tcW w:w="1021" w:type="dxa"/>
          </w:tcPr>
          <w:p w:rsidR="00605EAC" w:rsidRPr="00481D2D" w:rsidRDefault="00605EAC">
            <w:pPr>
              <w:pStyle w:val="TAL"/>
            </w:pPr>
            <w:r w:rsidRPr="00481D2D">
              <w:t>c36</w:t>
            </w:r>
          </w:p>
        </w:tc>
        <w:tc>
          <w:tcPr>
            <w:tcW w:w="1021" w:type="dxa"/>
          </w:tcPr>
          <w:p w:rsidR="00605EAC" w:rsidRPr="00481D2D" w:rsidRDefault="00605EAC">
            <w:pPr>
              <w:pStyle w:val="TAL"/>
            </w:pPr>
            <w:r w:rsidRPr="00481D2D">
              <w:t>c36</w:t>
            </w:r>
          </w:p>
        </w:tc>
        <w:tc>
          <w:tcPr>
            <w:tcW w:w="1021" w:type="dxa"/>
          </w:tcPr>
          <w:p w:rsidR="00605EAC" w:rsidRPr="00481D2D" w:rsidRDefault="00605EAC">
            <w:pPr>
              <w:pStyle w:val="TAL"/>
            </w:pPr>
            <w:r w:rsidRPr="00481D2D">
              <w:t xml:space="preserve">[89] </w:t>
            </w:r>
            <w:r w:rsidR="008051E3" w:rsidRPr="00481D2D">
              <w:t>4.1</w:t>
            </w:r>
          </w:p>
        </w:tc>
        <w:tc>
          <w:tcPr>
            <w:tcW w:w="1021" w:type="dxa"/>
          </w:tcPr>
          <w:p w:rsidR="00605EAC" w:rsidRPr="00481D2D" w:rsidRDefault="00605EAC">
            <w:pPr>
              <w:pStyle w:val="TAL"/>
            </w:pPr>
            <w:r w:rsidRPr="00481D2D">
              <w:t>c37</w:t>
            </w:r>
          </w:p>
        </w:tc>
        <w:tc>
          <w:tcPr>
            <w:tcW w:w="1021" w:type="dxa"/>
          </w:tcPr>
          <w:p w:rsidR="00605EAC" w:rsidRPr="00481D2D" w:rsidRDefault="00605EAC">
            <w:pPr>
              <w:pStyle w:val="TAL"/>
            </w:pPr>
            <w:r w:rsidRPr="00481D2D">
              <w:t>c37</w:t>
            </w:r>
          </w:p>
        </w:tc>
      </w:tr>
      <w:tr w:rsidR="00605EAC" w:rsidRPr="00481D2D">
        <w:tc>
          <w:tcPr>
            <w:tcW w:w="851" w:type="dxa"/>
          </w:tcPr>
          <w:p w:rsidR="00605EAC" w:rsidRPr="00481D2D" w:rsidRDefault="00605EAC">
            <w:pPr>
              <w:pStyle w:val="TAL"/>
            </w:pPr>
            <w:r w:rsidRPr="00481D2D">
              <w:t>14B</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32</w:t>
            </w:r>
          </w:p>
        </w:tc>
        <w:tc>
          <w:tcPr>
            <w:tcW w:w="1021" w:type="dxa"/>
          </w:tcPr>
          <w:p w:rsidR="00605EAC" w:rsidRPr="00481D2D" w:rsidRDefault="00605EAC">
            <w:pPr>
              <w:pStyle w:val="TAL"/>
            </w:pPr>
            <w:r w:rsidRPr="00481D2D">
              <w:t>c32</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32</w:t>
            </w:r>
          </w:p>
        </w:tc>
        <w:tc>
          <w:tcPr>
            <w:tcW w:w="1021" w:type="dxa"/>
          </w:tcPr>
          <w:p w:rsidR="00605EAC" w:rsidRPr="00481D2D" w:rsidRDefault="00605EAC">
            <w:pPr>
              <w:pStyle w:val="TAL"/>
            </w:pPr>
            <w:r w:rsidRPr="00481D2D">
              <w:t>c32</w:t>
            </w:r>
          </w:p>
        </w:tc>
      </w:tr>
      <w:tr w:rsidR="00847F92" w:rsidRPr="00481D2D" w:rsidTr="00847F92">
        <w:tc>
          <w:tcPr>
            <w:tcW w:w="851" w:type="dxa"/>
          </w:tcPr>
          <w:p w:rsidR="00847F92" w:rsidRPr="00481D2D" w:rsidRDefault="00847F92" w:rsidP="00847F92">
            <w:pPr>
              <w:pStyle w:val="TAL"/>
            </w:pPr>
            <w:r w:rsidRPr="00481D2D">
              <w:t>14C</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6</w:t>
            </w:r>
          </w:p>
        </w:tc>
        <w:tc>
          <w:tcPr>
            <w:tcW w:w="1021" w:type="dxa"/>
          </w:tcPr>
          <w:p w:rsidR="00847F92" w:rsidRPr="00481D2D" w:rsidRDefault="00847F92" w:rsidP="00847F92">
            <w:pPr>
              <w:pStyle w:val="TAL"/>
            </w:pPr>
            <w:r w:rsidRPr="00481D2D">
              <w:t>c3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7</w:t>
            </w:r>
          </w:p>
        </w:tc>
        <w:tc>
          <w:tcPr>
            <w:tcW w:w="1021" w:type="dxa"/>
          </w:tcPr>
          <w:p w:rsidR="00847F92" w:rsidRPr="00481D2D" w:rsidRDefault="00847F92" w:rsidP="00847F92">
            <w:pPr>
              <w:pStyle w:val="TAL"/>
            </w:pPr>
            <w:r w:rsidRPr="00481D2D">
              <w:t>c37</w:t>
            </w:r>
          </w:p>
        </w:tc>
      </w:tr>
      <w:tr w:rsidR="00D46EFC" w:rsidRPr="00481D2D" w:rsidTr="000D1B47">
        <w:tc>
          <w:tcPr>
            <w:tcW w:w="851" w:type="dxa"/>
          </w:tcPr>
          <w:p w:rsidR="00D46EFC" w:rsidRPr="00481D2D" w:rsidRDefault="00D46EFC" w:rsidP="000D1B47">
            <w:pPr>
              <w:pStyle w:val="TAL"/>
            </w:pPr>
            <w:r w:rsidRPr="00481D2D">
              <w:t>14D</w:t>
            </w:r>
          </w:p>
        </w:tc>
        <w:tc>
          <w:tcPr>
            <w:tcW w:w="2665" w:type="dxa"/>
          </w:tcPr>
          <w:p w:rsidR="00D46EFC" w:rsidRPr="00481D2D" w:rsidRDefault="00D46EFC" w:rsidP="000D1B47">
            <w:pPr>
              <w:pStyle w:val="TAL"/>
            </w:pPr>
            <w:r w:rsidRPr="00481D2D">
              <w:t>Identity</w:t>
            </w:r>
          </w:p>
        </w:tc>
        <w:tc>
          <w:tcPr>
            <w:tcW w:w="1021" w:type="dxa"/>
          </w:tcPr>
          <w:p w:rsidR="00D46EFC" w:rsidRPr="00481D2D" w:rsidRDefault="00D46EFC" w:rsidP="000D1B47">
            <w:pPr>
              <w:pStyle w:val="TAL"/>
            </w:pPr>
            <w:r w:rsidRPr="00481D2D">
              <w:t>[252] 4</w:t>
            </w:r>
          </w:p>
        </w:tc>
        <w:tc>
          <w:tcPr>
            <w:tcW w:w="1021" w:type="dxa"/>
          </w:tcPr>
          <w:p w:rsidR="00D46EFC" w:rsidRPr="00481D2D" w:rsidRDefault="00D46EFC" w:rsidP="000D1B47">
            <w:pPr>
              <w:pStyle w:val="TAL"/>
            </w:pPr>
            <w:r w:rsidRPr="00481D2D">
              <w:t>c75</w:t>
            </w:r>
          </w:p>
        </w:tc>
        <w:tc>
          <w:tcPr>
            <w:tcW w:w="1021" w:type="dxa"/>
          </w:tcPr>
          <w:p w:rsidR="00D46EFC" w:rsidRPr="00481D2D" w:rsidRDefault="00D46EFC" w:rsidP="000D1B47">
            <w:pPr>
              <w:pStyle w:val="TAL"/>
            </w:pPr>
            <w:r w:rsidRPr="00481D2D">
              <w:t>c75</w:t>
            </w:r>
          </w:p>
        </w:tc>
        <w:tc>
          <w:tcPr>
            <w:tcW w:w="1021" w:type="dxa"/>
          </w:tcPr>
          <w:p w:rsidR="00D46EFC" w:rsidRPr="00481D2D" w:rsidRDefault="00D46EFC" w:rsidP="000D1B47">
            <w:pPr>
              <w:pStyle w:val="TAL"/>
            </w:pPr>
            <w:r w:rsidRPr="00481D2D">
              <w:t>[252] 4</w:t>
            </w:r>
          </w:p>
        </w:tc>
        <w:tc>
          <w:tcPr>
            <w:tcW w:w="1021" w:type="dxa"/>
          </w:tcPr>
          <w:p w:rsidR="00D46EFC" w:rsidRPr="00481D2D" w:rsidRDefault="00D46EFC" w:rsidP="000D1B47">
            <w:pPr>
              <w:pStyle w:val="TAL"/>
            </w:pPr>
            <w:r w:rsidRPr="00481D2D">
              <w:t>c75</w:t>
            </w:r>
          </w:p>
        </w:tc>
        <w:tc>
          <w:tcPr>
            <w:tcW w:w="1021" w:type="dxa"/>
          </w:tcPr>
          <w:p w:rsidR="00D46EFC" w:rsidRPr="00481D2D" w:rsidRDefault="00D46EFC" w:rsidP="000D1B47">
            <w:pPr>
              <w:pStyle w:val="TAL"/>
            </w:pPr>
            <w:r w:rsidRPr="00481D2D">
              <w:t>c75</w:t>
            </w:r>
          </w:p>
        </w:tc>
      </w:tr>
      <w:tr w:rsidR="00605EAC" w:rsidRPr="00481D2D">
        <w:tc>
          <w:tcPr>
            <w:tcW w:w="851" w:type="dxa"/>
          </w:tcPr>
          <w:p w:rsidR="00605EAC" w:rsidRPr="00481D2D" w:rsidRDefault="00605EAC">
            <w:pPr>
              <w:pStyle w:val="TAL"/>
            </w:pPr>
            <w:r w:rsidRPr="00481D2D">
              <w:t>15</w:t>
            </w:r>
          </w:p>
        </w:tc>
        <w:tc>
          <w:tcPr>
            <w:tcW w:w="2665" w:type="dxa"/>
          </w:tcPr>
          <w:p w:rsidR="00605EAC" w:rsidRPr="00481D2D" w:rsidRDefault="00605EAC">
            <w:pPr>
              <w:pStyle w:val="TAL"/>
            </w:pPr>
            <w:r w:rsidRPr="00481D2D">
              <w:t>In-Reply-To</w:t>
            </w:r>
          </w:p>
        </w:tc>
        <w:tc>
          <w:tcPr>
            <w:tcW w:w="1021" w:type="dxa"/>
          </w:tcPr>
          <w:p w:rsidR="00605EAC" w:rsidRPr="00481D2D" w:rsidRDefault="00605EAC">
            <w:pPr>
              <w:pStyle w:val="TAL"/>
            </w:pPr>
            <w:r w:rsidRPr="00481D2D">
              <w:t>[26] 20.2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50] 10</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755651" w:rsidRPr="00481D2D">
        <w:tc>
          <w:tcPr>
            <w:tcW w:w="851" w:type="dxa"/>
          </w:tcPr>
          <w:p w:rsidR="00755651" w:rsidRPr="00481D2D" w:rsidRDefault="00755651" w:rsidP="00755651">
            <w:pPr>
              <w:pStyle w:val="TAL"/>
            </w:pPr>
            <w:r w:rsidRPr="00481D2D">
              <w:t>15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8</w:t>
            </w:r>
          </w:p>
        </w:tc>
        <w:tc>
          <w:tcPr>
            <w:tcW w:w="1021" w:type="dxa"/>
          </w:tcPr>
          <w:p w:rsidR="00755651" w:rsidRPr="00481D2D" w:rsidRDefault="00755651" w:rsidP="00755651">
            <w:pPr>
              <w:pStyle w:val="TAL"/>
            </w:pPr>
            <w:r w:rsidRPr="00481D2D">
              <w:t>c48</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9</w:t>
            </w:r>
          </w:p>
        </w:tc>
        <w:tc>
          <w:tcPr>
            <w:tcW w:w="1021" w:type="dxa"/>
          </w:tcPr>
          <w:p w:rsidR="00755651" w:rsidRPr="00481D2D" w:rsidRDefault="00755651" w:rsidP="00755651">
            <w:pPr>
              <w:pStyle w:val="TAL"/>
            </w:pPr>
            <w:r w:rsidRPr="00481D2D">
              <w:t>c49</w:t>
            </w:r>
          </w:p>
        </w:tc>
      </w:tr>
      <w:tr w:rsidR="00605EAC" w:rsidRPr="00481D2D">
        <w:tc>
          <w:tcPr>
            <w:tcW w:w="851" w:type="dxa"/>
          </w:tcPr>
          <w:p w:rsidR="00605EAC" w:rsidRPr="00481D2D" w:rsidRDefault="00605EAC">
            <w:pPr>
              <w:pStyle w:val="TAL"/>
            </w:pPr>
            <w:r w:rsidRPr="00481D2D">
              <w:t>16</w:t>
            </w:r>
          </w:p>
        </w:tc>
        <w:tc>
          <w:tcPr>
            <w:tcW w:w="2665" w:type="dxa"/>
          </w:tcPr>
          <w:p w:rsidR="00605EAC" w:rsidRPr="00481D2D" w:rsidRDefault="00605EAC">
            <w:pPr>
              <w:pStyle w:val="TAL"/>
            </w:pPr>
            <w:r w:rsidRPr="00481D2D">
              <w:t>Max-Forwards</w:t>
            </w:r>
          </w:p>
        </w:tc>
        <w:tc>
          <w:tcPr>
            <w:tcW w:w="1021" w:type="dxa"/>
          </w:tcPr>
          <w:p w:rsidR="00605EAC" w:rsidRPr="00481D2D" w:rsidRDefault="00605EAC">
            <w:pPr>
              <w:pStyle w:val="TAL"/>
            </w:pPr>
            <w:r w:rsidRPr="00481D2D">
              <w:t>[26] 20.2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7</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8</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3</w:t>
            </w:r>
          </w:p>
        </w:tc>
        <w:tc>
          <w:tcPr>
            <w:tcW w:w="1021" w:type="dxa"/>
          </w:tcPr>
          <w:p w:rsidR="00605EAC" w:rsidRPr="00481D2D" w:rsidRDefault="00605EAC">
            <w:pPr>
              <w:pStyle w:val="TAL"/>
            </w:pPr>
            <w:r w:rsidRPr="00481D2D">
              <w:t>c3</w:t>
            </w:r>
          </w:p>
        </w:tc>
      </w:tr>
      <w:tr w:rsidR="00D46EFC" w:rsidRPr="00481D2D" w:rsidTr="000D1B47">
        <w:tc>
          <w:tcPr>
            <w:tcW w:w="851" w:type="dxa"/>
          </w:tcPr>
          <w:p w:rsidR="00D46EFC" w:rsidRPr="00481D2D" w:rsidRDefault="00D46EFC" w:rsidP="000D1B47">
            <w:pPr>
              <w:pStyle w:val="TAL"/>
            </w:pPr>
            <w:r w:rsidRPr="00481D2D">
              <w:t>18AA</w:t>
            </w:r>
          </w:p>
        </w:tc>
        <w:tc>
          <w:tcPr>
            <w:tcW w:w="2665" w:type="dxa"/>
          </w:tcPr>
          <w:p w:rsidR="00D46EFC" w:rsidRPr="00481D2D" w:rsidRDefault="00D46EFC" w:rsidP="000D1B47">
            <w:pPr>
              <w:pStyle w:val="TAL"/>
            </w:pPr>
            <w:r w:rsidRPr="00481D2D">
              <w:t>Origination-Id</w:t>
            </w:r>
          </w:p>
        </w:tc>
        <w:tc>
          <w:tcPr>
            <w:tcW w:w="1021" w:type="dxa"/>
          </w:tcPr>
          <w:p w:rsidR="00D46EFC" w:rsidRPr="00481D2D" w:rsidRDefault="00D46EFC" w:rsidP="000D1B47">
            <w:pPr>
              <w:pStyle w:val="TAL"/>
            </w:pPr>
            <w:r w:rsidRPr="00481D2D">
              <w:t>7.2.19</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77</w:t>
            </w:r>
          </w:p>
        </w:tc>
        <w:tc>
          <w:tcPr>
            <w:tcW w:w="1021" w:type="dxa"/>
          </w:tcPr>
          <w:p w:rsidR="00D46EFC" w:rsidRPr="00481D2D" w:rsidRDefault="00D46EFC" w:rsidP="000D1B47">
            <w:pPr>
              <w:pStyle w:val="TAL"/>
            </w:pPr>
            <w:r w:rsidRPr="00481D2D">
              <w:t>7.2.19</w:t>
            </w:r>
          </w:p>
        </w:tc>
        <w:tc>
          <w:tcPr>
            <w:tcW w:w="1021" w:type="dxa"/>
          </w:tcPr>
          <w:p w:rsidR="00D46EFC" w:rsidRPr="00481D2D" w:rsidRDefault="00D46EFC" w:rsidP="000D1B47">
            <w:pPr>
              <w:pStyle w:val="TAL"/>
            </w:pPr>
            <w:r w:rsidRPr="00481D2D">
              <w:t>n/a</w:t>
            </w:r>
          </w:p>
        </w:tc>
        <w:tc>
          <w:tcPr>
            <w:tcW w:w="1021" w:type="dxa"/>
          </w:tcPr>
          <w:p w:rsidR="00D46EFC" w:rsidRPr="00481D2D" w:rsidRDefault="00D46EFC" w:rsidP="000D1B47">
            <w:pPr>
              <w:pStyle w:val="TAL"/>
            </w:pPr>
            <w:r w:rsidRPr="00481D2D">
              <w:t>c77</w:t>
            </w:r>
          </w:p>
        </w:tc>
      </w:tr>
      <w:tr w:rsidR="00605EAC" w:rsidRPr="00481D2D">
        <w:tc>
          <w:tcPr>
            <w:tcW w:w="851" w:type="dxa"/>
          </w:tcPr>
          <w:p w:rsidR="00605EAC" w:rsidRPr="00481D2D" w:rsidRDefault="00605EAC">
            <w:pPr>
              <w:pStyle w:val="TAL"/>
            </w:pPr>
            <w:r w:rsidRPr="00481D2D">
              <w:t>18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D24928" w:rsidRPr="00481D2D">
              <w:t xml:space="preserve">, [234] </w:t>
            </w:r>
            <w:r w:rsidR="001F7DC1" w:rsidRPr="00481D2D">
              <w:t>2</w:t>
            </w:r>
          </w:p>
        </w:tc>
        <w:tc>
          <w:tcPr>
            <w:tcW w:w="1021" w:type="dxa"/>
          </w:tcPr>
          <w:p w:rsidR="00605EAC" w:rsidRPr="00481D2D" w:rsidRDefault="00605EAC">
            <w:pPr>
              <w:pStyle w:val="TAL"/>
            </w:pPr>
            <w:r w:rsidRPr="00481D2D">
              <w:t>c23</w:t>
            </w:r>
          </w:p>
        </w:tc>
        <w:tc>
          <w:tcPr>
            <w:tcW w:w="1021" w:type="dxa"/>
          </w:tcPr>
          <w:p w:rsidR="00605EAC" w:rsidRPr="00481D2D" w:rsidRDefault="00605EAC">
            <w:pPr>
              <w:pStyle w:val="TAL"/>
            </w:pPr>
            <w:r w:rsidRPr="00481D2D">
              <w:t>c23</w:t>
            </w:r>
          </w:p>
        </w:tc>
        <w:tc>
          <w:tcPr>
            <w:tcW w:w="1021" w:type="dxa"/>
          </w:tcPr>
          <w:p w:rsidR="00605EAC" w:rsidRPr="00481D2D" w:rsidRDefault="00605EAC">
            <w:pPr>
              <w:pStyle w:val="TAL"/>
            </w:pPr>
            <w:r w:rsidRPr="00481D2D">
              <w:t>[52] 4.4</w:t>
            </w:r>
            <w:r w:rsidR="00D24928" w:rsidRPr="00481D2D">
              <w:t xml:space="preserve">, [234] </w:t>
            </w:r>
            <w:r w:rsidR="001F7DC1" w:rsidRPr="00481D2D">
              <w:t>2</w:t>
            </w:r>
          </w:p>
        </w:tc>
        <w:tc>
          <w:tcPr>
            <w:tcW w:w="1021" w:type="dxa"/>
          </w:tcPr>
          <w:p w:rsidR="00605EAC" w:rsidRPr="00481D2D" w:rsidRDefault="00605EAC">
            <w:pPr>
              <w:pStyle w:val="TAL"/>
            </w:pPr>
            <w:r w:rsidRPr="00481D2D">
              <w:t>c24</w:t>
            </w:r>
          </w:p>
        </w:tc>
        <w:tc>
          <w:tcPr>
            <w:tcW w:w="1021" w:type="dxa"/>
          </w:tcPr>
          <w:p w:rsidR="00605EAC" w:rsidRPr="00481D2D" w:rsidRDefault="00605EAC">
            <w:pPr>
              <w:pStyle w:val="TAL"/>
            </w:pPr>
            <w:r w:rsidRPr="00481D2D">
              <w:t>c24</w:t>
            </w:r>
          </w:p>
        </w:tc>
      </w:tr>
      <w:tr w:rsidR="00605EAC" w:rsidRPr="00481D2D">
        <w:tc>
          <w:tcPr>
            <w:tcW w:w="851" w:type="dxa"/>
          </w:tcPr>
          <w:p w:rsidR="00605EAC" w:rsidRPr="00481D2D" w:rsidRDefault="00605EAC">
            <w:pPr>
              <w:pStyle w:val="TAL"/>
            </w:pPr>
            <w:r w:rsidRPr="00481D2D">
              <w:t>18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r>
      <w:tr w:rsidR="00F04757" w:rsidRPr="00481D2D">
        <w:tc>
          <w:tcPr>
            <w:tcW w:w="851" w:type="dxa"/>
          </w:tcPr>
          <w:p w:rsidR="00F04757" w:rsidRPr="00481D2D" w:rsidRDefault="00F04757">
            <w:pPr>
              <w:pStyle w:val="TAL"/>
            </w:pPr>
            <w:r w:rsidRPr="00481D2D">
              <w:t>18C</w:t>
            </w:r>
          </w:p>
        </w:tc>
        <w:tc>
          <w:tcPr>
            <w:tcW w:w="2665" w:type="dxa"/>
          </w:tcPr>
          <w:p w:rsidR="00F04757" w:rsidRPr="00481D2D" w:rsidRDefault="00F04757">
            <w:pPr>
              <w:pStyle w:val="TAL"/>
            </w:pPr>
            <w:r w:rsidRPr="00481D2D">
              <w:t>P-Asserted-Service</w:t>
            </w:r>
          </w:p>
        </w:tc>
        <w:tc>
          <w:tcPr>
            <w:tcW w:w="1021" w:type="dxa"/>
          </w:tcPr>
          <w:p w:rsidR="00F04757" w:rsidRPr="00481D2D" w:rsidRDefault="00F04757">
            <w:pPr>
              <w:pStyle w:val="TAL"/>
            </w:pPr>
            <w:r w:rsidRPr="00481D2D">
              <w:t>[121] 4.1</w:t>
            </w:r>
          </w:p>
        </w:tc>
        <w:tc>
          <w:tcPr>
            <w:tcW w:w="1021" w:type="dxa"/>
          </w:tcPr>
          <w:p w:rsidR="00F04757" w:rsidRPr="00481D2D" w:rsidRDefault="00F04757">
            <w:pPr>
              <w:pStyle w:val="TAL"/>
            </w:pPr>
            <w:r w:rsidRPr="00481D2D">
              <w:t>c40</w:t>
            </w:r>
          </w:p>
        </w:tc>
        <w:tc>
          <w:tcPr>
            <w:tcW w:w="1021" w:type="dxa"/>
          </w:tcPr>
          <w:p w:rsidR="00F04757" w:rsidRPr="00481D2D" w:rsidRDefault="00F04757">
            <w:pPr>
              <w:pStyle w:val="TAL"/>
            </w:pPr>
            <w:r w:rsidRPr="00481D2D">
              <w:t>c40</w:t>
            </w:r>
          </w:p>
        </w:tc>
        <w:tc>
          <w:tcPr>
            <w:tcW w:w="1021" w:type="dxa"/>
          </w:tcPr>
          <w:p w:rsidR="00F04757" w:rsidRPr="00481D2D" w:rsidRDefault="00F04757">
            <w:pPr>
              <w:pStyle w:val="TAL"/>
            </w:pPr>
            <w:r w:rsidRPr="00481D2D">
              <w:t>[121] 4.1</w:t>
            </w:r>
          </w:p>
        </w:tc>
        <w:tc>
          <w:tcPr>
            <w:tcW w:w="1021" w:type="dxa"/>
          </w:tcPr>
          <w:p w:rsidR="00F04757" w:rsidRPr="00481D2D" w:rsidRDefault="00F04757">
            <w:pPr>
              <w:pStyle w:val="TAL"/>
            </w:pPr>
            <w:r w:rsidRPr="00481D2D">
              <w:t>c41</w:t>
            </w:r>
          </w:p>
        </w:tc>
        <w:tc>
          <w:tcPr>
            <w:tcW w:w="1021" w:type="dxa"/>
          </w:tcPr>
          <w:p w:rsidR="00F04757" w:rsidRPr="00481D2D" w:rsidRDefault="00F04757">
            <w:pPr>
              <w:pStyle w:val="TAL"/>
            </w:pPr>
            <w:r w:rsidRPr="00481D2D">
              <w:t>c41</w:t>
            </w:r>
          </w:p>
        </w:tc>
      </w:tr>
      <w:tr w:rsidR="00F04757" w:rsidRPr="00481D2D">
        <w:tc>
          <w:tcPr>
            <w:tcW w:w="851" w:type="dxa"/>
          </w:tcPr>
          <w:p w:rsidR="00F04757" w:rsidRPr="00481D2D" w:rsidRDefault="00F04757">
            <w:pPr>
              <w:pStyle w:val="TAL"/>
            </w:pPr>
            <w:r w:rsidRPr="00481D2D">
              <w:t>18D</w:t>
            </w:r>
          </w:p>
        </w:tc>
        <w:tc>
          <w:tcPr>
            <w:tcW w:w="2665" w:type="dxa"/>
          </w:tcPr>
          <w:p w:rsidR="00F04757" w:rsidRPr="00481D2D" w:rsidRDefault="00F04757">
            <w:pPr>
              <w:pStyle w:val="TAL"/>
            </w:pPr>
            <w:r w:rsidRPr="00481D2D">
              <w:t>P-Called-Party-ID</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5</w:t>
            </w:r>
          </w:p>
        </w:tc>
        <w:tc>
          <w:tcPr>
            <w:tcW w:w="1021" w:type="dxa"/>
          </w:tcPr>
          <w:p w:rsidR="00F04757" w:rsidRPr="00481D2D" w:rsidRDefault="00F04757">
            <w:pPr>
              <w:pStyle w:val="TAL"/>
            </w:pPr>
            <w:r w:rsidRPr="00481D2D">
              <w:t>c16</w:t>
            </w:r>
          </w:p>
        </w:tc>
      </w:tr>
      <w:tr w:rsidR="00F04757" w:rsidRPr="00481D2D">
        <w:tc>
          <w:tcPr>
            <w:tcW w:w="851" w:type="dxa"/>
          </w:tcPr>
          <w:p w:rsidR="00F04757" w:rsidRPr="00481D2D" w:rsidRDefault="00F04757">
            <w:pPr>
              <w:pStyle w:val="TAL"/>
            </w:pPr>
            <w:r w:rsidRPr="00481D2D">
              <w:t>18E</w:t>
            </w:r>
          </w:p>
        </w:tc>
        <w:tc>
          <w:tcPr>
            <w:tcW w:w="2665" w:type="dxa"/>
          </w:tcPr>
          <w:p w:rsidR="00F04757" w:rsidRPr="00481D2D" w:rsidRDefault="00F04757">
            <w:pPr>
              <w:pStyle w:val="TAL"/>
            </w:pPr>
            <w:r w:rsidRPr="00481D2D">
              <w:t>P-Charging-Function-Addresses</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1</w:t>
            </w:r>
          </w:p>
        </w:tc>
        <w:tc>
          <w:tcPr>
            <w:tcW w:w="1021" w:type="dxa"/>
          </w:tcPr>
          <w:p w:rsidR="00F04757" w:rsidRPr="00481D2D" w:rsidRDefault="00F04757">
            <w:pPr>
              <w:pStyle w:val="TAL"/>
            </w:pPr>
            <w:r w:rsidRPr="00481D2D">
              <w:t>c21</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2</w:t>
            </w:r>
          </w:p>
        </w:tc>
        <w:tc>
          <w:tcPr>
            <w:tcW w:w="1021" w:type="dxa"/>
          </w:tcPr>
          <w:p w:rsidR="00F04757" w:rsidRPr="00481D2D" w:rsidRDefault="00F04757">
            <w:pPr>
              <w:pStyle w:val="TAL"/>
            </w:pPr>
            <w:r w:rsidRPr="00481D2D">
              <w:t>c22</w:t>
            </w:r>
          </w:p>
        </w:tc>
      </w:tr>
      <w:tr w:rsidR="00F04757" w:rsidRPr="00481D2D">
        <w:tc>
          <w:tcPr>
            <w:tcW w:w="851" w:type="dxa"/>
          </w:tcPr>
          <w:p w:rsidR="00F04757" w:rsidRPr="00481D2D" w:rsidRDefault="00F04757">
            <w:pPr>
              <w:pStyle w:val="TAL"/>
            </w:pPr>
            <w:r w:rsidRPr="00481D2D">
              <w:t>18F</w:t>
            </w:r>
          </w:p>
        </w:tc>
        <w:tc>
          <w:tcPr>
            <w:tcW w:w="2665" w:type="dxa"/>
          </w:tcPr>
          <w:p w:rsidR="00F04757" w:rsidRPr="00481D2D" w:rsidRDefault="00F04757">
            <w:pPr>
              <w:pStyle w:val="TAL"/>
            </w:pPr>
            <w:r w:rsidRPr="00481D2D">
              <w:t>P-Charging-Vector</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20</w:t>
            </w:r>
          </w:p>
        </w:tc>
        <w:tc>
          <w:tcPr>
            <w:tcW w:w="1021" w:type="dxa"/>
          </w:tcPr>
          <w:p w:rsidR="00F04757" w:rsidRPr="00481D2D" w:rsidRDefault="00F04757">
            <w:pPr>
              <w:pStyle w:val="TAL"/>
            </w:pPr>
            <w:r w:rsidRPr="00481D2D">
              <w:t>c20</w:t>
            </w:r>
          </w:p>
        </w:tc>
      </w:tr>
      <w:tr w:rsidR="00F04757" w:rsidRPr="00481D2D">
        <w:tc>
          <w:tcPr>
            <w:tcW w:w="851" w:type="dxa"/>
          </w:tcPr>
          <w:p w:rsidR="00F04757" w:rsidRPr="00481D2D" w:rsidRDefault="00F04757">
            <w:pPr>
              <w:pStyle w:val="TAL"/>
            </w:pPr>
            <w:r w:rsidRPr="00481D2D">
              <w:t>18</w:t>
            </w:r>
            <w:r w:rsidR="004704D0" w:rsidRPr="00481D2D">
              <w:t>H</w:t>
            </w:r>
          </w:p>
        </w:tc>
        <w:tc>
          <w:tcPr>
            <w:tcW w:w="2665" w:type="dxa"/>
          </w:tcPr>
          <w:p w:rsidR="00F04757" w:rsidRPr="00481D2D" w:rsidRDefault="00F04757">
            <w:pPr>
              <w:pStyle w:val="TAL"/>
            </w:pPr>
            <w:r w:rsidRPr="00481D2D">
              <w:t>P-Preferred-Identity</w:t>
            </w:r>
          </w:p>
        </w:tc>
        <w:tc>
          <w:tcPr>
            <w:tcW w:w="1021" w:type="dxa"/>
          </w:tcPr>
          <w:p w:rsidR="00F04757" w:rsidRPr="00481D2D" w:rsidRDefault="00F04757">
            <w:pPr>
              <w:pStyle w:val="TAL"/>
            </w:pPr>
            <w:r w:rsidRPr="00481D2D">
              <w:t>[34] 9.2</w:t>
            </w:r>
          </w:p>
        </w:tc>
        <w:tc>
          <w:tcPr>
            <w:tcW w:w="1021" w:type="dxa"/>
          </w:tcPr>
          <w:p w:rsidR="00F04757" w:rsidRPr="00481D2D" w:rsidRDefault="00F04757">
            <w:pPr>
              <w:pStyle w:val="TAL"/>
            </w:pPr>
            <w:r w:rsidRPr="00481D2D">
              <w:t>x</w:t>
            </w:r>
          </w:p>
        </w:tc>
        <w:tc>
          <w:tcPr>
            <w:tcW w:w="1021" w:type="dxa"/>
          </w:tcPr>
          <w:p w:rsidR="00F04757" w:rsidRPr="00481D2D" w:rsidRDefault="00ED6D21">
            <w:pPr>
              <w:pStyle w:val="TAL"/>
            </w:pPr>
            <w:r w:rsidRPr="00481D2D">
              <w:t>c69</w:t>
            </w:r>
          </w:p>
        </w:tc>
        <w:tc>
          <w:tcPr>
            <w:tcW w:w="1021" w:type="dxa"/>
          </w:tcPr>
          <w:p w:rsidR="00F04757" w:rsidRPr="00481D2D" w:rsidRDefault="00F04757">
            <w:pPr>
              <w:pStyle w:val="TAL"/>
            </w:pPr>
            <w:r w:rsidRPr="00481D2D">
              <w:t>[34] 9.2</w:t>
            </w:r>
          </w:p>
        </w:tc>
        <w:tc>
          <w:tcPr>
            <w:tcW w:w="1021" w:type="dxa"/>
          </w:tcPr>
          <w:p w:rsidR="00F04757" w:rsidRPr="00481D2D" w:rsidRDefault="00F04757">
            <w:pPr>
              <w:pStyle w:val="TAL"/>
            </w:pPr>
            <w:r w:rsidRPr="00481D2D">
              <w:t>c9</w:t>
            </w:r>
          </w:p>
        </w:tc>
        <w:tc>
          <w:tcPr>
            <w:tcW w:w="1021" w:type="dxa"/>
          </w:tcPr>
          <w:p w:rsidR="00F04757" w:rsidRPr="00481D2D" w:rsidRDefault="00F04757">
            <w:pPr>
              <w:pStyle w:val="TAL"/>
            </w:pPr>
            <w:r w:rsidRPr="00481D2D">
              <w:t>c9</w:t>
            </w:r>
          </w:p>
        </w:tc>
      </w:tr>
      <w:tr w:rsidR="00F04757" w:rsidRPr="00481D2D">
        <w:tc>
          <w:tcPr>
            <w:tcW w:w="851" w:type="dxa"/>
          </w:tcPr>
          <w:p w:rsidR="00F04757" w:rsidRPr="00481D2D" w:rsidRDefault="00F04757">
            <w:pPr>
              <w:pStyle w:val="TAL"/>
            </w:pPr>
            <w:r w:rsidRPr="00481D2D">
              <w:t>18</w:t>
            </w:r>
            <w:r w:rsidR="004704D0" w:rsidRPr="00481D2D">
              <w:t>I</w:t>
            </w:r>
          </w:p>
        </w:tc>
        <w:tc>
          <w:tcPr>
            <w:tcW w:w="2665" w:type="dxa"/>
          </w:tcPr>
          <w:p w:rsidR="00F04757" w:rsidRPr="00481D2D" w:rsidRDefault="00F04757">
            <w:pPr>
              <w:pStyle w:val="TAL"/>
            </w:pPr>
            <w:r w:rsidRPr="00481D2D">
              <w:t>P-Preferred-Service</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c39</w:t>
            </w:r>
          </w:p>
        </w:tc>
        <w:tc>
          <w:tcPr>
            <w:tcW w:w="1021" w:type="dxa"/>
          </w:tcPr>
          <w:p w:rsidR="00F04757" w:rsidRPr="00481D2D" w:rsidRDefault="00F04757">
            <w:pPr>
              <w:pStyle w:val="TAL"/>
            </w:pPr>
            <w:r w:rsidRPr="00481D2D">
              <w:t>c39</w:t>
            </w:r>
          </w:p>
        </w:tc>
      </w:tr>
      <w:tr w:rsidR="00121E58" w:rsidRPr="00481D2D">
        <w:tc>
          <w:tcPr>
            <w:tcW w:w="851" w:type="dxa"/>
          </w:tcPr>
          <w:p w:rsidR="00121E58" w:rsidRPr="00481D2D" w:rsidRDefault="00121E58" w:rsidP="00121E58">
            <w:pPr>
              <w:pStyle w:val="TAL"/>
            </w:pPr>
            <w:r w:rsidRPr="00481D2D">
              <w:t>18J</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44</w:t>
            </w:r>
          </w:p>
        </w:tc>
        <w:tc>
          <w:tcPr>
            <w:tcW w:w="1021" w:type="dxa"/>
          </w:tcPr>
          <w:p w:rsidR="00121E58" w:rsidRPr="00481D2D" w:rsidRDefault="00121E58" w:rsidP="00121E58">
            <w:pPr>
              <w:pStyle w:val="TAL"/>
            </w:pPr>
            <w:r w:rsidRPr="00481D2D">
              <w:t>c44</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44</w:t>
            </w:r>
          </w:p>
        </w:tc>
        <w:tc>
          <w:tcPr>
            <w:tcW w:w="1021" w:type="dxa"/>
          </w:tcPr>
          <w:p w:rsidR="00121E58" w:rsidRPr="00481D2D" w:rsidRDefault="00121E58" w:rsidP="00121E58">
            <w:pPr>
              <w:pStyle w:val="TAL"/>
            </w:pPr>
            <w:r w:rsidRPr="00481D2D">
              <w:t>c44</w:t>
            </w:r>
          </w:p>
        </w:tc>
      </w:tr>
      <w:tr w:rsidR="00F04757" w:rsidRPr="00481D2D">
        <w:tc>
          <w:tcPr>
            <w:tcW w:w="851" w:type="dxa"/>
          </w:tcPr>
          <w:p w:rsidR="00F04757" w:rsidRPr="00481D2D" w:rsidRDefault="00F04757">
            <w:pPr>
              <w:pStyle w:val="TAL"/>
            </w:pPr>
            <w:r w:rsidRPr="00481D2D">
              <w:t>18</w:t>
            </w:r>
            <w:r w:rsidR="00121E58" w:rsidRPr="00481D2D">
              <w:t>K</w:t>
            </w:r>
          </w:p>
        </w:tc>
        <w:tc>
          <w:tcPr>
            <w:tcW w:w="2665" w:type="dxa"/>
          </w:tcPr>
          <w:p w:rsidR="00F04757" w:rsidRPr="00481D2D" w:rsidRDefault="00F04757">
            <w:pPr>
              <w:pStyle w:val="TAL"/>
            </w:pPr>
            <w:r w:rsidRPr="00481D2D">
              <w:t>P-Profile-Key</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35</w:t>
            </w:r>
          </w:p>
        </w:tc>
        <w:tc>
          <w:tcPr>
            <w:tcW w:w="1021" w:type="dxa"/>
          </w:tcPr>
          <w:p w:rsidR="00F04757" w:rsidRPr="00481D2D" w:rsidRDefault="00F04757">
            <w:pPr>
              <w:pStyle w:val="TAL"/>
            </w:pPr>
            <w:r w:rsidRPr="00481D2D">
              <w:t>c35</w:t>
            </w:r>
          </w:p>
        </w:tc>
      </w:tr>
      <w:tr w:rsidR="00965CA9" w:rsidRPr="00481D2D">
        <w:tc>
          <w:tcPr>
            <w:tcW w:w="851" w:type="dxa"/>
          </w:tcPr>
          <w:p w:rsidR="00965CA9" w:rsidRPr="00481D2D" w:rsidRDefault="00965CA9" w:rsidP="00A677A5">
            <w:pPr>
              <w:pStyle w:val="TAL"/>
            </w:pPr>
            <w:r w:rsidRPr="00481D2D">
              <w:t>18</w:t>
            </w:r>
            <w:r w:rsidR="00121E58" w:rsidRPr="00481D2D">
              <w:t>L</w:t>
            </w:r>
          </w:p>
        </w:tc>
        <w:tc>
          <w:tcPr>
            <w:tcW w:w="2665" w:type="dxa"/>
          </w:tcPr>
          <w:p w:rsidR="00965CA9" w:rsidRPr="00481D2D" w:rsidRDefault="00965CA9" w:rsidP="00A677A5">
            <w:pPr>
              <w:pStyle w:val="TAL"/>
            </w:pPr>
            <w:r w:rsidRPr="00481D2D">
              <w:t>P-Served-User</w:t>
            </w:r>
          </w:p>
        </w:tc>
        <w:tc>
          <w:tcPr>
            <w:tcW w:w="1021" w:type="dxa"/>
          </w:tcPr>
          <w:p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rsidR="00965CA9" w:rsidRPr="00481D2D" w:rsidRDefault="00965CA9" w:rsidP="00A677A5">
            <w:pPr>
              <w:pStyle w:val="TAL"/>
            </w:pPr>
            <w:r w:rsidRPr="00481D2D">
              <w:t>c45</w:t>
            </w:r>
          </w:p>
        </w:tc>
        <w:tc>
          <w:tcPr>
            <w:tcW w:w="1021" w:type="dxa"/>
          </w:tcPr>
          <w:p w:rsidR="00965CA9" w:rsidRPr="00481D2D" w:rsidRDefault="00965CA9" w:rsidP="00A677A5">
            <w:pPr>
              <w:pStyle w:val="TAL"/>
            </w:pPr>
            <w:r w:rsidRPr="00481D2D">
              <w:t>c45</w:t>
            </w:r>
          </w:p>
        </w:tc>
        <w:tc>
          <w:tcPr>
            <w:tcW w:w="1021" w:type="dxa"/>
          </w:tcPr>
          <w:p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rsidR="00965CA9" w:rsidRPr="00481D2D" w:rsidRDefault="00965CA9" w:rsidP="00A677A5">
            <w:pPr>
              <w:pStyle w:val="TAL"/>
            </w:pPr>
            <w:r w:rsidRPr="00481D2D">
              <w:t>c45</w:t>
            </w:r>
          </w:p>
        </w:tc>
        <w:tc>
          <w:tcPr>
            <w:tcW w:w="1021" w:type="dxa"/>
          </w:tcPr>
          <w:p w:rsidR="00965CA9" w:rsidRPr="00481D2D" w:rsidRDefault="00965CA9" w:rsidP="00A677A5">
            <w:pPr>
              <w:pStyle w:val="TAL"/>
            </w:pPr>
            <w:r w:rsidRPr="00481D2D">
              <w:t>c45</w:t>
            </w:r>
          </w:p>
        </w:tc>
      </w:tr>
      <w:tr w:rsidR="00F04757" w:rsidRPr="00481D2D">
        <w:tc>
          <w:tcPr>
            <w:tcW w:w="851" w:type="dxa"/>
          </w:tcPr>
          <w:p w:rsidR="00F04757" w:rsidRPr="00481D2D" w:rsidRDefault="00F04757">
            <w:pPr>
              <w:pStyle w:val="TAL"/>
            </w:pPr>
            <w:r w:rsidRPr="00481D2D">
              <w:t>18</w:t>
            </w:r>
            <w:r w:rsidR="00121E58" w:rsidRPr="00481D2D">
              <w:t>M</w:t>
            </w:r>
          </w:p>
        </w:tc>
        <w:tc>
          <w:tcPr>
            <w:tcW w:w="2665" w:type="dxa"/>
          </w:tcPr>
          <w:p w:rsidR="00F04757" w:rsidRPr="00481D2D" w:rsidRDefault="00F04757">
            <w:pPr>
              <w:pStyle w:val="TAL"/>
            </w:pPr>
            <w:r w:rsidRPr="00481D2D">
              <w:t>P-User-Database</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r>
      <w:tr w:rsidR="00F04757" w:rsidRPr="00481D2D">
        <w:tc>
          <w:tcPr>
            <w:tcW w:w="851" w:type="dxa"/>
          </w:tcPr>
          <w:p w:rsidR="00F04757" w:rsidRPr="00481D2D" w:rsidRDefault="00F04757">
            <w:pPr>
              <w:pStyle w:val="TAL"/>
            </w:pPr>
            <w:r w:rsidRPr="00481D2D">
              <w:t>18</w:t>
            </w:r>
            <w:r w:rsidR="00121E58" w:rsidRPr="00481D2D">
              <w:t>N</w:t>
            </w:r>
          </w:p>
        </w:tc>
        <w:tc>
          <w:tcPr>
            <w:tcW w:w="2665" w:type="dxa"/>
          </w:tcPr>
          <w:p w:rsidR="00F04757" w:rsidRPr="00481D2D" w:rsidRDefault="00F04757">
            <w:pPr>
              <w:pStyle w:val="TAL"/>
            </w:pPr>
            <w:r w:rsidRPr="00481D2D">
              <w:t>P-Visited-Network-ID</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17</w:t>
            </w:r>
          </w:p>
        </w:tc>
        <w:tc>
          <w:tcPr>
            <w:tcW w:w="1021" w:type="dxa"/>
          </w:tcPr>
          <w:p w:rsidR="00F04757" w:rsidRPr="00481D2D" w:rsidRDefault="001B43C5">
            <w:pPr>
              <w:pStyle w:val="TAL"/>
            </w:pPr>
            <w:r w:rsidRPr="00481D2D">
              <w:t>o</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18</w:t>
            </w:r>
          </w:p>
        </w:tc>
        <w:tc>
          <w:tcPr>
            <w:tcW w:w="1021" w:type="dxa"/>
          </w:tcPr>
          <w:p w:rsidR="00F04757" w:rsidRPr="00481D2D" w:rsidRDefault="001B43C5">
            <w:pPr>
              <w:pStyle w:val="TAL"/>
            </w:pPr>
            <w:r w:rsidRPr="00481D2D">
              <w:t>o</w:t>
            </w:r>
          </w:p>
        </w:tc>
      </w:tr>
      <w:tr w:rsidR="00F04757" w:rsidRPr="00481D2D">
        <w:tc>
          <w:tcPr>
            <w:tcW w:w="851" w:type="dxa"/>
          </w:tcPr>
          <w:p w:rsidR="00F04757" w:rsidRPr="00481D2D" w:rsidRDefault="00F04757">
            <w:pPr>
              <w:pStyle w:val="TAL"/>
            </w:pPr>
            <w:r w:rsidRPr="00481D2D">
              <w:t>19</w:t>
            </w:r>
          </w:p>
        </w:tc>
        <w:tc>
          <w:tcPr>
            <w:tcW w:w="2665" w:type="dxa"/>
          </w:tcPr>
          <w:p w:rsidR="00F04757" w:rsidRPr="00481D2D" w:rsidRDefault="00F04757">
            <w:pPr>
              <w:pStyle w:val="TAL"/>
            </w:pPr>
            <w:r w:rsidRPr="00481D2D">
              <w:t>Priority</w:t>
            </w:r>
          </w:p>
        </w:tc>
        <w:tc>
          <w:tcPr>
            <w:tcW w:w="1021" w:type="dxa"/>
          </w:tcPr>
          <w:p w:rsidR="00F04757" w:rsidRPr="00481D2D" w:rsidRDefault="00F04757">
            <w:pPr>
              <w:pStyle w:val="TAL"/>
            </w:pPr>
            <w:r w:rsidRPr="00481D2D">
              <w:t>[26] 20.26</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6</w:t>
            </w:r>
          </w:p>
        </w:tc>
        <w:tc>
          <w:tcPr>
            <w:tcW w:w="1021" w:type="dxa"/>
          </w:tcPr>
          <w:p w:rsidR="00F04757" w:rsidRPr="00481D2D" w:rsidRDefault="00F04757">
            <w:pPr>
              <w:pStyle w:val="TAL"/>
            </w:pPr>
            <w:r w:rsidRPr="00481D2D">
              <w:t>i</w:t>
            </w:r>
          </w:p>
        </w:tc>
        <w:tc>
          <w:tcPr>
            <w:tcW w:w="1021" w:type="dxa"/>
          </w:tcPr>
          <w:p w:rsidR="00F04757" w:rsidRPr="00481D2D" w:rsidRDefault="001B7B14">
            <w:pPr>
              <w:pStyle w:val="TAL"/>
            </w:pPr>
            <w:r w:rsidRPr="00481D2D">
              <w:t>c50</w:t>
            </w:r>
          </w:p>
        </w:tc>
      </w:tr>
      <w:tr w:rsidR="00F04757" w:rsidRPr="00481D2D">
        <w:tc>
          <w:tcPr>
            <w:tcW w:w="851" w:type="dxa"/>
          </w:tcPr>
          <w:p w:rsidR="00F04757" w:rsidRPr="00481D2D" w:rsidRDefault="00F04757">
            <w:pPr>
              <w:pStyle w:val="TAL"/>
            </w:pPr>
            <w:r w:rsidRPr="00481D2D">
              <w:t>19A</w:t>
            </w:r>
          </w:p>
        </w:tc>
        <w:tc>
          <w:tcPr>
            <w:tcW w:w="2665" w:type="dxa"/>
          </w:tcPr>
          <w:p w:rsidR="00F04757" w:rsidRPr="00481D2D" w:rsidRDefault="00F04757">
            <w:pPr>
              <w:pStyle w:val="TAL"/>
            </w:pPr>
            <w:r w:rsidRPr="00481D2D">
              <w:t>Privacy</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2</w:t>
            </w:r>
          </w:p>
        </w:tc>
        <w:tc>
          <w:tcPr>
            <w:tcW w:w="1021" w:type="dxa"/>
          </w:tcPr>
          <w:p w:rsidR="00F04757" w:rsidRPr="00481D2D" w:rsidRDefault="00F04757">
            <w:pPr>
              <w:pStyle w:val="TAL"/>
            </w:pPr>
            <w:r w:rsidRPr="00481D2D">
              <w:t>c12</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3</w:t>
            </w:r>
          </w:p>
        </w:tc>
        <w:tc>
          <w:tcPr>
            <w:tcW w:w="1021" w:type="dxa"/>
          </w:tcPr>
          <w:p w:rsidR="00F04757" w:rsidRPr="00481D2D" w:rsidRDefault="00F04757">
            <w:pPr>
              <w:pStyle w:val="TAL"/>
            </w:pPr>
            <w:r w:rsidRPr="00481D2D">
              <w:t>c13</w:t>
            </w:r>
          </w:p>
        </w:tc>
      </w:tr>
      <w:tr w:rsidR="00F04757" w:rsidRPr="00481D2D">
        <w:tc>
          <w:tcPr>
            <w:tcW w:w="851" w:type="dxa"/>
          </w:tcPr>
          <w:p w:rsidR="00F04757" w:rsidRPr="00481D2D" w:rsidRDefault="00F04757">
            <w:pPr>
              <w:pStyle w:val="TAL"/>
            </w:pPr>
            <w:r w:rsidRPr="00481D2D">
              <w:t>20</w:t>
            </w:r>
          </w:p>
        </w:tc>
        <w:tc>
          <w:tcPr>
            <w:tcW w:w="2665" w:type="dxa"/>
          </w:tcPr>
          <w:p w:rsidR="00F04757" w:rsidRPr="00481D2D" w:rsidRDefault="00F04757">
            <w:pPr>
              <w:pStyle w:val="TAL"/>
            </w:pPr>
            <w:r w:rsidRPr="00481D2D">
              <w:t>Proxy-Authorization</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c8</w:t>
            </w:r>
          </w:p>
        </w:tc>
        <w:tc>
          <w:tcPr>
            <w:tcW w:w="1021" w:type="dxa"/>
          </w:tcPr>
          <w:p w:rsidR="00F04757" w:rsidRPr="00481D2D" w:rsidRDefault="00F04757">
            <w:pPr>
              <w:pStyle w:val="TAL"/>
            </w:pPr>
            <w:r w:rsidRPr="00481D2D">
              <w:t>c8</w:t>
            </w:r>
          </w:p>
        </w:tc>
      </w:tr>
      <w:tr w:rsidR="00F04757" w:rsidRPr="00481D2D">
        <w:tc>
          <w:tcPr>
            <w:tcW w:w="851" w:type="dxa"/>
          </w:tcPr>
          <w:p w:rsidR="00F04757" w:rsidRPr="00481D2D" w:rsidRDefault="00F04757">
            <w:pPr>
              <w:pStyle w:val="TAL"/>
            </w:pPr>
            <w:r w:rsidRPr="00481D2D">
              <w:t>21</w:t>
            </w:r>
          </w:p>
        </w:tc>
        <w:tc>
          <w:tcPr>
            <w:tcW w:w="2665" w:type="dxa"/>
          </w:tcPr>
          <w:p w:rsidR="00F04757" w:rsidRPr="00481D2D" w:rsidRDefault="00F04757">
            <w:pPr>
              <w:pStyle w:val="TAL"/>
            </w:pPr>
            <w:r w:rsidRPr="00481D2D">
              <w:t>Proxy-Require</w:t>
            </w:r>
          </w:p>
        </w:tc>
        <w:tc>
          <w:tcPr>
            <w:tcW w:w="1021" w:type="dxa"/>
          </w:tcPr>
          <w:p w:rsidR="00F04757" w:rsidRPr="00481D2D" w:rsidRDefault="00F04757">
            <w:pPr>
              <w:pStyle w:val="TAL"/>
            </w:pPr>
            <w:r w:rsidRPr="00481D2D">
              <w:t>[26] 20.2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21A</w:t>
            </w:r>
          </w:p>
        </w:tc>
        <w:tc>
          <w:tcPr>
            <w:tcW w:w="2665" w:type="dxa"/>
          </w:tcPr>
          <w:p w:rsidR="00F04757" w:rsidRPr="00481D2D" w:rsidRDefault="00F04757">
            <w:pPr>
              <w:pStyle w:val="TAL"/>
            </w:pPr>
            <w:r w:rsidRPr="00481D2D">
              <w:t>Reason</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26</w:t>
            </w:r>
          </w:p>
        </w:tc>
        <w:tc>
          <w:tcPr>
            <w:tcW w:w="1021" w:type="dxa"/>
          </w:tcPr>
          <w:p w:rsidR="00F04757" w:rsidRPr="00481D2D" w:rsidRDefault="00F04757">
            <w:pPr>
              <w:pStyle w:val="TAL"/>
            </w:pPr>
            <w:r w:rsidRPr="00481D2D">
              <w:t>c26</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c27</w:t>
            </w:r>
          </w:p>
        </w:tc>
      </w:tr>
      <w:tr w:rsidR="00F04757" w:rsidRPr="00481D2D">
        <w:tc>
          <w:tcPr>
            <w:tcW w:w="851" w:type="dxa"/>
          </w:tcPr>
          <w:p w:rsidR="00F04757" w:rsidRPr="00481D2D" w:rsidRDefault="00F04757">
            <w:pPr>
              <w:pStyle w:val="TAL"/>
            </w:pPr>
          </w:p>
        </w:tc>
        <w:tc>
          <w:tcPr>
            <w:tcW w:w="2665" w:type="dxa"/>
          </w:tcPr>
          <w:p w:rsidR="00F04757" w:rsidRPr="00481D2D" w:rsidRDefault="00F04757">
            <w:pPr>
              <w:pStyle w:val="TAL"/>
            </w:pPr>
          </w:p>
        </w:tc>
        <w:tc>
          <w:tcPr>
            <w:tcW w:w="1021" w:type="dxa"/>
          </w:tcPr>
          <w:p w:rsidR="00F04757" w:rsidRPr="00481D2D" w:rsidRDefault="00F04757">
            <w:pPr>
              <w:pStyle w:val="TAL"/>
            </w:pPr>
          </w:p>
        </w:tc>
        <w:tc>
          <w:tcPr>
            <w:tcW w:w="1021" w:type="dxa"/>
          </w:tcPr>
          <w:p w:rsidR="00F04757" w:rsidRPr="00481D2D" w:rsidRDefault="00F04757">
            <w:pPr>
              <w:pStyle w:val="TAL"/>
            </w:pPr>
          </w:p>
        </w:tc>
        <w:tc>
          <w:tcPr>
            <w:tcW w:w="1021" w:type="dxa"/>
          </w:tcPr>
          <w:p w:rsidR="00F04757" w:rsidRPr="00481D2D" w:rsidRDefault="00F04757">
            <w:pPr>
              <w:pStyle w:val="TAL"/>
            </w:pPr>
          </w:p>
        </w:tc>
        <w:tc>
          <w:tcPr>
            <w:tcW w:w="1021" w:type="dxa"/>
          </w:tcPr>
          <w:p w:rsidR="00F04757" w:rsidRPr="00481D2D" w:rsidRDefault="00F04757">
            <w:pPr>
              <w:pStyle w:val="TAL"/>
            </w:pPr>
          </w:p>
        </w:tc>
        <w:tc>
          <w:tcPr>
            <w:tcW w:w="1021" w:type="dxa"/>
          </w:tcPr>
          <w:p w:rsidR="00F04757" w:rsidRPr="00481D2D" w:rsidRDefault="00F04757">
            <w:pPr>
              <w:pStyle w:val="TAL"/>
            </w:pPr>
          </w:p>
        </w:tc>
        <w:tc>
          <w:tcPr>
            <w:tcW w:w="1021" w:type="dxa"/>
          </w:tcPr>
          <w:p w:rsidR="00F04757" w:rsidRPr="00481D2D" w:rsidRDefault="00F04757">
            <w:pPr>
              <w:pStyle w:val="TAL"/>
            </w:pPr>
          </w:p>
        </w:tc>
      </w:tr>
      <w:tr w:rsidR="00F04757" w:rsidRPr="00481D2D">
        <w:tc>
          <w:tcPr>
            <w:tcW w:w="851" w:type="dxa"/>
          </w:tcPr>
          <w:p w:rsidR="00F04757" w:rsidRPr="00481D2D" w:rsidRDefault="00F04757">
            <w:pPr>
              <w:pStyle w:val="TAL"/>
            </w:pPr>
            <w:r w:rsidRPr="00481D2D">
              <w:t>22A</w:t>
            </w:r>
          </w:p>
        </w:tc>
        <w:tc>
          <w:tcPr>
            <w:tcW w:w="2665" w:type="dxa"/>
          </w:tcPr>
          <w:p w:rsidR="00F04757" w:rsidRPr="00481D2D" w:rsidRDefault="00F04757">
            <w:pPr>
              <w:pStyle w:val="TAL"/>
            </w:pPr>
            <w:r w:rsidRPr="00481D2D">
              <w:t>Referred-By</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0</w:t>
            </w:r>
          </w:p>
        </w:tc>
        <w:tc>
          <w:tcPr>
            <w:tcW w:w="1021" w:type="dxa"/>
          </w:tcPr>
          <w:p w:rsidR="00F04757" w:rsidRPr="00481D2D" w:rsidRDefault="00F04757">
            <w:pPr>
              <w:pStyle w:val="TAL"/>
            </w:pPr>
            <w:r w:rsidRPr="00481D2D">
              <w:t>c30</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1</w:t>
            </w:r>
          </w:p>
        </w:tc>
        <w:tc>
          <w:tcPr>
            <w:tcW w:w="1021" w:type="dxa"/>
          </w:tcPr>
          <w:p w:rsidR="00F04757" w:rsidRPr="00481D2D" w:rsidRDefault="00F04757">
            <w:pPr>
              <w:pStyle w:val="TAL"/>
            </w:pPr>
            <w:r w:rsidRPr="00481D2D">
              <w:t>c31</w:t>
            </w:r>
          </w:p>
        </w:tc>
      </w:tr>
      <w:tr w:rsidR="00F04757" w:rsidRPr="00481D2D">
        <w:tc>
          <w:tcPr>
            <w:tcW w:w="851" w:type="dxa"/>
          </w:tcPr>
          <w:p w:rsidR="00F04757" w:rsidRPr="00481D2D" w:rsidRDefault="00F04757">
            <w:pPr>
              <w:pStyle w:val="TAL"/>
            </w:pPr>
            <w:r w:rsidRPr="00481D2D">
              <w:t>23</w:t>
            </w:r>
          </w:p>
        </w:tc>
        <w:tc>
          <w:tcPr>
            <w:tcW w:w="2665" w:type="dxa"/>
          </w:tcPr>
          <w:p w:rsidR="00F04757" w:rsidRPr="00481D2D" w:rsidRDefault="00F04757">
            <w:pPr>
              <w:pStyle w:val="TAL"/>
            </w:pPr>
            <w:r w:rsidRPr="00481D2D">
              <w:t>Reject-Contact</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9</w:t>
            </w:r>
          </w:p>
        </w:tc>
      </w:tr>
      <w:tr w:rsidR="00367BFC" w:rsidRPr="00481D2D" w:rsidTr="00DF2012">
        <w:tc>
          <w:tcPr>
            <w:tcW w:w="851" w:type="dxa"/>
          </w:tcPr>
          <w:p w:rsidR="00367BFC" w:rsidRPr="00481D2D" w:rsidRDefault="00367BFC" w:rsidP="00DF2012">
            <w:pPr>
              <w:pStyle w:val="TAL"/>
            </w:pPr>
            <w:r w:rsidRPr="00481D2D">
              <w:t>23A</w:t>
            </w:r>
          </w:p>
        </w:tc>
        <w:tc>
          <w:tcPr>
            <w:tcW w:w="2665" w:type="dxa"/>
          </w:tcPr>
          <w:p w:rsidR="00367BFC" w:rsidRPr="00481D2D" w:rsidRDefault="00367BFC" w:rsidP="00DF2012">
            <w:pPr>
              <w:pStyle w:val="TAL"/>
            </w:pPr>
            <w:r w:rsidRPr="00481D2D">
              <w:t>Relayed-Charge</w:t>
            </w:r>
          </w:p>
        </w:tc>
        <w:tc>
          <w:tcPr>
            <w:tcW w:w="1021" w:type="dxa"/>
          </w:tcPr>
          <w:p w:rsidR="00367BFC" w:rsidRPr="00481D2D" w:rsidRDefault="00367BFC" w:rsidP="00DF2012">
            <w:pPr>
              <w:pStyle w:val="TAL"/>
            </w:pPr>
            <w:r w:rsidRPr="00481D2D">
              <w:t>7.2.12</w:t>
            </w:r>
          </w:p>
        </w:tc>
        <w:tc>
          <w:tcPr>
            <w:tcW w:w="1021" w:type="dxa"/>
          </w:tcPr>
          <w:p w:rsidR="00367BFC" w:rsidRPr="00481D2D" w:rsidRDefault="00367BFC" w:rsidP="00DF2012">
            <w:pPr>
              <w:pStyle w:val="TAL"/>
            </w:pPr>
            <w:r w:rsidRPr="00481D2D">
              <w:t>n/a</w:t>
            </w:r>
          </w:p>
        </w:tc>
        <w:tc>
          <w:tcPr>
            <w:tcW w:w="1021" w:type="dxa"/>
          </w:tcPr>
          <w:p w:rsidR="00367BFC" w:rsidRPr="00481D2D" w:rsidRDefault="00367BFC" w:rsidP="00DF2012">
            <w:pPr>
              <w:pStyle w:val="TAL"/>
            </w:pPr>
            <w:r w:rsidRPr="00481D2D">
              <w:t>c72</w:t>
            </w:r>
          </w:p>
        </w:tc>
        <w:tc>
          <w:tcPr>
            <w:tcW w:w="1021" w:type="dxa"/>
          </w:tcPr>
          <w:p w:rsidR="00367BFC" w:rsidRPr="00481D2D" w:rsidRDefault="00367BFC" w:rsidP="00DF2012">
            <w:pPr>
              <w:pStyle w:val="TAL"/>
            </w:pPr>
            <w:r w:rsidRPr="00481D2D">
              <w:t>7.2.12</w:t>
            </w:r>
          </w:p>
        </w:tc>
        <w:tc>
          <w:tcPr>
            <w:tcW w:w="1021" w:type="dxa"/>
          </w:tcPr>
          <w:p w:rsidR="00367BFC" w:rsidRPr="00481D2D" w:rsidRDefault="00367BFC" w:rsidP="00DF2012">
            <w:pPr>
              <w:pStyle w:val="TAL"/>
            </w:pPr>
            <w:r w:rsidRPr="00481D2D">
              <w:t>n/a</w:t>
            </w:r>
          </w:p>
        </w:tc>
        <w:tc>
          <w:tcPr>
            <w:tcW w:w="1021" w:type="dxa"/>
          </w:tcPr>
          <w:p w:rsidR="00367BFC" w:rsidRPr="00481D2D" w:rsidRDefault="00367BFC" w:rsidP="00DF2012">
            <w:pPr>
              <w:pStyle w:val="TAL"/>
            </w:pPr>
            <w:r w:rsidRPr="00481D2D">
              <w:t>c72</w:t>
            </w:r>
          </w:p>
        </w:tc>
      </w:tr>
      <w:tr w:rsidR="00F04757" w:rsidRPr="00481D2D">
        <w:tc>
          <w:tcPr>
            <w:tcW w:w="851" w:type="dxa"/>
          </w:tcPr>
          <w:p w:rsidR="00F04757" w:rsidRPr="00481D2D" w:rsidRDefault="00F04757">
            <w:pPr>
              <w:pStyle w:val="TAL"/>
            </w:pPr>
            <w:r w:rsidRPr="00481D2D">
              <w:t>23</w:t>
            </w:r>
            <w:r w:rsidR="00367BFC" w:rsidRPr="00481D2D">
              <w:t>B</w:t>
            </w:r>
          </w:p>
        </w:tc>
        <w:tc>
          <w:tcPr>
            <w:tcW w:w="2665" w:type="dxa"/>
          </w:tcPr>
          <w:p w:rsidR="00F04757" w:rsidRPr="00481D2D" w:rsidRDefault="00F04757">
            <w:pPr>
              <w:pStyle w:val="TAL"/>
            </w:pPr>
            <w:r w:rsidRPr="00481D2D">
              <w:t>Reply-To</w:t>
            </w:r>
          </w:p>
        </w:tc>
        <w:tc>
          <w:tcPr>
            <w:tcW w:w="1021" w:type="dxa"/>
          </w:tcPr>
          <w:p w:rsidR="00F04757" w:rsidRPr="00481D2D" w:rsidRDefault="00F04757">
            <w:pPr>
              <w:pStyle w:val="TAL"/>
            </w:pPr>
            <w:r w:rsidRPr="00481D2D">
              <w:t>[26] 20.31</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1</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23</w:t>
            </w:r>
            <w:r w:rsidR="00367BFC" w:rsidRPr="00481D2D">
              <w:t>C</w:t>
            </w:r>
          </w:p>
        </w:tc>
        <w:tc>
          <w:tcPr>
            <w:tcW w:w="2665" w:type="dxa"/>
          </w:tcPr>
          <w:p w:rsidR="00F04757" w:rsidRPr="00481D2D" w:rsidRDefault="00F04757">
            <w:pPr>
              <w:pStyle w:val="TAL"/>
            </w:pPr>
            <w:r w:rsidRPr="00481D2D">
              <w:t>Request-Disposition</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8</w:t>
            </w:r>
          </w:p>
        </w:tc>
      </w:tr>
      <w:tr w:rsidR="00F04757" w:rsidRPr="00481D2D">
        <w:tc>
          <w:tcPr>
            <w:tcW w:w="851" w:type="dxa"/>
          </w:tcPr>
          <w:p w:rsidR="00F04757" w:rsidRPr="00481D2D" w:rsidRDefault="00F04757">
            <w:pPr>
              <w:pStyle w:val="TAL"/>
            </w:pPr>
            <w:r w:rsidRPr="00481D2D">
              <w:t>24</w:t>
            </w:r>
          </w:p>
        </w:tc>
        <w:tc>
          <w:tcPr>
            <w:tcW w:w="2665" w:type="dxa"/>
          </w:tcPr>
          <w:p w:rsidR="00F04757" w:rsidRPr="00481D2D" w:rsidRDefault="00F04757">
            <w:pPr>
              <w:pStyle w:val="TAL"/>
            </w:pPr>
            <w:r w:rsidRPr="00481D2D">
              <w:t>Require</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c5</w:t>
            </w:r>
          </w:p>
        </w:tc>
        <w:tc>
          <w:tcPr>
            <w:tcW w:w="1021" w:type="dxa"/>
          </w:tcPr>
          <w:p w:rsidR="00F04757" w:rsidRPr="00481D2D" w:rsidRDefault="00F04757">
            <w:pPr>
              <w:pStyle w:val="TAL"/>
            </w:pPr>
            <w:r w:rsidRPr="00481D2D">
              <w:t>c5</w:t>
            </w:r>
          </w:p>
        </w:tc>
      </w:tr>
      <w:tr w:rsidR="00F04757" w:rsidRPr="00481D2D">
        <w:tc>
          <w:tcPr>
            <w:tcW w:w="851" w:type="dxa"/>
          </w:tcPr>
          <w:p w:rsidR="00F04757" w:rsidRPr="00481D2D" w:rsidRDefault="00F04757" w:rsidP="00546923">
            <w:pPr>
              <w:pStyle w:val="TAL"/>
            </w:pPr>
            <w:r w:rsidRPr="00481D2D">
              <w:t>24A</w:t>
            </w:r>
          </w:p>
        </w:tc>
        <w:tc>
          <w:tcPr>
            <w:tcW w:w="2665" w:type="dxa"/>
          </w:tcPr>
          <w:p w:rsidR="00F04757" w:rsidRPr="00481D2D" w:rsidRDefault="00F04757" w:rsidP="00546923">
            <w:pPr>
              <w:pStyle w:val="TAL"/>
            </w:pPr>
            <w:r w:rsidRPr="00481D2D">
              <w:t>Resource-Priority</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38</w:t>
            </w:r>
          </w:p>
        </w:tc>
        <w:tc>
          <w:tcPr>
            <w:tcW w:w="1021" w:type="dxa"/>
          </w:tcPr>
          <w:p w:rsidR="00F04757" w:rsidRPr="00481D2D" w:rsidRDefault="00F04757" w:rsidP="00546923">
            <w:pPr>
              <w:pStyle w:val="TAL"/>
            </w:pPr>
            <w:r w:rsidRPr="00481D2D">
              <w:t>c38</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38</w:t>
            </w:r>
          </w:p>
        </w:tc>
        <w:tc>
          <w:tcPr>
            <w:tcW w:w="1021" w:type="dxa"/>
          </w:tcPr>
          <w:p w:rsidR="00F04757" w:rsidRPr="00481D2D" w:rsidRDefault="00F04757" w:rsidP="00546923">
            <w:pPr>
              <w:pStyle w:val="TAL"/>
            </w:pPr>
            <w:r w:rsidRPr="00481D2D">
              <w:t>c38</w:t>
            </w:r>
          </w:p>
        </w:tc>
      </w:tr>
      <w:tr w:rsidR="00F04757" w:rsidRPr="00481D2D">
        <w:tc>
          <w:tcPr>
            <w:tcW w:w="851" w:type="dxa"/>
          </w:tcPr>
          <w:p w:rsidR="00F04757" w:rsidRPr="00481D2D" w:rsidRDefault="00F04757">
            <w:pPr>
              <w:pStyle w:val="TAL"/>
            </w:pPr>
            <w:r w:rsidRPr="00481D2D">
              <w:t>25</w:t>
            </w:r>
          </w:p>
        </w:tc>
        <w:tc>
          <w:tcPr>
            <w:tcW w:w="2665" w:type="dxa"/>
          </w:tcPr>
          <w:p w:rsidR="00F04757" w:rsidRPr="00481D2D" w:rsidRDefault="00F04757">
            <w:pPr>
              <w:pStyle w:val="TAL"/>
            </w:pPr>
            <w:r w:rsidRPr="00481D2D">
              <w:t>Route</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25A</w:t>
            </w:r>
          </w:p>
        </w:tc>
        <w:tc>
          <w:tcPr>
            <w:tcW w:w="2665" w:type="dxa"/>
          </w:tcPr>
          <w:p w:rsidR="00F04757" w:rsidRPr="00481D2D" w:rsidRDefault="00F04757">
            <w:pPr>
              <w:pStyle w:val="TAL"/>
            </w:pPr>
            <w:r w:rsidRPr="00481D2D">
              <w:t>Security-Client</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25</w:t>
            </w:r>
          </w:p>
        </w:tc>
        <w:tc>
          <w:tcPr>
            <w:tcW w:w="1021" w:type="dxa"/>
          </w:tcPr>
          <w:p w:rsidR="00F04757" w:rsidRPr="00481D2D" w:rsidRDefault="00F04757">
            <w:pPr>
              <w:pStyle w:val="TAL"/>
            </w:pPr>
            <w:r w:rsidRPr="00481D2D">
              <w:t>c25</w:t>
            </w:r>
          </w:p>
        </w:tc>
      </w:tr>
      <w:tr w:rsidR="00F04757" w:rsidRPr="00481D2D">
        <w:tc>
          <w:tcPr>
            <w:tcW w:w="851" w:type="dxa"/>
          </w:tcPr>
          <w:p w:rsidR="00F04757" w:rsidRPr="00481D2D" w:rsidRDefault="00F04757">
            <w:pPr>
              <w:pStyle w:val="TAL"/>
            </w:pPr>
            <w:r w:rsidRPr="00481D2D">
              <w:t>25B</w:t>
            </w:r>
          </w:p>
        </w:tc>
        <w:tc>
          <w:tcPr>
            <w:tcW w:w="2665" w:type="dxa"/>
          </w:tcPr>
          <w:p w:rsidR="00F04757" w:rsidRPr="00481D2D" w:rsidRDefault="00F04757">
            <w:pPr>
              <w:pStyle w:val="TAL"/>
            </w:pPr>
            <w:r w:rsidRPr="00481D2D">
              <w:t>Security-Verify</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25</w:t>
            </w:r>
          </w:p>
        </w:tc>
        <w:tc>
          <w:tcPr>
            <w:tcW w:w="1021" w:type="dxa"/>
          </w:tcPr>
          <w:p w:rsidR="00F04757" w:rsidRPr="00481D2D" w:rsidRDefault="00F04757">
            <w:pPr>
              <w:pStyle w:val="TAL"/>
            </w:pPr>
            <w:r w:rsidRPr="00481D2D">
              <w:t>c25</w:t>
            </w:r>
          </w:p>
        </w:tc>
      </w:tr>
      <w:tr w:rsidR="00013669" w:rsidRPr="00481D2D" w:rsidTr="00F72EEC">
        <w:tc>
          <w:tcPr>
            <w:tcW w:w="851" w:type="dxa"/>
          </w:tcPr>
          <w:p w:rsidR="00013669" w:rsidRPr="00481D2D" w:rsidRDefault="00013669" w:rsidP="00F72EEC">
            <w:pPr>
              <w:pStyle w:val="TAL"/>
            </w:pPr>
            <w:r w:rsidRPr="00481D2D">
              <w:t>25D</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78</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78</w:t>
            </w:r>
          </w:p>
        </w:tc>
      </w:tr>
      <w:tr w:rsidR="00F04757" w:rsidRPr="00481D2D">
        <w:tc>
          <w:tcPr>
            <w:tcW w:w="851" w:type="dxa"/>
          </w:tcPr>
          <w:p w:rsidR="00F04757" w:rsidRPr="00481D2D" w:rsidRDefault="00F04757">
            <w:pPr>
              <w:pStyle w:val="TAL"/>
            </w:pPr>
            <w:r w:rsidRPr="00481D2D">
              <w:t>26</w:t>
            </w:r>
          </w:p>
        </w:tc>
        <w:tc>
          <w:tcPr>
            <w:tcW w:w="2665" w:type="dxa"/>
          </w:tcPr>
          <w:p w:rsidR="00F04757" w:rsidRPr="00481D2D" w:rsidRDefault="00F04757">
            <w:pPr>
              <w:pStyle w:val="TAL"/>
            </w:pPr>
            <w:r w:rsidRPr="00481D2D">
              <w:t>Subject</w:t>
            </w:r>
          </w:p>
        </w:tc>
        <w:tc>
          <w:tcPr>
            <w:tcW w:w="1021" w:type="dxa"/>
          </w:tcPr>
          <w:p w:rsidR="00F04757" w:rsidRPr="00481D2D" w:rsidRDefault="00F04757">
            <w:pPr>
              <w:pStyle w:val="TAL"/>
            </w:pPr>
            <w:r w:rsidRPr="00481D2D">
              <w:t>[26] 20.36</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6</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047EC0" w:rsidRPr="00481D2D" w:rsidTr="00047EC0">
        <w:tc>
          <w:tcPr>
            <w:tcW w:w="851" w:type="dxa"/>
          </w:tcPr>
          <w:p w:rsidR="00047EC0" w:rsidRPr="00481D2D" w:rsidRDefault="00047EC0" w:rsidP="00047EC0">
            <w:pPr>
              <w:pStyle w:val="TAL"/>
            </w:pPr>
            <w:r w:rsidRPr="00481D2D">
              <w:t>25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r>
      <w:tr w:rsidR="00F04757" w:rsidRPr="00481D2D">
        <w:tc>
          <w:tcPr>
            <w:tcW w:w="851" w:type="dxa"/>
          </w:tcPr>
          <w:p w:rsidR="00F04757" w:rsidRPr="00481D2D" w:rsidRDefault="00F04757">
            <w:pPr>
              <w:pStyle w:val="TAL"/>
            </w:pPr>
            <w:r w:rsidRPr="00481D2D">
              <w:t>27</w:t>
            </w:r>
          </w:p>
        </w:tc>
        <w:tc>
          <w:tcPr>
            <w:tcW w:w="2665" w:type="dxa"/>
          </w:tcPr>
          <w:p w:rsidR="00F04757" w:rsidRPr="00481D2D" w:rsidRDefault="00F04757">
            <w:pPr>
              <w:pStyle w:val="TAL"/>
            </w:pPr>
            <w:r w:rsidRPr="00481D2D">
              <w:t>Supported</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c6</w:t>
            </w:r>
          </w:p>
        </w:tc>
        <w:tc>
          <w:tcPr>
            <w:tcW w:w="1021" w:type="dxa"/>
          </w:tcPr>
          <w:p w:rsidR="00F04757" w:rsidRPr="00481D2D" w:rsidRDefault="00F04757">
            <w:pPr>
              <w:pStyle w:val="TAL"/>
            </w:pPr>
            <w:r w:rsidRPr="00481D2D">
              <w:t>c6</w:t>
            </w:r>
          </w:p>
        </w:tc>
      </w:tr>
      <w:tr w:rsidR="00F04757" w:rsidRPr="00481D2D">
        <w:tc>
          <w:tcPr>
            <w:tcW w:w="851" w:type="dxa"/>
          </w:tcPr>
          <w:p w:rsidR="00F04757" w:rsidRPr="00481D2D" w:rsidRDefault="00F04757">
            <w:pPr>
              <w:pStyle w:val="TAL"/>
            </w:pPr>
            <w:r w:rsidRPr="00481D2D">
              <w:t>28</w:t>
            </w:r>
          </w:p>
        </w:tc>
        <w:tc>
          <w:tcPr>
            <w:tcW w:w="2665" w:type="dxa"/>
          </w:tcPr>
          <w:p w:rsidR="00F04757" w:rsidRPr="00481D2D" w:rsidRDefault="00F04757">
            <w:pPr>
              <w:pStyle w:val="TAL"/>
            </w:pPr>
            <w:r w:rsidRPr="00481D2D">
              <w:t>Timestamp</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29</w:t>
            </w:r>
          </w:p>
        </w:tc>
        <w:tc>
          <w:tcPr>
            <w:tcW w:w="2665" w:type="dxa"/>
          </w:tcPr>
          <w:p w:rsidR="00F04757" w:rsidRPr="00481D2D" w:rsidRDefault="00F04757">
            <w:pPr>
              <w:pStyle w:val="TAL"/>
            </w:pPr>
            <w:r w:rsidRPr="00481D2D">
              <w:t>To</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684F5A" w:rsidRPr="00481D2D">
        <w:tc>
          <w:tcPr>
            <w:tcW w:w="851" w:type="dxa"/>
          </w:tcPr>
          <w:p w:rsidR="00684F5A" w:rsidRPr="00481D2D" w:rsidRDefault="00684F5A">
            <w:pPr>
              <w:pStyle w:val="TAL"/>
            </w:pPr>
            <w:r w:rsidRPr="00481D2D">
              <w:t>29A</w:t>
            </w:r>
          </w:p>
        </w:tc>
        <w:tc>
          <w:tcPr>
            <w:tcW w:w="2665" w:type="dxa"/>
          </w:tcPr>
          <w:p w:rsidR="00684F5A" w:rsidRPr="00481D2D" w:rsidRDefault="00684F5A">
            <w:pPr>
              <w:pStyle w:val="TAL"/>
            </w:pPr>
            <w:r w:rsidRPr="00481D2D">
              <w:t>Trigger-Consent</w:t>
            </w:r>
          </w:p>
        </w:tc>
        <w:tc>
          <w:tcPr>
            <w:tcW w:w="1021" w:type="dxa"/>
          </w:tcPr>
          <w:p w:rsidR="00684F5A" w:rsidRPr="00481D2D" w:rsidRDefault="00684F5A">
            <w:pPr>
              <w:pStyle w:val="TAL"/>
            </w:pPr>
            <w:r w:rsidRPr="00481D2D">
              <w:t>[125] 5.11.2</w:t>
            </w:r>
          </w:p>
        </w:tc>
        <w:tc>
          <w:tcPr>
            <w:tcW w:w="1021" w:type="dxa"/>
          </w:tcPr>
          <w:p w:rsidR="00684F5A" w:rsidRPr="00481D2D" w:rsidRDefault="00684F5A">
            <w:pPr>
              <w:pStyle w:val="TAL"/>
            </w:pPr>
            <w:r w:rsidRPr="00481D2D">
              <w:t>c42</w:t>
            </w:r>
          </w:p>
        </w:tc>
        <w:tc>
          <w:tcPr>
            <w:tcW w:w="1021" w:type="dxa"/>
          </w:tcPr>
          <w:p w:rsidR="00684F5A" w:rsidRPr="00481D2D" w:rsidRDefault="00684F5A">
            <w:pPr>
              <w:pStyle w:val="TAL"/>
            </w:pPr>
            <w:r w:rsidRPr="00481D2D">
              <w:t>c42</w:t>
            </w:r>
          </w:p>
        </w:tc>
        <w:tc>
          <w:tcPr>
            <w:tcW w:w="1021" w:type="dxa"/>
          </w:tcPr>
          <w:p w:rsidR="00684F5A" w:rsidRPr="00481D2D" w:rsidRDefault="00684F5A">
            <w:pPr>
              <w:pStyle w:val="TAL"/>
            </w:pPr>
            <w:r w:rsidRPr="00481D2D">
              <w:t>[125] 5.11.2</w:t>
            </w:r>
          </w:p>
        </w:tc>
        <w:tc>
          <w:tcPr>
            <w:tcW w:w="1021" w:type="dxa"/>
          </w:tcPr>
          <w:p w:rsidR="00684F5A" w:rsidRPr="00481D2D" w:rsidRDefault="00684F5A">
            <w:pPr>
              <w:pStyle w:val="TAL"/>
            </w:pPr>
            <w:r w:rsidRPr="00481D2D">
              <w:t>c43</w:t>
            </w:r>
          </w:p>
        </w:tc>
        <w:tc>
          <w:tcPr>
            <w:tcW w:w="1021" w:type="dxa"/>
          </w:tcPr>
          <w:p w:rsidR="00684F5A" w:rsidRPr="00481D2D" w:rsidRDefault="00684F5A">
            <w:pPr>
              <w:pStyle w:val="TAL"/>
            </w:pPr>
            <w:r w:rsidRPr="00481D2D">
              <w:t>c43</w:t>
            </w:r>
          </w:p>
        </w:tc>
      </w:tr>
      <w:tr w:rsidR="00684F5A" w:rsidRPr="00481D2D">
        <w:tc>
          <w:tcPr>
            <w:tcW w:w="851" w:type="dxa"/>
          </w:tcPr>
          <w:p w:rsidR="00684F5A" w:rsidRPr="00481D2D" w:rsidRDefault="00684F5A">
            <w:pPr>
              <w:pStyle w:val="TAL"/>
            </w:pPr>
            <w:r w:rsidRPr="00481D2D">
              <w:t>30</w:t>
            </w:r>
          </w:p>
        </w:tc>
        <w:tc>
          <w:tcPr>
            <w:tcW w:w="2665" w:type="dxa"/>
          </w:tcPr>
          <w:p w:rsidR="00684F5A" w:rsidRPr="00481D2D" w:rsidRDefault="00684F5A">
            <w:pPr>
              <w:pStyle w:val="TAL"/>
            </w:pPr>
            <w:r w:rsidRPr="00481D2D">
              <w:t>User-Agent</w:t>
            </w:r>
          </w:p>
        </w:tc>
        <w:tc>
          <w:tcPr>
            <w:tcW w:w="1021" w:type="dxa"/>
          </w:tcPr>
          <w:p w:rsidR="00684F5A" w:rsidRPr="00481D2D" w:rsidRDefault="00684F5A">
            <w:pPr>
              <w:pStyle w:val="TAL"/>
            </w:pPr>
            <w:r w:rsidRPr="00481D2D">
              <w:t>[26] 20.41</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26] 20.41</w:t>
            </w:r>
          </w:p>
        </w:tc>
        <w:tc>
          <w:tcPr>
            <w:tcW w:w="1021" w:type="dxa"/>
          </w:tcPr>
          <w:p w:rsidR="00684F5A" w:rsidRPr="00481D2D" w:rsidRDefault="00684F5A">
            <w:pPr>
              <w:pStyle w:val="TAL"/>
            </w:pPr>
            <w:r w:rsidRPr="00481D2D">
              <w:t>i</w:t>
            </w:r>
          </w:p>
        </w:tc>
        <w:tc>
          <w:tcPr>
            <w:tcW w:w="1021" w:type="dxa"/>
          </w:tcPr>
          <w:p w:rsidR="00684F5A" w:rsidRPr="00481D2D" w:rsidRDefault="00684F5A">
            <w:pPr>
              <w:pStyle w:val="TAL"/>
            </w:pPr>
            <w:r w:rsidRPr="00481D2D">
              <w:t>i</w:t>
            </w:r>
          </w:p>
        </w:tc>
      </w:tr>
      <w:tr w:rsidR="00684F5A" w:rsidRPr="00481D2D">
        <w:tc>
          <w:tcPr>
            <w:tcW w:w="851" w:type="dxa"/>
          </w:tcPr>
          <w:p w:rsidR="00684F5A" w:rsidRPr="00481D2D" w:rsidRDefault="00684F5A">
            <w:pPr>
              <w:pStyle w:val="TAL"/>
            </w:pPr>
            <w:r w:rsidRPr="00481D2D">
              <w:t>31</w:t>
            </w:r>
          </w:p>
        </w:tc>
        <w:tc>
          <w:tcPr>
            <w:tcW w:w="2665" w:type="dxa"/>
          </w:tcPr>
          <w:p w:rsidR="00684F5A" w:rsidRPr="00481D2D" w:rsidRDefault="00684F5A">
            <w:pPr>
              <w:pStyle w:val="TAL"/>
            </w:pPr>
            <w:r w:rsidRPr="00481D2D">
              <w:t>Via</w:t>
            </w:r>
          </w:p>
        </w:tc>
        <w:tc>
          <w:tcPr>
            <w:tcW w:w="1021" w:type="dxa"/>
          </w:tcPr>
          <w:p w:rsidR="00684F5A" w:rsidRPr="00481D2D" w:rsidRDefault="00684F5A">
            <w:pPr>
              <w:pStyle w:val="TAL"/>
            </w:pPr>
            <w:r w:rsidRPr="00481D2D">
              <w:t>[26] 20.42</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26] 20.42</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r>
      <w:tr w:rsidR="00684F5A" w:rsidRPr="00481D2D">
        <w:trPr>
          <w:cantSplit/>
        </w:trPr>
        <w:tc>
          <w:tcPr>
            <w:tcW w:w="9642" w:type="dxa"/>
            <w:gridSpan w:val="8"/>
          </w:tcPr>
          <w:p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84F5A" w:rsidRPr="00481D2D" w:rsidRDefault="00684F5A">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684F5A" w:rsidRPr="00481D2D" w:rsidRDefault="00684F5A">
            <w:pPr>
              <w:pStyle w:val="TAN"/>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684F5A" w:rsidRPr="00481D2D" w:rsidRDefault="00684F5A">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rsidR="00684F5A" w:rsidRPr="00481D2D" w:rsidRDefault="00684F5A">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84F5A" w:rsidRPr="00481D2D" w:rsidRDefault="00684F5A">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84F5A" w:rsidRPr="00481D2D" w:rsidRDefault="00684F5A">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84F5A" w:rsidRPr="00481D2D" w:rsidRDefault="00684F5A">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84F5A" w:rsidRPr="00481D2D" w:rsidRDefault="00684F5A">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rsidR="00684F5A" w:rsidRPr="00481D2D" w:rsidRDefault="00684F5A">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rsidR="00684F5A" w:rsidRPr="00481D2D" w:rsidRDefault="00684F5A">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r w:rsidR="00800C90" w:rsidRPr="00481D2D">
              <w:t>)</w:t>
            </w:r>
            <w:r w:rsidRPr="00481D2D">
              <w:t>.</w:t>
            </w:r>
          </w:p>
          <w:p w:rsidR="00684F5A" w:rsidRPr="00481D2D" w:rsidRDefault="00684F5A">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684F5A" w:rsidRPr="00481D2D" w:rsidRDefault="00684F5A">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684F5A" w:rsidRPr="00481D2D" w:rsidRDefault="00684F5A">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84F5A" w:rsidRPr="00481D2D" w:rsidRDefault="00684F5A">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84F5A" w:rsidRPr="00481D2D" w:rsidRDefault="00684F5A">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84F5A" w:rsidRPr="00481D2D" w:rsidRDefault="00684F5A">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84F5A" w:rsidRPr="00481D2D" w:rsidRDefault="00684F5A">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84F5A" w:rsidRPr="00481D2D" w:rsidRDefault="00684F5A">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84F5A" w:rsidRPr="00481D2D" w:rsidRDefault="00684F5A">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rsidR="00684F5A" w:rsidRPr="00481D2D" w:rsidRDefault="00684F5A">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684F5A" w:rsidRPr="00481D2D" w:rsidRDefault="00684F5A">
            <w:pPr>
              <w:pStyle w:val="TAN"/>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684F5A" w:rsidRPr="00481D2D" w:rsidRDefault="00684F5A">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684F5A" w:rsidRPr="00481D2D" w:rsidRDefault="00684F5A">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rsidR="00684F5A" w:rsidRPr="00481D2D" w:rsidRDefault="00684F5A">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684F5A" w:rsidRPr="00481D2D" w:rsidRDefault="00684F5A">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684F5A" w:rsidRPr="00481D2D" w:rsidRDefault="00684F5A">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84F5A" w:rsidRPr="00481D2D" w:rsidRDefault="00684F5A">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684F5A" w:rsidRPr="00481D2D" w:rsidRDefault="00684F5A"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rsidR="00684F5A" w:rsidRPr="00481D2D" w:rsidRDefault="00684F5A"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rsidR="00684F5A" w:rsidRPr="00481D2D" w:rsidRDefault="00684F5A"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rsidR="00684F5A" w:rsidRPr="00481D2D" w:rsidRDefault="00684F5A"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684F5A" w:rsidRPr="00481D2D" w:rsidRDefault="00684F5A" w:rsidP="00546923">
            <w:pPr>
              <w:pStyle w:val="TAN"/>
              <w:rPr>
                <w:szCs w:val="24"/>
              </w:rPr>
            </w:pPr>
            <w:r w:rsidRPr="00481D2D">
              <w:rPr>
                <w:rFonts w:eastAsia="MS Mincho"/>
              </w:rPr>
              <w:t>c38:</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rsidR="00684F5A" w:rsidRPr="00481D2D" w:rsidRDefault="00684F5A" w:rsidP="00E114D2">
            <w:pPr>
              <w:pStyle w:val="TAN"/>
            </w:pPr>
            <w:r w:rsidRPr="00481D2D">
              <w:t>c39:</w:t>
            </w:r>
            <w:r w:rsidRPr="00481D2D">
              <w:tab/>
              <w:t xml:space="preserve">IF A.162/84A THEN m </w:t>
            </w:r>
            <w:smartTag w:uri="urn:schemas-microsoft-com:office:smarttags" w:element="stockticker">
              <w:r w:rsidRPr="00481D2D">
                <w:t>ELSE</w:t>
              </w:r>
            </w:smartTag>
            <w:r w:rsidRPr="00481D2D">
              <w:t xml:space="preserve"> n/a - - act as authentication entity within the tru</w:t>
            </w:r>
            <w:r w:rsidR="004D2FED" w:rsidRPr="00481D2D">
              <w:t>st domain for asserted service.</w:t>
            </w:r>
          </w:p>
        </w:tc>
      </w:tr>
      <w:tr w:rsidR="004D2FED" w:rsidRPr="00481D2D">
        <w:trPr>
          <w:cantSplit/>
        </w:trPr>
        <w:tc>
          <w:tcPr>
            <w:tcW w:w="9642" w:type="dxa"/>
            <w:gridSpan w:val="8"/>
          </w:tcPr>
          <w:p w:rsidR="004D2FED" w:rsidRPr="00481D2D" w:rsidRDefault="004D2FED" w:rsidP="004D2FED">
            <w:pPr>
              <w:pStyle w:val="TAN"/>
            </w:pPr>
            <w:r w:rsidRPr="00481D2D">
              <w:t>c40:</w:t>
            </w:r>
            <w:r w:rsidRPr="00481D2D">
              <w:tab/>
              <w:t xml:space="preserve">IF A.162/84 THEN m </w:t>
            </w:r>
            <w:smartTag w:uri="urn:schemas-microsoft-com:office:smarttags" w:element="stockticker">
              <w:r w:rsidRPr="00481D2D">
                <w:t>ELSE</w:t>
              </w:r>
            </w:smartTag>
            <w:r w:rsidRPr="00481D2D">
              <w:t xml:space="preserve"> n/a - - SIP extension for the identification of services</w:t>
            </w:r>
            <w:r w:rsidRPr="00481D2D">
              <w:rPr>
                <w:rFonts w:eastAsia="MS Mincho"/>
              </w:rPr>
              <w:t>.</w:t>
            </w:r>
          </w:p>
          <w:p w:rsidR="004D2FED" w:rsidRPr="00481D2D" w:rsidRDefault="004D2FED" w:rsidP="004D2FED">
            <w:pPr>
              <w:pStyle w:val="TAN"/>
            </w:pPr>
            <w:r w:rsidRPr="00481D2D">
              <w:t>c41:</w:t>
            </w:r>
            <w:r w:rsidRPr="00481D2D">
              <w:tab/>
              <w:t xml:space="preserve">IF A.162/84 OR A.162/30B THEN m </w:t>
            </w:r>
            <w:smartTag w:uri="urn:schemas-microsoft-com:office:smarttags" w:element="stockticker">
              <w:r w:rsidRPr="00481D2D">
                <w:t>ELSE</w:t>
              </w:r>
            </w:smartTag>
            <w:r w:rsidRPr="00481D2D">
              <w:t xml:space="preserve"> i - - SIP extension for the identification of services or subsequent entity within trust network that can route outside the trust network.</w:t>
            </w:r>
          </w:p>
          <w:p w:rsidR="004D2FED" w:rsidRPr="00481D2D" w:rsidRDefault="004D2FED" w:rsidP="004D2FED">
            <w:pPr>
              <w:pStyle w:val="TAN"/>
            </w:pPr>
            <w:r w:rsidRPr="00481D2D">
              <w:t>c42:</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rsidR="004D2FED" w:rsidRPr="00481D2D" w:rsidRDefault="004D2FED" w:rsidP="004D2FED">
            <w:pPr>
              <w:pStyle w:val="TAN"/>
            </w:pPr>
            <w:r w:rsidRPr="00481D2D">
              <w:t>c43:</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rsidR="004D2FED" w:rsidRPr="00481D2D" w:rsidRDefault="004D2FED" w:rsidP="004D2FED">
            <w:pPr>
              <w:pStyle w:val="TAN"/>
            </w:pPr>
            <w:r w:rsidRPr="00481D2D">
              <w:t>c44:</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rsidR="004D2FED" w:rsidRPr="00481D2D" w:rsidRDefault="004D2FED" w:rsidP="004D2FED">
            <w:pPr>
              <w:pStyle w:val="TAN"/>
            </w:pPr>
            <w:r w:rsidRPr="00481D2D">
              <w:t>c45:</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rsidR="004D2FED" w:rsidRPr="00481D2D" w:rsidRDefault="004D2FED" w:rsidP="004D2FED">
            <w:pPr>
              <w:pStyle w:val="TAN"/>
              <w:rPr>
                <w:szCs w:val="24"/>
              </w:rPr>
            </w:pPr>
            <w:r w:rsidRPr="00481D2D">
              <w:rPr>
                <w:szCs w:val="24"/>
              </w:rPr>
              <w:t>c48:</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4D2FED" w:rsidRPr="00481D2D" w:rsidRDefault="004D2FED" w:rsidP="004D2FED">
            <w:pPr>
              <w:pStyle w:val="TAN"/>
              <w:rPr>
                <w:rFonts w:eastAsia="SimSun"/>
                <w:lang w:eastAsia="zh-CN"/>
              </w:rPr>
            </w:pPr>
            <w:r w:rsidRPr="00481D2D">
              <w:rPr>
                <w:szCs w:val="24"/>
              </w:rPr>
              <w:t>c49:</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1B7B14" w:rsidRPr="00481D2D" w:rsidRDefault="001B7B14" w:rsidP="004D2FED">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rsidR="004D2FED" w:rsidRPr="00481D2D" w:rsidRDefault="004D2FED" w:rsidP="004D2FED">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rsidR="004D2FED" w:rsidRPr="00481D2D" w:rsidRDefault="004D2FED" w:rsidP="004D2FED">
            <w:pPr>
              <w:pStyle w:val="TAN"/>
              <w:rPr>
                <w:rFonts w:eastAsia="SimSun"/>
                <w:lang w:eastAsia="zh-CN"/>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4D2FED" w:rsidRPr="00481D2D" w:rsidRDefault="004D2FED" w:rsidP="004D2FED">
            <w:pPr>
              <w:pStyle w:val="TAN"/>
            </w:pPr>
            <w:r w:rsidRPr="00481D2D">
              <w:t>c7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367BFC" w:rsidRPr="00481D2D" w:rsidRDefault="00367BFC" w:rsidP="004D2FED">
            <w:pPr>
              <w:pStyle w:val="TAN"/>
            </w:pPr>
            <w:r w:rsidRPr="00481D2D">
              <w:t>c7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B825C0" w:rsidRPr="00481D2D" w:rsidRDefault="00AE1243" w:rsidP="00B825C0">
            <w:pPr>
              <w:pStyle w:val="TAN"/>
            </w:pPr>
            <w:r w:rsidRPr="00481D2D">
              <w:t>c7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rsidR="00D46EFC" w:rsidRPr="00481D2D" w:rsidRDefault="00AE1243" w:rsidP="00D46EFC">
            <w:pPr>
              <w:pStyle w:val="TAN"/>
            </w:pPr>
            <w:r w:rsidRPr="00481D2D">
              <w:t>c74:</w:t>
            </w:r>
            <w:r w:rsidRPr="00481D2D">
              <w:tab/>
              <w:t>IF A.162/43 THEN m ELSE IF A.162/123</w:t>
            </w:r>
            <w:r w:rsidR="00B825C0" w:rsidRPr="00481D2D">
              <w:t xml:space="preserve"> THEN i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rsidR="00B825C0" w:rsidRPr="00481D2D" w:rsidRDefault="00D46EFC" w:rsidP="00D46EFC">
            <w:pPr>
              <w:pStyle w:val="TAN"/>
            </w:pPr>
            <w:r w:rsidRPr="00481D2D">
              <w:t>c75</w:t>
            </w:r>
            <w:r w:rsidR="00013669" w:rsidRPr="00481D2D">
              <w:t>:</w:t>
            </w:r>
            <w:r w:rsidRPr="00481D2D">
              <w:tab/>
              <w:t xml:space="preserve">IF A.162/126 THEN o ELSE n/a - </w:t>
            </w:r>
            <w:r w:rsidR="00013669" w:rsidRPr="00481D2D">
              <w:t xml:space="preserve">- </w:t>
            </w:r>
            <w:r w:rsidRPr="00481D2D">
              <w:t>authenticated identity management in the Session Initiation Protocol.</w:t>
            </w:r>
          </w:p>
          <w:p w:rsidR="00D46EFC" w:rsidRPr="00481D2D" w:rsidRDefault="00D46EFC" w:rsidP="00D46EFC">
            <w:pPr>
              <w:pStyle w:val="TAN"/>
            </w:pPr>
            <w:r w:rsidRPr="00481D2D">
              <w:t>c76</w:t>
            </w:r>
            <w:r w:rsidR="00013669" w:rsidRPr="00481D2D">
              <w:t>:</w:t>
            </w:r>
            <w:r w:rsidRPr="00481D2D">
              <w:tab/>
              <w:t xml:space="preserve">IF A.162/128 THEN o ELSE n/a - </w:t>
            </w:r>
            <w:r w:rsidR="00013669" w:rsidRPr="00481D2D">
              <w:t xml:space="preserve">- </w:t>
            </w:r>
            <w:r w:rsidRPr="00481D2D">
              <w:rPr>
                <w:lang w:eastAsia="ja-JP"/>
              </w:rPr>
              <w:t xml:space="preserve">the Attestation-Info </w:t>
            </w:r>
            <w:r w:rsidRPr="00481D2D">
              <w:t>header field extension.</w:t>
            </w:r>
          </w:p>
          <w:p w:rsidR="00013669" w:rsidRPr="00481D2D" w:rsidRDefault="00D46EFC" w:rsidP="00013669">
            <w:pPr>
              <w:pStyle w:val="TAN"/>
            </w:pPr>
            <w:r w:rsidRPr="00481D2D">
              <w:t>c77</w:t>
            </w:r>
            <w:r w:rsidR="00013669" w:rsidRPr="00481D2D">
              <w:t>:</w:t>
            </w:r>
            <w:r w:rsidRPr="00481D2D">
              <w:tab/>
              <w:t xml:space="preserve">IF A.162/129 THEN o ELSE n/a - </w:t>
            </w:r>
            <w:r w:rsidR="00013669" w:rsidRPr="00481D2D">
              <w:t xml:space="preserve">- </w:t>
            </w:r>
            <w:r w:rsidRPr="00481D2D">
              <w:rPr>
                <w:lang w:eastAsia="ja-JP"/>
              </w:rPr>
              <w:t>the Origination-Id</w:t>
            </w:r>
            <w:r w:rsidRPr="00481D2D">
              <w:t xml:space="preserve"> header field extension.</w:t>
            </w:r>
          </w:p>
          <w:p w:rsidR="00D46EFC" w:rsidRPr="00481D2D" w:rsidRDefault="00013669" w:rsidP="00013669">
            <w:pPr>
              <w:pStyle w:val="TAN"/>
            </w:pPr>
            <w:r w:rsidRPr="00481D2D">
              <w:t>c78:</w:t>
            </w:r>
            <w:r w:rsidRPr="00481D2D">
              <w:tab/>
              <w:t xml:space="preserve">IF A.162/130 THEN m ELSE n/a - - </w:t>
            </w:r>
            <w:r w:rsidRPr="00481D2D">
              <w:rPr>
                <w:szCs w:val="18"/>
              </w:rPr>
              <w:t>Dynamic services interactions</w:t>
            </w:r>
            <w:r w:rsidRPr="00481D2D">
              <w:t>.</w:t>
            </w:r>
          </w:p>
          <w:p w:rsidR="00503AF7" w:rsidRPr="00481D2D" w:rsidRDefault="00503AF7" w:rsidP="00013669">
            <w:pPr>
              <w:pStyle w:val="TAN"/>
            </w:pPr>
            <w:r w:rsidRPr="00481D2D">
              <w:t>c79:</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trPr>
          <w:cantSplit/>
        </w:trPr>
        <w:tc>
          <w:tcPr>
            <w:tcW w:w="9642" w:type="dxa"/>
            <w:gridSpan w:val="8"/>
          </w:tcPr>
          <w:p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9A - - MESSAGE request</w:t>
      </w:r>
    </w:p>
    <w:p w:rsidR="00897956" w:rsidRPr="00481D2D" w:rsidRDefault="00897956">
      <w:pPr>
        <w:pStyle w:val="TH"/>
      </w:pPr>
      <w:r w:rsidRPr="00481D2D">
        <w:t>Table A.218B: Supported message bodies within the MESSAG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684F5A" w:rsidRPr="00481D2D">
        <w:tc>
          <w:tcPr>
            <w:tcW w:w="851" w:type="dxa"/>
          </w:tcPr>
          <w:p w:rsidR="00684F5A" w:rsidRPr="00481D2D" w:rsidRDefault="00684F5A">
            <w:pPr>
              <w:pStyle w:val="TAL"/>
            </w:pPr>
            <w:r w:rsidRPr="00481D2D">
              <w:t>1</w:t>
            </w:r>
          </w:p>
        </w:tc>
        <w:tc>
          <w:tcPr>
            <w:tcW w:w="2665" w:type="dxa"/>
          </w:tcPr>
          <w:p w:rsidR="00684F5A" w:rsidRPr="00481D2D" w:rsidRDefault="00684F5A">
            <w:pPr>
              <w:pStyle w:val="TAL"/>
            </w:pPr>
            <w:r w:rsidRPr="00481D2D">
              <w:t>permission document</w:t>
            </w:r>
          </w:p>
        </w:tc>
        <w:tc>
          <w:tcPr>
            <w:tcW w:w="1021" w:type="dxa"/>
          </w:tcPr>
          <w:p w:rsidR="00684F5A" w:rsidRPr="00481D2D" w:rsidRDefault="00684F5A">
            <w:pPr>
              <w:pStyle w:val="TAL"/>
            </w:pPr>
            <w:r w:rsidRPr="00481D2D">
              <w:t>[125] 5.4</w:t>
            </w:r>
          </w:p>
        </w:tc>
        <w:tc>
          <w:tcPr>
            <w:tcW w:w="1021" w:type="dxa"/>
          </w:tcPr>
          <w:p w:rsidR="00684F5A" w:rsidRPr="00481D2D" w:rsidRDefault="00684F5A">
            <w:pPr>
              <w:pStyle w:val="TAL"/>
            </w:pPr>
            <w:r w:rsidRPr="00481D2D">
              <w:t>c1</w:t>
            </w:r>
          </w:p>
        </w:tc>
        <w:tc>
          <w:tcPr>
            <w:tcW w:w="1021" w:type="dxa"/>
          </w:tcPr>
          <w:p w:rsidR="00684F5A" w:rsidRPr="00481D2D" w:rsidRDefault="00684F5A">
            <w:pPr>
              <w:pStyle w:val="TAL"/>
            </w:pPr>
            <w:r w:rsidRPr="00481D2D">
              <w:t>c1</w:t>
            </w:r>
          </w:p>
        </w:tc>
        <w:tc>
          <w:tcPr>
            <w:tcW w:w="1021" w:type="dxa"/>
          </w:tcPr>
          <w:p w:rsidR="00684F5A" w:rsidRPr="00481D2D" w:rsidRDefault="00684F5A">
            <w:pPr>
              <w:pStyle w:val="TAL"/>
            </w:pPr>
            <w:r w:rsidRPr="00481D2D">
              <w:t>[125] 5.4</w:t>
            </w:r>
          </w:p>
        </w:tc>
        <w:tc>
          <w:tcPr>
            <w:tcW w:w="1021" w:type="dxa"/>
          </w:tcPr>
          <w:p w:rsidR="00684F5A" w:rsidRPr="00481D2D" w:rsidRDefault="00684F5A">
            <w:pPr>
              <w:pStyle w:val="TAL"/>
            </w:pPr>
            <w:r w:rsidRPr="00481D2D">
              <w:t>c2</w:t>
            </w:r>
          </w:p>
        </w:tc>
        <w:tc>
          <w:tcPr>
            <w:tcW w:w="1021" w:type="dxa"/>
          </w:tcPr>
          <w:p w:rsidR="00684F5A" w:rsidRPr="00481D2D" w:rsidRDefault="00684F5A">
            <w:pPr>
              <w:pStyle w:val="TAL"/>
            </w:pPr>
            <w:r w:rsidRPr="00481D2D">
              <w:t>c2</w:t>
            </w:r>
          </w:p>
        </w:tc>
      </w:tr>
      <w:tr w:rsidR="00B06841" w:rsidRPr="00481D2D">
        <w:tc>
          <w:tcPr>
            <w:tcW w:w="851" w:type="dxa"/>
          </w:tcPr>
          <w:p w:rsidR="00B06841" w:rsidRPr="00481D2D" w:rsidRDefault="00B06841" w:rsidP="00E83AD2">
            <w:pPr>
              <w:pStyle w:val="TAL"/>
            </w:pPr>
            <w:r w:rsidRPr="00481D2D">
              <w:t>2</w:t>
            </w:r>
          </w:p>
        </w:tc>
        <w:tc>
          <w:tcPr>
            <w:tcW w:w="2665" w:type="dxa"/>
          </w:tcPr>
          <w:p w:rsidR="00B06841" w:rsidRPr="00481D2D" w:rsidRDefault="00B06841" w:rsidP="00E83AD2">
            <w:pPr>
              <w:pStyle w:val="TAL"/>
            </w:pPr>
            <w:r w:rsidRPr="00481D2D">
              <w:t>application/vnd.3gpp.sms</w:t>
            </w:r>
          </w:p>
        </w:tc>
        <w:tc>
          <w:tcPr>
            <w:tcW w:w="1021" w:type="dxa"/>
          </w:tcPr>
          <w:p w:rsidR="00B06841" w:rsidRPr="00481D2D" w:rsidRDefault="00B06841" w:rsidP="00E83AD2">
            <w:pPr>
              <w:pStyle w:val="TAL"/>
            </w:pPr>
            <w:r w:rsidRPr="00481D2D">
              <w:t>[4D]</w:t>
            </w:r>
          </w:p>
        </w:tc>
        <w:tc>
          <w:tcPr>
            <w:tcW w:w="1021" w:type="dxa"/>
          </w:tcPr>
          <w:p w:rsidR="00B06841" w:rsidRPr="00481D2D" w:rsidRDefault="00B06841" w:rsidP="00E83AD2">
            <w:pPr>
              <w:pStyle w:val="TAL"/>
            </w:pPr>
            <w:r w:rsidRPr="00481D2D">
              <w:t>m</w:t>
            </w:r>
          </w:p>
        </w:tc>
        <w:tc>
          <w:tcPr>
            <w:tcW w:w="1021" w:type="dxa"/>
          </w:tcPr>
          <w:p w:rsidR="00B06841" w:rsidRPr="00481D2D" w:rsidRDefault="00B06841" w:rsidP="00E83AD2">
            <w:pPr>
              <w:pStyle w:val="TAL"/>
            </w:pPr>
            <w:r w:rsidRPr="00481D2D">
              <w:t>m</w:t>
            </w:r>
          </w:p>
        </w:tc>
        <w:tc>
          <w:tcPr>
            <w:tcW w:w="1021" w:type="dxa"/>
          </w:tcPr>
          <w:p w:rsidR="00B06841" w:rsidRPr="00481D2D" w:rsidRDefault="00B06841" w:rsidP="00E83AD2">
            <w:pPr>
              <w:pStyle w:val="TAL"/>
            </w:pPr>
            <w:r w:rsidRPr="00481D2D">
              <w:t>[4D]</w:t>
            </w:r>
          </w:p>
        </w:tc>
        <w:tc>
          <w:tcPr>
            <w:tcW w:w="1021" w:type="dxa"/>
          </w:tcPr>
          <w:p w:rsidR="00B06841" w:rsidRPr="00481D2D" w:rsidRDefault="00B06841" w:rsidP="00E83AD2">
            <w:pPr>
              <w:pStyle w:val="TAL"/>
            </w:pPr>
            <w:r w:rsidRPr="00481D2D">
              <w:t>i</w:t>
            </w:r>
          </w:p>
        </w:tc>
        <w:tc>
          <w:tcPr>
            <w:tcW w:w="1021" w:type="dxa"/>
          </w:tcPr>
          <w:p w:rsidR="00B06841" w:rsidRPr="00481D2D" w:rsidRDefault="00B06841" w:rsidP="00E83AD2">
            <w:pPr>
              <w:pStyle w:val="TAL"/>
            </w:pPr>
            <w:r w:rsidRPr="00481D2D">
              <w:t>i</w:t>
            </w:r>
          </w:p>
        </w:tc>
      </w:tr>
      <w:tr w:rsidR="00575839" w:rsidRPr="00481D2D">
        <w:tc>
          <w:tcPr>
            <w:tcW w:w="851" w:type="dxa"/>
          </w:tcPr>
          <w:p w:rsidR="00575839" w:rsidRPr="00481D2D" w:rsidRDefault="00575839" w:rsidP="00681F27">
            <w:pPr>
              <w:pStyle w:val="TAL"/>
            </w:pPr>
            <w:r w:rsidRPr="00481D2D">
              <w:t>2</w:t>
            </w:r>
          </w:p>
        </w:tc>
        <w:tc>
          <w:tcPr>
            <w:tcW w:w="2665" w:type="dxa"/>
          </w:tcPr>
          <w:p w:rsidR="00575839" w:rsidRPr="00481D2D" w:rsidRDefault="00575839" w:rsidP="00681F27">
            <w:pPr>
              <w:pStyle w:val="TAL"/>
            </w:pPr>
            <w:r w:rsidRPr="00481D2D">
              <w:t>message/cpim</w:t>
            </w:r>
          </w:p>
        </w:tc>
        <w:tc>
          <w:tcPr>
            <w:tcW w:w="1021" w:type="dxa"/>
          </w:tcPr>
          <w:p w:rsidR="00575839" w:rsidRPr="00481D2D" w:rsidRDefault="00575839" w:rsidP="00681F27">
            <w:pPr>
              <w:pStyle w:val="TAL"/>
            </w:pPr>
            <w:r w:rsidRPr="00481D2D">
              <w:t>[151]</w:t>
            </w:r>
          </w:p>
        </w:tc>
        <w:tc>
          <w:tcPr>
            <w:tcW w:w="1021" w:type="dxa"/>
          </w:tcPr>
          <w:p w:rsidR="00575839" w:rsidRPr="00481D2D" w:rsidRDefault="00575839" w:rsidP="00681F27">
            <w:pPr>
              <w:pStyle w:val="TAL"/>
            </w:pPr>
            <w:r w:rsidRPr="00481D2D">
              <w:t>c3</w:t>
            </w:r>
          </w:p>
        </w:tc>
        <w:tc>
          <w:tcPr>
            <w:tcW w:w="1021" w:type="dxa"/>
          </w:tcPr>
          <w:p w:rsidR="00575839" w:rsidRPr="00481D2D" w:rsidRDefault="00575839" w:rsidP="00681F27">
            <w:pPr>
              <w:pStyle w:val="TAL"/>
            </w:pPr>
            <w:r w:rsidRPr="00481D2D">
              <w:t>c3</w:t>
            </w:r>
          </w:p>
        </w:tc>
        <w:tc>
          <w:tcPr>
            <w:tcW w:w="1021" w:type="dxa"/>
          </w:tcPr>
          <w:p w:rsidR="00575839" w:rsidRPr="00481D2D" w:rsidRDefault="00575839" w:rsidP="00681F27">
            <w:pPr>
              <w:pStyle w:val="TAL"/>
            </w:pPr>
            <w:r w:rsidRPr="00481D2D">
              <w:t>[151]</w:t>
            </w:r>
          </w:p>
        </w:tc>
        <w:tc>
          <w:tcPr>
            <w:tcW w:w="1021" w:type="dxa"/>
          </w:tcPr>
          <w:p w:rsidR="00575839" w:rsidRPr="00481D2D" w:rsidRDefault="00575839" w:rsidP="00681F27">
            <w:pPr>
              <w:pStyle w:val="TAL"/>
            </w:pPr>
            <w:r w:rsidRPr="00481D2D">
              <w:t>c4</w:t>
            </w:r>
          </w:p>
        </w:tc>
        <w:tc>
          <w:tcPr>
            <w:tcW w:w="1021" w:type="dxa"/>
          </w:tcPr>
          <w:p w:rsidR="00575839" w:rsidRPr="00481D2D" w:rsidRDefault="00575839" w:rsidP="00681F27">
            <w:pPr>
              <w:pStyle w:val="TAL"/>
            </w:pPr>
            <w:r w:rsidRPr="00481D2D">
              <w:t>c4</w:t>
            </w:r>
          </w:p>
        </w:tc>
      </w:tr>
      <w:tr w:rsidR="00575839" w:rsidRPr="00481D2D">
        <w:tc>
          <w:tcPr>
            <w:tcW w:w="851" w:type="dxa"/>
          </w:tcPr>
          <w:p w:rsidR="00575839" w:rsidRPr="00481D2D" w:rsidRDefault="00575839" w:rsidP="00681F27">
            <w:pPr>
              <w:pStyle w:val="TAL"/>
            </w:pPr>
            <w:r w:rsidRPr="00481D2D">
              <w:t>3</w:t>
            </w:r>
          </w:p>
        </w:tc>
        <w:tc>
          <w:tcPr>
            <w:tcW w:w="2665" w:type="dxa"/>
          </w:tcPr>
          <w:p w:rsidR="00575839" w:rsidRPr="00481D2D" w:rsidRDefault="00575839" w:rsidP="00681F27">
            <w:pPr>
              <w:pStyle w:val="TAL"/>
            </w:pPr>
            <w:r w:rsidRPr="00481D2D">
              <w:t>message/imdn+xml</w:t>
            </w:r>
          </w:p>
        </w:tc>
        <w:tc>
          <w:tcPr>
            <w:tcW w:w="1021" w:type="dxa"/>
          </w:tcPr>
          <w:p w:rsidR="00575839" w:rsidRPr="00481D2D" w:rsidRDefault="00575839" w:rsidP="00681F27">
            <w:pPr>
              <w:pStyle w:val="TAL"/>
            </w:pPr>
            <w:r w:rsidRPr="00481D2D">
              <w:t>[157]</w:t>
            </w:r>
          </w:p>
        </w:tc>
        <w:tc>
          <w:tcPr>
            <w:tcW w:w="1021" w:type="dxa"/>
          </w:tcPr>
          <w:p w:rsidR="00575839" w:rsidRPr="00481D2D" w:rsidRDefault="00575839" w:rsidP="00681F27">
            <w:pPr>
              <w:pStyle w:val="TAL"/>
            </w:pPr>
            <w:r w:rsidRPr="00481D2D">
              <w:t>c5</w:t>
            </w:r>
          </w:p>
        </w:tc>
        <w:tc>
          <w:tcPr>
            <w:tcW w:w="1021" w:type="dxa"/>
          </w:tcPr>
          <w:p w:rsidR="00575839" w:rsidRPr="00481D2D" w:rsidRDefault="00575839" w:rsidP="00681F27">
            <w:pPr>
              <w:pStyle w:val="TAL"/>
            </w:pPr>
            <w:r w:rsidRPr="00481D2D">
              <w:t>c5</w:t>
            </w:r>
          </w:p>
        </w:tc>
        <w:tc>
          <w:tcPr>
            <w:tcW w:w="1021" w:type="dxa"/>
          </w:tcPr>
          <w:p w:rsidR="00575839" w:rsidRPr="00481D2D" w:rsidRDefault="00575839" w:rsidP="00681F27">
            <w:pPr>
              <w:pStyle w:val="TAL"/>
            </w:pPr>
            <w:r w:rsidRPr="00481D2D">
              <w:t>[157]</w:t>
            </w:r>
          </w:p>
        </w:tc>
        <w:tc>
          <w:tcPr>
            <w:tcW w:w="1021" w:type="dxa"/>
          </w:tcPr>
          <w:p w:rsidR="00575839" w:rsidRPr="00481D2D" w:rsidRDefault="00575839" w:rsidP="00681F27">
            <w:pPr>
              <w:pStyle w:val="TAL"/>
            </w:pPr>
            <w:r w:rsidRPr="00481D2D">
              <w:t>c6</w:t>
            </w:r>
          </w:p>
        </w:tc>
        <w:tc>
          <w:tcPr>
            <w:tcW w:w="1021" w:type="dxa"/>
          </w:tcPr>
          <w:p w:rsidR="00575839" w:rsidRPr="00481D2D" w:rsidRDefault="00575839" w:rsidP="00681F27">
            <w:pPr>
              <w:pStyle w:val="TAL"/>
            </w:pPr>
            <w:r w:rsidRPr="00481D2D">
              <w:t>c6</w:t>
            </w:r>
          </w:p>
        </w:tc>
      </w:tr>
      <w:tr w:rsidR="00343E5B" w:rsidRPr="00481D2D" w:rsidTr="00C16614">
        <w:tc>
          <w:tcPr>
            <w:tcW w:w="851" w:type="dxa"/>
          </w:tcPr>
          <w:p w:rsidR="00343E5B" w:rsidRPr="00481D2D" w:rsidRDefault="00343E5B" w:rsidP="00C16614">
            <w:pPr>
              <w:pStyle w:val="TAL"/>
            </w:pPr>
            <w:r w:rsidRPr="00481D2D">
              <w:t>4</w:t>
            </w:r>
          </w:p>
        </w:tc>
        <w:tc>
          <w:tcPr>
            <w:tcW w:w="2665" w:type="dxa"/>
          </w:tcPr>
          <w:p w:rsidR="00343E5B" w:rsidRPr="00481D2D" w:rsidRDefault="00343E5B" w:rsidP="00C16614">
            <w:pPr>
              <w:pStyle w:val="TAL"/>
            </w:pPr>
            <w:r w:rsidRPr="00481D2D">
              <w:t>application/vnd.3gpp.mcptt-info+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i</w:t>
            </w:r>
          </w:p>
        </w:tc>
      </w:tr>
      <w:tr w:rsidR="00343E5B" w:rsidRPr="00481D2D" w:rsidTr="00C16614">
        <w:tc>
          <w:tcPr>
            <w:tcW w:w="851" w:type="dxa"/>
          </w:tcPr>
          <w:p w:rsidR="00343E5B" w:rsidRPr="00481D2D" w:rsidRDefault="00343E5B" w:rsidP="00C16614">
            <w:pPr>
              <w:pStyle w:val="TAL"/>
            </w:pPr>
            <w:r w:rsidRPr="00481D2D">
              <w:t>5</w:t>
            </w:r>
          </w:p>
        </w:tc>
        <w:tc>
          <w:tcPr>
            <w:tcW w:w="2665" w:type="dxa"/>
          </w:tcPr>
          <w:p w:rsidR="00343E5B" w:rsidRPr="00481D2D" w:rsidRDefault="00343E5B" w:rsidP="00C16614">
            <w:pPr>
              <w:pStyle w:val="TAL"/>
            </w:pPr>
            <w:r w:rsidRPr="00481D2D">
              <w:t>application/vnd.3gpp.mcptt-mbms-usage-info+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i</w:t>
            </w:r>
          </w:p>
        </w:tc>
      </w:tr>
      <w:tr w:rsidR="00343E5B" w:rsidRPr="00481D2D" w:rsidTr="00C16614">
        <w:tc>
          <w:tcPr>
            <w:tcW w:w="851" w:type="dxa"/>
          </w:tcPr>
          <w:p w:rsidR="00343E5B" w:rsidRPr="00481D2D" w:rsidRDefault="00343E5B" w:rsidP="00C16614">
            <w:pPr>
              <w:pStyle w:val="TAL"/>
            </w:pPr>
            <w:r w:rsidRPr="00481D2D">
              <w:t>6</w:t>
            </w:r>
          </w:p>
        </w:tc>
        <w:tc>
          <w:tcPr>
            <w:tcW w:w="2665" w:type="dxa"/>
          </w:tcPr>
          <w:p w:rsidR="00343E5B" w:rsidRPr="00481D2D" w:rsidRDefault="00343E5B" w:rsidP="00C16614">
            <w:pPr>
              <w:pStyle w:val="TAL"/>
            </w:pPr>
            <w:r w:rsidRPr="00481D2D">
              <w:t>application/vnd.3gpp.mcptt-location-info+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i</w:t>
            </w:r>
          </w:p>
        </w:tc>
      </w:tr>
      <w:tr w:rsidR="00343E5B" w:rsidRPr="00481D2D" w:rsidTr="00C16614">
        <w:tc>
          <w:tcPr>
            <w:tcW w:w="851" w:type="dxa"/>
          </w:tcPr>
          <w:p w:rsidR="00343E5B" w:rsidRPr="00481D2D" w:rsidRDefault="00343E5B" w:rsidP="00C16614">
            <w:pPr>
              <w:pStyle w:val="TAL"/>
            </w:pPr>
            <w:r w:rsidRPr="00481D2D">
              <w:t>7</w:t>
            </w:r>
          </w:p>
        </w:tc>
        <w:tc>
          <w:tcPr>
            <w:tcW w:w="2665" w:type="dxa"/>
          </w:tcPr>
          <w:p w:rsidR="00343E5B" w:rsidRPr="00481D2D" w:rsidRDefault="00343E5B" w:rsidP="00C16614">
            <w:pPr>
              <w:pStyle w:val="TAL"/>
            </w:pPr>
            <w:r w:rsidRPr="00481D2D">
              <w:t>application/vnd.3gpp.mcptt-floor-request+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i</w:t>
            </w:r>
          </w:p>
        </w:tc>
      </w:tr>
      <w:tr w:rsidR="00343E5B" w:rsidRPr="00481D2D" w:rsidTr="00C16614">
        <w:tc>
          <w:tcPr>
            <w:tcW w:w="851" w:type="dxa"/>
          </w:tcPr>
          <w:p w:rsidR="00343E5B" w:rsidRPr="00481D2D" w:rsidRDefault="00343E5B" w:rsidP="00C16614">
            <w:pPr>
              <w:pStyle w:val="TAL"/>
            </w:pPr>
            <w:r w:rsidRPr="00481D2D">
              <w:t>8</w:t>
            </w:r>
          </w:p>
        </w:tc>
        <w:tc>
          <w:tcPr>
            <w:tcW w:w="2665" w:type="dxa"/>
          </w:tcPr>
          <w:p w:rsidR="00343E5B" w:rsidRPr="00481D2D" w:rsidRDefault="00343E5B" w:rsidP="00C16614">
            <w:pPr>
              <w:pStyle w:val="TAL"/>
            </w:pPr>
            <w:r w:rsidRPr="00481D2D">
              <w:t>application/vnd.3gpp.mcptt-affiliation-command+xml</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c7</w:t>
            </w:r>
          </w:p>
        </w:tc>
        <w:tc>
          <w:tcPr>
            <w:tcW w:w="1021" w:type="dxa"/>
          </w:tcPr>
          <w:p w:rsidR="00343E5B" w:rsidRPr="00481D2D" w:rsidRDefault="00343E5B" w:rsidP="00C16614">
            <w:pPr>
              <w:pStyle w:val="TAL"/>
            </w:pPr>
            <w:r w:rsidRPr="00481D2D">
              <w:t>[8ZE]</w:t>
            </w:r>
          </w:p>
        </w:tc>
        <w:tc>
          <w:tcPr>
            <w:tcW w:w="1021" w:type="dxa"/>
          </w:tcPr>
          <w:p w:rsidR="00343E5B" w:rsidRPr="00481D2D" w:rsidRDefault="00343E5B" w:rsidP="00C16614">
            <w:pPr>
              <w:pStyle w:val="TAL"/>
            </w:pPr>
            <w:r w:rsidRPr="00481D2D">
              <w:t>n/a</w:t>
            </w:r>
          </w:p>
        </w:tc>
        <w:tc>
          <w:tcPr>
            <w:tcW w:w="1021" w:type="dxa"/>
          </w:tcPr>
          <w:p w:rsidR="00343E5B" w:rsidRPr="00481D2D" w:rsidRDefault="00343E5B" w:rsidP="00C16614">
            <w:pPr>
              <w:pStyle w:val="TAL"/>
            </w:pPr>
            <w:r w:rsidRPr="00481D2D">
              <w:t>i</w:t>
            </w:r>
          </w:p>
        </w:tc>
      </w:tr>
      <w:tr w:rsidR="00684F5A" w:rsidRPr="00481D2D">
        <w:tc>
          <w:tcPr>
            <w:tcW w:w="9642" w:type="dxa"/>
            <w:gridSpan w:val="8"/>
          </w:tcPr>
          <w:p w:rsidR="00684F5A" w:rsidRPr="00481D2D" w:rsidRDefault="00684F5A" w:rsidP="00625B94">
            <w:pPr>
              <w:pStyle w:val="TAN"/>
            </w:pPr>
            <w:r w:rsidRPr="00481D2D">
              <w:t>c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rsidR="00575839" w:rsidRPr="00481D2D" w:rsidRDefault="00684F5A" w:rsidP="00575839">
            <w:pPr>
              <w:pStyle w:val="TAN"/>
            </w:pPr>
            <w:r w:rsidRPr="00481D2D">
              <w:t>c2:</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rsidR="00575839" w:rsidRPr="00481D2D" w:rsidRDefault="00575839" w:rsidP="00575839">
            <w:pPr>
              <w:pStyle w:val="TAN"/>
            </w:pPr>
            <w:r w:rsidRPr="00481D2D">
              <w:t>c3:</w:t>
            </w:r>
            <w:r w:rsidRPr="00481D2D">
              <w:tab/>
              <w:t xml:space="preserve">IF A.162/95 THEN m </w:t>
            </w:r>
            <w:smartTag w:uri="urn:schemas-microsoft-com:office:smarttags" w:element="stockticker">
              <w:r w:rsidRPr="00481D2D">
                <w:t>ELSE</w:t>
              </w:r>
            </w:smartTag>
            <w:r w:rsidRPr="00481D2D">
              <w:t xml:space="preserve"> n/a - - common presence and instant messaging (CPIM): message format.</w:t>
            </w:r>
          </w:p>
          <w:p w:rsidR="00575839" w:rsidRPr="00481D2D" w:rsidRDefault="00575839" w:rsidP="00575839">
            <w:pPr>
              <w:pStyle w:val="TAN"/>
            </w:pPr>
            <w:r w:rsidRPr="00481D2D">
              <w:t>c4:</w:t>
            </w:r>
            <w:r w:rsidRPr="00481D2D">
              <w:tab/>
              <w:t xml:space="preserve">IF A.162/95 THEN i </w:t>
            </w:r>
            <w:smartTag w:uri="urn:schemas-microsoft-com:office:smarttags" w:element="stockticker">
              <w:r w:rsidRPr="00481D2D">
                <w:t>ELSE</w:t>
              </w:r>
            </w:smartTag>
            <w:r w:rsidRPr="00481D2D">
              <w:t xml:space="preserve"> n/a - - common presence and instant messaging (CPIM): message format.</w:t>
            </w:r>
          </w:p>
          <w:p w:rsidR="00575839" w:rsidRPr="00481D2D" w:rsidRDefault="00575839" w:rsidP="00575839">
            <w:pPr>
              <w:pStyle w:val="TAN"/>
            </w:pPr>
            <w:r w:rsidRPr="00481D2D">
              <w:t>c5:</w:t>
            </w:r>
            <w:r w:rsidRPr="00481D2D">
              <w:tab/>
              <w:t xml:space="preserve">IF A.162/96 THEN m </w:t>
            </w:r>
            <w:smartTag w:uri="urn:schemas-microsoft-com:office:smarttags" w:element="stockticker">
              <w:r w:rsidRPr="00481D2D">
                <w:t>ELSE</w:t>
              </w:r>
            </w:smartTag>
            <w:r w:rsidRPr="00481D2D">
              <w:t xml:space="preserve"> n/a - - instant message disposition notification.</w:t>
            </w:r>
          </w:p>
          <w:p w:rsidR="00684F5A" w:rsidRPr="00481D2D" w:rsidRDefault="00575839" w:rsidP="00575839">
            <w:pPr>
              <w:pStyle w:val="TAN"/>
            </w:pPr>
            <w:r w:rsidRPr="00481D2D">
              <w:t>c6:</w:t>
            </w:r>
            <w:r w:rsidRPr="00481D2D">
              <w:tab/>
              <w:t xml:space="preserve">IF A.162/96 THEN i </w:t>
            </w:r>
            <w:smartTag w:uri="urn:schemas-microsoft-com:office:smarttags" w:element="stockticker">
              <w:r w:rsidRPr="00481D2D">
                <w:t>ELSE</w:t>
              </w:r>
            </w:smartTag>
            <w:r w:rsidRPr="00481D2D">
              <w:t xml:space="preserve"> n/a - - instant message disposition notification.</w:t>
            </w:r>
          </w:p>
          <w:p w:rsidR="00343E5B" w:rsidRPr="00481D2D" w:rsidRDefault="00343E5B" w:rsidP="00575839">
            <w:pPr>
              <w:pStyle w:val="TAN"/>
            </w:pPr>
            <w:r w:rsidRPr="00481D2D">
              <w:t>c7:</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rsidR="00897956" w:rsidRPr="00481D2D" w:rsidRDefault="00897956"/>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18BA: Supported header</w:t>
      </w:r>
      <w:r w:rsidR="00A42E2A"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42E2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4704D0" w:rsidRPr="00481D2D" w:rsidRDefault="00897956" w:rsidP="004704D0">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4704D0">
            <w:pPr>
              <w:pStyle w:val="TAN"/>
            </w:pPr>
          </w:p>
        </w:tc>
      </w:tr>
    </w:tbl>
    <w:p w:rsidR="00897956" w:rsidRPr="00481D2D" w:rsidRDefault="00897956"/>
    <w:p w:rsidR="00897956" w:rsidRPr="00481D2D" w:rsidRDefault="00897956">
      <w:pPr>
        <w:keepNext/>
        <w:keepLines/>
      </w:pPr>
      <w:r w:rsidRPr="00481D2D">
        <w:t xml:space="preserve">Prerequisite A.163/9B - - MESSAGE response for all </w:t>
      </w:r>
      <w:r w:rsidR="003F38A8" w:rsidRPr="00481D2D">
        <w:t xml:space="preserve">remaining </w:t>
      </w:r>
      <w:r w:rsidRPr="00481D2D">
        <w:t>status-codes</w:t>
      </w:r>
    </w:p>
    <w:p w:rsidR="00897956" w:rsidRPr="00481D2D" w:rsidRDefault="00897956">
      <w:pPr>
        <w:pStyle w:val="TH"/>
      </w:pPr>
      <w:r w:rsidRPr="00481D2D">
        <w:t>Table A.218C: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7577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B825C0" w:rsidRPr="00481D2D" w:rsidTr="00C621C9">
        <w:tc>
          <w:tcPr>
            <w:tcW w:w="851" w:type="dxa"/>
          </w:tcPr>
          <w:p w:rsidR="00B825C0" w:rsidRPr="00481D2D" w:rsidRDefault="00B825C0" w:rsidP="00C621C9">
            <w:pPr>
              <w:pStyle w:val="TAL"/>
            </w:pPr>
            <w:r w:rsidRPr="00481D2D">
              <w:t>2A</w:t>
            </w:r>
          </w:p>
        </w:tc>
        <w:tc>
          <w:tcPr>
            <w:tcW w:w="2665" w:type="dxa"/>
          </w:tcPr>
          <w:p w:rsidR="00B825C0" w:rsidRPr="00481D2D" w:rsidRDefault="00B825C0" w:rsidP="00C621C9">
            <w:pPr>
              <w:pStyle w:val="TAL"/>
            </w:pPr>
            <w:r w:rsidRPr="00481D2D">
              <w:rPr>
                <w:lang w:eastAsia="zh-CN"/>
              </w:rPr>
              <w:t>Cellular-Network-Info</w:t>
            </w:r>
          </w:p>
        </w:tc>
        <w:tc>
          <w:tcPr>
            <w:tcW w:w="1021" w:type="dxa"/>
          </w:tcPr>
          <w:p w:rsidR="00B825C0" w:rsidRPr="00481D2D" w:rsidRDefault="00B825C0" w:rsidP="00C621C9">
            <w:pPr>
              <w:pStyle w:val="TAL"/>
            </w:pPr>
            <w:r w:rsidRPr="00481D2D">
              <w:t>7.2.15</w:t>
            </w:r>
          </w:p>
        </w:tc>
        <w:tc>
          <w:tcPr>
            <w:tcW w:w="1021" w:type="dxa"/>
          </w:tcPr>
          <w:p w:rsidR="00B825C0" w:rsidRPr="00481D2D" w:rsidRDefault="00B825C0" w:rsidP="00C621C9">
            <w:pPr>
              <w:pStyle w:val="TAL"/>
            </w:pPr>
            <w:r w:rsidRPr="00481D2D">
              <w:t>n/a</w:t>
            </w:r>
          </w:p>
        </w:tc>
        <w:tc>
          <w:tcPr>
            <w:tcW w:w="1021" w:type="dxa"/>
          </w:tcPr>
          <w:p w:rsidR="00B825C0" w:rsidRPr="00481D2D" w:rsidRDefault="00B825C0" w:rsidP="00C621C9">
            <w:pPr>
              <w:pStyle w:val="TAL"/>
            </w:pPr>
            <w:r w:rsidRPr="00481D2D">
              <w:t>c23</w:t>
            </w:r>
          </w:p>
        </w:tc>
        <w:tc>
          <w:tcPr>
            <w:tcW w:w="1021" w:type="dxa"/>
          </w:tcPr>
          <w:p w:rsidR="00B825C0" w:rsidRPr="00481D2D" w:rsidRDefault="00B825C0" w:rsidP="00C621C9">
            <w:pPr>
              <w:pStyle w:val="TAL"/>
            </w:pPr>
            <w:r w:rsidRPr="00481D2D">
              <w:t>7.2.15</w:t>
            </w:r>
          </w:p>
        </w:tc>
        <w:tc>
          <w:tcPr>
            <w:tcW w:w="1021" w:type="dxa"/>
          </w:tcPr>
          <w:p w:rsidR="00B825C0" w:rsidRPr="00481D2D" w:rsidRDefault="00B825C0" w:rsidP="00C621C9">
            <w:pPr>
              <w:pStyle w:val="TAL"/>
            </w:pPr>
            <w:r w:rsidRPr="00481D2D">
              <w:t>n/a</w:t>
            </w:r>
          </w:p>
        </w:tc>
        <w:tc>
          <w:tcPr>
            <w:tcW w:w="1021" w:type="dxa"/>
          </w:tcPr>
          <w:p w:rsidR="00B825C0" w:rsidRPr="00481D2D" w:rsidRDefault="00B825C0" w:rsidP="00C621C9">
            <w:pPr>
              <w:pStyle w:val="TAL"/>
            </w:pPr>
            <w:r w:rsidRPr="00481D2D">
              <w:t>c24</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A</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10A</w:t>
            </w:r>
          </w:p>
        </w:tc>
        <w:tc>
          <w:tcPr>
            <w:tcW w:w="2665" w:type="dxa"/>
          </w:tcPr>
          <w:p w:rsidR="00605EAC" w:rsidRPr="00481D2D" w:rsidRDefault="00605EAC">
            <w:pPr>
              <w:pStyle w:val="TAL"/>
            </w:pPr>
            <w:r w:rsidRPr="00481D2D">
              <w:t>Geolocation</w:t>
            </w:r>
            <w:r w:rsidR="008051E3" w:rsidRPr="00481D2D">
              <w:t>-Error</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8</w:t>
            </w:r>
          </w:p>
        </w:tc>
        <w:tc>
          <w:tcPr>
            <w:tcW w:w="1021" w:type="dxa"/>
          </w:tcPr>
          <w:p w:rsidR="00605EAC" w:rsidRPr="00481D2D" w:rsidRDefault="00605EAC">
            <w:pPr>
              <w:pStyle w:val="TAL"/>
            </w:pPr>
            <w:r w:rsidRPr="00481D2D">
              <w:t>c18</w:t>
            </w:r>
          </w:p>
        </w:tc>
      </w:tr>
      <w:tr w:rsidR="00605EAC" w:rsidRPr="00481D2D">
        <w:tc>
          <w:tcPr>
            <w:tcW w:w="851" w:type="dxa"/>
          </w:tcPr>
          <w:p w:rsidR="00605EAC" w:rsidRPr="00481D2D" w:rsidRDefault="00605EAC">
            <w:pPr>
              <w:pStyle w:val="TAL"/>
            </w:pPr>
            <w:r w:rsidRPr="00481D2D">
              <w:t>10B</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c16</w:t>
            </w:r>
          </w:p>
        </w:tc>
      </w:tr>
      <w:tr w:rsidR="00605EAC" w:rsidRPr="00481D2D">
        <w:tc>
          <w:tcPr>
            <w:tcW w:w="851" w:type="dxa"/>
          </w:tcPr>
          <w:p w:rsidR="00605EAC" w:rsidRPr="00481D2D" w:rsidRDefault="00605EAC">
            <w:pPr>
              <w:pStyle w:val="TAL"/>
            </w:pPr>
            <w:r w:rsidRPr="00481D2D">
              <w:t>11</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2</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2</w:t>
            </w:r>
          </w:p>
        </w:tc>
        <w:tc>
          <w:tcPr>
            <w:tcW w:w="1021" w:type="dxa"/>
          </w:tcPr>
          <w:p w:rsidR="00605EAC" w:rsidRPr="00481D2D" w:rsidRDefault="00605EAC">
            <w:pPr>
              <w:pStyle w:val="TAL"/>
            </w:pPr>
            <w:r w:rsidRPr="00481D2D">
              <w:t>c2</w:t>
            </w:r>
          </w:p>
        </w:tc>
      </w:tr>
      <w:tr w:rsidR="00605EAC" w:rsidRPr="00481D2D">
        <w:tc>
          <w:tcPr>
            <w:tcW w:w="851" w:type="dxa"/>
          </w:tcPr>
          <w:p w:rsidR="00605EAC" w:rsidRPr="00481D2D" w:rsidRDefault="00605EAC">
            <w:pPr>
              <w:pStyle w:val="TAL"/>
            </w:pPr>
            <w:r w:rsidRPr="00481D2D">
              <w:t>12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c14</w:t>
            </w:r>
          </w:p>
        </w:tc>
      </w:tr>
      <w:tr w:rsidR="00605EAC" w:rsidRPr="00481D2D">
        <w:tc>
          <w:tcPr>
            <w:tcW w:w="851" w:type="dxa"/>
          </w:tcPr>
          <w:p w:rsidR="00605EAC" w:rsidRPr="00481D2D" w:rsidRDefault="00605EAC">
            <w:pPr>
              <w:pStyle w:val="TAL"/>
            </w:pPr>
            <w:r w:rsidRPr="00481D2D">
              <w:t>12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c6</w:t>
            </w:r>
          </w:p>
        </w:tc>
      </w:tr>
      <w:tr w:rsidR="00605EAC" w:rsidRPr="00481D2D">
        <w:tc>
          <w:tcPr>
            <w:tcW w:w="851" w:type="dxa"/>
          </w:tcPr>
          <w:p w:rsidR="00605EAC" w:rsidRPr="00481D2D" w:rsidRDefault="00605EAC">
            <w:pPr>
              <w:pStyle w:val="TAL"/>
            </w:pPr>
            <w:r w:rsidRPr="00481D2D">
              <w:t>12C</w:t>
            </w:r>
          </w:p>
        </w:tc>
        <w:tc>
          <w:tcPr>
            <w:tcW w:w="2665" w:type="dxa"/>
          </w:tcPr>
          <w:p w:rsidR="00605EAC" w:rsidRPr="00481D2D" w:rsidRDefault="00605EAC">
            <w:pPr>
              <w:pStyle w:val="TAL"/>
            </w:pPr>
            <w:r w:rsidRPr="00481D2D">
              <w:t>P-Charging-Function-Addresses</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c12</w:t>
            </w:r>
          </w:p>
        </w:tc>
      </w:tr>
      <w:tr w:rsidR="00605EAC" w:rsidRPr="00481D2D">
        <w:tc>
          <w:tcPr>
            <w:tcW w:w="851" w:type="dxa"/>
          </w:tcPr>
          <w:p w:rsidR="00605EAC" w:rsidRPr="00481D2D" w:rsidRDefault="00605EAC">
            <w:pPr>
              <w:pStyle w:val="TAL"/>
            </w:pPr>
            <w:r w:rsidRPr="00481D2D">
              <w:t>12D</w:t>
            </w:r>
          </w:p>
        </w:tc>
        <w:tc>
          <w:tcPr>
            <w:tcW w:w="2665" w:type="dxa"/>
          </w:tcPr>
          <w:p w:rsidR="00605EAC" w:rsidRPr="00481D2D" w:rsidRDefault="00605EAC">
            <w:pPr>
              <w:pStyle w:val="TAL"/>
            </w:pPr>
            <w:r w:rsidRPr="00481D2D">
              <w:t>P-Charging-Vector</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9</w:t>
            </w:r>
          </w:p>
        </w:tc>
        <w:tc>
          <w:tcPr>
            <w:tcW w:w="1021" w:type="dxa"/>
          </w:tcPr>
          <w:p w:rsidR="00605EAC" w:rsidRPr="00481D2D" w:rsidRDefault="00B61B6B">
            <w:pPr>
              <w:pStyle w:val="TAL"/>
            </w:pPr>
            <w:r w:rsidRPr="00481D2D">
              <w:t>c</w:t>
            </w:r>
            <w:r w:rsidR="000E3552" w:rsidRPr="00481D2D">
              <w:t>9</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10</w:t>
            </w:r>
          </w:p>
        </w:tc>
        <w:tc>
          <w:tcPr>
            <w:tcW w:w="1021" w:type="dxa"/>
          </w:tcPr>
          <w:p w:rsidR="00605EAC" w:rsidRPr="00481D2D" w:rsidRDefault="000E3552">
            <w:pPr>
              <w:pStyle w:val="TAL"/>
            </w:pPr>
            <w:r w:rsidRPr="00481D2D">
              <w:t>c10</w:t>
            </w:r>
          </w:p>
        </w:tc>
      </w:tr>
      <w:tr w:rsidR="00605EAC" w:rsidRPr="00481D2D">
        <w:tc>
          <w:tcPr>
            <w:tcW w:w="851" w:type="dxa"/>
          </w:tcPr>
          <w:p w:rsidR="00605EAC" w:rsidRPr="00481D2D" w:rsidRDefault="00605EAC">
            <w:pPr>
              <w:pStyle w:val="TAL"/>
            </w:pPr>
            <w:r w:rsidRPr="00481D2D">
              <w:t>12</w:t>
            </w:r>
            <w:r w:rsidR="004704D0" w:rsidRPr="00481D2D">
              <w:t>F</w:t>
            </w:r>
          </w:p>
        </w:tc>
        <w:tc>
          <w:tcPr>
            <w:tcW w:w="2665" w:type="dxa"/>
          </w:tcPr>
          <w:p w:rsidR="00605EAC" w:rsidRPr="00481D2D" w:rsidRDefault="00605EAC">
            <w:pPr>
              <w:pStyle w:val="TAL"/>
            </w:pPr>
            <w:r w:rsidRPr="00481D2D">
              <w:t>P-Preferred-Identity</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c4</w:t>
            </w:r>
          </w:p>
        </w:tc>
        <w:tc>
          <w:tcPr>
            <w:tcW w:w="1021" w:type="dxa"/>
          </w:tcPr>
          <w:p w:rsidR="00605EAC" w:rsidRPr="00481D2D" w:rsidRDefault="00605EAC">
            <w:pPr>
              <w:pStyle w:val="TAL"/>
            </w:pPr>
            <w:r w:rsidRPr="00481D2D">
              <w:t>n/a</w:t>
            </w:r>
          </w:p>
        </w:tc>
      </w:tr>
      <w:tr w:rsidR="00605EAC" w:rsidRPr="00481D2D">
        <w:tc>
          <w:tcPr>
            <w:tcW w:w="851" w:type="dxa"/>
          </w:tcPr>
          <w:p w:rsidR="00605EAC" w:rsidRPr="00481D2D" w:rsidRDefault="00605EAC">
            <w:pPr>
              <w:pStyle w:val="TAL"/>
            </w:pPr>
            <w:r w:rsidRPr="00481D2D">
              <w:t>12</w:t>
            </w:r>
            <w:r w:rsidR="004704D0" w:rsidRPr="00481D2D">
              <w:t>G</w:t>
            </w:r>
          </w:p>
        </w:tc>
        <w:tc>
          <w:tcPr>
            <w:tcW w:w="2665" w:type="dxa"/>
          </w:tcPr>
          <w:p w:rsidR="00605EAC" w:rsidRPr="00481D2D" w:rsidRDefault="00605EAC">
            <w:pPr>
              <w:pStyle w:val="TAL"/>
            </w:pPr>
            <w:r w:rsidRPr="00481D2D">
              <w:t>Privacy</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7</w:t>
            </w:r>
          </w:p>
        </w:tc>
        <w:tc>
          <w:tcPr>
            <w:tcW w:w="1021" w:type="dxa"/>
          </w:tcPr>
          <w:p w:rsidR="00605EAC" w:rsidRPr="00481D2D" w:rsidRDefault="00605EAC">
            <w:pPr>
              <w:pStyle w:val="TAL"/>
            </w:pPr>
            <w:r w:rsidRPr="00481D2D">
              <w:t>c7</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8</w:t>
            </w:r>
          </w:p>
        </w:tc>
        <w:tc>
          <w:tcPr>
            <w:tcW w:w="1021" w:type="dxa"/>
          </w:tcPr>
          <w:p w:rsidR="00605EAC" w:rsidRPr="00481D2D" w:rsidRDefault="00605EAC">
            <w:pPr>
              <w:pStyle w:val="TAL"/>
            </w:pPr>
            <w:r w:rsidRPr="00481D2D">
              <w:t>c8</w:t>
            </w:r>
          </w:p>
        </w:tc>
      </w:tr>
      <w:tr w:rsidR="00367BFC" w:rsidRPr="00481D2D" w:rsidTr="00DF2012">
        <w:tc>
          <w:tcPr>
            <w:tcW w:w="851" w:type="dxa"/>
          </w:tcPr>
          <w:p w:rsidR="00367BFC" w:rsidRPr="00481D2D" w:rsidRDefault="00367BFC" w:rsidP="00DF2012">
            <w:pPr>
              <w:pStyle w:val="TAL"/>
            </w:pPr>
            <w:r w:rsidRPr="00481D2D">
              <w:t>12H</w:t>
            </w:r>
          </w:p>
        </w:tc>
        <w:tc>
          <w:tcPr>
            <w:tcW w:w="2665" w:type="dxa"/>
          </w:tcPr>
          <w:p w:rsidR="00367BFC" w:rsidRPr="00481D2D" w:rsidRDefault="00367BFC" w:rsidP="00DF2012">
            <w:pPr>
              <w:pStyle w:val="TAL"/>
            </w:pPr>
            <w:r w:rsidRPr="00481D2D">
              <w:t>Relayed-Charge</w:t>
            </w:r>
          </w:p>
        </w:tc>
        <w:tc>
          <w:tcPr>
            <w:tcW w:w="1021" w:type="dxa"/>
          </w:tcPr>
          <w:p w:rsidR="00367BFC" w:rsidRPr="00481D2D" w:rsidRDefault="00367BFC" w:rsidP="00DF2012">
            <w:pPr>
              <w:pStyle w:val="TAL"/>
            </w:pPr>
            <w:r w:rsidRPr="00481D2D">
              <w:t>7.2.12</w:t>
            </w:r>
          </w:p>
        </w:tc>
        <w:tc>
          <w:tcPr>
            <w:tcW w:w="1021" w:type="dxa"/>
          </w:tcPr>
          <w:p w:rsidR="00367BFC" w:rsidRPr="00481D2D" w:rsidRDefault="00367BFC" w:rsidP="00DF2012">
            <w:pPr>
              <w:pStyle w:val="TAL"/>
            </w:pPr>
            <w:r w:rsidRPr="00481D2D">
              <w:t>n/a</w:t>
            </w:r>
          </w:p>
        </w:tc>
        <w:tc>
          <w:tcPr>
            <w:tcW w:w="1021" w:type="dxa"/>
          </w:tcPr>
          <w:p w:rsidR="00367BFC" w:rsidRPr="00481D2D" w:rsidRDefault="00367BFC" w:rsidP="00DF2012">
            <w:pPr>
              <w:pStyle w:val="TAL"/>
            </w:pPr>
            <w:r w:rsidRPr="00481D2D">
              <w:t>c22</w:t>
            </w:r>
          </w:p>
        </w:tc>
        <w:tc>
          <w:tcPr>
            <w:tcW w:w="1021" w:type="dxa"/>
          </w:tcPr>
          <w:p w:rsidR="00367BFC" w:rsidRPr="00481D2D" w:rsidRDefault="00367BFC" w:rsidP="00DF2012">
            <w:pPr>
              <w:pStyle w:val="TAL"/>
            </w:pPr>
            <w:r w:rsidRPr="00481D2D">
              <w:t>7.2.12</w:t>
            </w:r>
          </w:p>
        </w:tc>
        <w:tc>
          <w:tcPr>
            <w:tcW w:w="1021" w:type="dxa"/>
          </w:tcPr>
          <w:p w:rsidR="00367BFC" w:rsidRPr="00481D2D" w:rsidRDefault="00367BFC" w:rsidP="00DF2012">
            <w:pPr>
              <w:pStyle w:val="TAL"/>
            </w:pPr>
            <w:r w:rsidRPr="00481D2D">
              <w:t>n/a</w:t>
            </w:r>
          </w:p>
        </w:tc>
        <w:tc>
          <w:tcPr>
            <w:tcW w:w="1021" w:type="dxa"/>
          </w:tcPr>
          <w:p w:rsidR="00367BFC" w:rsidRPr="00481D2D" w:rsidRDefault="00367BFC" w:rsidP="00DF2012">
            <w:pPr>
              <w:pStyle w:val="TAL"/>
            </w:pPr>
            <w:r w:rsidRPr="00481D2D">
              <w:t>c22</w:t>
            </w:r>
          </w:p>
        </w:tc>
      </w:tr>
      <w:tr w:rsidR="00605EAC" w:rsidRPr="00481D2D">
        <w:tc>
          <w:tcPr>
            <w:tcW w:w="851" w:type="dxa"/>
          </w:tcPr>
          <w:p w:rsidR="00605EAC" w:rsidRPr="00481D2D" w:rsidRDefault="00605EAC">
            <w:pPr>
              <w:pStyle w:val="TAL"/>
            </w:pPr>
            <w:r w:rsidRPr="00481D2D">
              <w:t>12</w:t>
            </w:r>
            <w:r w:rsidR="00367BFC" w:rsidRPr="00481D2D">
              <w:t>I</w:t>
            </w:r>
          </w:p>
        </w:tc>
        <w:tc>
          <w:tcPr>
            <w:tcW w:w="2665" w:type="dxa"/>
          </w:tcPr>
          <w:p w:rsidR="00605EAC" w:rsidRPr="00481D2D" w:rsidRDefault="00605EAC">
            <w:pPr>
              <w:pStyle w:val="TAL"/>
            </w:pPr>
            <w:r w:rsidRPr="00481D2D">
              <w:t>Reply-To</w:t>
            </w:r>
          </w:p>
        </w:tc>
        <w:tc>
          <w:tcPr>
            <w:tcW w:w="1021" w:type="dxa"/>
          </w:tcPr>
          <w:p w:rsidR="00605EAC" w:rsidRPr="00481D2D" w:rsidRDefault="00605EAC">
            <w:pPr>
              <w:pStyle w:val="TAL"/>
            </w:pPr>
            <w:r w:rsidRPr="00481D2D">
              <w:t>[26] 20.3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2</w:t>
            </w:r>
            <w:r w:rsidR="00367BFC" w:rsidRPr="00481D2D">
              <w:t>J</w:t>
            </w:r>
          </w:p>
        </w:tc>
        <w:tc>
          <w:tcPr>
            <w:tcW w:w="2665" w:type="dxa"/>
          </w:tcPr>
          <w:p w:rsidR="00605EAC" w:rsidRPr="00481D2D" w:rsidRDefault="00605EAC">
            <w:pPr>
              <w:pStyle w:val="TAL"/>
            </w:pPr>
            <w:r w:rsidRPr="00481D2D">
              <w:t>Require</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c15</w:t>
            </w:r>
          </w:p>
        </w:tc>
      </w:tr>
      <w:tr w:rsidR="00605EAC" w:rsidRPr="00481D2D">
        <w:tc>
          <w:tcPr>
            <w:tcW w:w="851" w:type="dxa"/>
          </w:tcPr>
          <w:p w:rsidR="00605EAC" w:rsidRPr="00481D2D" w:rsidRDefault="00605EAC">
            <w:pPr>
              <w:pStyle w:val="TAL"/>
            </w:pPr>
            <w:r w:rsidRPr="00481D2D">
              <w:t>13</w:t>
            </w:r>
          </w:p>
        </w:tc>
        <w:tc>
          <w:tcPr>
            <w:tcW w:w="2665" w:type="dxa"/>
          </w:tcPr>
          <w:p w:rsidR="00605EAC" w:rsidRPr="00481D2D" w:rsidRDefault="00605EAC">
            <w:pPr>
              <w:pStyle w:val="TAL"/>
            </w:pPr>
            <w:r w:rsidRPr="00481D2D">
              <w:t>Server</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013669" w:rsidRPr="00481D2D" w:rsidTr="00F72EEC">
        <w:tc>
          <w:tcPr>
            <w:tcW w:w="851" w:type="dxa"/>
          </w:tcPr>
          <w:p w:rsidR="00013669" w:rsidRPr="00481D2D" w:rsidRDefault="00013669" w:rsidP="00F72EEC">
            <w:pPr>
              <w:pStyle w:val="TAL"/>
            </w:pPr>
            <w:r w:rsidRPr="00481D2D">
              <w:t>13AA</w:t>
            </w:r>
          </w:p>
        </w:tc>
        <w:tc>
          <w:tcPr>
            <w:tcW w:w="2665" w:type="dxa"/>
          </w:tcPr>
          <w:p w:rsidR="00013669" w:rsidRPr="00481D2D" w:rsidRDefault="00013669" w:rsidP="00F72EEC">
            <w:pPr>
              <w:pStyle w:val="TAL"/>
            </w:pPr>
            <w:r w:rsidRPr="00481D2D">
              <w:t>Service-Interact-Info</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5</w:t>
            </w:r>
          </w:p>
        </w:tc>
        <w:tc>
          <w:tcPr>
            <w:tcW w:w="1021" w:type="dxa"/>
          </w:tcPr>
          <w:p w:rsidR="00013669" w:rsidRPr="00481D2D" w:rsidRDefault="00013669" w:rsidP="00F72EEC">
            <w:pPr>
              <w:pStyle w:val="TAL"/>
            </w:pPr>
            <w:r w:rsidRPr="00481D2D">
              <w:t>Subclause 7.2.14</w:t>
            </w:r>
          </w:p>
        </w:tc>
        <w:tc>
          <w:tcPr>
            <w:tcW w:w="1021" w:type="dxa"/>
          </w:tcPr>
          <w:p w:rsidR="00013669" w:rsidRPr="00481D2D" w:rsidRDefault="00013669" w:rsidP="00F72EEC">
            <w:pPr>
              <w:pStyle w:val="TAL"/>
            </w:pPr>
            <w:r w:rsidRPr="00481D2D">
              <w:t>n/a</w:t>
            </w:r>
          </w:p>
        </w:tc>
        <w:tc>
          <w:tcPr>
            <w:tcW w:w="1021" w:type="dxa"/>
          </w:tcPr>
          <w:p w:rsidR="00013669" w:rsidRPr="00481D2D" w:rsidRDefault="00013669" w:rsidP="00F72EEC">
            <w:pPr>
              <w:pStyle w:val="TAL"/>
            </w:pPr>
            <w:r w:rsidRPr="00481D2D">
              <w:t>c25</w:t>
            </w:r>
          </w:p>
        </w:tc>
      </w:tr>
      <w:tr w:rsidR="00047EC0" w:rsidRPr="00481D2D" w:rsidTr="00047EC0">
        <w:tc>
          <w:tcPr>
            <w:tcW w:w="851" w:type="dxa"/>
          </w:tcPr>
          <w:p w:rsidR="00047EC0" w:rsidRPr="00481D2D" w:rsidRDefault="00047EC0" w:rsidP="00047EC0">
            <w:pPr>
              <w:pStyle w:val="TAL"/>
            </w:pPr>
            <w:r w:rsidRPr="00481D2D">
              <w:t>13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r>
      <w:tr w:rsidR="00605EAC" w:rsidRPr="00481D2D">
        <w:tc>
          <w:tcPr>
            <w:tcW w:w="851" w:type="dxa"/>
          </w:tcPr>
          <w:p w:rsidR="00605EAC" w:rsidRPr="00481D2D" w:rsidRDefault="00605EAC">
            <w:pPr>
              <w:pStyle w:val="TAL"/>
            </w:pPr>
            <w:r w:rsidRPr="00481D2D">
              <w:t>14</w:t>
            </w:r>
          </w:p>
        </w:tc>
        <w:tc>
          <w:tcPr>
            <w:tcW w:w="2665" w:type="dxa"/>
          </w:tcPr>
          <w:p w:rsidR="00605EAC" w:rsidRPr="00481D2D" w:rsidRDefault="00605EAC">
            <w:pPr>
              <w:pStyle w:val="TAL"/>
            </w:pPr>
            <w:r w:rsidRPr="00481D2D">
              <w:t>Timestamp</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5</w:t>
            </w:r>
          </w:p>
        </w:tc>
        <w:tc>
          <w:tcPr>
            <w:tcW w:w="2665" w:type="dxa"/>
          </w:tcPr>
          <w:p w:rsidR="00605EAC" w:rsidRPr="00481D2D" w:rsidRDefault="00605EAC">
            <w:pPr>
              <w:pStyle w:val="TAL"/>
            </w:pPr>
            <w:r w:rsidRPr="00481D2D">
              <w:t>To</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6</w:t>
            </w:r>
          </w:p>
        </w:tc>
        <w:tc>
          <w:tcPr>
            <w:tcW w:w="2665" w:type="dxa"/>
          </w:tcPr>
          <w:p w:rsidR="00605EAC" w:rsidRPr="00481D2D" w:rsidRDefault="00605EAC">
            <w:pPr>
              <w:pStyle w:val="TAL"/>
            </w:pPr>
            <w:r w:rsidRPr="00481D2D">
              <w:t>User-Agent</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7</w:t>
            </w:r>
          </w:p>
        </w:tc>
        <w:tc>
          <w:tcPr>
            <w:tcW w:w="2665" w:type="dxa"/>
          </w:tcPr>
          <w:p w:rsidR="00605EAC" w:rsidRPr="00481D2D" w:rsidRDefault="00605EAC">
            <w:pPr>
              <w:pStyle w:val="TAL"/>
            </w:pPr>
            <w:r w:rsidRPr="00481D2D">
              <w:t>Via</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8</w:t>
            </w:r>
          </w:p>
        </w:tc>
        <w:tc>
          <w:tcPr>
            <w:tcW w:w="2665" w:type="dxa"/>
          </w:tcPr>
          <w:p w:rsidR="00605EAC" w:rsidRPr="00481D2D" w:rsidRDefault="00605EAC">
            <w:pPr>
              <w:pStyle w:val="TAL"/>
            </w:pPr>
            <w:r w:rsidRPr="00481D2D">
              <w:t>Warning</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rPr>
          <w:cantSplit/>
        </w:trPr>
        <w:tc>
          <w:tcPr>
            <w:tcW w:w="9642" w:type="dxa"/>
            <w:gridSpan w:val="8"/>
          </w:tcPr>
          <w:p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rsidR="004704D0" w:rsidRPr="00481D2D" w:rsidRDefault="00605EAC" w:rsidP="004704D0">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605EAC" w:rsidRPr="00481D2D" w:rsidRDefault="00212085" w:rsidP="00212085">
            <w:pPr>
              <w:pStyle w:val="TAN"/>
              <w:rPr>
                <w:rFonts w:eastAsia="SimSun"/>
                <w:lang w:eastAsia="zh-CN"/>
              </w:rPr>
            </w:pPr>
            <w:r w:rsidRPr="00481D2D">
              <w:t>c21:</w:t>
            </w:r>
            <w:r w:rsidRPr="00481D2D">
              <w:rPr>
                <w:szCs w:val="24"/>
              </w:rPr>
              <w:tab/>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367BFC" w:rsidRPr="00481D2D" w:rsidRDefault="00367BFC" w:rsidP="00212085">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B825C0" w:rsidRPr="00481D2D" w:rsidRDefault="00AE1243" w:rsidP="00B825C0">
            <w:pPr>
              <w:pStyle w:val="TAN"/>
            </w:pPr>
            <w:r w:rsidRPr="00481D2D">
              <w:t>c23:</w:t>
            </w:r>
            <w:r w:rsidRPr="00481D2D">
              <w:tab/>
              <w:t>IF A.162/43 THEN x ELSE IF A.162/123</w:t>
            </w:r>
            <w:r w:rsidR="00B825C0" w:rsidRPr="00481D2D">
              <w:t xml:space="preserve"> THEN m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rsidR="00013669" w:rsidRPr="00481D2D" w:rsidRDefault="00AE1243" w:rsidP="00013669">
            <w:pPr>
              <w:pStyle w:val="TAN"/>
            </w:pPr>
            <w:r w:rsidRPr="00481D2D">
              <w:t>c24:</w:t>
            </w:r>
            <w:r w:rsidRPr="00481D2D">
              <w:tab/>
              <w:t>IF A.162/43 THEN m ELSE IF A.162/123</w:t>
            </w:r>
            <w:r w:rsidR="00B825C0" w:rsidRPr="00481D2D">
              <w:t xml:space="preserve"> THEN i ELSE n/a - - act as subsequent entity within trust network for access network information that can route outside the trust network, the </w:t>
            </w:r>
            <w:r w:rsidR="00B825C0" w:rsidRPr="00481D2D">
              <w:rPr>
                <w:lang w:eastAsia="zh-CN"/>
              </w:rPr>
              <w:t>Cellular-Network-Info</w:t>
            </w:r>
            <w:r w:rsidR="00B825C0" w:rsidRPr="00481D2D">
              <w:t xml:space="preserve"> header extension.</w:t>
            </w:r>
          </w:p>
          <w:p w:rsidR="00B825C0" w:rsidRPr="00481D2D" w:rsidRDefault="00013669" w:rsidP="00013669">
            <w:pPr>
              <w:pStyle w:val="TAN"/>
            </w:pPr>
            <w:r w:rsidRPr="00481D2D">
              <w:t>c25:</w:t>
            </w:r>
            <w:r w:rsidRPr="00481D2D">
              <w:tab/>
              <w:t xml:space="preserve">IF A.162/130 THEN m ELSE n/a - - </w:t>
            </w:r>
            <w:r w:rsidRPr="00481D2D">
              <w:rPr>
                <w:szCs w:val="18"/>
              </w:rPr>
              <w:t>Dynamic services interactions</w:t>
            </w:r>
            <w:r w:rsidRPr="00481D2D">
              <w:t>.</w:t>
            </w:r>
          </w:p>
        </w:tc>
      </w:tr>
    </w:tbl>
    <w:p w:rsidR="00897956" w:rsidRPr="00481D2D" w:rsidRDefault="00897956"/>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18D: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7577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114D2" w:rsidRPr="00481D2D" w:rsidTr="00D61096">
        <w:tc>
          <w:tcPr>
            <w:tcW w:w="85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6</w:t>
            </w:r>
          </w:p>
        </w:tc>
      </w:tr>
      <w:tr w:rsidR="001A6882" w:rsidRPr="00481D2D" w:rsidTr="00D61096">
        <w:tc>
          <w:tcPr>
            <w:tcW w:w="85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t>3A</w:t>
            </w:r>
          </w:p>
        </w:tc>
        <w:tc>
          <w:tcPr>
            <w:tcW w:w="2665"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481D2D">
              <w:t>Reason</w:t>
            </w:r>
          </w:p>
        </w:tc>
        <w:tc>
          <w:tcPr>
            <w:tcW w:w="102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21247A">
              <w:t>[294]</w:t>
            </w:r>
          </w:p>
        </w:tc>
        <w:tc>
          <w:tcPr>
            <w:tcW w:w="102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21247A">
              <w:t>o</w:t>
            </w:r>
          </w:p>
        </w:tc>
        <w:tc>
          <w:tcPr>
            <w:tcW w:w="102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21247A">
              <w:t>c</w:t>
            </w:r>
            <w:r>
              <w:t>7</w:t>
            </w:r>
          </w:p>
        </w:tc>
        <w:tc>
          <w:tcPr>
            <w:tcW w:w="102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21247A">
              <w:t>[294]</w:t>
            </w:r>
          </w:p>
        </w:tc>
        <w:tc>
          <w:tcPr>
            <w:tcW w:w="102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21247A">
              <w:t>o</w:t>
            </w:r>
          </w:p>
        </w:tc>
        <w:tc>
          <w:tcPr>
            <w:tcW w:w="1021" w:type="dxa"/>
            <w:tcBorders>
              <w:top w:val="single" w:sz="4" w:space="0" w:color="auto"/>
              <w:left w:val="single" w:sz="4" w:space="0" w:color="auto"/>
              <w:bottom w:val="single" w:sz="4" w:space="0" w:color="auto"/>
              <w:right w:val="single" w:sz="4" w:space="0" w:color="auto"/>
            </w:tcBorders>
          </w:tcPr>
          <w:p w:rsidR="001A6882" w:rsidRPr="00481D2D" w:rsidRDefault="001A6882" w:rsidP="001A6882">
            <w:pPr>
              <w:pStyle w:val="TAL"/>
            </w:pPr>
            <w:r w:rsidRPr="0021247A">
              <w:t>c</w:t>
            </w:r>
            <w:r>
              <w:t>7</w:t>
            </w:r>
          </w:p>
        </w:tc>
      </w:tr>
      <w:tr w:rsidR="007F4FA5" w:rsidRPr="00481D2D" w:rsidTr="00E7084E">
        <w:tc>
          <w:tcPr>
            <w:tcW w:w="851" w:type="dxa"/>
          </w:tcPr>
          <w:p w:rsidR="007F4FA5" w:rsidRPr="00481D2D" w:rsidRDefault="007F4FA5" w:rsidP="00E7084E">
            <w:pPr>
              <w:pStyle w:val="TAL"/>
            </w:pPr>
            <w:r w:rsidRPr="00481D2D">
              <w:t>4</w:t>
            </w:r>
          </w:p>
        </w:tc>
        <w:tc>
          <w:tcPr>
            <w:tcW w:w="2665" w:type="dxa"/>
          </w:tcPr>
          <w:p w:rsidR="007F4FA5" w:rsidRPr="00481D2D" w:rsidRDefault="007F4FA5" w:rsidP="00E7084E">
            <w:pPr>
              <w:pStyle w:val="TAL"/>
            </w:pPr>
            <w:r w:rsidRPr="00481D2D">
              <w:t>P-Visited-Network-ID</w:t>
            </w:r>
          </w:p>
        </w:tc>
        <w:tc>
          <w:tcPr>
            <w:tcW w:w="1021" w:type="dxa"/>
          </w:tcPr>
          <w:p w:rsidR="007F4FA5" w:rsidRPr="00481D2D" w:rsidRDefault="007F4FA5" w:rsidP="00EC061A">
            <w:pPr>
              <w:pStyle w:val="TAL"/>
            </w:pPr>
            <w:r w:rsidRPr="00481D2D">
              <w:t>[52</w:t>
            </w:r>
            <w:r w:rsidR="00EC061A" w:rsidRPr="00481D2D">
              <w:t>B</w:t>
            </w:r>
            <w:r w:rsidRPr="00481D2D">
              <w:t>] 3</w:t>
            </w:r>
          </w:p>
        </w:tc>
        <w:tc>
          <w:tcPr>
            <w:tcW w:w="1021" w:type="dxa"/>
          </w:tcPr>
          <w:p w:rsidR="007F4FA5" w:rsidRPr="00481D2D" w:rsidRDefault="00EC061A" w:rsidP="00E7084E">
            <w:pPr>
              <w:pStyle w:val="TAL"/>
            </w:pPr>
            <w:r w:rsidRPr="00481D2D">
              <w:t>o</w:t>
            </w:r>
          </w:p>
        </w:tc>
        <w:tc>
          <w:tcPr>
            <w:tcW w:w="1021" w:type="dxa"/>
          </w:tcPr>
          <w:p w:rsidR="007F4FA5" w:rsidRPr="00481D2D" w:rsidRDefault="007F4FA5" w:rsidP="00E7084E">
            <w:pPr>
              <w:pStyle w:val="TAL"/>
            </w:pPr>
            <w:r w:rsidRPr="00481D2D">
              <w:t>o</w:t>
            </w:r>
          </w:p>
        </w:tc>
        <w:tc>
          <w:tcPr>
            <w:tcW w:w="1021" w:type="dxa"/>
          </w:tcPr>
          <w:p w:rsidR="007F4FA5" w:rsidRPr="00481D2D" w:rsidRDefault="007F4FA5" w:rsidP="00EC061A">
            <w:pPr>
              <w:pStyle w:val="TAL"/>
            </w:pPr>
            <w:r w:rsidRPr="00481D2D">
              <w:t>[52</w:t>
            </w:r>
            <w:r w:rsidR="00EC061A" w:rsidRPr="00481D2D">
              <w:t>B</w:t>
            </w:r>
            <w:r w:rsidRPr="00481D2D">
              <w:t>] 3</w:t>
            </w:r>
          </w:p>
        </w:tc>
        <w:tc>
          <w:tcPr>
            <w:tcW w:w="1021" w:type="dxa"/>
          </w:tcPr>
          <w:p w:rsidR="007F4FA5" w:rsidRPr="00481D2D" w:rsidRDefault="00EC061A" w:rsidP="00E7084E">
            <w:pPr>
              <w:pStyle w:val="TAL"/>
            </w:pPr>
            <w:r w:rsidRPr="00481D2D">
              <w:t>o</w:t>
            </w:r>
          </w:p>
        </w:tc>
        <w:tc>
          <w:tcPr>
            <w:tcW w:w="1021" w:type="dxa"/>
          </w:tcPr>
          <w:p w:rsidR="007F4FA5" w:rsidRPr="00481D2D" w:rsidRDefault="007F4FA5" w:rsidP="00E7084E">
            <w:pPr>
              <w:pStyle w:val="TAL"/>
            </w:pPr>
            <w:r w:rsidRPr="00481D2D">
              <w:t>o</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897956" w:rsidRDefault="00E114D2" w:rsidP="00E114D2">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1A6882" w:rsidRPr="00481D2D" w:rsidRDefault="001A6882" w:rsidP="00E114D2">
            <w:pPr>
              <w:pStyle w:val="TAN"/>
            </w:pPr>
            <w:r w:rsidRPr="0021247A">
              <w:t>c</w:t>
            </w:r>
            <w:r>
              <w:t>7</w:t>
            </w:r>
            <w:r w:rsidRPr="0021247A">
              <w:t>:</w:t>
            </w:r>
            <w:r w:rsidRPr="0021247A">
              <w:tab/>
              <w:t>IF A.</w:t>
            </w:r>
            <w:r>
              <w:t>162</w:t>
            </w:r>
            <w:r w:rsidRPr="0021247A">
              <w:t xml:space="preserve">/4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rsidR="00897956" w:rsidRPr="00481D2D" w:rsidRDefault="00897956"/>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18DA: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7577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CE615F" w:rsidRPr="00481D2D">
        <w:tc>
          <w:tcPr>
            <w:tcW w:w="851" w:type="dxa"/>
          </w:tcPr>
          <w:p w:rsidR="00CE615F" w:rsidRPr="00481D2D" w:rsidRDefault="00CE615F" w:rsidP="00CE615F">
            <w:pPr>
              <w:pStyle w:val="TAL"/>
            </w:pPr>
            <w:r w:rsidRPr="0021247A">
              <w:t>1A</w:t>
            </w:r>
          </w:p>
        </w:tc>
        <w:tc>
          <w:tcPr>
            <w:tcW w:w="2665" w:type="dxa"/>
          </w:tcPr>
          <w:p w:rsidR="00CE615F" w:rsidRPr="00481D2D" w:rsidRDefault="00CE615F" w:rsidP="00CE615F">
            <w:pPr>
              <w:pStyle w:val="TAL"/>
            </w:pPr>
            <w:r w:rsidRPr="0021247A">
              <w:t>Reason</w:t>
            </w:r>
          </w:p>
        </w:tc>
        <w:tc>
          <w:tcPr>
            <w:tcW w:w="1021" w:type="dxa"/>
          </w:tcPr>
          <w:p w:rsidR="00CE615F" w:rsidRPr="00481D2D" w:rsidRDefault="00CE615F" w:rsidP="00CE615F">
            <w:pPr>
              <w:pStyle w:val="TAL"/>
            </w:pPr>
            <w:r w:rsidRPr="0021247A">
              <w:t>[294]</w:t>
            </w:r>
          </w:p>
        </w:tc>
        <w:tc>
          <w:tcPr>
            <w:tcW w:w="1021" w:type="dxa"/>
          </w:tcPr>
          <w:p w:rsidR="00CE615F" w:rsidRPr="00481D2D" w:rsidRDefault="00CE615F" w:rsidP="00CE615F">
            <w:pPr>
              <w:pStyle w:val="TAL"/>
            </w:pPr>
            <w:r w:rsidRPr="0021247A">
              <w:t>o</w:t>
            </w:r>
          </w:p>
        </w:tc>
        <w:tc>
          <w:tcPr>
            <w:tcW w:w="1021" w:type="dxa"/>
          </w:tcPr>
          <w:p w:rsidR="00CE615F" w:rsidRPr="00481D2D" w:rsidRDefault="00CE615F" w:rsidP="00CE615F">
            <w:pPr>
              <w:pStyle w:val="TAL"/>
            </w:pPr>
            <w:r w:rsidRPr="0021247A">
              <w:t>c2</w:t>
            </w:r>
          </w:p>
        </w:tc>
        <w:tc>
          <w:tcPr>
            <w:tcW w:w="1021" w:type="dxa"/>
          </w:tcPr>
          <w:p w:rsidR="00CE615F" w:rsidRPr="00481D2D" w:rsidRDefault="00CE615F" w:rsidP="00CE615F">
            <w:pPr>
              <w:pStyle w:val="TAL"/>
            </w:pPr>
            <w:r w:rsidRPr="0021247A">
              <w:t>[294]</w:t>
            </w:r>
          </w:p>
        </w:tc>
        <w:tc>
          <w:tcPr>
            <w:tcW w:w="1021" w:type="dxa"/>
          </w:tcPr>
          <w:p w:rsidR="00CE615F" w:rsidRPr="00481D2D" w:rsidRDefault="00CE615F" w:rsidP="00CE615F">
            <w:pPr>
              <w:pStyle w:val="TAL"/>
            </w:pPr>
            <w:r w:rsidRPr="0021247A">
              <w:t>o</w:t>
            </w:r>
          </w:p>
        </w:tc>
        <w:tc>
          <w:tcPr>
            <w:tcW w:w="1021" w:type="dxa"/>
          </w:tcPr>
          <w:p w:rsidR="00CE615F" w:rsidRPr="00481D2D" w:rsidRDefault="00CE615F" w:rsidP="00CE615F">
            <w:pPr>
              <w:pStyle w:val="TAL"/>
            </w:pPr>
            <w:r w:rsidRPr="0021247A">
              <w:t>c2</w:t>
            </w:r>
          </w:p>
        </w:tc>
      </w:tr>
      <w:tr w:rsidR="00911F72" w:rsidRPr="00481D2D" w:rsidTr="00921322">
        <w:tc>
          <w:tcPr>
            <w:tcW w:w="85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2</w:t>
            </w:r>
          </w:p>
        </w:tc>
        <w:tc>
          <w:tcPr>
            <w:tcW w:w="2665"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Response-Source</w:t>
            </w:r>
          </w:p>
        </w:tc>
        <w:tc>
          <w:tcPr>
            <w:tcW w:w="102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c>
          <w:tcPr>
            <w:tcW w:w="102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7.2.17</w:t>
            </w:r>
          </w:p>
        </w:tc>
        <w:tc>
          <w:tcPr>
            <w:tcW w:w="102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n/a</w:t>
            </w:r>
          </w:p>
        </w:tc>
        <w:tc>
          <w:tcPr>
            <w:tcW w:w="1021" w:type="dxa"/>
          </w:tcPr>
          <w:p w:rsidR="00911F72" w:rsidRPr="00481D2D" w:rsidRDefault="00911F72" w:rsidP="00921322">
            <w:pPr>
              <w:keepNext/>
              <w:keepLines/>
              <w:spacing w:after="0"/>
              <w:rPr>
                <w:rFonts w:ascii="Arial" w:hAnsi="Arial" w:cs="Arial"/>
                <w:sz w:val="18"/>
                <w:szCs w:val="18"/>
              </w:rPr>
            </w:pPr>
            <w:r w:rsidRPr="00481D2D">
              <w:rPr>
                <w:rFonts w:ascii="Arial" w:hAnsi="Arial" w:cs="Arial"/>
                <w:sz w:val="18"/>
                <w:szCs w:val="18"/>
              </w:rPr>
              <w:t>c1</w:t>
            </w:r>
          </w:p>
        </w:tc>
      </w:tr>
      <w:tr w:rsidR="00911F72" w:rsidRPr="00481D2D" w:rsidTr="00921322">
        <w:tc>
          <w:tcPr>
            <w:tcW w:w="9642" w:type="dxa"/>
            <w:gridSpan w:val="8"/>
          </w:tcPr>
          <w:p w:rsidR="00911F72" w:rsidRDefault="00911F72" w:rsidP="00921322">
            <w:pPr>
              <w:pStyle w:val="TAC"/>
              <w:ind w:left="851" w:hanging="851"/>
              <w:jc w:val="left"/>
              <w:rPr>
                <w:rFonts w:eastAsia="SimSun"/>
              </w:rPr>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r w:rsidR="00CE615F">
              <w:rPr>
                <w:rFonts w:eastAsia="SimSun"/>
              </w:rPr>
              <w:t>.</w:t>
            </w:r>
          </w:p>
          <w:p w:rsidR="00CE615F" w:rsidRPr="00481D2D" w:rsidRDefault="00CE615F" w:rsidP="00921322">
            <w:pPr>
              <w:pStyle w:val="TAC"/>
              <w:ind w:left="851" w:hanging="851"/>
              <w:jc w:val="left"/>
            </w:pPr>
            <w:r w:rsidRPr="0021247A">
              <w:t>c2:</w:t>
            </w:r>
            <w:r w:rsidRPr="0021247A">
              <w:tab/>
              <w:t xml:space="preserve">IF A.4/38C THEN o </w:t>
            </w:r>
            <w:smartTag w:uri="urn:schemas-microsoft-com:office:smarttags" w:element="stockticker">
              <w:r w:rsidRPr="0021247A">
                <w:t>ELSE</w:t>
              </w:r>
            </w:smartTag>
            <w:r w:rsidRPr="0021247A">
              <w:t xml:space="preserve"> n/a - - </w:t>
            </w:r>
            <w:r w:rsidRPr="0021247A">
              <w:rPr>
                <w:rFonts w:eastAsia="SimSun"/>
              </w:rPr>
              <w:t xml:space="preserve">use of the Reason header field in Session Initiation Protocol (SIP) responses </w:t>
            </w:r>
            <w:r w:rsidRPr="0021247A">
              <w:t>(carrying STIR codes)</w:t>
            </w:r>
            <w:r w:rsidRPr="0021247A">
              <w:rPr>
                <w:rFonts w:eastAsia="SimSun"/>
              </w:rPr>
              <w:t>.</w:t>
            </w:r>
          </w:p>
        </w:tc>
      </w:tr>
    </w:tbl>
    <w:p w:rsidR="00897956" w:rsidRPr="00481D2D" w:rsidRDefault="00897956">
      <w:pPr>
        <w:keepNext/>
        <w:keepLines/>
      </w:pPr>
    </w:p>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18E: Supported header</w:t>
      </w:r>
      <w:r w:rsidR="00275779"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75779"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18F: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18G: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18H: Void</w:t>
      </w:r>
    </w:p>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18I: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300F8B" w:rsidRPr="00481D2D" w:rsidRDefault="00300F8B" w:rsidP="00300F8B">
      <w:pPr>
        <w:pStyle w:val="TH"/>
      </w:pPr>
      <w:r w:rsidRPr="00481D2D">
        <w:t xml:space="preserve">Table 218IA: </w:t>
      </w:r>
      <w:r w:rsidR="00756BCF" w:rsidRPr="00481D2D">
        <w:t>Void</w:t>
      </w:r>
    </w:p>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25 - - Additional for 415 (Unsupported Media Type)</w:t>
      </w:r>
    </w:p>
    <w:p w:rsidR="00897956" w:rsidRPr="00481D2D" w:rsidRDefault="00897956">
      <w:pPr>
        <w:pStyle w:val="TH"/>
      </w:pPr>
      <w:r w:rsidRPr="00481D2D">
        <w:t>Table A.218J: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9B - - MESSAGE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18J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F72361"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18K: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9B - - MESSAGE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18L: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218M: Void</w:t>
      </w:r>
    </w:p>
    <w:p w:rsidR="00684F5A" w:rsidRPr="00481D2D" w:rsidRDefault="00684F5A" w:rsidP="00684F5A">
      <w:pPr>
        <w:keepNext/>
        <w:keepLines/>
      </w:pPr>
      <w:r w:rsidRPr="00481D2D">
        <w:t>Prerequisite A.163/9B - - MESSAGE response</w:t>
      </w:r>
    </w:p>
    <w:p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rsidR="00684F5A" w:rsidRPr="00481D2D" w:rsidRDefault="00684F5A" w:rsidP="00684F5A">
      <w:pPr>
        <w:pStyle w:val="TH"/>
      </w:pPr>
      <w:r w:rsidRPr="00481D2D">
        <w:t>Table A.218MA: Supported header</w:t>
      </w:r>
      <w:r w:rsidR="00F72361" w:rsidRPr="00481D2D">
        <w:t xml:space="preserve"> field</w:t>
      </w:r>
      <w:r w:rsidRPr="00481D2D">
        <w:t>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trPr>
          <w:cantSplit/>
        </w:trPr>
        <w:tc>
          <w:tcPr>
            <w:tcW w:w="851" w:type="dxa"/>
            <w:vMerge w:val="restart"/>
          </w:tcPr>
          <w:p w:rsidR="00684F5A" w:rsidRPr="00481D2D" w:rsidRDefault="00684F5A" w:rsidP="00625B94">
            <w:pPr>
              <w:pStyle w:val="TAH"/>
            </w:pPr>
            <w:r w:rsidRPr="00481D2D">
              <w:t>Item</w:t>
            </w:r>
          </w:p>
        </w:tc>
        <w:tc>
          <w:tcPr>
            <w:tcW w:w="2665" w:type="dxa"/>
            <w:vMerge w:val="restart"/>
          </w:tcPr>
          <w:p w:rsidR="00684F5A" w:rsidRPr="00481D2D" w:rsidRDefault="00684F5A" w:rsidP="00625B94">
            <w:pPr>
              <w:pStyle w:val="TAH"/>
            </w:pPr>
            <w:r w:rsidRPr="00481D2D">
              <w:t>Header</w:t>
            </w:r>
            <w:r w:rsidR="00F72361" w:rsidRPr="00481D2D">
              <w:t xml:space="preserve"> field</w:t>
            </w:r>
          </w:p>
        </w:tc>
        <w:tc>
          <w:tcPr>
            <w:tcW w:w="3063" w:type="dxa"/>
            <w:gridSpan w:val="3"/>
          </w:tcPr>
          <w:p w:rsidR="00684F5A" w:rsidRPr="00481D2D" w:rsidRDefault="00684F5A" w:rsidP="00625B94">
            <w:pPr>
              <w:pStyle w:val="TAH"/>
            </w:pPr>
            <w:r w:rsidRPr="00481D2D">
              <w:t>Sending</w:t>
            </w:r>
          </w:p>
        </w:tc>
        <w:tc>
          <w:tcPr>
            <w:tcW w:w="3063" w:type="dxa"/>
            <w:gridSpan w:val="3"/>
          </w:tcPr>
          <w:p w:rsidR="00684F5A" w:rsidRPr="00481D2D" w:rsidRDefault="00684F5A" w:rsidP="00625B94">
            <w:pPr>
              <w:pStyle w:val="TAH"/>
              <w:rPr>
                <w:b w:val="0"/>
              </w:rPr>
            </w:pPr>
            <w:r w:rsidRPr="00481D2D">
              <w:t>Receiving</w:t>
            </w:r>
          </w:p>
        </w:tc>
      </w:tr>
      <w:tr w:rsidR="00684F5A" w:rsidRPr="00481D2D">
        <w:trPr>
          <w:cantSplit/>
        </w:trPr>
        <w:tc>
          <w:tcPr>
            <w:tcW w:w="851" w:type="dxa"/>
            <w:vMerge/>
          </w:tcPr>
          <w:p w:rsidR="00684F5A" w:rsidRPr="00481D2D" w:rsidRDefault="00684F5A" w:rsidP="00625B94">
            <w:pPr>
              <w:pStyle w:val="TAH"/>
            </w:pPr>
          </w:p>
        </w:tc>
        <w:tc>
          <w:tcPr>
            <w:tcW w:w="2665" w:type="dxa"/>
            <w:vMerge/>
          </w:tcPr>
          <w:p w:rsidR="00684F5A" w:rsidRPr="00481D2D" w:rsidRDefault="00684F5A" w:rsidP="00625B94">
            <w:pPr>
              <w:pStyle w:val="TAH"/>
            </w:pPr>
          </w:p>
        </w:tc>
        <w:tc>
          <w:tcPr>
            <w:tcW w:w="1021" w:type="dxa"/>
          </w:tcPr>
          <w:p w:rsidR="00684F5A" w:rsidRPr="00481D2D" w:rsidRDefault="00684F5A" w:rsidP="00625B94">
            <w:pPr>
              <w:pStyle w:val="TAH"/>
            </w:pPr>
            <w:r w:rsidRPr="00481D2D">
              <w:t>Ref.</w:t>
            </w:r>
          </w:p>
        </w:tc>
        <w:tc>
          <w:tcPr>
            <w:tcW w:w="1021" w:type="dxa"/>
          </w:tcPr>
          <w:p w:rsidR="00684F5A" w:rsidRPr="00481D2D" w:rsidRDefault="00684F5A" w:rsidP="00625B94">
            <w:pPr>
              <w:pStyle w:val="TAH"/>
            </w:pPr>
            <w:r w:rsidRPr="00481D2D">
              <w:t>RFC status</w:t>
            </w:r>
          </w:p>
        </w:tc>
        <w:tc>
          <w:tcPr>
            <w:tcW w:w="1021" w:type="dxa"/>
          </w:tcPr>
          <w:p w:rsidR="00684F5A" w:rsidRPr="00481D2D" w:rsidRDefault="00684F5A" w:rsidP="00625B94">
            <w:pPr>
              <w:pStyle w:val="TAH"/>
            </w:pPr>
            <w:r w:rsidRPr="00481D2D">
              <w:t>Profile status</w:t>
            </w:r>
          </w:p>
        </w:tc>
        <w:tc>
          <w:tcPr>
            <w:tcW w:w="1021" w:type="dxa"/>
          </w:tcPr>
          <w:p w:rsidR="00684F5A" w:rsidRPr="00481D2D" w:rsidRDefault="00684F5A" w:rsidP="00625B94">
            <w:pPr>
              <w:pStyle w:val="TAH"/>
            </w:pPr>
            <w:r w:rsidRPr="00481D2D">
              <w:t>Ref.</w:t>
            </w:r>
          </w:p>
        </w:tc>
        <w:tc>
          <w:tcPr>
            <w:tcW w:w="1021" w:type="dxa"/>
          </w:tcPr>
          <w:p w:rsidR="00684F5A" w:rsidRPr="00481D2D" w:rsidRDefault="00684F5A" w:rsidP="00625B94">
            <w:pPr>
              <w:pStyle w:val="TAH"/>
            </w:pPr>
            <w:r w:rsidRPr="00481D2D">
              <w:t>RFC status</w:t>
            </w:r>
          </w:p>
        </w:tc>
        <w:tc>
          <w:tcPr>
            <w:tcW w:w="1021" w:type="dxa"/>
          </w:tcPr>
          <w:p w:rsidR="00684F5A" w:rsidRPr="00481D2D" w:rsidRDefault="00684F5A" w:rsidP="00625B94">
            <w:pPr>
              <w:pStyle w:val="TAH"/>
            </w:pPr>
            <w:r w:rsidRPr="00481D2D">
              <w:t>Profile status</w:t>
            </w:r>
          </w:p>
        </w:tc>
      </w:tr>
      <w:tr w:rsidR="00684F5A" w:rsidRPr="00481D2D">
        <w:tc>
          <w:tcPr>
            <w:tcW w:w="851" w:type="dxa"/>
          </w:tcPr>
          <w:p w:rsidR="00684F5A" w:rsidRPr="00481D2D" w:rsidRDefault="00684F5A" w:rsidP="00625B94">
            <w:pPr>
              <w:pStyle w:val="TAL"/>
            </w:pPr>
            <w:r w:rsidRPr="00481D2D">
              <w:t>1</w:t>
            </w:r>
          </w:p>
        </w:tc>
        <w:tc>
          <w:tcPr>
            <w:tcW w:w="2665" w:type="dxa"/>
          </w:tcPr>
          <w:p w:rsidR="00684F5A" w:rsidRPr="00481D2D" w:rsidRDefault="00684F5A" w:rsidP="00625B94">
            <w:pPr>
              <w:pStyle w:val="TAL"/>
            </w:pPr>
            <w:r w:rsidRPr="00481D2D">
              <w:t>Permission-Missing</w:t>
            </w:r>
          </w:p>
        </w:tc>
        <w:tc>
          <w:tcPr>
            <w:tcW w:w="1021" w:type="dxa"/>
          </w:tcPr>
          <w:p w:rsidR="00684F5A" w:rsidRPr="00481D2D" w:rsidRDefault="00684F5A" w:rsidP="00625B94">
            <w:pPr>
              <w:pStyle w:val="TAL"/>
            </w:pPr>
            <w:r w:rsidRPr="00481D2D">
              <w:t>[125] 5.9.3</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125] 5.9.3</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m</w:t>
            </w:r>
          </w:p>
        </w:tc>
      </w:tr>
    </w:tbl>
    <w:p w:rsidR="00684F5A" w:rsidRPr="00481D2D" w:rsidRDefault="00684F5A" w:rsidP="00684F5A">
      <w:pPr>
        <w:keepNext/>
        <w:keepLines/>
      </w:pPr>
    </w:p>
    <w:p w:rsidR="00756BCF" w:rsidRPr="00481D2D" w:rsidRDefault="00756BCF" w:rsidP="00756BCF">
      <w:pPr>
        <w:keepNext/>
        <w:keepLines/>
      </w:pPr>
      <w:r w:rsidRPr="00481D2D">
        <w:t>Prerequisite A.163/9B - - MESSAGE response</w:t>
      </w:r>
    </w:p>
    <w:p w:rsidR="00756BCF" w:rsidRPr="00481D2D" w:rsidRDefault="00756BCF" w:rsidP="00756BCF">
      <w:pPr>
        <w:keepNext/>
        <w:keepLines/>
      </w:pPr>
      <w:r w:rsidRPr="00481D2D">
        <w:t>Prerequisite: A.164/46 - - Additional for 504 (Server Time-out) response</w:t>
      </w:r>
    </w:p>
    <w:p w:rsidR="00756BCF" w:rsidRPr="00481D2D" w:rsidRDefault="00756BCF" w:rsidP="00756BCF">
      <w:pPr>
        <w:pStyle w:val="TH"/>
      </w:pPr>
      <w:r w:rsidRPr="00481D2D">
        <w:t>Table A.218MB: Supported header field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56BCF" w:rsidRPr="00481D2D" w:rsidTr="00B62F81">
        <w:trPr>
          <w:cantSplit/>
        </w:trPr>
        <w:tc>
          <w:tcPr>
            <w:tcW w:w="851" w:type="dxa"/>
            <w:vMerge w:val="restart"/>
          </w:tcPr>
          <w:p w:rsidR="00756BCF" w:rsidRPr="00481D2D" w:rsidRDefault="00756BCF" w:rsidP="00B62F81">
            <w:pPr>
              <w:pStyle w:val="TAH"/>
            </w:pPr>
            <w:r w:rsidRPr="00481D2D">
              <w:t>Item</w:t>
            </w:r>
          </w:p>
        </w:tc>
        <w:tc>
          <w:tcPr>
            <w:tcW w:w="2665" w:type="dxa"/>
            <w:vMerge w:val="restart"/>
          </w:tcPr>
          <w:p w:rsidR="00756BCF" w:rsidRPr="00481D2D" w:rsidRDefault="00756BCF" w:rsidP="00B62F81">
            <w:pPr>
              <w:pStyle w:val="TAH"/>
            </w:pPr>
            <w:r w:rsidRPr="00481D2D">
              <w:t>Header field</w:t>
            </w:r>
          </w:p>
        </w:tc>
        <w:tc>
          <w:tcPr>
            <w:tcW w:w="3063" w:type="dxa"/>
            <w:gridSpan w:val="3"/>
          </w:tcPr>
          <w:p w:rsidR="00756BCF" w:rsidRPr="00481D2D" w:rsidRDefault="00756BCF" w:rsidP="00B62F81">
            <w:pPr>
              <w:pStyle w:val="TAH"/>
            </w:pPr>
            <w:r w:rsidRPr="00481D2D">
              <w:t>Sending</w:t>
            </w:r>
          </w:p>
        </w:tc>
        <w:tc>
          <w:tcPr>
            <w:tcW w:w="3063" w:type="dxa"/>
            <w:gridSpan w:val="3"/>
          </w:tcPr>
          <w:p w:rsidR="00756BCF" w:rsidRPr="00481D2D" w:rsidRDefault="00756BCF" w:rsidP="00B62F81">
            <w:pPr>
              <w:pStyle w:val="TAH"/>
              <w:rPr>
                <w:b w:val="0"/>
              </w:rPr>
            </w:pPr>
            <w:r w:rsidRPr="00481D2D">
              <w:t>Receiving</w:t>
            </w:r>
          </w:p>
        </w:tc>
      </w:tr>
      <w:tr w:rsidR="00756BCF" w:rsidRPr="00481D2D" w:rsidTr="00B62F81">
        <w:trPr>
          <w:cantSplit/>
        </w:trPr>
        <w:tc>
          <w:tcPr>
            <w:tcW w:w="851" w:type="dxa"/>
            <w:vMerge/>
          </w:tcPr>
          <w:p w:rsidR="00756BCF" w:rsidRPr="00481D2D" w:rsidRDefault="00756BCF" w:rsidP="00B62F81">
            <w:pPr>
              <w:pStyle w:val="TAH"/>
            </w:pPr>
          </w:p>
        </w:tc>
        <w:tc>
          <w:tcPr>
            <w:tcW w:w="2665" w:type="dxa"/>
            <w:vMerge/>
          </w:tcPr>
          <w:p w:rsidR="00756BCF" w:rsidRPr="00481D2D" w:rsidRDefault="00756BCF" w:rsidP="00B62F81">
            <w:pPr>
              <w:pStyle w:val="TAH"/>
            </w:pP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c>
          <w:tcPr>
            <w:tcW w:w="1021" w:type="dxa"/>
          </w:tcPr>
          <w:p w:rsidR="00756BCF" w:rsidRPr="00481D2D" w:rsidRDefault="00756BCF" w:rsidP="00B62F81">
            <w:pPr>
              <w:pStyle w:val="TAH"/>
            </w:pPr>
            <w:r w:rsidRPr="00481D2D">
              <w:t>Ref.</w:t>
            </w:r>
          </w:p>
        </w:tc>
        <w:tc>
          <w:tcPr>
            <w:tcW w:w="1021" w:type="dxa"/>
          </w:tcPr>
          <w:p w:rsidR="00756BCF" w:rsidRPr="00481D2D" w:rsidRDefault="00756BCF" w:rsidP="00B62F81">
            <w:pPr>
              <w:pStyle w:val="TAH"/>
            </w:pPr>
            <w:r w:rsidRPr="00481D2D">
              <w:t>RFC status</w:t>
            </w:r>
          </w:p>
        </w:tc>
        <w:tc>
          <w:tcPr>
            <w:tcW w:w="1021" w:type="dxa"/>
          </w:tcPr>
          <w:p w:rsidR="00756BCF" w:rsidRPr="00481D2D" w:rsidRDefault="00756BCF" w:rsidP="00B62F81">
            <w:pPr>
              <w:pStyle w:val="TAH"/>
            </w:pPr>
            <w:r w:rsidRPr="00481D2D">
              <w:t>Profile status</w:t>
            </w:r>
          </w:p>
        </w:tc>
      </w:tr>
      <w:tr w:rsidR="00756BCF" w:rsidRPr="00481D2D" w:rsidTr="00B62F81">
        <w:tc>
          <w:tcPr>
            <w:tcW w:w="851" w:type="dxa"/>
          </w:tcPr>
          <w:p w:rsidR="00756BCF" w:rsidRPr="00481D2D" w:rsidRDefault="00756BCF" w:rsidP="00B62F81">
            <w:pPr>
              <w:pStyle w:val="TAL"/>
            </w:pPr>
            <w:r w:rsidRPr="00481D2D">
              <w:t>1</w:t>
            </w:r>
          </w:p>
        </w:tc>
        <w:tc>
          <w:tcPr>
            <w:tcW w:w="2665" w:type="dxa"/>
          </w:tcPr>
          <w:p w:rsidR="00756BCF" w:rsidRPr="00481D2D" w:rsidRDefault="00756BCF" w:rsidP="00B62F81">
            <w:pPr>
              <w:pStyle w:val="TAL"/>
            </w:pPr>
            <w:r w:rsidRPr="00481D2D">
              <w:t>Restoration-Info</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c1</w:t>
            </w:r>
          </w:p>
        </w:tc>
        <w:tc>
          <w:tcPr>
            <w:tcW w:w="1021" w:type="dxa"/>
          </w:tcPr>
          <w:p w:rsidR="00756BCF" w:rsidRPr="00481D2D" w:rsidRDefault="00756BCF" w:rsidP="00B62F81">
            <w:pPr>
              <w:pStyle w:val="TAL"/>
            </w:pPr>
            <w:r w:rsidRPr="00481D2D">
              <w:t>subclause 7.2.11</w:t>
            </w:r>
          </w:p>
        </w:tc>
        <w:tc>
          <w:tcPr>
            <w:tcW w:w="1021" w:type="dxa"/>
          </w:tcPr>
          <w:p w:rsidR="00756BCF" w:rsidRPr="00481D2D" w:rsidRDefault="00756BCF" w:rsidP="00B62F81">
            <w:pPr>
              <w:pStyle w:val="TAL"/>
            </w:pPr>
            <w:r w:rsidRPr="00481D2D">
              <w:t>n/a</w:t>
            </w:r>
          </w:p>
        </w:tc>
        <w:tc>
          <w:tcPr>
            <w:tcW w:w="1021" w:type="dxa"/>
          </w:tcPr>
          <w:p w:rsidR="00756BCF" w:rsidRPr="00481D2D" w:rsidRDefault="00756BCF" w:rsidP="00B62F81">
            <w:pPr>
              <w:pStyle w:val="TAL"/>
            </w:pPr>
            <w:r w:rsidRPr="00481D2D">
              <w:t>n/a</w:t>
            </w:r>
          </w:p>
        </w:tc>
      </w:tr>
      <w:tr w:rsidR="00756BCF" w:rsidRPr="00481D2D" w:rsidTr="00B62F81">
        <w:tc>
          <w:tcPr>
            <w:tcW w:w="9642" w:type="dxa"/>
            <w:gridSpan w:val="8"/>
          </w:tcPr>
          <w:p w:rsidR="00756BCF" w:rsidRPr="00481D2D" w:rsidRDefault="00756BCF"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756BCF" w:rsidRPr="00481D2D" w:rsidRDefault="00756BCF" w:rsidP="00756BCF">
      <w:pPr>
        <w:keepNext/>
        <w:keepLines/>
      </w:pPr>
    </w:p>
    <w:p w:rsidR="00897956" w:rsidRPr="00481D2D" w:rsidRDefault="00897956">
      <w:pPr>
        <w:keepNext/>
        <w:keepLines/>
      </w:pPr>
      <w:r w:rsidRPr="00481D2D">
        <w:t>Prerequisite A.163/9B - - MESSAGE response</w:t>
      </w:r>
    </w:p>
    <w:p w:rsidR="00897956" w:rsidRPr="00481D2D" w:rsidRDefault="00897956">
      <w:pPr>
        <w:pStyle w:val="TH"/>
      </w:pPr>
      <w:r w:rsidRPr="00481D2D">
        <w:t>Table A.218N: Supported message bodies within the MESSAG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4" w:name="_Toc146257686"/>
      <w:r w:rsidRPr="00481D2D">
        <w:t>A.2.2.4.8</w:t>
      </w:r>
      <w:r w:rsidRPr="00481D2D">
        <w:tab/>
        <w:t>NOTIFY method</w:t>
      </w:r>
      <w:bookmarkEnd w:id="1314"/>
    </w:p>
    <w:p w:rsidR="00897956" w:rsidRPr="00481D2D" w:rsidRDefault="00897956">
      <w:pPr>
        <w:keepNext/>
        <w:keepLines/>
      </w:pPr>
      <w:r w:rsidRPr="00481D2D">
        <w:t>Prerequisite A.163/10 - - NOTIFY request</w:t>
      </w:r>
    </w:p>
    <w:p w:rsidR="00897956" w:rsidRPr="00481D2D" w:rsidRDefault="00897956">
      <w:pPr>
        <w:pStyle w:val="TH"/>
      </w:pPr>
      <w:r w:rsidRPr="00481D2D">
        <w:t>Table A.219: Supported header</w:t>
      </w:r>
      <w:r w:rsidR="00F72361" w:rsidRPr="00481D2D">
        <w:t xml:space="preserve"> field</w:t>
      </w:r>
      <w:r w:rsidRPr="00481D2D">
        <w:t>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BE6D41" w:rsidRPr="00481D2D">
        <w:tc>
          <w:tcPr>
            <w:tcW w:w="851" w:type="dxa"/>
          </w:tcPr>
          <w:p w:rsidR="00BE6D41" w:rsidRPr="00481D2D" w:rsidRDefault="00BE6D41">
            <w:pPr>
              <w:pStyle w:val="TAL"/>
            </w:pPr>
            <w:r w:rsidRPr="00481D2D">
              <w:t>6A</w:t>
            </w:r>
          </w:p>
        </w:tc>
        <w:tc>
          <w:tcPr>
            <w:tcW w:w="2665" w:type="dxa"/>
          </w:tcPr>
          <w:p w:rsidR="00BE6D41" w:rsidRPr="00481D2D" w:rsidRDefault="00BE6D41">
            <w:pPr>
              <w:pStyle w:val="TAL"/>
            </w:pPr>
            <w:r w:rsidRPr="00481D2D">
              <w:t>Call-Info</w:t>
            </w:r>
          </w:p>
        </w:tc>
        <w:tc>
          <w:tcPr>
            <w:tcW w:w="1021" w:type="dxa"/>
          </w:tcPr>
          <w:p w:rsidR="00BE6D41" w:rsidRPr="00481D2D" w:rsidRDefault="00BE6D41">
            <w:pPr>
              <w:pStyle w:val="TAL"/>
            </w:pPr>
            <w:r w:rsidRPr="00481D2D">
              <w:t>[26] 20.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9</w:t>
            </w:r>
          </w:p>
        </w:tc>
        <w:tc>
          <w:tcPr>
            <w:tcW w:w="1021" w:type="dxa"/>
          </w:tcPr>
          <w:p w:rsidR="00BE6D41" w:rsidRPr="00481D2D" w:rsidRDefault="00BE6D41">
            <w:pPr>
              <w:pStyle w:val="TAL"/>
            </w:pPr>
            <w:r w:rsidRPr="00481D2D">
              <w:t>c2</w:t>
            </w:r>
            <w:r w:rsidR="00733E31" w:rsidRPr="00481D2D">
              <w:t>8</w:t>
            </w:r>
          </w:p>
        </w:tc>
        <w:tc>
          <w:tcPr>
            <w:tcW w:w="1021" w:type="dxa"/>
          </w:tcPr>
          <w:p w:rsidR="00BE6D41" w:rsidRPr="00481D2D" w:rsidRDefault="00BE6D41">
            <w:pPr>
              <w:pStyle w:val="TAL"/>
            </w:pPr>
            <w:r w:rsidRPr="00481D2D">
              <w:t>c2</w:t>
            </w:r>
            <w:r w:rsidR="00733E31" w:rsidRPr="00481D2D">
              <w:t>8</w:t>
            </w:r>
          </w:p>
        </w:tc>
      </w:tr>
      <w:tr w:rsidR="00B825C0" w:rsidRPr="00481D2D" w:rsidTr="00C621C9">
        <w:tc>
          <w:tcPr>
            <w:tcW w:w="851" w:type="dxa"/>
          </w:tcPr>
          <w:p w:rsidR="00B825C0" w:rsidRPr="00481D2D" w:rsidRDefault="00B825C0" w:rsidP="00C621C9">
            <w:pPr>
              <w:pStyle w:val="TAL"/>
            </w:pPr>
            <w:r w:rsidRPr="00481D2D">
              <w:t>6B</w:t>
            </w:r>
          </w:p>
        </w:tc>
        <w:tc>
          <w:tcPr>
            <w:tcW w:w="2665" w:type="dxa"/>
          </w:tcPr>
          <w:p w:rsidR="00B825C0" w:rsidRPr="00481D2D" w:rsidRDefault="00B825C0" w:rsidP="00C621C9">
            <w:pPr>
              <w:pStyle w:val="TAL"/>
            </w:pPr>
            <w:r w:rsidRPr="00481D2D">
              <w:rPr>
                <w:lang w:eastAsia="zh-CN"/>
              </w:rPr>
              <w:t>Cellular-Network-Info</w:t>
            </w:r>
          </w:p>
        </w:tc>
        <w:tc>
          <w:tcPr>
            <w:tcW w:w="1021" w:type="dxa"/>
          </w:tcPr>
          <w:p w:rsidR="00B825C0" w:rsidRPr="00481D2D" w:rsidRDefault="00B825C0" w:rsidP="00C621C9">
            <w:pPr>
              <w:pStyle w:val="TAL"/>
            </w:pPr>
            <w:r w:rsidRPr="00481D2D">
              <w:t>7.2.</w:t>
            </w:r>
            <w:r w:rsidR="002140EB" w:rsidRPr="00481D2D">
              <w:t>15</w:t>
            </w:r>
          </w:p>
        </w:tc>
        <w:tc>
          <w:tcPr>
            <w:tcW w:w="1021" w:type="dxa"/>
          </w:tcPr>
          <w:p w:rsidR="00B825C0" w:rsidRPr="00481D2D" w:rsidRDefault="00B825C0" w:rsidP="00C621C9">
            <w:pPr>
              <w:pStyle w:val="TAL"/>
            </w:pPr>
            <w:r w:rsidRPr="00481D2D">
              <w:t>n/a</w:t>
            </w:r>
          </w:p>
        </w:tc>
        <w:tc>
          <w:tcPr>
            <w:tcW w:w="1021" w:type="dxa"/>
          </w:tcPr>
          <w:p w:rsidR="00B825C0" w:rsidRPr="00481D2D" w:rsidRDefault="00B825C0" w:rsidP="00C621C9">
            <w:pPr>
              <w:pStyle w:val="TAL"/>
            </w:pPr>
            <w:r w:rsidRPr="00481D2D">
              <w:t>c43</w:t>
            </w:r>
          </w:p>
        </w:tc>
        <w:tc>
          <w:tcPr>
            <w:tcW w:w="1021" w:type="dxa"/>
          </w:tcPr>
          <w:p w:rsidR="00B825C0" w:rsidRPr="00481D2D" w:rsidRDefault="00B825C0" w:rsidP="00C621C9">
            <w:pPr>
              <w:pStyle w:val="TAL"/>
            </w:pPr>
            <w:r w:rsidRPr="00481D2D">
              <w:t>7.2.</w:t>
            </w:r>
            <w:r w:rsidR="002140EB" w:rsidRPr="00481D2D">
              <w:t>15</w:t>
            </w:r>
          </w:p>
        </w:tc>
        <w:tc>
          <w:tcPr>
            <w:tcW w:w="1021" w:type="dxa"/>
          </w:tcPr>
          <w:p w:rsidR="00B825C0" w:rsidRPr="00481D2D" w:rsidRDefault="00B825C0" w:rsidP="00C621C9">
            <w:pPr>
              <w:pStyle w:val="TAL"/>
            </w:pPr>
            <w:r w:rsidRPr="00481D2D">
              <w:t>n/a</w:t>
            </w:r>
          </w:p>
        </w:tc>
        <w:tc>
          <w:tcPr>
            <w:tcW w:w="1021" w:type="dxa"/>
          </w:tcPr>
          <w:p w:rsidR="00B825C0" w:rsidRPr="00481D2D" w:rsidRDefault="00B825C0" w:rsidP="00C621C9">
            <w:pPr>
              <w:pStyle w:val="TAL"/>
            </w:pPr>
            <w:r w:rsidRPr="00481D2D">
              <w:t>c44</w:t>
            </w:r>
          </w:p>
        </w:tc>
      </w:tr>
      <w:tr w:rsidR="00BE6D41" w:rsidRPr="00481D2D">
        <w:tc>
          <w:tcPr>
            <w:tcW w:w="851" w:type="dxa"/>
          </w:tcPr>
          <w:p w:rsidR="00BE6D41" w:rsidRPr="00481D2D" w:rsidRDefault="00BE6D41">
            <w:pPr>
              <w:pStyle w:val="TAL"/>
            </w:pPr>
            <w:r w:rsidRPr="00481D2D">
              <w:t>6</w:t>
            </w:r>
            <w:r w:rsidR="00B825C0" w:rsidRPr="00481D2D">
              <w:t>C</w:t>
            </w:r>
          </w:p>
        </w:tc>
        <w:tc>
          <w:tcPr>
            <w:tcW w:w="2665" w:type="dxa"/>
          </w:tcPr>
          <w:p w:rsidR="00BE6D41" w:rsidRPr="00481D2D" w:rsidRDefault="00BE6D41">
            <w:pPr>
              <w:pStyle w:val="TAL"/>
            </w:pPr>
            <w:r w:rsidRPr="00481D2D">
              <w:t>Contact</w:t>
            </w:r>
          </w:p>
        </w:tc>
        <w:tc>
          <w:tcPr>
            <w:tcW w:w="1021" w:type="dxa"/>
          </w:tcPr>
          <w:p w:rsidR="00BE6D41" w:rsidRPr="00481D2D" w:rsidRDefault="00BE6D41">
            <w:pPr>
              <w:pStyle w:val="TAL"/>
            </w:pPr>
            <w:r w:rsidRPr="00481D2D">
              <w:t>[26] 20.1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0</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7</w:t>
            </w:r>
          </w:p>
        </w:tc>
        <w:tc>
          <w:tcPr>
            <w:tcW w:w="2665" w:type="dxa"/>
          </w:tcPr>
          <w:p w:rsidR="00BE6D41" w:rsidRPr="00481D2D" w:rsidRDefault="00BE6D41">
            <w:pPr>
              <w:pStyle w:val="TAL"/>
            </w:pPr>
            <w:r w:rsidRPr="00481D2D">
              <w:t>Content-Disposition</w:t>
            </w:r>
          </w:p>
        </w:tc>
        <w:tc>
          <w:tcPr>
            <w:tcW w:w="1021" w:type="dxa"/>
          </w:tcPr>
          <w:p w:rsidR="00BE6D41" w:rsidRPr="00481D2D" w:rsidRDefault="00BE6D41">
            <w:pPr>
              <w:pStyle w:val="TAL"/>
            </w:pPr>
            <w:r w:rsidRPr="00481D2D">
              <w:t>[26] 20.1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1</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8</w:t>
            </w:r>
          </w:p>
        </w:tc>
        <w:tc>
          <w:tcPr>
            <w:tcW w:w="2665" w:type="dxa"/>
          </w:tcPr>
          <w:p w:rsidR="00BE6D41" w:rsidRPr="00481D2D" w:rsidRDefault="00BE6D41">
            <w:pPr>
              <w:pStyle w:val="TAL"/>
            </w:pPr>
            <w:r w:rsidRPr="00481D2D">
              <w:t>Content-Encoding</w:t>
            </w:r>
          </w:p>
        </w:tc>
        <w:tc>
          <w:tcPr>
            <w:tcW w:w="1021" w:type="dxa"/>
          </w:tcPr>
          <w:p w:rsidR="00BE6D41" w:rsidRPr="00481D2D" w:rsidRDefault="00BE6D41">
            <w:pPr>
              <w:pStyle w:val="TAL"/>
            </w:pPr>
            <w:r w:rsidRPr="00481D2D">
              <w:t>[26] 20.1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2</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9</w:t>
            </w:r>
          </w:p>
        </w:tc>
        <w:tc>
          <w:tcPr>
            <w:tcW w:w="2665" w:type="dxa"/>
          </w:tcPr>
          <w:p w:rsidR="00BE6D41" w:rsidRPr="00481D2D" w:rsidRDefault="00BE6D41">
            <w:pPr>
              <w:pStyle w:val="TAL"/>
            </w:pPr>
            <w:r w:rsidRPr="00481D2D">
              <w:t>Content-Language</w:t>
            </w:r>
          </w:p>
        </w:tc>
        <w:tc>
          <w:tcPr>
            <w:tcW w:w="1021" w:type="dxa"/>
          </w:tcPr>
          <w:p w:rsidR="00BE6D41" w:rsidRPr="00481D2D" w:rsidRDefault="00BE6D41">
            <w:pPr>
              <w:pStyle w:val="TAL"/>
            </w:pPr>
            <w:r w:rsidRPr="00481D2D">
              <w:t>[26] 20.13</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3</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10</w:t>
            </w:r>
          </w:p>
        </w:tc>
        <w:tc>
          <w:tcPr>
            <w:tcW w:w="2665" w:type="dxa"/>
          </w:tcPr>
          <w:p w:rsidR="00BE6D41" w:rsidRPr="00481D2D" w:rsidRDefault="00BE6D41">
            <w:pPr>
              <w:pStyle w:val="TAL"/>
            </w:pPr>
            <w:r w:rsidRPr="00481D2D">
              <w:t>Content-Length</w:t>
            </w:r>
          </w:p>
        </w:tc>
        <w:tc>
          <w:tcPr>
            <w:tcW w:w="1021" w:type="dxa"/>
          </w:tcPr>
          <w:p w:rsidR="00BE6D41" w:rsidRPr="00481D2D" w:rsidRDefault="00BE6D41">
            <w:pPr>
              <w:pStyle w:val="TAL"/>
            </w:pPr>
            <w:r w:rsidRPr="00481D2D">
              <w:t>[26] 20.1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1</w:t>
            </w:r>
          </w:p>
        </w:tc>
        <w:tc>
          <w:tcPr>
            <w:tcW w:w="2665" w:type="dxa"/>
          </w:tcPr>
          <w:p w:rsidR="00BE6D41" w:rsidRPr="00481D2D" w:rsidRDefault="00BE6D41">
            <w:pPr>
              <w:pStyle w:val="TAL"/>
            </w:pPr>
            <w:r w:rsidRPr="00481D2D">
              <w:t>Content-Type</w:t>
            </w:r>
          </w:p>
        </w:tc>
        <w:tc>
          <w:tcPr>
            <w:tcW w:w="1021" w:type="dxa"/>
          </w:tcPr>
          <w:p w:rsidR="00BE6D41" w:rsidRPr="00481D2D" w:rsidRDefault="00BE6D41">
            <w:pPr>
              <w:pStyle w:val="TAL"/>
            </w:pPr>
            <w:r w:rsidRPr="00481D2D">
              <w:t>[26] 20.15</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5</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12</w:t>
            </w:r>
          </w:p>
        </w:tc>
        <w:tc>
          <w:tcPr>
            <w:tcW w:w="2665" w:type="dxa"/>
          </w:tcPr>
          <w:p w:rsidR="00BE6D41" w:rsidRPr="00481D2D" w:rsidRDefault="00BE6D41">
            <w:pPr>
              <w:pStyle w:val="TAL"/>
            </w:pPr>
            <w:r w:rsidRPr="00481D2D">
              <w:t>C</w:t>
            </w:r>
            <w:r w:rsidR="00AB6F58" w:rsidRPr="00481D2D">
              <w:t>S</w:t>
            </w:r>
            <w:r w:rsidRPr="00481D2D">
              <w:t>eq</w:t>
            </w:r>
          </w:p>
        </w:tc>
        <w:tc>
          <w:tcPr>
            <w:tcW w:w="1021" w:type="dxa"/>
          </w:tcPr>
          <w:p w:rsidR="00BE6D41" w:rsidRPr="00481D2D" w:rsidRDefault="00BE6D41">
            <w:pPr>
              <w:pStyle w:val="TAL"/>
            </w:pPr>
            <w:r w:rsidRPr="00481D2D">
              <w:t>[26] 20.16</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6</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3</w:t>
            </w:r>
          </w:p>
        </w:tc>
        <w:tc>
          <w:tcPr>
            <w:tcW w:w="2665" w:type="dxa"/>
          </w:tcPr>
          <w:p w:rsidR="00BE6D41" w:rsidRPr="00481D2D" w:rsidRDefault="00BE6D41">
            <w:pPr>
              <w:pStyle w:val="TAL"/>
            </w:pPr>
            <w:r w:rsidRPr="00481D2D">
              <w:t>Date</w:t>
            </w:r>
          </w:p>
        </w:tc>
        <w:tc>
          <w:tcPr>
            <w:tcW w:w="1021" w:type="dxa"/>
          </w:tcPr>
          <w:p w:rsidR="00BE6D41" w:rsidRPr="00481D2D" w:rsidRDefault="00BE6D41">
            <w:pPr>
              <w:pStyle w:val="TAL"/>
            </w:pPr>
            <w:r w:rsidRPr="00481D2D">
              <w:t>[26] 20.17</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17</w:t>
            </w:r>
          </w:p>
        </w:tc>
        <w:tc>
          <w:tcPr>
            <w:tcW w:w="1021" w:type="dxa"/>
          </w:tcPr>
          <w:p w:rsidR="00BE6D41" w:rsidRPr="00481D2D" w:rsidRDefault="00BE6D41">
            <w:pPr>
              <w:pStyle w:val="TAL"/>
            </w:pPr>
            <w:r w:rsidRPr="00481D2D">
              <w:t>c2</w:t>
            </w:r>
          </w:p>
        </w:tc>
        <w:tc>
          <w:tcPr>
            <w:tcW w:w="1021" w:type="dxa"/>
          </w:tcPr>
          <w:p w:rsidR="00BE6D41" w:rsidRPr="00481D2D" w:rsidRDefault="00BE6D41">
            <w:pPr>
              <w:pStyle w:val="TAL"/>
            </w:pPr>
            <w:r w:rsidRPr="00481D2D">
              <w:t>c2</w:t>
            </w:r>
          </w:p>
        </w:tc>
      </w:tr>
      <w:tr w:rsidR="00BE6D41" w:rsidRPr="00481D2D">
        <w:tc>
          <w:tcPr>
            <w:tcW w:w="851" w:type="dxa"/>
          </w:tcPr>
          <w:p w:rsidR="00BE6D41" w:rsidRPr="00481D2D" w:rsidRDefault="00BE6D41">
            <w:pPr>
              <w:pStyle w:val="TAL"/>
            </w:pPr>
            <w:r w:rsidRPr="00481D2D">
              <w:t>14</w:t>
            </w:r>
          </w:p>
        </w:tc>
        <w:tc>
          <w:tcPr>
            <w:tcW w:w="2665" w:type="dxa"/>
          </w:tcPr>
          <w:p w:rsidR="00BE6D41" w:rsidRPr="00481D2D" w:rsidRDefault="00BE6D41">
            <w:pPr>
              <w:pStyle w:val="TAL"/>
            </w:pPr>
            <w:r w:rsidRPr="00481D2D">
              <w:t>Event</w:t>
            </w:r>
          </w:p>
        </w:tc>
        <w:tc>
          <w:tcPr>
            <w:tcW w:w="1021" w:type="dxa"/>
          </w:tcPr>
          <w:p w:rsidR="00BE6D41" w:rsidRPr="00481D2D" w:rsidRDefault="00BE6D41">
            <w:pPr>
              <w:pStyle w:val="TAL"/>
            </w:pPr>
            <w:r w:rsidRPr="00481D2D">
              <w:t xml:space="preserve">[28] </w:t>
            </w:r>
            <w:r w:rsidR="008809F3" w:rsidRPr="00481D2D">
              <w:t>8</w:t>
            </w:r>
            <w:r w:rsidRPr="00481D2D">
              <w:t>.2.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 xml:space="preserve">[28] </w:t>
            </w:r>
            <w:r w:rsidR="008809F3" w:rsidRPr="00481D2D">
              <w:t>8</w:t>
            </w:r>
            <w:r w:rsidRPr="00481D2D">
              <w:t>.2.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A2659C" w:rsidRPr="00481D2D" w:rsidTr="00357DBC">
        <w:tc>
          <w:tcPr>
            <w:tcW w:w="851" w:type="dxa"/>
          </w:tcPr>
          <w:p w:rsidR="00A2659C" w:rsidRPr="00481D2D" w:rsidRDefault="00A2659C" w:rsidP="00357DBC">
            <w:pPr>
              <w:pStyle w:val="TAL"/>
            </w:pPr>
            <w:r w:rsidRPr="00481D2D">
              <w:t>14A</w:t>
            </w:r>
          </w:p>
        </w:tc>
        <w:tc>
          <w:tcPr>
            <w:tcW w:w="2665" w:type="dxa"/>
          </w:tcPr>
          <w:p w:rsidR="00A2659C" w:rsidRPr="00481D2D" w:rsidRDefault="00A2659C" w:rsidP="00357DBC">
            <w:pPr>
              <w:pStyle w:val="TAL"/>
            </w:pPr>
            <w:r w:rsidRPr="00481D2D">
              <w:t>Feature-Caps</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41</w:t>
            </w:r>
          </w:p>
        </w:tc>
        <w:tc>
          <w:tcPr>
            <w:tcW w:w="1021" w:type="dxa"/>
          </w:tcPr>
          <w:p w:rsidR="00A2659C" w:rsidRPr="00481D2D" w:rsidRDefault="00A2659C" w:rsidP="00357DBC">
            <w:pPr>
              <w:pStyle w:val="TAL"/>
            </w:pPr>
            <w:r w:rsidRPr="00481D2D">
              <w:t>c41</w:t>
            </w:r>
          </w:p>
        </w:tc>
        <w:tc>
          <w:tcPr>
            <w:tcW w:w="1021" w:type="dxa"/>
          </w:tcPr>
          <w:p w:rsidR="00A2659C" w:rsidRPr="00481D2D" w:rsidRDefault="00A2659C" w:rsidP="00357DBC">
            <w:pPr>
              <w:pStyle w:val="TAL"/>
            </w:pPr>
            <w:r w:rsidRPr="00481D2D">
              <w:t>[190]</w:t>
            </w:r>
          </w:p>
        </w:tc>
        <w:tc>
          <w:tcPr>
            <w:tcW w:w="1021" w:type="dxa"/>
          </w:tcPr>
          <w:p w:rsidR="00A2659C" w:rsidRPr="00481D2D" w:rsidRDefault="00A2659C" w:rsidP="00357DBC">
            <w:pPr>
              <w:pStyle w:val="TAL"/>
            </w:pPr>
            <w:r w:rsidRPr="00481D2D">
              <w:t>c41</w:t>
            </w:r>
          </w:p>
        </w:tc>
        <w:tc>
          <w:tcPr>
            <w:tcW w:w="1021" w:type="dxa"/>
          </w:tcPr>
          <w:p w:rsidR="00A2659C" w:rsidRPr="00481D2D" w:rsidRDefault="00A2659C" w:rsidP="00357DBC">
            <w:pPr>
              <w:pStyle w:val="TAL"/>
            </w:pPr>
            <w:r w:rsidRPr="00481D2D">
              <w:t>c41</w:t>
            </w:r>
          </w:p>
        </w:tc>
      </w:tr>
      <w:tr w:rsidR="00BE6D41" w:rsidRPr="00481D2D">
        <w:tc>
          <w:tcPr>
            <w:tcW w:w="851" w:type="dxa"/>
          </w:tcPr>
          <w:p w:rsidR="00BE6D41" w:rsidRPr="00481D2D" w:rsidRDefault="00BE6D41">
            <w:pPr>
              <w:pStyle w:val="TAL"/>
            </w:pPr>
            <w:r w:rsidRPr="00481D2D">
              <w:t>15</w:t>
            </w:r>
          </w:p>
        </w:tc>
        <w:tc>
          <w:tcPr>
            <w:tcW w:w="2665" w:type="dxa"/>
          </w:tcPr>
          <w:p w:rsidR="00BE6D41" w:rsidRPr="00481D2D" w:rsidRDefault="00BE6D41">
            <w:pPr>
              <w:pStyle w:val="TAL"/>
            </w:pPr>
            <w:r w:rsidRPr="00481D2D">
              <w:t>From</w:t>
            </w:r>
          </w:p>
        </w:tc>
        <w:tc>
          <w:tcPr>
            <w:tcW w:w="1021" w:type="dxa"/>
          </w:tcPr>
          <w:p w:rsidR="00BE6D41" w:rsidRPr="00481D2D" w:rsidRDefault="00BE6D41">
            <w:pPr>
              <w:pStyle w:val="TAL"/>
            </w:pPr>
            <w:r w:rsidRPr="00481D2D">
              <w:t>[26] 20.2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5A</w:t>
            </w:r>
          </w:p>
        </w:tc>
        <w:tc>
          <w:tcPr>
            <w:tcW w:w="2665" w:type="dxa"/>
          </w:tcPr>
          <w:p w:rsidR="00BE6D41" w:rsidRPr="00481D2D" w:rsidRDefault="00BE6D41">
            <w:pPr>
              <w:pStyle w:val="TAL"/>
            </w:pPr>
            <w:r w:rsidRPr="00481D2D">
              <w:t>Geolocation</w:t>
            </w:r>
          </w:p>
        </w:tc>
        <w:tc>
          <w:tcPr>
            <w:tcW w:w="1021" w:type="dxa"/>
          </w:tcPr>
          <w:p w:rsidR="00BE6D41" w:rsidRPr="00481D2D" w:rsidRDefault="00BE6D41">
            <w:pPr>
              <w:pStyle w:val="TAL"/>
            </w:pPr>
            <w:r w:rsidRPr="00481D2D">
              <w:t xml:space="preserve">[89] </w:t>
            </w:r>
            <w:r w:rsidR="008051E3" w:rsidRPr="00481D2D">
              <w:t>4.1</w:t>
            </w:r>
          </w:p>
        </w:tc>
        <w:tc>
          <w:tcPr>
            <w:tcW w:w="1021" w:type="dxa"/>
          </w:tcPr>
          <w:p w:rsidR="00BE6D41" w:rsidRPr="00481D2D" w:rsidRDefault="00BE6D41">
            <w:pPr>
              <w:pStyle w:val="TAL"/>
            </w:pPr>
            <w:r w:rsidRPr="00481D2D">
              <w:t>c26</w:t>
            </w:r>
          </w:p>
        </w:tc>
        <w:tc>
          <w:tcPr>
            <w:tcW w:w="1021" w:type="dxa"/>
          </w:tcPr>
          <w:p w:rsidR="00BE6D41" w:rsidRPr="00481D2D" w:rsidRDefault="00BE6D41">
            <w:pPr>
              <w:pStyle w:val="TAL"/>
            </w:pPr>
            <w:r w:rsidRPr="00481D2D">
              <w:t>c26</w:t>
            </w:r>
          </w:p>
        </w:tc>
        <w:tc>
          <w:tcPr>
            <w:tcW w:w="1021" w:type="dxa"/>
          </w:tcPr>
          <w:p w:rsidR="00BE6D41" w:rsidRPr="00481D2D" w:rsidRDefault="00BE6D41">
            <w:pPr>
              <w:pStyle w:val="TAL"/>
            </w:pPr>
            <w:r w:rsidRPr="00481D2D">
              <w:t xml:space="preserve">[89] </w:t>
            </w:r>
            <w:r w:rsidR="008051E3" w:rsidRPr="00481D2D">
              <w:t>4.1</w:t>
            </w:r>
          </w:p>
        </w:tc>
        <w:tc>
          <w:tcPr>
            <w:tcW w:w="1021" w:type="dxa"/>
          </w:tcPr>
          <w:p w:rsidR="00BE6D41" w:rsidRPr="00481D2D" w:rsidRDefault="00BE6D41">
            <w:pPr>
              <w:pStyle w:val="TAL"/>
            </w:pPr>
            <w:r w:rsidRPr="00481D2D">
              <w:t>c27</w:t>
            </w:r>
          </w:p>
        </w:tc>
        <w:tc>
          <w:tcPr>
            <w:tcW w:w="1021" w:type="dxa"/>
          </w:tcPr>
          <w:p w:rsidR="00BE6D41" w:rsidRPr="00481D2D" w:rsidRDefault="00BE6D41">
            <w:pPr>
              <w:pStyle w:val="TAL"/>
            </w:pPr>
            <w:r w:rsidRPr="00481D2D">
              <w:t>c27</w:t>
            </w:r>
          </w:p>
        </w:tc>
      </w:tr>
      <w:tr w:rsidR="00847F92" w:rsidRPr="00481D2D" w:rsidTr="00847F92">
        <w:tc>
          <w:tcPr>
            <w:tcW w:w="851" w:type="dxa"/>
          </w:tcPr>
          <w:p w:rsidR="00847F92" w:rsidRPr="00481D2D" w:rsidRDefault="00847F92" w:rsidP="00847F92">
            <w:pPr>
              <w:pStyle w:val="TAL"/>
            </w:pPr>
            <w:r w:rsidRPr="00481D2D">
              <w:t>15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r>
      <w:tr w:rsidR="00BE6D41" w:rsidRPr="00481D2D">
        <w:tc>
          <w:tcPr>
            <w:tcW w:w="851" w:type="dxa"/>
          </w:tcPr>
          <w:p w:rsidR="00BE6D41" w:rsidRPr="00481D2D" w:rsidRDefault="00BE6D41">
            <w:pPr>
              <w:pStyle w:val="TAL"/>
            </w:pPr>
            <w:r w:rsidRPr="00481D2D">
              <w:t>15</w:t>
            </w:r>
            <w:r w:rsidR="00847F92" w:rsidRPr="00481D2D">
              <w:t>C</w:t>
            </w:r>
          </w:p>
        </w:tc>
        <w:tc>
          <w:tcPr>
            <w:tcW w:w="2665" w:type="dxa"/>
          </w:tcPr>
          <w:p w:rsidR="00BE6D41" w:rsidRPr="00481D2D" w:rsidRDefault="00BE6D41">
            <w:pPr>
              <w:pStyle w:val="TAL"/>
            </w:pPr>
            <w:r w:rsidRPr="00481D2D">
              <w:t>History-Info</w:t>
            </w:r>
          </w:p>
        </w:tc>
        <w:tc>
          <w:tcPr>
            <w:tcW w:w="1021" w:type="dxa"/>
          </w:tcPr>
          <w:p w:rsidR="00BE6D41" w:rsidRPr="00481D2D" w:rsidRDefault="00BE6D41">
            <w:pPr>
              <w:pStyle w:val="TAL"/>
            </w:pPr>
            <w:r w:rsidRPr="00481D2D">
              <w:t>[66] 4.1</w:t>
            </w:r>
          </w:p>
        </w:tc>
        <w:tc>
          <w:tcPr>
            <w:tcW w:w="1021" w:type="dxa"/>
          </w:tcPr>
          <w:p w:rsidR="00BE6D41" w:rsidRPr="00481D2D" w:rsidRDefault="00BE6D41">
            <w:pPr>
              <w:pStyle w:val="TAL"/>
            </w:pPr>
            <w:r w:rsidRPr="00481D2D">
              <w:t>c25</w:t>
            </w:r>
          </w:p>
        </w:tc>
        <w:tc>
          <w:tcPr>
            <w:tcW w:w="1021" w:type="dxa"/>
          </w:tcPr>
          <w:p w:rsidR="00BE6D41" w:rsidRPr="00481D2D" w:rsidRDefault="00BE6D41">
            <w:pPr>
              <w:pStyle w:val="TAL"/>
            </w:pPr>
            <w:r w:rsidRPr="00481D2D">
              <w:t>c25</w:t>
            </w:r>
          </w:p>
        </w:tc>
        <w:tc>
          <w:tcPr>
            <w:tcW w:w="1021" w:type="dxa"/>
          </w:tcPr>
          <w:p w:rsidR="00BE6D41" w:rsidRPr="00481D2D" w:rsidRDefault="00BE6D41">
            <w:pPr>
              <w:pStyle w:val="TAL"/>
            </w:pPr>
            <w:r w:rsidRPr="00481D2D">
              <w:t>[66] 4.1</w:t>
            </w:r>
          </w:p>
        </w:tc>
        <w:tc>
          <w:tcPr>
            <w:tcW w:w="1021" w:type="dxa"/>
          </w:tcPr>
          <w:p w:rsidR="00BE6D41" w:rsidRPr="00481D2D" w:rsidRDefault="00BE6D41">
            <w:pPr>
              <w:pStyle w:val="TAL"/>
            </w:pPr>
            <w:r w:rsidRPr="00481D2D">
              <w:t>c25</w:t>
            </w:r>
          </w:p>
        </w:tc>
        <w:tc>
          <w:tcPr>
            <w:tcW w:w="1021" w:type="dxa"/>
          </w:tcPr>
          <w:p w:rsidR="00BE6D41" w:rsidRPr="00481D2D" w:rsidRDefault="00BE6D41">
            <w:pPr>
              <w:pStyle w:val="TAL"/>
            </w:pPr>
            <w:r w:rsidRPr="00481D2D">
              <w:t>c25</w:t>
            </w:r>
          </w:p>
        </w:tc>
      </w:tr>
      <w:tr w:rsidR="00755651" w:rsidRPr="00481D2D">
        <w:tc>
          <w:tcPr>
            <w:tcW w:w="851" w:type="dxa"/>
          </w:tcPr>
          <w:p w:rsidR="00755651" w:rsidRPr="00481D2D" w:rsidRDefault="00755651" w:rsidP="00755651">
            <w:pPr>
              <w:pStyle w:val="TAL"/>
            </w:pPr>
            <w:r w:rsidRPr="00481D2D">
              <w:t>15</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29</w:t>
            </w:r>
          </w:p>
        </w:tc>
        <w:tc>
          <w:tcPr>
            <w:tcW w:w="1021" w:type="dxa"/>
          </w:tcPr>
          <w:p w:rsidR="00755651" w:rsidRPr="00481D2D" w:rsidRDefault="00755651" w:rsidP="00755651">
            <w:pPr>
              <w:pStyle w:val="TAL"/>
            </w:pPr>
            <w:r w:rsidRPr="00481D2D">
              <w:t>c29</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0</w:t>
            </w:r>
          </w:p>
        </w:tc>
        <w:tc>
          <w:tcPr>
            <w:tcW w:w="1021" w:type="dxa"/>
          </w:tcPr>
          <w:p w:rsidR="00755651" w:rsidRPr="00481D2D" w:rsidRDefault="00755651" w:rsidP="00755651">
            <w:pPr>
              <w:pStyle w:val="TAL"/>
            </w:pPr>
            <w:r w:rsidRPr="00481D2D">
              <w:t>c30</w:t>
            </w:r>
          </w:p>
        </w:tc>
      </w:tr>
      <w:tr w:rsidR="00BE6D41" w:rsidRPr="00481D2D">
        <w:tc>
          <w:tcPr>
            <w:tcW w:w="851" w:type="dxa"/>
          </w:tcPr>
          <w:p w:rsidR="00BE6D41" w:rsidRPr="00481D2D" w:rsidRDefault="00BE6D41">
            <w:pPr>
              <w:pStyle w:val="TAL"/>
            </w:pPr>
            <w:r w:rsidRPr="00481D2D">
              <w:t>16</w:t>
            </w:r>
          </w:p>
        </w:tc>
        <w:tc>
          <w:tcPr>
            <w:tcW w:w="2665" w:type="dxa"/>
          </w:tcPr>
          <w:p w:rsidR="00BE6D41" w:rsidRPr="00481D2D" w:rsidRDefault="00BE6D41">
            <w:pPr>
              <w:pStyle w:val="TAL"/>
            </w:pPr>
            <w:r w:rsidRPr="00481D2D">
              <w:t>Max-Forwards</w:t>
            </w:r>
          </w:p>
        </w:tc>
        <w:tc>
          <w:tcPr>
            <w:tcW w:w="1021" w:type="dxa"/>
          </w:tcPr>
          <w:p w:rsidR="00BE6D41" w:rsidRPr="00481D2D" w:rsidRDefault="00BE6D41">
            <w:pPr>
              <w:pStyle w:val="TAL"/>
            </w:pPr>
            <w:r w:rsidRPr="00481D2D">
              <w:t>[26] 20.2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7</w:t>
            </w:r>
          </w:p>
        </w:tc>
        <w:tc>
          <w:tcPr>
            <w:tcW w:w="2665" w:type="dxa"/>
          </w:tcPr>
          <w:p w:rsidR="00BE6D41" w:rsidRPr="00481D2D" w:rsidRDefault="00BE6D41">
            <w:pPr>
              <w:pStyle w:val="TAL"/>
            </w:pPr>
            <w:r w:rsidRPr="00481D2D">
              <w:t>MIME-Version</w:t>
            </w:r>
          </w:p>
        </w:tc>
        <w:tc>
          <w:tcPr>
            <w:tcW w:w="1021" w:type="dxa"/>
          </w:tcPr>
          <w:p w:rsidR="00BE6D41" w:rsidRPr="00481D2D" w:rsidRDefault="00BE6D41">
            <w:pPr>
              <w:pStyle w:val="TAL"/>
            </w:pPr>
            <w:r w:rsidRPr="00481D2D">
              <w:t>[26] 20.2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4</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17A</w:t>
            </w:r>
          </w:p>
        </w:tc>
        <w:tc>
          <w:tcPr>
            <w:tcW w:w="2665" w:type="dxa"/>
          </w:tcPr>
          <w:p w:rsidR="00BE6D41" w:rsidRPr="00481D2D" w:rsidRDefault="00BE6D41">
            <w:pPr>
              <w:pStyle w:val="TAL"/>
            </w:pPr>
            <w:r w:rsidRPr="00481D2D">
              <w:t>P-Access-Network-Info</w:t>
            </w:r>
          </w:p>
        </w:tc>
        <w:tc>
          <w:tcPr>
            <w:tcW w:w="1021" w:type="dxa"/>
          </w:tcPr>
          <w:p w:rsidR="00BE6D41" w:rsidRPr="00481D2D" w:rsidRDefault="00BE6D41">
            <w:pPr>
              <w:pStyle w:val="TAL"/>
            </w:pPr>
            <w:r w:rsidRPr="00481D2D">
              <w:t>[52] 4.4</w:t>
            </w:r>
            <w:r w:rsidR="00A6568A" w:rsidRPr="00481D2D">
              <w:t xml:space="preserve">, [234] </w:t>
            </w:r>
            <w:r w:rsidR="001F7DC1" w:rsidRPr="00481D2D">
              <w:t>2</w:t>
            </w:r>
          </w:p>
        </w:tc>
        <w:tc>
          <w:tcPr>
            <w:tcW w:w="1021" w:type="dxa"/>
          </w:tcPr>
          <w:p w:rsidR="00BE6D41" w:rsidRPr="00481D2D" w:rsidRDefault="00BE6D41">
            <w:pPr>
              <w:pStyle w:val="TAL"/>
            </w:pPr>
            <w:r w:rsidRPr="00481D2D">
              <w:t>c16</w:t>
            </w:r>
          </w:p>
        </w:tc>
        <w:tc>
          <w:tcPr>
            <w:tcW w:w="1021" w:type="dxa"/>
          </w:tcPr>
          <w:p w:rsidR="00BE6D41" w:rsidRPr="00481D2D" w:rsidRDefault="00BE6D41">
            <w:pPr>
              <w:pStyle w:val="TAL"/>
            </w:pPr>
            <w:r w:rsidRPr="00481D2D">
              <w:t>c16</w:t>
            </w:r>
          </w:p>
        </w:tc>
        <w:tc>
          <w:tcPr>
            <w:tcW w:w="1021" w:type="dxa"/>
          </w:tcPr>
          <w:p w:rsidR="00BE6D41" w:rsidRPr="00481D2D" w:rsidRDefault="00BE6D41">
            <w:pPr>
              <w:pStyle w:val="TAL"/>
            </w:pPr>
            <w:r w:rsidRPr="00481D2D">
              <w:t>[52] 4.4</w:t>
            </w:r>
            <w:r w:rsidR="00A6568A" w:rsidRPr="00481D2D">
              <w:t xml:space="preserve">. [234] </w:t>
            </w:r>
            <w:r w:rsidR="001F7DC1" w:rsidRPr="00481D2D">
              <w:t>2</w:t>
            </w:r>
          </w:p>
        </w:tc>
        <w:tc>
          <w:tcPr>
            <w:tcW w:w="1021" w:type="dxa"/>
          </w:tcPr>
          <w:p w:rsidR="00BE6D41" w:rsidRPr="00481D2D" w:rsidRDefault="00BE6D41">
            <w:pPr>
              <w:pStyle w:val="TAL"/>
            </w:pPr>
            <w:r w:rsidRPr="00481D2D">
              <w:t>c17</w:t>
            </w:r>
          </w:p>
        </w:tc>
        <w:tc>
          <w:tcPr>
            <w:tcW w:w="1021" w:type="dxa"/>
          </w:tcPr>
          <w:p w:rsidR="00BE6D41" w:rsidRPr="00481D2D" w:rsidRDefault="00BE6D41">
            <w:pPr>
              <w:pStyle w:val="TAL"/>
            </w:pPr>
            <w:r w:rsidRPr="00481D2D">
              <w:t>c17</w:t>
            </w:r>
          </w:p>
        </w:tc>
      </w:tr>
      <w:tr w:rsidR="00BE6D41" w:rsidRPr="00481D2D">
        <w:tc>
          <w:tcPr>
            <w:tcW w:w="851" w:type="dxa"/>
          </w:tcPr>
          <w:p w:rsidR="00BE6D41" w:rsidRPr="00481D2D" w:rsidRDefault="00BE6D41">
            <w:pPr>
              <w:pStyle w:val="TAL"/>
            </w:pPr>
            <w:r w:rsidRPr="00481D2D">
              <w:t>17B</w:t>
            </w:r>
          </w:p>
        </w:tc>
        <w:tc>
          <w:tcPr>
            <w:tcW w:w="2665" w:type="dxa"/>
          </w:tcPr>
          <w:p w:rsidR="00BE6D41" w:rsidRPr="00481D2D" w:rsidRDefault="00BE6D41">
            <w:pPr>
              <w:pStyle w:val="TAL"/>
            </w:pPr>
            <w:r w:rsidRPr="00481D2D">
              <w:t>P-Asserted-Identity</w:t>
            </w:r>
          </w:p>
        </w:tc>
        <w:tc>
          <w:tcPr>
            <w:tcW w:w="1021" w:type="dxa"/>
          </w:tcPr>
          <w:p w:rsidR="00BE6D41" w:rsidRPr="00481D2D" w:rsidRDefault="00BE6D41">
            <w:pPr>
              <w:pStyle w:val="TAL"/>
            </w:pPr>
            <w:r w:rsidRPr="00481D2D">
              <w:t>[34] 9.1</w:t>
            </w:r>
          </w:p>
        </w:tc>
        <w:tc>
          <w:tcPr>
            <w:tcW w:w="1021" w:type="dxa"/>
          </w:tcPr>
          <w:p w:rsidR="00BE6D41" w:rsidRPr="00481D2D" w:rsidRDefault="00BE6D41">
            <w:pPr>
              <w:pStyle w:val="TAL"/>
            </w:pPr>
            <w:r w:rsidRPr="00481D2D">
              <w:t>c8</w:t>
            </w:r>
          </w:p>
        </w:tc>
        <w:tc>
          <w:tcPr>
            <w:tcW w:w="1021" w:type="dxa"/>
          </w:tcPr>
          <w:p w:rsidR="00BE6D41" w:rsidRPr="00481D2D" w:rsidRDefault="00BE6D41">
            <w:pPr>
              <w:pStyle w:val="TAL"/>
            </w:pPr>
            <w:r w:rsidRPr="00481D2D">
              <w:t>c8</w:t>
            </w:r>
          </w:p>
        </w:tc>
        <w:tc>
          <w:tcPr>
            <w:tcW w:w="1021" w:type="dxa"/>
          </w:tcPr>
          <w:p w:rsidR="00BE6D41" w:rsidRPr="00481D2D" w:rsidRDefault="00BE6D41">
            <w:pPr>
              <w:pStyle w:val="TAL"/>
            </w:pPr>
            <w:r w:rsidRPr="00481D2D">
              <w:t>[34] 9.1</w:t>
            </w:r>
          </w:p>
        </w:tc>
        <w:tc>
          <w:tcPr>
            <w:tcW w:w="1021" w:type="dxa"/>
          </w:tcPr>
          <w:p w:rsidR="00BE6D41" w:rsidRPr="00481D2D" w:rsidRDefault="00BE6D41">
            <w:pPr>
              <w:pStyle w:val="TAL"/>
            </w:pPr>
            <w:r w:rsidRPr="00481D2D">
              <w:t>c9</w:t>
            </w:r>
          </w:p>
        </w:tc>
        <w:tc>
          <w:tcPr>
            <w:tcW w:w="1021" w:type="dxa"/>
          </w:tcPr>
          <w:p w:rsidR="00BE6D41" w:rsidRPr="00481D2D" w:rsidRDefault="00BE6D41">
            <w:pPr>
              <w:pStyle w:val="TAL"/>
            </w:pPr>
            <w:r w:rsidRPr="00481D2D">
              <w:t>c9</w:t>
            </w:r>
          </w:p>
        </w:tc>
      </w:tr>
      <w:tr w:rsidR="00BE6D41" w:rsidRPr="00481D2D">
        <w:tc>
          <w:tcPr>
            <w:tcW w:w="851" w:type="dxa"/>
          </w:tcPr>
          <w:p w:rsidR="00BE6D41" w:rsidRPr="00481D2D" w:rsidRDefault="00BE6D41">
            <w:pPr>
              <w:pStyle w:val="TAL"/>
            </w:pPr>
            <w:r w:rsidRPr="00481D2D">
              <w:t>17C</w:t>
            </w:r>
          </w:p>
        </w:tc>
        <w:tc>
          <w:tcPr>
            <w:tcW w:w="2665" w:type="dxa"/>
          </w:tcPr>
          <w:p w:rsidR="00BE6D41" w:rsidRPr="00481D2D" w:rsidRDefault="00BE6D41">
            <w:pPr>
              <w:pStyle w:val="TAL"/>
            </w:pPr>
            <w:r w:rsidRPr="00481D2D">
              <w:t>P-Charging-Function-Addresses</w:t>
            </w:r>
          </w:p>
        </w:tc>
        <w:tc>
          <w:tcPr>
            <w:tcW w:w="1021" w:type="dxa"/>
          </w:tcPr>
          <w:p w:rsidR="00BE6D41" w:rsidRPr="00481D2D" w:rsidRDefault="00BE6D41">
            <w:pPr>
              <w:pStyle w:val="TAL"/>
            </w:pPr>
            <w:r w:rsidRPr="00481D2D">
              <w:t>[52] 4.5</w:t>
            </w:r>
          </w:p>
        </w:tc>
        <w:tc>
          <w:tcPr>
            <w:tcW w:w="1021" w:type="dxa"/>
          </w:tcPr>
          <w:p w:rsidR="00BE6D41" w:rsidRPr="00481D2D" w:rsidRDefault="00BE6D41">
            <w:pPr>
              <w:pStyle w:val="TAL"/>
            </w:pPr>
            <w:r w:rsidRPr="00481D2D">
              <w:t>c14</w:t>
            </w:r>
          </w:p>
        </w:tc>
        <w:tc>
          <w:tcPr>
            <w:tcW w:w="1021" w:type="dxa"/>
          </w:tcPr>
          <w:p w:rsidR="00BE6D41" w:rsidRPr="00481D2D" w:rsidRDefault="00BE6D41">
            <w:pPr>
              <w:pStyle w:val="TAL"/>
            </w:pPr>
            <w:r w:rsidRPr="00481D2D">
              <w:t>c14</w:t>
            </w:r>
          </w:p>
        </w:tc>
        <w:tc>
          <w:tcPr>
            <w:tcW w:w="1021" w:type="dxa"/>
          </w:tcPr>
          <w:p w:rsidR="00BE6D41" w:rsidRPr="00481D2D" w:rsidRDefault="00BE6D41">
            <w:pPr>
              <w:pStyle w:val="TAL"/>
            </w:pPr>
            <w:r w:rsidRPr="00481D2D">
              <w:t>[52] 4.5</w:t>
            </w:r>
          </w:p>
        </w:tc>
        <w:tc>
          <w:tcPr>
            <w:tcW w:w="1021" w:type="dxa"/>
          </w:tcPr>
          <w:p w:rsidR="00BE6D41" w:rsidRPr="00481D2D" w:rsidRDefault="00BE6D41">
            <w:pPr>
              <w:pStyle w:val="TAL"/>
            </w:pPr>
            <w:r w:rsidRPr="00481D2D">
              <w:t>c15</w:t>
            </w:r>
          </w:p>
        </w:tc>
        <w:tc>
          <w:tcPr>
            <w:tcW w:w="1021" w:type="dxa"/>
          </w:tcPr>
          <w:p w:rsidR="00BE6D41" w:rsidRPr="00481D2D" w:rsidRDefault="00BE6D41">
            <w:pPr>
              <w:pStyle w:val="TAL"/>
            </w:pPr>
            <w:r w:rsidRPr="00481D2D">
              <w:t>c15</w:t>
            </w:r>
          </w:p>
        </w:tc>
      </w:tr>
      <w:tr w:rsidR="00BE6D41" w:rsidRPr="00481D2D">
        <w:tc>
          <w:tcPr>
            <w:tcW w:w="851" w:type="dxa"/>
          </w:tcPr>
          <w:p w:rsidR="00BE6D41" w:rsidRPr="00481D2D" w:rsidRDefault="00BE6D41">
            <w:pPr>
              <w:pStyle w:val="TAL"/>
            </w:pPr>
            <w:r w:rsidRPr="00481D2D">
              <w:t>17D</w:t>
            </w:r>
          </w:p>
        </w:tc>
        <w:tc>
          <w:tcPr>
            <w:tcW w:w="2665" w:type="dxa"/>
          </w:tcPr>
          <w:p w:rsidR="00BE6D41" w:rsidRPr="00481D2D" w:rsidRDefault="00BE6D41">
            <w:pPr>
              <w:pStyle w:val="TAL"/>
            </w:pPr>
            <w:r w:rsidRPr="00481D2D">
              <w:t>P-Charging-Vector</w:t>
            </w:r>
          </w:p>
        </w:tc>
        <w:tc>
          <w:tcPr>
            <w:tcW w:w="1021" w:type="dxa"/>
          </w:tcPr>
          <w:p w:rsidR="00BE6D41" w:rsidRPr="00481D2D" w:rsidRDefault="00BE6D41">
            <w:pPr>
              <w:pStyle w:val="TAL"/>
            </w:pPr>
            <w:r w:rsidRPr="00481D2D">
              <w:t>[52] 4.6</w:t>
            </w:r>
          </w:p>
        </w:tc>
        <w:tc>
          <w:tcPr>
            <w:tcW w:w="1021" w:type="dxa"/>
          </w:tcPr>
          <w:p w:rsidR="00BE6D41" w:rsidRPr="00481D2D" w:rsidRDefault="00BE6D41">
            <w:pPr>
              <w:pStyle w:val="TAL"/>
            </w:pPr>
            <w:r w:rsidRPr="00481D2D">
              <w:t>c12</w:t>
            </w:r>
          </w:p>
        </w:tc>
        <w:tc>
          <w:tcPr>
            <w:tcW w:w="1021" w:type="dxa"/>
          </w:tcPr>
          <w:p w:rsidR="00BE6D41" w:rsidRPr="00481D2D" w:rsidRDefault="0029454B">
            <w:pPr>
              <w:pStyle w:val="TAL"/>
            </w:pPr>
            <w:r w:rsidRPr="00481D2D">
              <w:t>c12</w:t>
            </w:r>
          </w:p>
        </w:tc>
        <w:tc>
          <w:tcPr>
            <w:tcW w:w="1021" w:type="dxa"/>
          </w:tcPr>
          <w:p w:rsidR="00BE6D41" w:rsidRPr="00481D2D" w:rsidRDefault="00BE6D41">
            <w:pPr>
              <w:pStyle w:val="TAL"/>
            </w:pPr>
            <w:r w:rsidRPr="00481D2D">
              <w:t>[52] 4.6</w:t>
            </w:r>
          </w:p>
        </w:tc>
        <w:tc>
          <w:tcPr>
            <w:tcW w:w="1021" w:type="dxa"/>
          </w:tcPr>
          <w:p w:rsidR="00BE6D41" w:rsidRPr="00481D2D" w:rsidRDefault="00BE6D41">
            <w:pPr>
              <w:pStyle w:val="TAL"/>
            </w:pPr>
            <w:r w:rsidRPr="00481D2D">
              <w:t>c13</w:t>
            </w:r>
          </w:p>
        </w:tc>
        <w:tc>
          <w:tcPr>
            <w:tcW w:w="1021" w:type="dxa"/>
          </w:tcPr>
          <w:p w:rsidR="00BE6D41" w:rsidRPr="00481D2D" w:rsidRDefault="0029454B">
            <w:pPr>
              <w:pStyle w:val="TAL"/>
            </w:pPr>
            <w:r w:rsidRPr="00481D2D">
              <w:t>c13</w:t>
            </w:r>
          </w:p>
        </w:tc>
      </w:tr>
      <w:tr w:rsidR="00BE6D41" w:rsidRPr="00481D2D">
        <w:tc>
          <w:tcPr>
            <w:tcW w:w="851" w:type="dxa"/>
          </w:tcPr>
          <w:p w:rsidR="00BE6D41" w:rsidRPr="00481D2D" w:rsidRDefault="00BE6D41">
            <w:pPr>
              <w:pStyle w:val="TAL"/>
            </w:pPr>
            <w:r w:rsidRPr="00481D2D">
              <w:t>17</w:t>
            </w:r>
            <w:r w:rsidR="004704D0" w:rsidRPr="00481D2D">
              <w:t>F</w:t>
            </w:r>
          </w:p>
        </w:tc>
        <w:tc>
          <w:tcPr>
            <w:tcW w:w="2665" w:type="dxa"/>
          </w:tcPr>
          <w:p w:rsidR="00BE6D41" w:rsidRPr="00481D2D" w:rsidRDefault="00BE6D41">
            <w:pPr>
              <w:pStyle w:val="TAL"/>
            </w:pPr>
            <w:r w:rsidRPr="00481D2D">
              <w:t>P-Preferred-Identity</w:t>
            </w:r>
          </w:p>
        </w:tc>
        <w:tc>
          <w:tcPr>
            <w:tcW w:w="1021" w:type="dxa"/>
          </w:tcPr>
          <w:p w:rsidR="00BE6D41" w:rsidRPr="00481D2D" w:rsidRDefault="00BE6D41">
            <w:pPr>
              <w:pStyle w:val="TAL"/>
            </w:pPr>
            <w:r w:rsidRPr="00481D2D">
              <w:t>[34] 9.2</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34] 9.2</w:t>
            </w:r>
          </w:p>
        </w:tc>
        <w:tc>
          <w:tcPr>
            <w:tcW w:w="1021" w:type="dxa"/>
          </w:tcPr>
          <w:p w:rsidR="00BE6D41" w:rsidRPr="00481D2D" w:rsidRDefault="00BE6D41">
            <w:pPr>
              <w:pStyle w:val="TAL"/>
            </w:pPr>
            <w:r w:rsidRPr="00481D2D">
              <w:t>c3</w:t>
            </w:r>
          </w:p>
        </w:tc>
        <w:tc>
          <w:tcPr>
            <w:tcW w:w="1021" w:type="dxa"/>
          </w:tcPr>
          <w:p w:rsidR="00BE6D41" w:rsidRPr="00481D2D" w:rsidRDefault="00BE6D41">
            <w:pPr>
              <w:pStyle w:val="TAL"/>
            </w:pPr>
            <w:r w:rsidRPr="00481D2D">
              <w:t>n/a</w:t>
            </w:r>
          </w:p>
        </w:tc>
      </w:tr>
      <w:tr w:rsidR="00965CA9" w:rsidRPr="00481D2D">
        <w:tc>
          <w:tcPr>
            <w:tcW w:w="851" w:type="dxa"/>
          </w:tcPr>
          <w:p w:rsidR="00965CA9" w:rsidRPr="00481D2D" w:rsidRDefault="00965CA9" w:rsidP="00A677A5">
            <w:pPr>
              <w:pStyle w:val="TAL"/>
            </w:pPr>
          </w:p>
        </w:tc>
        <w:tc>
          <w:tcPr>
            <w:tcW w:w="2665" w:type="dxa"/>
          </w:tcPr>
          <w:p w:rsidR="00965CA9" w:rsidRPr="00481D2D" w:rsidRDefault="00965CA9" w:rsidP="00A677A5">
            <w:pPr>
              <w:pStyle w:val="TAL"/>
            </w:pPr>
          </w:p>
        </w:tc>
        <w:tc>
          <w:tcPr>
            <w:tcW w:w="1021" w:type="dxa"/>
          </w:tcPr>
          <w:p w:rsidR="00965CA9" w:rsidRPr="00481D2D" w:rsidRDefault="00965CA9" w:rsidP="00A677A5">
            <w:pPr>
              <w:pStyle w:val="TAL"/>
            </w:pPr>
          </w:p>
        </w:tc>
        <w:tc>
          <w:tcPr>
            <w:tcW w:w="1021" w:type="dxa"/>
          </w:tcPr>
          <w:p w:rsidR="00965CA9" w:rsidRPr="00481D2D" w:rsidRDefault="00965CA9" w:rsidP="00A677A5">
            <w:pPr>
              <w:pStyle w:val="TAL"/>
            </w:pPr>
          </w:p>
        </w:tc>
        <w:tc>
          <w:tcPr>
            <w:tcW w:w="1021" w:type="dxa"/>
          </w:tcPr>
          <w:p w:rsidR="00965CA9" w:rsidRPr="00481D2D" w:rsidRDefault="00965CA9" w:rsidP="00A677A5">
            <w:pPr>
              <w:pStyle w:val="TAL"/>
            </w:pPr>
          </w:p>
        </w:tc>
        <w:tc>
          <w:tcPr>
            <w:tcW w:w="1021" w:type="dxa"/>
          </w:tcPr>
          <w:p w:rsidR="00965CA9" w:rsidRPr="00481D2D" w:rsidRDefault="00965CA9" w:rsidP="00A677A5">
            <w:pPr>
              <w:pStyle w:val="TAL"/>
            </w:pPr>
          </w:p>
        </w:tc>
        <w:tc>
          <w:tcPr>
            <w:tcW w:w="1021" w:type="dxa"/>
          </w:tcPr>
          <w:p w:rsidR="00965CA9" w:rsidRPr="00481D2D" w:rsidRDefault="00965CA9" w:rsidP="00A677A5">
            <w:pPr>
              <w:pStyle w:val="TAL"/>
            </w:pPr>
          </w:p>
        </w:tc>
        <w:tc>
          <w:tcPr>
            <w:tcW w:w="1021" w:type="dxa"/>
          </w:tcPr>
          <w:p w:rsidR="00965CA9" w:rsidRPr="00481D2D" w:rsidRDefault="00965CA9" w:rsidP="00A677A5">
            <w:pPr>
              <w:pStyle w:val="TAL"/>
            </w:pPr>
          </w:p>
        </w:tc>
      </w:tr>
      <w:tr w:rsidR="00BE6D41" w:rsidRPr="00481D2D">
        <w:tc>
          <w:tcPr>
            <w:tcW w:w="851" w:type="dxa"/>
          </w:tcPr>
          <w:p w:rsidR="00BE6D41" w:rsidRPr="00481D2D" w:rsidRDefault="00BE6D41">
            <w:pPr>
              <w:pStyle w:val="TAL"/>
            </w:pPr>
            <w:r w:rsidRPr="00481D2D">
              <w:t>17</w:t>
            </w:r>
            <w:r w:rsidR="00202738" w:rsidRPr="00481D2D">
              <w:t>G</w:t>
            </w:r>
          </w:p>
        </w:tc>
        <w:tc>
          <w:tcPr>
            <w:tcW w:w="2665" w:type="dxa"/>
          </w:tcPr>
          <w:p w:rsidR="00BE6D41" w:rsidRPr="00481D2D" w:rsidRDefault="00BE6D41">
            <w:pPr>
              <w:pStyle w:val="TAL"/>
            </w:pPr>
            <w:r w:rsidRPr="00481D2D">
              <w:t>Privacy</w:t>
            </w:r>
          </w:p>
        </w:tc>
        <w:tc>
          <w:tcPr>
            <w:tcW w:w="1021" w:type="dxa"/>
          </w:tcPr>
          <w:p w:rsidR="00BE6D41" w:rsidRPr="00481D2D" w:rsidRDefault="00BE6D41">
            <w:pPr>
              <w:pStyle w:val="TAL"/>
            </w:pPr>
            <w:r w:rsidRPr="00481D2D">
              <w:t>[33] 4.2</w:t>
            </w:r>
          </w:p>
        </w:tc>
        <w:tc>
          <w:tcPr>
            <w:tcW w:w="1021" w:type="dxa"/>
          </w:tcPr>
          <w:p w:rsidR="00BE6D41" w:rsidRPr="00481D2D" w:rsidRDefault="00BE6D41">
            <w:pPr>
              <w:pStyle w:val="TAL"/>
            </w:pPr>
            <w:r w:rsidRPr="00481D2D">
              <w:t>c10</w:t>
            </w:r>
          </w:p>
        </w:tc>
        <w:tc>
          <w:tcPr>
            <w:tcW w:w="1021" w:type="dxa"/>
          </w:tcPr>
          <w:p w:rsidR="00BE6D41" w:rsidRPr="00481D2D" w:rsidRDefault="00BE6D41">
            <w:pPr>
              <w:pStyle w:val="TAL"/>
            </w:pPr>
            <w:r w:rsidRPr="00481D2D">
              <w:t>c10</w:t>
            </w:r>
          </w:p>
        </w:tc>
        <w:tc>
          <w:tcPr>
            <w:tcW w:w="1021" w:type="dxa"/>
          </w:tcPr>
          <w:p w:rsidR="00BE6D41" w:rsidRPr="00481D2D" w:rsidRDefault="00BE6D41">
            <w:pPr>
              <w:pStyle w:val="TAL"/>
            </w:pPr>
            <w:r w:rsidRPr="00481D2D">
              <w:t>[33] 4.2</w:t>
            </w:r>
          </w:p>
        </w:tc>
        <w:tc>
          <w:tcPr>
            <w:tcW w:w="1021" w:type="dxa"/>
          </w:tcPr>
          <w:p w:rsidR="00BE6D41" w:rsidRPr="00481D2D" w:rsidRDefault="00BE6D41">
            <w:pPr>
              <w:pStyle w:val="TAL"/>
            </w:pPr>
            <w:r w:rsidRPr="00481D2D">
              <w:t>c11</w:t>
            </w:r>
          </w:p>
        </w:tc>
        <w:tc>
          <w:tcPr>
            <w:tcW w:w="1021" w:type="dxa"/>
          </w:tcPr>
          <w:p w:rsidR="00BE6D41" w:rsidRPr="00481D2D" w:rsidRDefault="00BE6D41">
            <w:pPr>
              <w:pStyle w:val="TAL"/>
            </w:pPr>
            <w:r w:rsidRPr="00481D2D">
              <w:t>c11</w:t>
            </w:r>
          </w:p>
        </w:tc>
      </w:tr>
      <w:tr w:rsidR="00BE6D41" w:rsidRPr="00481D2D">
        <w:tc>
          <w:tcPr>
            <w:tcW w:w="851" w:type="dxa"/>
          </w:tcPr>
          <w:p w:rsidR="00BE6D41" w:rsidRPr="00481D2D" w:rsidRDefault="00BE6D41">
            <w:pPr>
              <w:pStyle w:val="TAL"/>
            </w:pPr>
            <w:r w:rsidRPr="00481D2D">
              <w:t>18</w:t>
            </w:r>
          </w:p>
        </w:tc>
        <w:tc>
          <w:tcPr>
            <w:tcW w:w="2665" w:type="dxa"/>
          </w:tcPr>
          <w:p w:rsidR="00BE6D41" w:rsidRPr="00481D2D" w:rsidRDefault="00BE6D41">
            <w:pPr>
              <w:pStyle w:val="TAL"/>
            </w:pPr>
            <w:r w:rsidRPr="00481D2D">
              <w:t>Proxy-Authorization</w:t>
            </w:r>
          </w:p>
        </w:tc>
        <w:tc>
          <w:tcPr>
            <w:tcW w:w="1021" w:type="dxa"/>
          </w:tcPr>
          <w:p w:rsidR="00BE6D41" w:rsidRPr="00481D2D" w:rsidRDefault="00BE6D41">
            <w:pPr>
              <w:pStyle w:val="TAL"/>
            </w:pPr>
            <w:r w:rsidRPr="00481D2D">
              <w:t>[26] 20.28</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8</w:t>
            </w:r>
          </w:p>
        </w:tc>
        <w:tc>
          <w:tcPr>
            <w:tcW w:w="1021" w:type="dxa"/>
          </w:tcPr>
          <w:p w:rsidR="00BE6D41" w:rsidRPr="00481D2D" w:rsidRDefault="00BE6D41">
            <w:pPr>
              <w:pStyle w:val="TAL"/>
            </w:pPr>
            <w:r w:rsidRPr="00481D2D">
              <w:t>c4</w:t>
            </w:r>
          </w:p>
        </w:tc>
        <w:tc>
          <w:tcPr>
            <w:tcW w:w="1021" w:type="dxa"/>
          </w:tcPr>
          <w:p w:rsidR="00BE6D41" w:rsidRPr="00481D2D" w:rsidRDefault="00BE6D41">
            <w:pPr>
              <w:pStyle w:val="TAL"/>
            </w:pPr>
            <w:r w:rsidRPr="00481D2D">
              <w:t>c4</w:t>
            </w:r>
          </w:p>
        </w:tc>
      </w:tr>
      <w:tr w:rsidR="00BE6D41" w:rsidRPr="00481D2D">
        <w:tc>
          <w:tcPr>
            <w:tcW w:w="851" w:type="dxa"/>
          </w:tcPr>
          <w:p w:rsidR="00BE6D41" w:rsidRPr="00481D2D" w:rsidRDefault="00BE6D41">
            <w:pPr>
              <w:pStyle w:val="TAL"/>
            </w:pPr>
            <w:r w:rsidRPr="00481D2D">
              <w:t>19</w:t>
            </w:r>
          </w:p>
        </w:tc>
        <w:tc>
          <w:tcPr>
            <w:tcW w:w="2665" w:type="dxa"/>
          </w:tcPr>
          <w:p w:rsidR="00BE6D41" w:rsidRPr="00481D2D" w:rsidRDefault="00BE6D41">
            <w:pPr>
              <w:pStyle w:val="TAL"/>
            </w:pPr>
            <w:r w:rsidRPr="00481D2D">
              <w:t>Proxy-Require</w:t>
            </w:r>
          </w:p>
        </w:tc>
        <w:tc>
          <w:tcPr>
            <w:tcW w:w="1021" w:type="dxa"/>
          </w:tcPr>
          <w:p w:rsidR="00BE6D41" w:rsidRPr="00481D2D" w:rsidRDefault="00BE6D41">
            <w:pPr>
              <w:pStyle w:val="TAL"/>
            </w:pPr>
            <w:r w:rsidRPr="00481D2D">
              <w:t>[26] 20.2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2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19A</w:t>
            </w:r>
          </w:p>
        </w:tc>
        <w:tc>
          <w:tcPr>
            <w:tcW w:w="2665" w:type="dxa"/>
          </w:tcPr>
          <w:p w:rsidR="00BE6D41" w:rsidRPr="00481D2D" w:rsidRDefault="00BE6D41">
            <w:pPr>
              <w:pStyle w:val="TAL"/>
            </w:pPr>
            <w:r w:rsidRPr="00481D2D">
              <w:t>Reason</w:t>
            </w:r>
          </w:p>
        </w:tc>
        <w:tc>
          <w:tcPr>
            <w:tcW w:w="1021" w:type="dxa"/>
          </w:tcPr>
          <w:p w:rsidR="00BE6D41" w:rsidRPr="00481D2D" w:rsidRDefault="00BE6D41">
            <w:pPr>
              <w:pStyle w:val="TAL"/>
            </w:pPr>
            <w:r w:rsidRPr="00481D2D">
              <w:t>[34A] 2</w:t>
            </w:r>
          </w:p>
        </w:tc>
        <w:tc>
          <w:tcPr>
            <w:tcW w:w="1021" w:type="dxa"/>
          </w:tcPr>
          <w:p w:rsidR="00BE6D41" w:rsidRPr="00481D2D" w:rsidRDefault="00BE6D41">
            <w:pPr>
              <w:pStyle w:val="TAL"/>
            </w:pPr>
            <w:r w:rsidRPr="00481D2D">
              <w:t>c19</w:t>
            </w:r>
          </w:p>
        </w:tc>
        <w:tc>
          <w:tcPr>
            <w:tcW w:w="1021" w:type="dxa"/>
          </w:tcPr>
          <w:p w:rsidR="00BE6D41" w:rsidRPr="00481D2D" w:rsidRDefault="00BE6D41">
            <w:pPr>
              <w:pStyle w:val="TAL"/>
            </w:pPr>
            <w:r w:rsidRPr="00481D2D">
              <w:t>c19</w:t>
            </w:r>
          </w:p>
        </w:tc>
        <w:tc>
          <w:tcPr>
            <w:tcW w:w="1021" w:type="dxa"/>
          </w:tcPr>
          <w:p w:rsidR="00BE6D41" w:rsidRPr="00481D2D" w:rsidRDefault="00BE6D41">
            <w:pPr>
              <w:pStyle w:val="TAL"/>
            </w:pPr>
            <w:r w:rsidRPr="00481D2D">
              <w:t>[34A] 2</w:t>
            </w:r>
          </w:p>
        </w:tc>
        <w:tc>
          <w:tcPr>
            <w:tcW w:w="1021" w:type="dxa"/>
          </w:tcPr>
          <w:p w:rsidR="00BE6D41" w:rsidRPr="00481D2D" w:rsidRDefault="00BE6D41">
            <w:pPr>
              <w:pStyle w:val="TAL"/>
            </w:pPr>
            <w:r w:rsidRPr="00481D2D">
              <w:t>c20</w:t>
            </w:r>
          </w:p>
        </w:tc>
        <w:tc>
          <w:tcPr>
            <w:tcW w:w="1021" w:type="dxa"/>
          </w:tcPr>
          <w:p w:rsidR="00BE6D41" w:rsidRPr="00481D2D" w:rsidRDefault="00BE6D41">
            <w:pPr>
              <w:pStyle w:val="TAL"/>
            </w:pPr>
            <w:r w:rsidRPr="00481D2D">
              <w:t>c20</w:t>
            </w:r>
          </w:p>
        </w:tc>
      </w:tr>
      <w:tr w:rsidR="00BE6D41" w:rsidRPr="00481D2D">
        <w:tc>
          <w:tcPr>
            <w:tcW w:w="851" w:type="dxa"/>
          </w:tcPr>
          <w:p w:rsidR="00BE6D41" w:rsidRPr="00481D2D" w:rsidRDefault="00BE6D41">
            <w:pPr>
              <w:pStyle w:val="TAL"/>
            </w:pPr>
            <w:r w:rsidRPr="00481D2D">
              <w:t>20</w:t>
            </w:r>
          </w:p>
        </w:tc>
        <w:tc>
          <w:tcPr>
            <w:tcW w:w="2665" w:type="dxa"/>
          </w:tcPr>
          <w:p w:rsidR="00BE6D41" w:rsidRPr="00481D2D" w:rsidRDefault="00BE6D41">
            <w:pPr>
              <w:pStyle w:val="TAL"/>
            </w:pPr>
            <w:r w:rsidRPr="00481D2D">
              <w:t>Record-Route</w:t>
            </w:r>
          </w:p>
        </w:tc>
        <w:tc>
          <w:tcPr>
            <w:tcW w:w="1021" w:type="dxa"/>
          </w:tcPr>
          <w:p w:rsidR="00BE6D41" w:rsidRPr="00481D2D" w:rsidRDefault="00BE6D41">
            <w:pPr>
              <w:pStyle w:val="TAL"/>
            </w:pPr>
            <w:r w:rsidRPr="00481D2D">
              <w:t>[26] 20.30</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0</w:t>
            </w:r>
          </w:p>
        </w:tc>
        <w:tc>
          <w:tcPr>
            <w:tcW w:w="1021" w:type="dxa"/>
          </w:tcPr>
          <w:p w:rsidR="00BE6D41" w:rsidRPr="00481D2D" w:rsidRDefault="00BE6D41">
            <w:pPr>
              <w:pStyle w:val="TAL"/>
            </w:pPr>
            <w:r w:rsidRPr="00481D2D">
              <w:t>c7</w:t>
            </w:r>
          </w:p>
        </w:tc>
        <w:tc>
          <w:tcPr>
            <w:tcW w:w="1021" w:type="dxa"/>
          </w:tcPr>
          <w:p w:rsidR="00BE6D41" w:rsidRPr="00481D2D" w:rsidRDefault="00BE6D41">
            <w:pPr>
              <w:pStyle w:val="TAL"/>
            </w:pPr>
            <w:r w:rsidRPr="00481D2D">
              <w:t>c7</w:t>
            </w:r>
          </w:p>
        </w:tc>
      </w:tr>
      <w:tr w:rsidR="00BE6D41" w:rsidRPr="00481D2D">
        <w:tc>
          <w:tcPr>
            <w:tcW w:w="851" w:type="dxa"/>
          </w:tcPr>
          <w:p w:rsidR="00BE6D41" w:rsidRPr="00481D2D" w:rsidRDefault="00BE6D41">
            <w:pPr>
              <w:pStyle w:val="TAL"/>
            </w:pPr>
            <w:r w:rsidRPr="00481D2D">
              <w:t>20A</w:t>
            </w:r>
          </w:p>
        </w:tc>
        <w:tc>
          <w:tcPr>
            <w:tcW w:w="2665" w:type="dxa"/>
          </w:tcPr>
          <w:p w:rsidR="00BE6D41" w:rsidRPr="00481D2D" w:rsidRDefault="00BE6D41">
            <w:pPr>
              <w:pStyle w:val="TAL"/>
            </w:pPr>
            <w:r w:rsidRPr="00481D2D">
              <w:t>Referred-By</w:t>
            </w:r>
          </w:p>
        </w:tc>
        <w:tc>
          <w:tcPr>
            <w:tcW w:w="1021" w:type="dxa"/>
          </w:tcPr>
          <w:p w:rsidR="00BE6D41" w:rsidRPr="00481D2D" w:rsidRDefault="00BE6D41">
            <w:pPr>
              <w:pStyle w:val="TAL"/>
            </w:pPr>
            <w:r w:rsidRPr="00481D2D">
              <w:t>[59] 3</w:t>
            </w:r>
          </w:p>
        </w:tc>
        <w:tc>
          <w:tcPr>
            <w:tcW w:w="1021" w:type="dxa"/>
          </w:tcPr>
          <w:p w:rsidR="00BE6D41" w:rsidRPr="00481D2D" w:rsidRDefault="00BE6D41">
            <w:pPr>
              <w:pStyle w:val="TAL"/>
            </w:pPr>
            <w:r w:rsidRPr="00481D2D">
              <w:t>c23</w:t>
            </w:r>
          </w:p>
        </w:tc>
        <w:tc>
          <w:tcPr>
            <w:tcW w:w="1021" w:type="dxa"/>
          </w:tcPr>
          <w:p w:rsidR="00BE6D41" w:rsidRPr="00481D2D" w:rsidRDefault="00BE6D41">
            <w:pPr>
              <w:pStyle w:val="TAL"/>
            </w:pPr>
            <w:r w:rsidRPr="00481D2D">
              <w:t>c23</w:t>
            </w:r>
          </w:p>
        </w:tc>
        <w:tc>
          <w:tcPr>
            <w:tcW w:w="1021" w:type="dxa"/>
          </w:tcPr>
          <w:p w:rsidR="00BE6D41" w:rsidRPr="00481D2D" w:rsidRDefault="00BE6D41">
            <w:pPr>
              <w:pStyle w:val="TAL"/>
            </w:pPr>
            <w:r w:rsidRPr="00481D2D">
              <w:t>[59] 3</w:t>
            </w:r>
          </w:p>
        </w:tc>
        <w:tc>
          <w:tcPr>
            <w:tcW w:w="1021" w:type="dxa"/>
          </w:tcPr>
          <w:p w:rsidR="00BE6D41" w:rsidRPr="00481D2D" w:rsidRDefault="00BE6D41">
            <w:pPr>
              <w:pStyle w:val="TAL"/>
            </w:pPr>
            <w:r w:rsidRPr="00481D2D">
              <w:t>c24</w:t>
            </w:r>
          </w:p>
        </w:tc>
        <w:tc>
          <w:tcPr>
            <w:tcW w:w="1021" w:type="dxa"/>
          </w:tcPr>
          <w:p w:rsidR="00BE6D41" w:rsidRPr="00481D2D" w:rsidRDefault="00BE6D41">
            <w:pPr>
              <w:pStyle w:val="TAL"/>
            </w:pPr>
            <w:r w:rsidRPr="00481D2D">
              <w:t>c24</w:t>
            </w:r>
          </w:p>
        </w:tc>
      </w:tr>
      <w:tr w:rsidR="00BE6D41" w:rsidRPr="00481D2D">
        <w:tc>
          <w:tcPr>
            <w:tcW w:w="851" w:type="dxa"/>
          </w:tcPr>
          <w:p w:rsidR="00BE6D41" w:rsidRPr="00481D2D" w:rsidRDefault="00BE6D41">
            <w:pPr>
              <w:pStyle w:val="TAL"/>
            </w:pPr>
            <w:r w:rsidRPr="00481D2D">
              <w:t>20B</w:t>
            </w:r>
          </w:p>
        </w:tc>
        <w:tc>
          <w:tcPr>
            <w:tcW w:w="2665" w:type="dxa"/>
          </w:tcPr>
          <w:p w:rsidR="00BE6D41" w:rsidRPr="00481D2D" w:rsidRDefault="00BE6D41">
            <w:pPr>
              <w:pStyle w:val="TAL"/>
            </w:pPr>
            <w:r w:rsidRPr="00481D2D">
              <w:t>Reject-Contact</w:t>
            </w:r>
          </w:p>
        </w:tc>
        <w:tc>
          <w:tcPr>
            <w:tcW w:w="1021" w:type="dxa"/>
          </w:tcPr>
          <w:p w:rsidR="00BE6D41" w:rsidRPr="00481D2D" w:rsidRDefault="00BE6D41">
            <w:pPr>
              <w:pStyle w:val="TAL"/>
            </w:pPr>
            <w:r w:rsidRPr="00481D2D">
              <w:t>[56B] 9.2</w:t>
            </w:r>
          </w:p>
        </w:tc>
        <w:tc>
          <w:tcPr>
            <w:tcW w:w="1021" w:type="dxa"/>
          </w:tcPr>
          <w:p w:rsidR="00BE6D41" w:rsidRPr="00481D2D" w:rsidRDefault="00BE6D41">
            <w:pPr>
              <w:pStyle w:val="TAL"/>
            </w:pPr>
            <w:r w:rsidRPr="00481D2D">
              <w:t>c21</w:t>
            </w:r>
          </w:p>
        </w:tc>
        <w:tc>
          <w:tcPr>
            <w:tcW w:w="1021" w:type="dxa"/>
          </w:tcPr>
          <w:p w:rsidR="00BE6D41" w:rsidRPr="00481D2D" w:rsidRDefault="00BE6D41">
            <w:pPr>
              <w:pStyle w:val="TAL"/>
            </w:pPr>
            <w:r w:rsidRPr="00481D2D">
              <w:t>c21</w:t>
            </w:r>
          </w:p>
        </w:tc>
        <w:tc>
          <w:tcPr>
            <w:tcW w:w="1021" w:type="dxa"/>
          </w:tcPr>
          <w:p w:rsidR="00BE6D41" w:rsidRPr="00481D2D" w:rsidRDefault="00BE6D41">
            <w:pPr>
              <w:pStyle w:val="TAL"/>
            </w:pPr>
            <w:r w:rsidRPr="00481D2D">
              <w:t>[56B] 9.2</w:t>
            </w:r>
          </w:p>
        </w:tc>
        <w:tc>
          <w:tcPr>
            <w:tcW w:w="1021" w:type="dxa"/>
          </w:tcPr>
          <w:p w:rsidR="00BE6D41" w:rsidRPr="00481D2D" w:rsidRDefault="00BE6D41">
            <w:pPr>
              <w:pStyle w:val="TAL"/>
            </w:pPr>
            <w:r w:rsidRPr="00481D2D">
              <w:t>c22</w:t>
            </w:r>
          </w:p>
        </w:tc>
        <w:tc>
          <w:tcPr>
            <w:tcW w:w="1021" w:type="dxa"/>
          </w:tcPr>
          <w:p w:rsidR="00BE6D41" w:rsidRPr="00481D2D" w:rsidRDefault="00BE6D41">
            <w:pPr>
              <w:pStyle w:val="TAL"/>
            </w:pPr>
            <w:r w:rsidRPr="00481D2D">
              <w:t>c22</w:t>
            </w:r>
          </w:p>
        </w:tc>
      </w:tr>
      <w:tr w:rsidR="00367BFC" w:rsidRPr="00481D2D" w:rsidTr="00DF2012">
        <w:tc>
          <w:tcPr>
            <w:tcW w:w="851" w:type="dxa"/>
          </w:tcPr>
          <w:p w:rsidR="00367BFC" w:rsidRPr="00481D2D" w:rsidRDefault="00367BFC" w:rsidP="00DF2012">
            <w:pPr>
              <w:pStyle w:val="TAL"/>
            </w:pPr>
            <w:r w:rsidRPr="00481D2D">
              <w:t>20C</w:t>
            </w:r>
          </w:p>
        </w:tc>
        <w:tc>
          <w:tcPr>
            <w:tcW w:w="2665" w:type="dxa"/>
          </w:tcPr>
          <w:p w:rsidR="00367BFC" w:rsidRPr="00481D2D" w:rsidRDefault="00367BFC" w:rsidP="00DF2012">
            <w:pPr>
              <w:pStyle w:val="TAL"/>
            </w:pPr>
            <w:r w:rsidRPr="00481D2D">
              <w:t>Relayed-Charge</w:t>
            </w:r>
          </w:p>
        </w:tc>
        <w:tc>
          <w:tcPr>
            <w:tcW w:w="1021" w:type="dxa"/>
          </w:tcPr>
          <w:p w:rsidR="00367BFC" w:rsidRPr="00481D2D" w:rsidRDefault="00367BFC" w:rsidP="00DF2012">
            <w:pPr>
              <w:pStyle w:val="TAL"/>
            </w:pPr>
            <w:r w:rsidRPr="00481D2D">
              <w:t>7.2.12</w:t>
            </w:r>
          </w:p>
        </w:tc>
        <w:tc>
          <w:tcPr>
            <w:tcW w:w="1021" w:type="dxa"/>
          </w:tcPr>
          <w:p w:rsidR="00367BFC" w:rsidRPr="00481D2D" w:rsidRDefault="00367BFC" w:rsidP="00DF2012">
            <w:pPr>
              <w:pStyle w:val="TAL"/>
            </w:pPr>
            <w:r w:rsidRPr="00481D2D">
              <w:t>n/a</w:t>
            </w:r>
          </w:p>
        </w:tc>
        <w:tc>
          <w:tcPr>
            <w:tcW w:w="1021" w:type="dxa"/>
          </w:tcPr>
          <w:p w:rsidR="00367BFC" w:rsidRPr="00481D2D" w:rsidRDefault="00367BFC" w:rsidP="00DF2012">
            <w:pPr>
              <w:pStyle w:val="TAL"/>
            </w:pPr>
            <w:r w:rsidRPr="00481D2D">
              <w:t>c42</w:t>
            </w:r>
          </w:p>
        </w:tc>
        <w:tc>
          <w:tcPr>
            <w:tcW w:w="1021" w:type="dxa"/>
          </w:tcPr>
          <w:p w:rsidR="00367BFC" w:rsidRPr="00481D2D" w:rsidRDefault="00367BFC" w:rsidP="00DF2012">
            <w:pPr>
              <w:pStyle w:val="TAL"/>
            </w:pPr>
            <w:r w:rsidRPr="00481D2D">
              <w:t>7.2.12</w:t>
            </w:r>
          </w:p>
        </w:tc>
        <w:tc>
          <w:tcPr>
            <w:tcW w:w="1021" w:type="dxa"/>
          </w:tcPr>
          <w:p w:rsidR="00367BFC" w:rsidRPr="00481D2D" w:rsidRDefault="00367BFC" w:rsidP="00DF2012">
            <w:pPr>
              <w:pStyle w:val="TAL"/>
            </w:pPr>
            <w:r w:rsidRPr="00481D2D">
              <w:t>n/a</w:t>
            </w:r>
          </w:p>
        </w:tc>
        <w:tc>
          <w:tcPr>
            <w:tcW w:w="1021" w:type="dxa"/>
          </w:tcPr>
          <w:p w:rsidR="00367BFC" w:rsidRPr="00481D2D" w:rsidRDefault="00367BFC" w:rsidP="00DF2012">
            <w:pPr>
              <w:pStyle w:val="TAL"/>
            </w:pPr>
            <w:r w:rsidRPr="00481D2D">
              <w:t>c42</w:t>
            </w:r>
          </w:p>
        </w:tc>
      </w:tr>
      <w:tr w:rsidR="00BE6D41" w:rsidRPr="00481D2D">
        <w:tc>
          <w:tcPr>
            <w:tcW w:w="851" w:type="dxa"/>
          </w:tcPr>
          <w:p w:rsidR="00BE6D41" w:rsidRPr="00481D2D" w:rsidRDefault="00BE6D41">
            <w:pPr>
              <w:pStyle w:val="TAL"/>
            </w:pPr>
            <w:r w:rsidRPr="00481D2D">
              <w:t>20</w:t>
            </w:r>
            <w:r w:rsidR="00367BFC" w:rsidRPr="00481D2D">
              <w:t>D</w:t>
            </w:r>
          </w:p>
        </w:tc>
        <w:tc>
          <w:tcPr>
            <w:tcW w:w="2665" w:type="dxa"/>
          </w:tcPr>
          <w:p w:rsidR="00BE6D41" w:rsidRPr="00481D2D" w:rsidRDefault="00BE6D41">
            <w:pPr>
              <w:pStyle w:val="TAL"/>
            </w:pPr>
            <w:r w:rsidRPr="00481D2D">
              <w:t>Request-Disposition</w:t>
            </w:r>
          </w:p>
        </w:tc>
        <w:tc>
          <w:tcPr>
            <w:tcW w:w="1021" w:type="dxa"/>
          </w:tcPr>
          <w:p w:rsidR="00BE6D41" w:rsidRPr="00481D2D" w:rsidRDefault="00BE6D41">
            <w:pPr>
              <w:pStyle w:val="TAL"/>
            </w:pPr>
            <w:r w:rsidRPr="00481D2D">
              <w:t>[56B] 9.1</w:t>
            </w:r>
          </w:p>
        </w:tc>
        <w:tc>
          <w:tcPr>
            <w:tcW w:w="1021" w:type="dxa"/>
          </w:tcPr>
          <w:p w:rsidR="00BE6D41" w:rsidRPr="00481D2D" w:rsidRDefault="00BE6D41">
            <w:pPr>
              <w:pStyle w:val="TAL"/>
            </w:pPr>
            <w:r w:rsidRPr="00481D2D">
              <w:t>c21</w:t>
            </w:r>
          </w:p>
        </w:tc>
        <w:tc>
          <w:tcPr>
            <w:tcW w:w="1021" w:type="dxa"/>
          </w:tcPr>
          <w:p w:rsidR="00BE6D41" w:rsidRPr="00481D2D" w:rsidRDefault="00BE6D41">
            <w:pPr>
              <w:pStyle w:val="TAL"/>
            </w:pPr>
            <w:r w:rsidRPr="00481D2D">
              <w:t>c21</w:t>
            </w:r>
          </w:p>
        </w:tc>
        <w:tc>
          <w:tcPr>
            <w:tcW w:w="1021" w:type="dxa"/>
          </w:tcPr>
          <w:p w:rsidR="00BE6D41" w:rsidRPr="00481D2D" w:rsidRDefault="00BE6D41">
            <w:pPr>
              <w:pStyle w:val="TAL"/>
            </w:pPr>
            <w:r w:rsidRPr="00481D2D">
              <w:t>[56B] 9.1</w:t>
            </w:r>
          </w:p>
        </w:tc>
        <w:tc>
          <w:tcPr>
            <w:tcW w:w="1021" w:type="dxa"/>
          </w:tcPr>
          <w:p w:rsidR="00BE6D41" w:rsidRPr="00481D2D" w:rsidRDefault="00BE6D41">
            <w:pPr>
              <w:pStyle w:val="TAL"/>
            </w:pPr>
            <w:r w:rsidRPr="00481D2D">
              <w:t>c22</w:t>
            </w:r>
          </w:p>
        </w:tc>
        <w:tc>
          <w:tcPr>
            <w:tcW w:w="1021" w:type="dxa"/>
          </w:tcPr>
          <w:p w:rsidR="00BE6D41" w:rsidRPr="00481D2D" w:rsidRDefault="00BE6D41">
            <w:pPr>
              <w:pStyle w:val="TAL"/>
            </w:pPr>
            <w:r w:rsidRPr="00481D2D">
              <w:t>c22</w:t>
            </w:r>
          </w:p>
        </w:tc>
      </w:tr>
      <w:tr w:rsidR="00BE6D41" w:rsidRPr="00481D2D">
        <w:tc>
          <w:tcPr>
            <w:tcW w:w="851" w:type="dxa"/>
          </w:tcPr>
          <w:p w:rsidR="00BE6D41" w:rsidRPr="00481D2D" w:rsidRDefault="00BE6D41">
            <w:pPr>
              <w:pStyle w:val="TAL"/>
            </w:pPr>
            <w:r w:rsidRPr="00481D2D">
              <w:t>21</w:t>
            </w:r>
          </w:p>
        </w:tc>
        <w:tc>
          <w:tcPr>
            <w:tcW w:w="2665" w:type="dxa"/>
          </w:tcPr>
          <w:p w:rsidR="00BE6D41" w:rsidRPr="00481D2D" w:rsidRDefault="00BE6D41">
            <w:pPr>
              <w:pStyle w:val="TAL"/>
            </w:pPr>
            <w:r w:rsidRPr="00481D2D">
              <w:t>Require</w:t>
            </w:r>
          </w:p>
        </w:tc>
        <w:tc>
          <w:tcPr>
            <w:tcW w:w="1021" w:type="dxa"/>
          </w:tcPr>
          <w:p w:rsidR="00BE6D41" w:rsidRPr="00481D2D" w:rsidRDefault="00BE6D41">
            <w:pPr>
              <w:pStyle w:val="TAL"/>
            </w:pPr>
            <w:r w:rsidRPr="00481D2D">
              <w:t>[26] 20.3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2</w:t>
            </w:r>
          </w:p>
        </w:tc>
        <w:tc>
          <w:tcPr>
            <w:tcW w:w="1021" w:type="dxa"/>
          </w:tcPr>
          <w:p w:rsidR="00BE6D41" w:rsidRPr="00481D2D" w:rsidRDefault="00BE6D41">
            <w:pPr>
              <w:pStyle w:val="TAL"/>
            </w:pPr>
            <w:r w:rsidRPr="00481D2D">
              <w:t>c5</w:t>
            </w:r>
          </w:p>
        </w:tc>
        <w:tc>
          <w:tcPr>
            <w:tcW w:w="1021" w:type="dxa"/>
          </w:tcPr>
          <w:p w:rsidR="00BE6D41" w:rsidRPr="00481D2D" w:rsidRDefault="00BE6D41">
            <w:pPr>
              <w:pStyle w:val="TAL"/>
            </w:pPr>
            <w:r w:rsidRPr="00481D2D">
              <w:t>c5</w:t>
            </w:r>
          </w:p>
        </w:tc>
      </w:tr>
      <w:tr w:rsidR="00BE6D41" w:rsidRPr="00481D2D">
        <w:tc>
          <w:tcPr>
            <w:tcW w:w="851" w:type="dxa"/>
          </w:tcPr>
          <w:p w:rsidR="00BE6D41" w:rsidRPr="00481D2D" w:rsidRDefault="00BE6D41">
            <w:pPr>
              <w:pStyle w:val="TAL"/>
            </w:pPr>
            <w:r w:rsidRPr="00481D2D">
              <w:t>22</w:t>
            </w:r>
          </w:p>
        </w:tc>
        <w:tc>
          <w:tcPr>
            <w:tcW w:w="2665" w:type="dxa"/>
          </w:tcPr>
          <w:p w:rsidR="00BE6D41" w:rsidRPr="00481D2D" w:rsidRDefault="00BE6D41">
            <w:pPr>
              <w:pStyle w:val="TAL"/>
            </w:pPr>
            <w:r w:rsidRPr="00481D2D">
              <w:t>Route</w:t>
            </w:r>
          </w:p>
        </w:tc>
        <w:tc>
          <w:tcPr>
            <w:tcW w:w="1021" w:type="dxa"/>
          </w:tcPr>
          <w:p w:rsidR="00BE6D41" w:rsidRPr="00481D2D" w:rsidRDefault="00BE6D41">
            <w:pPr>
              <w:pStyle w:val="TAL"/>
            </w:pPr>
            <w:r w:rsidRPr="00481D2D">
              <w:t>[26] 20.3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4</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2A</w:t>
            </w:r>
          </w:p>
        </w:tc>
        <w:tc>
          <w:tcPr>
            <w:tcW w:w="2665" w:type="dxa"/>
          </w:tcPr>
          <w:p w:rsidR="00BE6D41" w:rsidRPr="00481D2D" w:rsidRDefault="00BE6D41">
            <w:pPr>
              <w:pStyle w:val="TAL"/>
            </w:pPr>
            <w:r w:rsidRPr="00481D2D">
              <w:t>Security-Client</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c18</w:t>
            </w:r>
          </w:p>
        </w:tc>
        <w:tc>
          <w:tcPr>
            <w:tcW w:w="1021" w:type="dxa"/>
          </w:tcPr>
          <w:p w:rsidR="00BE6D41" w:rsidRPr="00481D2D" w:rsidRDefault="00BE6D41">
            <w:pPr>
              <w:pStyle w:val="TAL"/>
            </w:pPr>
            <w:r w:rsidRPr="00481D2D">
              <w:t>c18</w:t>
            </w:r>
          </w:p>
        </w:tc>
      </w:tr>
      <w:tr w:rsidR="00BE6D41" w:rsidRPr="00481D2D">
        <w:tc>
          <w:tcPr>
            <w:tcW w:w="851" w:type="dxa"/>
          </w:tcPr>
          <w:p w:rsidR="00BE6D41" w:rsidRPr="00481D2D" w:rsidRDefault="00BE6D41">
            <w:pPr>
              <w:pStyle w:val="TAL"/>
            </w:pPr>
            <w:r w:rsidRPr="00481D2D">
              <w:t>22B</w:t>
            </w:r>
          </w:p>
        </w:tc>
        <w:tc>
          <w:tcPr>
            <w:tcW w:w="2665" w:type="dxa"/>
          </w:tcPr>
          <w:p w:rsidR="00BE6D41" w:rsidRPr="00481D2D" w:rsidRDefault="00BE6D41">
            <w:pPr>
              <w:pStyle w:val="TAL"/>
            </w:pPr>
            <w:r w:rsidRPr="00481D2D">
              <w:t>Security-Verify</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x</w:t>
            </w:r>
          </w:p>
        </w:tc>
        <w:tc>
          <w:tcPr>
            <w:tcW w:w="1021" w:type="dxa"/>
          </w:tcPr>
          <w:p w:rsidR="00BE6D41" w:rsidRPr="00481D2D" w:rsidRDefault="00BE6D41">
            <w:pPr>
              <w:pStyle w:val="TAL"/>
            </w:pPr>
            <w:r w:rsidRPr="00481D2D">
              <w:t>[48] 2.3.1</w:t>
            </w:r>
          </w:p>
        </w:tc>
        <w:tc>
          <w:tcPr>
            <w:tcW w:w="1021" w:type="dxa"/>
          </w:tcPr>
          <w:p w:rsidR="00BE6D41" w:rsidRPr="00481D2D" w:rsidRDefault="00BE6D41">
            <w:pPr>
              <w:pStyle w:val="TAL"/>
            </w:pPr>
            <w:r w:rsidRPr="00481D2D">
              <w:t>c18</w:t>
            </w:r>
          </w:p>
        </w:tc>
        <w:tc>
          <w:tcPr>
            <w:tcW w:w="1021" w:type="dxa"/>
          </w:tcPr>
          <w:p w:rsidR="00BE6D41" w:rsidRPr="00481D2D" w:rsidRDefault="00BE6D41">
            <w:pPr>
              <w:pStyle w:val="TAL"/>
            </w:pPr>
            <w:r w:rsidRPr="00481D2D">
              <w:t>c18</w:t>
            </w:r>
          </w:p>
        </w:tc>
      </w:tr>
      <w:tr w:rsidR="00047EC0" w:rsidRPr="00481D2D" w:rsidTr="00047EC0">
        <w:tc>
          <w:tcPr>
            <w:tcW w:w="851" w:type="dxa"/>
          </w:tcPr>
          <w:p w:rsidR="00047EC0" w:rsidRPr="00481D2D" w:rsidRDefault="00047EC0" w:rsidP="00047EC0">
            <w:pPr>
              <w:pStyle w:val="TAL"/>
            </w:pPr>
            <w:r w:rsidRPr="00481D2D">
              <w:t>22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0</w:t>
            </w:r>
          </w:p>
        </w:tc>
        <w:tc>
          <w:tcPr>
            <w:tcW w:w="1021" w:type="dxa"/>
          </w:tcPr>
          <w:p w:rsidR="00047EC0" w:rsidRPr="00481D2D" w:rsidRDefault="00047EC0" w:rsidP="00047EC0">
            <w:pPr>
              <w:pStyle w:val="TAL"/>
            </w:pPr>
            <w:r w:rsidRPr="00481D2D">
              <w:t>c4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0</w:t>
            </w:r>
          </w:p>
        </w:tc>
        <w:tc>
          <w:tcPr>
            <w:tcW w:w="1021" w:type="dxa"/>
          </w:tcPr>
          <w:p w:rsidR="00047EC0" w:rsidRPr="00481D2D" w:rsidRDefault="00047EC0" w:rsidP="00047EC0">
            <w:pPr>
              <w:pStyle w:val="TAL"/>
            </w:pPr>
            <w:r w:rsidRPr="00481D2D">
              <w:t>c40</w:t>
            </w:r>
          </w:p>
        </w:tc>
      </w:tr>
      <w:tr w:rsidR="00BE6D41" w:rsidRPr="00481D2D">
        <w:tc>
          <w:tcPr>
            <w:tcW w:w="851" w:type="dxa"/>
          </w:tcPr>
          <w:p w:rsidR="00BE6D41" w:rsidRPr="00481D2D" w:rsidRDefault="00BE6D41">
            <w:pPr>
              <w:pStyle w:val="TAL"/>
            </w:pPr>
            <w:r w:rsidRPr="00481D2D">
              <w:t>23</w:t>
            </w:r>
          </w:p>
        </w:tc>
        <w:tc>
          <w:tcPr>
            <w:tcW w:w="2665" w:type="dxa"/>
          </w:tcPr>
          <w:p w:rsidR="00BE6D41" w:rsidRPr="00481D2D" w:rsidRDefault="00BE6D41">
            <w:pPr>
              <w:pStyle w:val="TAL"/>
            </w:pPr>
            <w:r w:rsidRPr="00481D2D">
              <w:t>Subscription-State</w:t>
            </w:r>
          </w:p>
        </w:tc>
        <w:tc>
          <w:tcPr>
            <w:tcW w:w="1021" w:type="dxa"/>
          </w:tcPr>
          <w:p w:rsidR="00BE6D41" w:rsidRPr="00481D2D" w:rsidRDefault="00BE6D41">
            <w:pPr>
              <w:pStyle w:val="TAL"/>
            </w:pPr>
            <w:r w:rsidRPr="00481D2D">
              <w:t>[28] 8.2.3</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8] 8.2.3</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24</w:t>
            </w:r>
          </w:p>
        </w:tc>
        <w:tc>
          <w:tcPr>
            <w:tcW w:w="2665" w:type="dxa"/>
          </w:tcPr>
          <w:p w:rsidR="00BE6D41" w:rsidRPr="00481D2D" w:rsidRDefault="00BE6D41">
            <w:pPr>
              <w:pStyle w:val="TAL"/>
            </w:pPr>
            <w:r w:rsidRPr="00481D2D">
              <w:t>Supported</w:t>
            </w:r>
          </w:p>
        </w:tc>
        <w:tc>
          <w:tcPr>
            <w:tcW w:w="1021" w:type="dxa"/>
          </w:tcPr>
          <w:p w:rsidR="00BE6D41" w:rsidRPr="00481D2D" w:rsidRDefault="00BE6D41">
            <w:pPr>
              <w:pStyle w:val="TAL"/>
            </w:pPr>
            <w:r w:rsidRPr="00481D2D">
              <w:t>[26] 20.37</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7</w:t>
            </w:r>
          </w:p>
        </w:tc>
        <w:tc>
          <w:tcPr>
            <w:tcW w:w="1021" w:type="dxa"/>
          </w:tcPr>
          <w:p w:rsidR="00BE6D41" w:rsidRPr="00481D2D" w:rsidRDefault="00BE6D41">
            <w:pPr>
              <w:pStyle w:val="TAL"/>
            </w:pPr>
            <w:r w:rsidRPr="00481D2D">
              <w:t>c6</w:t>
            </w:r>
          </w:p>
        </w:tc>
        <w:tc>
          <w:tcPr>
            <w:tcW w:w="1021" w:type="dxa"/>
          </w:tcPr>
          <w:p w:rsidR="00BE6D41" w:rsidRPr="00481D2D" w:rsidRDefault="00BE6D41">
            <w:pPr>
              <w:pStyle w:val="TAL"/>
            </w:pPr>
            <w:r w:rsidRPr="00481D2D">
              <w:t>c6</w:t>
            </w:r>
          </w:p>
        </w:tc>
      </w:tr>
      <w:tr w:rsidR="00546923" w:rsidRPr="00481D2D">
        <w:tc>
          <w:tcPr>
            <w:tcW w:w="851" w:type="dxa"/>
          </w:tcPr>
          <w:p w:rsidR="00546923" w:rsidRPr="00481D2D" w:rsidRDefault="00546923" w:rsidP="00546923">
            <w:pPr>
              <w:pStyle w:val="TAL"/>
            </w:pPr>
            <w:r w:rsidRPr="00481D2D">
              <w:t>24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6</w:t>
            </w:r>
          </w:p>
        </w:tc>
        <w:tc>
          <w:tcPr>
            <w:tcW w:w="1021" w:type="dxa"/>
          </w:tcPr>
          <w:p w:rsidR="00546923" w:rsidRPr="00481D2D" w:rsidRDefault="00546923" w:rsidP="00546923">
            <w:pPr>
              <w:pStyle w:val="TAL"/>
            </w:pPr>
            <w:r w:rsidRPr="00481D2D">
              <w:t>c36</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36</w:t>
            </w:r>
          </w:p>
        </w:tc>
        <w:tc>
          <w:tcPr>
            <w:tcW w:w="1021" w:type="dxa"/>
          </w:tcPr>
          <w:p w:rsidR="00546923" w:rsidRPr="00481D2D" w:rsidRDefault="00546923" w:rsidP="00546923">
            <w:pPr>
              <w:pStyle w:val="TAL"/>
            </w:pPr>
            <w:r w:rsidRPr="00481D2D">
              <w:t>c36</w:t>
            </w:r>
          </w:p>
        </w:tc>
      </w:tr>
      <w:tr w:rsidR="00BE6D41" w:rsidRPr="00481D2D">
        <w:tc>
          <w:tcPr>
            <w:tcW w:w="851" w:type="dxa"/>
          </w:tcPr>
          <w:p w:rsidR="00BE6D41" w:rsidRPr="00481D2D" w:rsidRDefault="00BE6D41">
            <w:pPr>
              <w:pStyle w:val="TAL"/>
            </w:pPr>
            <w:r w:rsidRPr="00481D2D">
              <w:t>25</w:t>
            </w:r>
          </w:p>
        </w:tc>
        <w:tc>
          <w:tcPr>
            <w:tcW w:w="2665" w:type="dxa"/>
          </w:tcPr>
          <w:p w:rsidR="00BE6D41" w:rsidRPr="00481D2D" w:rsidRDefault="00BE6D41">
            <w:pPr>
              <w:pStyle w:val="TAL"/>
            </w:pPr>
            <w:r w:rsidRPr="00481D2D">
              <w:t>Timestamp</w:t>
            </w:r>
          </w:p>
        </w:tc>
        <w:tc>
          <w:tcPr>
            <w:tcW w:w="1021" w:type="dxa"/>
          </w:tcPr>
          <w:p w:rsidR="00BE6D41" w:rsidRPr="00481D2D" w:rsidRDefault="00BE6D41">
            <w:pPr>
              <w:pStyle w:val="TAL"/>
            </w:pPr>
            <w:r w:rsidRPr="00481D2D">
              <w:t>[26] 20.38</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8</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26</w:t>
            </w:r>
          </w:p>
        </w:tc>
        <w:tc>
          <w:tcPr>
            <w:tcW w:w="2665" w:type="dxa"/>
          </w:tcPr>
          <w:p w:rsidR="00BE6D41" w:rsidRPr="00481D2D" w:rsidRDefault="00BE6D41">
            <w:pPr>
              <w:pStyle w:val="TAL"/>
            </w:pPr>
            <w:r w:rsidRPr="00481D2D">
              <w:t>To</w:t>
            </w:r>
          </w:p>
        </w:tc>
        <w:tc>
          <w:tcPr>
            <w:tcW w:w="1021" w:type="dxa"/>
          </w:tcPr>
          <w:p w:rsidR="00BE6D41" w:rsidRPr="00481D2D" w:rsidRDefault="00BE6D41">
            <w:pPr>
              <w:pStyle w:val="TAL"/>
            </w:pPr>
            <w:r w:rsidRPr="00481D2D">
              <w:t>[26] 20.3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39</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7</w:t>
            </w:r>
          </w:p>
        </w:tc>
        <w:tc>
          <w:tcPr>
            <w:tcW w:w="2665" w:type="dxa"/>
          </w:tcPr>
          <w:p w:rsidR="00BE6D41" w:rsidRPr="00481D2D" w:rsidRDefault="00BE6D41">
            <w:pPr>
              <w:pStyle w:val="TAL"/>
            </w:pPr>
            <w:r w:rsidRPr="00481D2D">
              <w:t>User-Agent</w:t>
            </w:r>
          </w:p>
        </w:tc>
        <w:tc>
          <w:tcPr>
            <w:tcW w:w="1021" w:type="dxa"/>
          </w:tcPr>
          <w:p w:rsidR="00BE6D41" w:rsidRPr="00481D2D" w:rsidRDefault="00BE6D41">
            <w:pPr>
              <w:pStyle w:val="TAL"/>
            </w:pPr>
            <w:r w:rsidRPr="00481D2D">
              <w:t>[26] 20.41</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41</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c>
          <w:tcPr>
            <w:tcW w:w="851" w:type="dxa"/>
          </w:tcPr>
          <w:p w:rsidR="00BE6D41" w:rsidRPr="00481D2D" w:rsidRDefault="00BE6D41">
            <w:pPr>
              <w:pStyle w:val="TAL"/>
            </w:pPr>
            <w:r w:rsidRPr="00481D2D">
              <w:t>28</w:t>
            </w:r>
          </w:p>
        </w:tc>
        <w:tc>
          <w:tcPr>
            <w:tcW w:w="2665" w:type="dxa"/>
          </w:tcPr>
          <w:p w:rsidR="00BE6D41" w:rsidRPr="00481D2D" w:rsidRDefault="00BE6D41">
            <w:pPr>
              <w:pStyle w:val="TAL"/>
            </w:pPr>
            <w:r w:rsidRPr="00481D2D">
              <w:t>Via</w:t>
            </w:r>
          </w:p>
        </w:tc>
        <w:tc>
          <w:tcPr>
            <w:tcW w:w="1021" w:type="dxa"/>
          </w:tcPr>
          <w:p w:rsidR="00BE6D41" w:rsidRPr="00481D2D" w:rsidRDefault="00BE6D41">
            <w:pPr>
              <w:pStyle w:val="TAL"/>
            </w:pPr>
            <w:r w:rsidRPr="00481D2D">
              <w:t>[26] 20.4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42</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r>
      <w:tr w:rsidR="00BE6D41" w:rsidRPr="00481D2D">
        <w:tc>
          <w:tcPr>
            <w:tcW w:w="851" w:type="dxa"/>
          </w:tcPr>
          <w:p w:rsidR="00BE6D41" w:rsidRPr="00481D2D" w:rsidRDefault="00BE6D41">
            <w:pPr>
              <w:pStyle w:val="TAL"/>
            </w:pPr>
            <w:r w:rsidRPr="00481D2D">
              <w:t>29</w:t>
            </w:r>
          </w:p>
        </w:tc>
        <w:tc>
          <w:tcPr>
            <w:tcW w:w="2665" w:type="dxa"/>
          </w:tcPr>
          <w:p w:rsidR="00BE6D41" w:rsidRPr="00481D2D" w:rsidRDefault="00BE6D41">
            <w:pPr>
              <w:pStyle w:val="TAL"/>
            </w:pPr>
            <w:r w:rsidRPr="00481D2D">
              <w:t>Warning</w:t>
            </w:r>
          </w:p>
        </w:tc>
        <w:tc>
          <w:tcPr>
            <w:tcW w:w="1021" w:type="dxa"/>
          </w:tcPr>
          <w:p w:rsidR="00BE6D41" w:rsidRPr="00481D2D" w:rsidRDefault="00BE6D41">
            <w:pPr>
              <w:pStyle w:val="TAL"/>
            </w:pPr>
            <w:r w:rsidRPr="00481D2D">
              <w:t>[26] 20.43</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m</w:t>
            </w:r>
          </w:p>
        </w:tc>
        <w:tc>
          <w:tcPr>
            <w:tcW w:w="1021" w:type="dxa"/>
          </w:tcPr>
          <w:p w:rsidR="00BE6D41" w:rsidRPr="00481D2D" w:rsidRDefault="00BE6D41">
            <w:pPr>
              <w:pStyle w:val="TAL"/>
            </w:pPr>
            <w:r w:rsidRPr="00481D2D">
              <w:t>[26] 20.43</w:t>
            </w:r>
          </w:p>
        </w:tc>
        <w:tc>
          <w:tcPr>
            <w:tcW w:w="1021" w:type="dxa"/>
          </w:tcPr>
          <w:p w:rsidR="00BE6D41" w:rsidRPr="00481D2D" w:rsidRDefault="00BE6D41">
            <w:pPr>
              <w:pStyle w:val="TAL"/>
            </w:pPr>
            <w:r w:rsidRPr="00481D2D">
              <w:t>i</w:t>
            </w:r>
          </w:p>
        </w:tc>
        <w:tc>
          <w:tcPr>
            <w:tcW w:w="1021" w:type="dxa"/>
          </w:tcPr>
          <w:p w:rsidR="00BE6D41" w:rsidRPr="00481D2D" w:rsidRDefault="00BE6D41">
            <w:pPr>
              <w:pStyle w:val="TAL"/>
            </w:pPr>
            <w:r w:rsidRPr="00481D2D">
              <w:t>i</w:t>
            </w:r>
          </w:p>
        </w:tc>
      </w:tr>
      <w:tr w:rsidR="00BE6D41" w:rsidRPr="00481D2D">
        <w:trPr>
          <w:cantSplit/>
        </w:trPr>
        <w:tc>
          <w:tcPr>
            <w:tcW w:w="9642" w:type="dxa"/>
            <w:gridSpan w:val="8"/>
          </w:tcPr>
          <w:p w:rsidR="00BE6D41" w:rsidRPr="00481D2D" w:rsidRDefault="00BE6D4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BE6D41" w:rsidRPr="00481D2D" w:rsidRDefault="00BE6D41">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BE6D41" w:rsidRPr="00481D2D" w:rsidRDefault="00BE6D4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BE6D41" w:rsidRPr="00481D2D" w:rsidRDefault="00BE6D41">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BE6D41" w:rsidRPr="00481D2D" w:rsidRDefault="00BE6D4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BE6D41" w:rsidRPr="00481D2D" w:rsidRDefault="00BE6D41">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BE6D41" w:rsidRPr="00481D2D" w:rsidRDefault="00BE6D41">
            <w:pPr>
              <w:pStyle w:val="TAN"/>
            </w:pPr>
            <w:r w:rsidRPr="00481D2D">
              <w:t>c7:</w:t>
            </w:r>
            <w:r w:rsidRPr="00481D2D">
              <w:tab/>
              <w:t xml:space="preserve">IF A.162/14 THEN (IF A.162/22 OR A.162/27 THEN m </w:t>
            </w:r>
            <w:smartTag w:uri="urn:schemas-microsoft-com:office:smarttags" w:element="stockticker">
              <w:r w:rsidRPr="00481D2D">
                <w:t>ELSE</w:t>
              </w:r>
            </w:smartTag>
            <w:r w:rsidRPr="00481D2D">
              <w:t xml:space="preserve"> o) </w:t>
            </w:r>
            <w:smartTag w:uri="urn:schemas-microsoft-com:office:smarttags" w:element="stockticker">
              <w:r w:rsidRPr="00481D2D">
                <w:t>ELSE</w:t>
              </w:r>
            </w:smartTag>
            <w:r w:rsidRPr="00481D2D">
              <w:t xml:space="preserve"> i - - the requirement to be able to insert itself in the subsequent transactions in a dialog or (the REFER method or SIP specific event notification).</w:t>
            </w:r>
          </w:p>
          <w:p w:rsidR="00BE6D41" w:rsidRPr="00481D2D" w:rsidRDefault="00BE6D41">
            <w:pPr>
              <w:pStyle w:val="TAN"/>
            </w:pPr>
            <w:r w:rsidRPr="00481D2D">
              <w:t>c8:</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BE6D41" w:rsidRPr="00481D2D" w:rsidRDefault="00BE6D41">
            <w:pPr>
              <w:pStyle w:val="TAN"/>
            </w:pPr>
            <w:r w:rsidRPr="00481D2D">
              <w:t>c9:</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BE6D41" w:rsidRPr="00481D2D" w:rsidRDefault="00BE6D4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BE6D41" w:rsidRPr="00481D2D" w:rsidRDefault="00BE6D4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BE6D41" w:rsidRPr="00481D2D" w:rsidRDefault="00BE6D4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BE6D41" w:rsidRPr="00481D2D" w:rsidRDefault="00BE6D4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BE6D41" w:rsidRPr="00481D2D" w:rsidRDefault="00BE6D4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BE6D41" w:rsidRPr="00481D2D" w:rsidRDefault="00BE6D4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BE6D41" w:rsidRPr="00481D2D" w:rsidRDefault="00BE6D4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BE6D41" w:rsidRPr="00481D2D" w:rsidRDefault="00BE6D4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BE6D41" w:rsidRPr="00481D2D" w:rsidRDefault="00BE6D41">
            <w:pPr>
              <w:pStyle w:val="TAN"/>
            </w:pPr>
            <w:r w:rsidRPr="00481D2D">
              <w:t>c18:</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rsidR="00BE6D41" w:rsidRPr="00481D2D" w:rsidRDefault="00BE6D4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BE6D41" w:rsidRPr="00481D2D" w:rsidRDefault="00BE6D4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BE6D41" w:rsidRPr="00481D2D" w:rsidRDefault="00BE6D4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BE6D41" w:rsidRPr="00481D2D" w:rsidRDefault="00BE6D41">
            <w:pPr>
              <w:pStyle w:val="TAN"/>
            </w:pPr>
            <w:r w:rsidRPr="00481D2D">
              <w:t>c22:</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rsidR="00BE6D41" w:rsidRPr="00481D2D" w:rsidRDefault="00BE6D41">
            <w:pPr>
              <w:pStyle w:val="TAN"/>
            </w:pPr>
            <w:r w:rsidRPr="00481D2D">
              <w:t>c23:</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BE6D41" w:rsidRPr="00481D2D" w:rsidRDefault="00BE6D41">
            <w:pPr>
              <w:pStyle w:val="TAN"/>
            </w:pPr>
            <w:r w:rsidRPr="00481D2D">
              <w:t>c24:</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BE6D41" w:rsidRPr="00481D2D" w:rsidRDefault="00BE6D41" w:rsidP="00605EAC">
            <w:pPr>
              <w:pStyle w:val="TAN"/>
            </w:pPr>
            <w:r w:rsidRPr="00481D2D">
              <w:t>c2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BE6D41" w:rsidRPr="00481D2D" w:rsidRDefault="00BE6D41" w:rsidP="00605EAC">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rsidR="00BE6D41" w:rsidRPr="00481D2D" w:rsidRDefault="00BE6D41" w:rsidP="00BE6D41">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546923" w:rsidRPr="00481D2D" w:rsidRDefault="00BE6D41" w:rsidP="00546923">
            <w:pPr>
              <w:pStyle w:val="TAN"/>
              <w:rPr>
                <w:rFonts w:eastAsia="MS Mincho"/>
              </w:rPr>
            </w:pPr>
            <w:r w:rsidRPr="00481D2D">
              <w:t>c28:</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755651" w:rsidRPr="00481D2D" w:rsidRDefault="00755651" w:rsidP="00755651">
            <w:pPr>
              <w:pStyle w:val="TAN"/>
              <w:rPr>
                <w:szCs w:val="24"/>
              </w:rPr>
            </w:pPr>
            <w:r w:rsidRPr="00481D2D">
              <w:rPr>
                <w:szCs w:val="24"/>
              </w:rPr>
              <w:t>c29:</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755651" w:rsidRPr="00481D2D" w:rsidRDefault="00755651" w:rsidP="00755651">
            <w:pPr>
              <w:pStyle w:val="TAN"/>
              <w:rPr>
                <w:rFonts w:eastAsia="MS Mincho"/>
              </w:rPr>
            </w:pPr>
            <w:r w:rsidRPr="00481D2D">
              <w:rPr>
                <w:szCs w:val="24"/>
              </w:rPr>
              <w:t>c30:</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965CA9" w:rsidRPr="00481D2D" w:rsidRDefault="00546923" w:rsidP="00965CA9">
            <w:pPr>
              <w:pStyle w:val="TAN"/>
              <w:rPr>
                <w:szCs w:val="24"/>
              </w:rPr>
            </w:pPr>
            <w:r w:rsidRPr="00481D2D">
              <w:rPr>
                <w:rFonts w:eastAsia="MS Mincho"/>
              </w:rPr>
              <w:t>c36:</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rsidR="00BE6D41" w:rsidRPr="00481D2D" w:rsidRDefault="00047EC0" w:rsidP="00047EC0">
            <w:pPr>
              <w:pStyle w:val="TAN"/>
              <w:rPr>
                <w:rFonts w:eastAsia="SimSun"/>
                <w:lang w:eastAsia="zh-CN"/>
              </w:rPr>
            </w:pPr>
            <w:r w:rsidRPr="00481D2D">
              <w:rPr>
                <w:rFonts w:eastAsia="SimSun"/>
                <w:lang w:eastAsia="zh-CN"/>
              </w:rPr>
              <w:t>c4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A2659C" w:rsidRPr="00481D2D" w:rsidRDefault="00A2659C" w:rsidP="00A2659C">
            <w:pPr>
              <w:pStyle w:val="TAN"/>
            </w:pPr>
            <w:r w:rsidRPr="00481D2D">
              <w:t>c41:</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9438ED" w:rsidRPr="00481D2D" w:rsidRDefault="009438ED" w:rsidP="00A2659C">
            <w:pPr>
              <w:pStyle w:val="TAN"/>
            </w:pPr>
            <w:r w:rsidRPr="00481D2D">
              <w:t>c42:</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2140EB" w:rsidRPr="00481D2D" w:rsidRDefault="002140EB" w:rsidP="002140EB">
            <w:pPr>
              <w:pStyle w:val="TAN"/>
            </w:pPr>
            <w:r w:rsidRPr="00481D2D">
              <w:t>c43:</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2140EB" w:rsidRPr="00481D2D" w:rsidRDefault="002140EB" w:rsidP="002140EB">
            <w:pPr>
              <w:pStyle w:val="TAN"/>
            </w:pPr>
            <w:r w:rsidRPr="00481D2D">
              <w:t>c44:</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BE6D41" w:rsidRPr="00481D2D">
        <w:trPr>
          <w:cantSplit/>
        </w:trPr>
        <w:tc>
          <w:tcPr>
            <w:tcW w:w="9642" w:type="dxa"/>
            <w:gridSpan w:val="8"/>
          </w:tcPr>
          <w:p w:rsidR="00BE6D41" w:rsidRPr="00481D2D" w:rsidRDefault="00BE6D41">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0 - - NOTIFY request</w:t>
      </w:r>
    </w:p>
    <w:p w:rsidR="00897956" w:rsidRPr="00481D2D" w:rsidRDefault="00897956">
      <w:pPr>
        <w:pStyle w:val="TH"/>
      </w:pPr>
      <w:r w:rsidRPr="00481D2D">
        <w:t>Table A.220: Supported message bodies within the NOTIFY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sipfrag</w:t>
            </w:r>
          </w:p>
        </w:tc>
        <w:tc>
          <w:tcPr>
            <w:tcW w:w="1021" w:type="dxa"/>
          </w:tcPr>
          <w:p w:rsidR="00897956" w:rsidRPr="00481D2D" w:rsidRDefault="00897956">
            <w:pPr>
              <w:pStyle w:val="TAL"/>
            </w:pPr>
            <w:r w:rsidRPr="00481D2D">
              <w:t>[37] 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7] 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F22884" w:rsidRPr="00481D2D" w:rsidTr="00F22884">
        <w:tc>
          <w:tcPr>
            <w:tcW w:w="85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event package</w:t>
            </w:r>
          </w:p>
        </w:tc>
        <w:tc>
          <w:tcPr>
            <w:tcW w:w="102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28]</w:t>
            </w:r>
          </w:p>
        </w:tc>
        <w:tc>
          <w:tcPr>
            <w:tcW w:w="102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i</w:t>
            </w:r>
          </w:p>
        </w:tc>
        <w:tc>
          <w:tcPr>
            <w:tcW w:w="1021" w:type="dxa"/>
            <w:tcBorders>
              <w:top w:val="single" w:sz="4" w:space="0" w:color="auto"/>
              <w:left w:val="single" w:sz="4" w:space="0" w:color="auto"/>
              <w:bottom w:val="single" w:sz="4" w:space="0" w:color="auto"/>
              <w:right w:val="single" w:sz="4" w:space="0" w:color="auto"/>
            </w:tcBorders>
          </w:tcPr>
          <w:p w:rsidR="00F22884" w:rsidRPr="00481D2D" w:rsidRDefault="00F22884" w:rsidP="000F76F5">
            <w:pPr>
              <w:pStyle w:val="TAL"/>
            </w:pPr>
            <w:r w:rsidRPr="00481D2D">
              <w:t>i</w:t>
            </w:r>
          </w:p>
        </w:tc>
      </w:tr>
    </w:tbl>
    <w:p w:rsidR="00897956" w:rsidRPr="00481D2D" w:rsidRDefault="00897956"/>
    <w:p w:rsidR="006D4656" w:rsidRPr="00481D2D" w:rsidRDefault="006D4656" w:rsidP="006D4656">
      <w:pPr>
        <w:keepNext/>
        <w:keepLines/>
      </w:pPr>
      <w:r w:rsidRPr="00481D2D">
        <w:t>Prerequisite A.163/11 - - NOTIFY response</w:t>
      </w:r>
    </w:p>
    <w:p w:rsidR="006D4656" w:rsidRPr="00481D2D" w:rsidRDefault="006D4656" w:rsidP="006D4656">
      <w:pPr>
        <w:keepNext/>
        <w:keepLines/>
      </w:pPr>
      <w:r w:rsidRPr="00481D2D">
        <w:t>Prerequisite: A.164/1 - - Additional for 100 (Trying) response</w:t>
      </w:r>
    </w:p>
    <w:p w:rsidR="006D4656" w:rsidRPr="00481D2D" w:rsidRDefault="006D4656" w:rsidP="006D4656">
      <w:pPr>
        <w:pStyle w:val="TH"/>
      </w:pPr>
      <w:r w:rsidRPr="00481D2D">
        <w:t>Table A.220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D4656" w:rsidRPr="00481D2D">
        <w:trPr>
          <w:cantSplit/>
        </w:trPr>
        <w:tc>
          <w:tcPr>
            <w:tcW w:w="851" w:type="dxa"/>
            <w:vMerge w:val="restart"/>
          </w:tcPr>
          <w:p w:rsidR="006D4656" w:rsidRPr="00481D2D" w:rsidRDefault="006D4656" w:rsidP="00D43FE6">
            <w:pPr>
              <w:pStyle w:val="TAH"/>
            </w:pPr>
            <w:r w:rsidRPr="00481D2D">
              <w:t>Item</w:t>
            </w:r>
          </w:p>
        </w:tc>
        <w:tc>
          <w:tcPr>
            <w:tcW w:w="2665" w:type="dxa"/>
            <w:vMerge w:val="restart"/>
          </w:tcPr>
          <w:p w:rsidR="006D4656" w:rsidRPr="00481D2D" w:rsidRDefault="006D4656" w:rsidP="00D43FE6">
            <w:pPr>
              <w:pStyle w:val="TAH"/>
            </w:pPr>
            <w:r w:rsidRPr="00481D2D">
              <w:t>Header</w:t>
            </w:r>
            <w:r w:rsidR="00F72361" w:rsidRPr="00481D2D">
              <w:t xml:space="preserve"> field</w:t>
            </w:r>
          </w:p>
        </w:tc>
        <w:tc>
          <w:tcPr>
            <w:tcW w:w="3063" w:type="dxa"/>
            <w:gridSpan w:val="3"/>
          </w:tcPr>
          <w:p w:rsidR="006D4656" w:rsidRPr="00481D2D" w:rsidRDefault="006D4656" w:rsidP="00D43FE6">
            <w:pPr>
              <w:pStyle w:val="TAH"/>
            </w:pPr>
            <w:r w:rsidRPr="00481D2D">
              <w:t>Sending</w:t>
            </w:r>
          </w:p>
        </w:tc>
        <w:tc>
          <w:tcPr>
            <w:tcW w:w="3063" w:type="dxa"/>
            <w:gridSpan w:val="3"/>
          </w:tcPr>
          <w:p w:rsidR="006D4656" w:rsidRPr="00481D2D" w:rsidRDefault="006D4656" w:rsidP="00D43FE6">
            <w:pPr>
              <w:pStyle w:val="TAH"/>
              <w:rPr>
                <w:b w:val="0"/>
              </w:rPr>
            </w:pPr>
            <w:r w:rsidRPr="00481D2D">
              <w:t>Receiving</w:t>
            </w:r>
          </w:p>
        </w:tc>
      </w:tr>
      <w:tr w:rsidR="006D4656" w:rsidRPr="00481D2D">
        <w:trPr>
          <w:cantSplit/>
        </w:trPr>
        <w:tc>
          <w:tcPr>
            <w:tcW w:w="851" w:type="dxa"/>
            <w:vMerge/>
          </w:tcPr>
          <w:p w:rsidR="006D4656" w:rsidRPr="00481D2D" w:rsidRDefault="006D4656" w:rsidP="00D43FE6">
            <w:pPr>
              <w:pStyle w:val="TAH"/>
            </w:pPr>
          </w:p>
        </w:tc>
        <w:tc>
          <w:tcPr>
            <w:tcW w:w="2665" w:type="dxa"/>
            <w:vMerge/>
          </w:tcPr>
          <w:p w:rsidR="006D4656" w:rsidRPr="00481D2D" w:rsidRDefault="006D4656" w:rsidP="00D43FE6">
            <w:pPr>
              <w:pStyle w:val="TAH"/>
            </w:pPr>
          </w:p>
        </w:tc>
        <w:tc>
          <w:tcPr>
            <w:tcW w:w="1021" w:type="dxa"/>
          </w:tcPr>
          <w:p w:rsidR="006D4656" w:rsidRPr="00481D2D" w:rsidRDefault="006D4656" w:rsidP="00D43FE6">
            <w:pPr>
              <w:pStyle w:val="TAH"/>
            </w:pPr>
            <w:r w:rsidRPr="00481D2D">
              <w:t>Ref.</w:t>
            </w:r>
          </w:p>
        </w:tc>
        <w:tc>
          <w:tcPr>
            <w:tcW w:w="1021" w:type="dxa"/>
          </w:tcPr>
          <w:p w:rsidR="006D4656" w:rsidRPr="00481D2D" w:rsidRDefault="006D4656" w:rsidP="00D43FE6">
            <w:pPr>
              <w:pStyle w:val="TAH"/>
            </w:pPr>
            <w:r w:rsidRPr="00481D2D">
              <w:t>RFC status</w:t>
            </w:r>
          </w:p>
        </w:tc>
        <w:tc>
          <w:tcPr>
            <w:tcW w:w="1021" w:type="dxa"/>
          </w:tcPr>
          <w:p w:rsidR="006D4656" w:rsidRPr="00481D2D" w:rsidRDefault="006D4656" w:rsidP="00D43FE6">
            <w:pPr>
              <w:pStyle w:val="TAH"/>
            </w:pPr>
            <w:r w:rsidRPr="00481D2D">
              <w:t>Profile status</w:t>
            </w:r>
          </w:p>
        </w:tc>
        <w:tc>
          <w:tcPr>
            <w:tcW w:w="1021" w:type="dxa"/>
          </w:tcPr>
          <w:p w:rsidR="006D4656" w:rsidRPr="00481D2D" w:rsidRDefault="006D4656" w:rsidP="00D43FE6">
            <w:pPr>
              <w:pStyle w:val="TAH"/>
            </w:pPr>
            <w:r w:rsidRPr="00481D2D">
              <w:t>Ref.</w:t>
            </w:r>
          </w:p>
        </w:tc>
        <w:tc>
          <w:tcPr>
            <w:tcW w:w="1021" w:type="dxa"/>
          </w:tcPr>
          <w:p w:rsidR="006D4656" w:rsidRPr="00481D2D" w:rsidRDefault="006D4656" w:rsidP="00D43FE6">
            <w:pPr>
              <w:pStyle w:val="TAH"/>
            </w:pPr>
            <w:r w:rsidRPr="00481D2D">
              <w:t>RFC status</w:t>
            </w:r>
          </w:p>
        </w:tc>
        <w:tc>
          <w:tcPr>
            <w:tcW w:w="1021" w:type="dxa"/>
          </w:tcPr>
          <w:p w:rsidR="006D4656" w:rsidRPr="00481D2D" w:rsidRDefault="006D4656" w:rsidP="00D43FE6">
            <w:pPr>
              <w:pStyle w:val="TAH"/>
            </w:pPr>
            <w:r w:rsidRPr="00481D2D">
              <w:t>Profile status</w:t>
            </w:r>
          </w:p>
        </w:tc>
      </w:tr>
      <w:tr w:rsidR="006D4656" w:rsidRPr="00481D2D">
        <w:tc>
          <w:tcPr>
            <w:tcW w:w="851" w:type="dxa"/>
          </w:tcPr>
          <w:p w:rsidR="006D4656" w:rsidRPr="00481D2D" w:rsidRDefault="006D4656" w:rsidP="00D43FE6">
            <w:pPr>
              <w:pStyle w:val="TAL"/>
            </w:pPr>
            <w:r w:rsidRPr="00481D2D">
              <w:t>1</w:t>
            </w:r>
          </w:p>
        </w:tc>
        <w:tc>
          <w:tcPr>
            <w:tcW w:w="2665" w:type="dxa"/>
          </w:tcPr>
          <w:p w:rsidR="006D4656" w:rsidRPr="00481D2D" w:rsidRDefault="006D4656" w:rsidP="00D43FE6">
            <w:pPr>
              <w:pStyle w:val="TAL"/>
            </w:pPr>
            <w:r w:rsidRPr="00481D2D">
              <w:t>Call-ID</w:t>
            </w:r>
          </w:p>
        </w:tc>
        <w:tc>
          <w:tcPr>
            <w:tcW w:w="1021" w:type="dxa"/>
          </w:tcPr>
          <w:p w:rsidR="006D4656" w:rsidRPr="00481D2D" w:rsidRDefault="006D4656" w:rsidP="00D43FE6">
            <w:pPr>
              <w:pStyle w:val="TAL"/>
            </w:pPr>
            <w:r w:rsidRPr="00481D2D">
              <w:t>[26] 20.8</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26] 20.8</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r>
      <w:tr w:rsidR="006D4656" w:rsidRPr="00481D2D">
        <w:tc>
          <w:tcPr>
            <w:tcW w:w="851" w:type="dxa"/>
          </w:tcPr>
          <w:p w:rsidR="006D4656" w:rsidRPr="00481D2D" w:rsidRDefault="006D4656" w:rsidP="00D43FE6">
            <w:pPr>
              <w:pStyle w:val="TAL"/>
            </w:pPr>
            <w:r w:rsidRPr="00481D2D">
              <w:t>2</w:t>
            </w:r>
          </w:p>
        </w:tc>
        <w:tc>
          <w:tcPr>
            <w:tcW w:w="2665" w:type="dxa"/>
          </w:tcPr>
          <w:p w:rsidR="006D4656" w:rsidRPr="00481D2D" w:rsidRDefault="006D4656" w:rsidP="00D43FE6">
            <w:pPr>
              <w:pStyle w:val="TAL"/>
            </w:pPr>
            <w:r w:rsidRPr="00481D2D">
              <w:t>Content-Length</w:t>
            </w:r>
          </w:p>
        </w:tc>
        <w:tc>
          <w:tcPr>
            <w:tcW w:w="1021" w:type="dxa"/>
          </w:tcPr>
          <w:p w:rsidR="006D4656" w:rsidRPr="00481D2D" w:rsidRDefault="006D4656" w:rsidP="00D43FE6">
            <w:pPr>
              <w:pStyle w:val="TAL"/>
            </w:pPr>
            <w:r w:rsidRPr="00481D2D">
              <w:t>[26] 20.14</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26] 20.14</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r>
      <w:tr w:rsidR="006D4656" w:rsidRPr="00481D2D">
        <w:tc>
          <w:tcPr>
            <w:tcW w:w="851" w:type="dxa"/>
          </w:tcPr>
          <w:p w:rsidR="006D4656" w:rsidRPr="00481D2D" w:rsidRDefault="006D4656" w:rsidP="00D43FE6">
            <w:pPr>
              <w:pStyle w:val="TAL"/>
            </w:pPr>
            <w:r w:rsidRPr="00481D2D">
              <w:t>3</w:t>
            </w:r>
          </w:p>
        </w:tc>
        <w:tc>
          <w:tcPr>
            <w:tcW w:w="2665" w:type="dxa"/>
          </w:tcPr>
          <w:p w:rsidR="006D4656" w:rsidRPr="00481D2D" w:rsidRDefault="006D4656" w:rsidP="00D43FE6">
            <w:pPr>
              <w:pStyle w:val="TAL"/>
            </w:pPr>
            <w:r w:rsidRPr="00481D2D">
              <w:t>C</w:t>
            </w:r>
            <w:r w:rsidR="00AB6F58" w:rsidRPr="00481D2D">
              <w:t>S</w:t>
            </w:r>
            <w:r w:rsidRPr="00481D2D">
              <w:t>eq</w:t>
            </w:r>
          </w:p>
        </w:tc>
        <w:tc>
          <w:tcPr>
            <w:tcW w:w="1021" w:type="dxa"/>
          </w:tcPr>
          <w:p w:rsidR="006D4656" w:rsidRPr="00481D2D" w:rsidRDefault="006D4656" w:rsidP="00D43FE6">
            <w:pPr>
              <w:pStyle w:val="TAL"/>
            </w:pPr>
            <w:r w:rsidRPr="00481D2D">
              <w:t>[26] 20.16</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26] 20.16</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r>
      <w:tr w:rsidR="006D4656" w:rsidRPr="00481D2D">
        <w:tc>
          <w:tcPr>
            <w:tcW w:w="851" w:type="dxa"/>
          </w:tcPr>
          <w:p w:rsidR="006D4656" w:rsidRPr="00481D2D" w:rsidRDefault="006D4656" w:rsidP="00D43FE6">
            <w:pPr>
              <w:pStyle w:val="TAL"/>
            </w:pPr>
            <w:r w:rsidRPr="00481D2D">
              <w:t>4</w:t>
            </w:r>
          </w:p>
        </w:tc>
        <w:tc>
          <w:tcPr>
            <w:tcW w:w="2665" w:type="dxa"/>
          </w:tcPr>
          <w:p w:rsidR="006D4656" w:rsidRPr="00481D2D" w:rsidRDefault="006D4656" w:rsidP="00D43FE6">
            <w:pPr>
              <w:pStyle w:val="TAL"/>
            </w:pPr>
            <w:r w:rsidRPr="00481D2D">
              <w:t>Date</w:t>
            </w:r>
          </w:p>
        </w:tc>
        <w:tc>
          <w:tcPr>
            <w:tcW w:w="1021" w:type="dxa"/>
          </w:tcPr>
          <w:p w:rsidR="006D4656" w:rsidRPr="00481D2D" w:rsidRDefault="006D4656" w:rsidP="00D43FE6">
            <w:pPr>
              <w:pStyle w:val="TAL"/>
            </w:pPr>
            <w:r w:rsidRPr="00481D2D">
              <w:t>[26] 20.17</w:t>
            </w:r>
          </w:p>
        </w:tc>
        <w:tc>
          <w:tcPr>
            <w:tcW w:w="1021" w:type="dxa"/>
          </w:tcPr>
          <w:p w:rsidR="006D4656" w:rsidRPr="00481D2D" w:rsidRDefault="006D4656" w:rsidP="00D43FE6">
            <w:pPr>
              <w:pStyle w:val="TAL"/>
            </w:pPr>
            <w:r w:rsidRPr="00481D2D">
              <w:t>c1</w:t>
            </w:r>
          </w:p>
        </w:tc>
        <w:tc>
          <w:tcPr>
            <w:tcW w:w="1021" w:type="dxa"/>
          </w:tcPr>
          <w:p w:rsidR="006D4656" w:rsidRPr="00481D2D" w:rsidRDefault="006D4656" w:rsidP="00D43FE6">
            <w:pPr>
              <w:pStyle w:val="TAL"/>
            </w:pPr>
            <w:r w:rsidRPr="00481D2D">
              <w:t>c1</w:t>
            </w:r>
          </w:p>
        </w:tc>
        <w:tc>
          <w:tcPr>
            <w:tcW w:w="1021" w:type="dxa"/>
          </w:tcPr>
          <w:p w:rsidR="006D4656" w:rsidRPr="00481D2D" w:rsidRDefault="006D4656" w:rsidP="00D43FE6">
            <w:pPr>
              <w:pStyle w:val="TAL"/>
            </w:pPr>
            <w:r w:rsidRPr="00481D2D">
              <w:t>[26] 20.17</w:t>
            </w:r>
          </w:p>
        </w:tc>
        <w:tc>
          <w:tcPr>
            <w:tcW w:w="1021" w:type="dxa"/>
          </w:tcPr>
          <w:p w:rsidR="006D4656" w:rsidRPr="00481D2D" w:rsidRDefault="006D4656" w:rsidP="00D43FE6">
            <w:pPr>
              <w:pStyle w:val="TAL"/>
            </w:pPr>
            <w:r w:rsidRPr="00481D2D">
              <w:t>c2</w:t>
            </w:r>
          </w:p>
        </w:tc>
        <w:tc>
          <w:tcPr>
            <w:tcW w:w="1021" w:type="dxa"/>
          </w:tcPr>
          <w:p w:rsidR="006D4656" w:rsidRPr="00481D2D" w:rsidRDefault="006D4656" w:rsidP="00D43FE6">
            <w:pPr>
              <w:pStyle w:val="TAL"/>
            </w:pPr>
            <w:r w:rsidRPr="00481D2D">
              <w:t>c2</w:t>
            </w:r>
          </w:p>
        </w:tc>
      </w:tr>
      <w:tr w:rsidR="006D4656" w:rsidRPr="00481D2D">
        <w:tc>
          <w:tcPr>
            <w:tcW w:w="851" w:type="dxa"/>
          </w:tcPr>
          <w:p w:rsidR="006D4656" w:rsidRPr="00481D2D" w:rsidRDefault="006D4656" w:rsidP="00D43FE6">
            <w:pPr>
              <w:pStyle w:val="TAL"/>
            </w:pPr>
            <w:r w:rsidRPr="00481D2D">
              <w:t>5</w:t>
            </w:r>
          </w:p>
        </w:tc>
        <w:tc>
          <w:tcPr>
            <w:tcW w:w="2665" w:type="dxa"/>
          </w:tcPr>
          <w:p w:rsidR="006D4656" w:rsidRPr="00481D2D" w:rsidRDefault="006D4656" w:rsidP="00D43FE6">
            <w:pPr>
              <w:pStyle w:val="TAL"/>
            </w:pPr>
            <w:r w:rsidRPr="00481D2D">
              <w:t>From</w:t>
            </w:r>
          </w:p>
        </w:tc>
        <w:tc>
          <w:tcPr>
            <w:tcW w:w="1021" w:type="dxa"/>
          </w:tcPr>
          <w:p w:rsidR="006D4656" w:rsidRPr="00481D2D" w:rsidRDefault="006D4656" w:rsidP="00D43FE6">
            <w:pPr>
              <w:pStyle w:val="TAL"/>
            </w:pPr>
            <w:r w:rsidRPr="00481D2D">
              <w:t>[26] 20.20</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26] 20.20</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r>
      <w:tr w:rsidR="006D4656" w:rsidRPr="00481D2D">
        <w:tc>
          <w:tcPr>
            <w:tcW w:w="851" w:type="dxa"/>
          </w:tcPr>
          <w:p w:rsidR="006D4656" w:rsidRPr="00481D2D" w:rsidRDefault="006D4656" w:rsidP="00D43FE6">
            <w:pPr>
              <w:pStyle w:val="TAL"/>
            </w:pPr>
            <w:r w:rsidRPr="00481D2D">
              <w:t>6</w:t>
            </w:r>
          </w:p>
        </w:tc>
        <w:tc>
          <w:tcPr>
            <w:tcW w:w="2665" w:type="dxa"/>
          </w:tcPr>
          <w:p w:rsidR="006D4656" w:rsidRPr="00481D2D" w:rsidRDefault="006D4656" w:rsidP="00D43FE6">
            <w:pPr>
              <w:pStyle w:val="TAL"/>
            </w:pPr>
            <w:r w:rsidRPr="00481D2D">
              <w:t>To</w:t>
            </w:r>
          </w:p>
        </w:tc>
        <w:tc>
          <w:tcPr>
            <w:tcW w:w="1021" w:type="dxa"/>
          </w:tcPr>
          <w:p w:rsidR="006D4656" w:rsidRPr="00481D2D" w:rsidRDefault="006D4656" w:rsidP="00D43FE6">
            <w:pPr>
              <w:pStyle w:val="TAL"/>
            </w:pPr>
            <w:r w:rsidRPr="00481D2D">
              <w:t>[26] 20.39</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26] 20.39</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r>
      <w:tr w:rsidR="006D4656" w:rsidRPr="00481D2D">
        <w:tc>
          <w:tcPr>
            <w:tcW w:w="851" w:type="dxa"/>
          </w:tcPr>
          <w:p w:rsidR="006D4656" w:rsidRPr="00481D2D" w:rsidRDefault="006D4656" w:rsidP="00D43FE6">
            <w:pPr>
              <w:pStyle w:val="TAL"/>
            </w:pPr>
            <w:r w:rsidRPr="00481D2D">
              <w:t>7</w:t>
            </w:r>
          </w:p>
        </w:tc>
        <w:tc>
          <w:tcPr>
            <w:tcW w:w="2665" w:type="dxa"/>
          </w:tcPr>
          <w:p w:rsidR="006D4656" w:rsidRPr="00481D2D" w:rsidRDefault="006D4656" w:rsidP="00D43FE6">
            <w:pPr>
              <w:pStyle w:val="TAL"/>
            </w:pPr>
            <w:r w:rsidRPr="00481D2D">
              <w:t>Via</w:t>
            </w:r>
          </w:p>
        </w:tc>
        <w:tc>
          <w:tcPr>
            <w:tcW w:w="1021" w:type="dxa"/>
          </w:tcPr>
          <w:p w:rsidR="006D4656" w:rsidRPr="00481D2D" w:rsidRDefault="006D4656" w:rsidP="00D43FE6">
            <w:pPr>
              <w:pStyle w:val="TAL"/>
            </w:pPr>
            <w:r w:rsidRPr="00481D2D">
              <w:t>[26] 20.42</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26] 20.42</w:t>
            </w:r>
          </w:p>
        </w:tc>
        <w:tc>
          <w:tcPr>
            <w:tcW w:w="1021" w:type="dxa"/>
          </w:tcPr>
          <w:p w:rsidR="006D4656" w:rsidRPr="00481D2D" w:rsidRDefault="006D4656" w:rsidP="00D43FE6">
            <w:pPr>
              <w:pStyle w:val="TAL"/>
            </w:pPr>
            <w:r w:rsidRPr="00481D2D">
              <w:t>m</w:t>
            </w:r>
          </w:p>
        </w:tc>
        <w:tc>
          <w:tcPr>
            <w:tcW w:w="1021" w:type="dxa"/>
          </w:tcPr>
          <w:p w:rsidR="006D4656" w:rsidRPr="00481D2D" w:rsidRDefault="006D4656" w:rsidP="00D43FE6">
            <w:pPr>
              <w:pStyle w:val="TAL"/>
            </w:pPr>
            <w:r w:rsidRPr="00481D2D">
              <w:t>m</w:t>
            </w:r>
          </w:p>
        </w:tc>
      </w:tr>
      <w:tr w:rsidR="006D4656" w:rsidRPr="00481D2D">
        <w:trPr>
          <w:cantSplit/>
        </w:trPr>
        <w:tc>
          <w:tcPr>
            <w:tcW w:w="9642" w:type="dxa"/>
            <w:gridSpan w:val="8"/>
          </w:tcPr>
          <w:p w:rsidR="006D4656" w:rsidRPr="00481D2D" w:rsidRDefault="006D465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6D4656" w:rsidP="002B78AD">
            <w:pPr>
              <w:pStyle w:val="TAN"/>
              <w:rPr>
                <w:u w:val="words"/>
              </w:rPr>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6D4656" w:rsidRPr="00481D2D" w:rsidRDefault="006D4656" w:rsidP="002B78AD">
            <w:pPr>
              <w:pStyle w:val="TAN"/>
            </w:pPr>
          </w:p>
        </w:tc>
      </w:tr>
    </w:tbl>
    <w:p w:rsidR="006D4656" w:rsidRPr="00481D2D" w:rsidRDefault="006D4656" w:rsidP="006D4656"/>
    <w:p w:rsidR="00897956" w:rsidRPr="00481D2D" w:rsidRDefault="00897956">
      <w:pPr>
        <w:keepNext/>
        <w:keepLines/>
      </w:pPr>
      <w:r w:rsidRPr="00481D2D">
        <w:t xml:space="preserve">Prerequisite A.163/11 - - NOTIFY response for all </w:t>
      </w:r>
      <w:r w:rsidR="003F38A8" w:rsidRPr="00481D2D">
        <w:t xml:space="preserve">remaining </w:t>
      </w:r>
      <w:r w:rsidRPr="00481D2D">
        <w:t>status-codes</w:t>
      </w:r>
    </w:p>
    <w:p w:rsidR="00897956" w:rsidRPr="00481D2D" w:rsidRDefault="00897956">
      <w:pPr>
        <w:pStyle w:val="TH"/>
      </w:pPr>
      <w:r w:rsidRPr="00481D2D">
        <w:t>Table A.221: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140EB" w:rsidRPr="00481D2D" w:rsidTr="006A4996">
        <w:tc>
          <w:tcPr>
            <w:tcW w:w="851" w:type="dxa"/>
          </w:tcPr>
          <w:p w:rsidR="002140EB" w:rsidRPr="00481D2D" w:rsidRDefault="002140EB" w:rsidP="006A4996">
            <w:pPr>
              <w:pStyle w:val="TAL"/>
            </w:pPr>
            <w:r w:rsidRPr="00481D2D">
              <w:t>1A</w:t>
            </w:r>
          </w:p>
        </w:tc>
        <w:tc>
          <w:tcPr>
            <w:tcW w:w="2665" w:type="dxa"/>
          </w:tcPr>
          <w:p w:rsidR="002140EB" w:rsidRPr="00481D2D" w:rsidRDefault="002140EB" w:rsidP="006A4996">
            <w:pPr>
              <w:pStyle w:val="TAL"/>
            </w:pPr>
            <w:r w:rsidRPr="00481D2D">
              <w:rPr>
                <w:lang w:eastAsia="zh-CN"/>
              </w:rPr>
              <w:t>Cellular-Network-Info</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20</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2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9A</w:t>
            </w:r>
          </w:p>
        </w:tc>
        <w:tc>
          <w:tcPr>
            <w:tcW w:w="2665" w:type="dxa"/>
          </w:tcPr>
          <w:p w:rsidR="00605EAC" w:rsidRPr="00481D2D" w:rsidRDefault="00605EAC">
            <w:pPr>
              <w:pStyle w:val="TAL"/>
            </w:pPr>
            <w:r w:rsidRPr="00481D2D">
              <w:t>Geolocation</w:t>
            </w:r>
            <w:r w:rsidR="008051E3" w:rsidRPr="00481D2D">
              <w:t>-Error</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c15</w:t>
            </w:r>
          </w:p>
        </w:tc>
      </w:tr>
      <w:tr w:rsidR="00605EAC" w:rsidRPr="00481D2D">
        <w:tc>
          <w:tcPr>
            <w:tcW w:w="851" w:type="dxa"/>
          </w:tcPr>
          <w:p w:rsidR="00605EAC" w:rsidRPr="00481D2D" w:rsidRDefault="00605EAC">
            <w:pPr>
              <w:pStyle w:val="TAL"/>
            </w:pPr>
            <w:r w:rsidRPr="00481D2D">
              <w:t>10</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0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c12</w:t>
            </w:r>
          </w:p>
        </w:tc>
      </w:tr>
      <w:tr w:rsidR="00605EAC" w:rsidRPr="00481D2D">
        <w:tc>
          <w:tcPr>
            <w:tcW w:w="851" w:type="dxa"/>
          </w:tcPr>
          <w:p w:rsidR="00605EAC" w:rsidRPr="00481D2D" w:rsidRDefault="00605EAC">
            <w:pPr>
              <w:pStyle w:val="TAL"/>
            </w:pPr>
            <w:r w:rsidRPr="00481D2D">
              <w:t>10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3</w:t>
            </w:r>
          </w:p>
        </w:tc>
        <w:tc>
          <w:tcPr>
            <w:tcW w:w="1021" w:type="dxa"/>
          </w:tcPr>
          <w:p w:rsidR="00605EAC" w:rsidRPr="00481D2D" w:rsidRDefault="00605EAC">
            <w:pPr>
              <w:pStyle w:val="TAL"/>
            </w:pPr>
            <w:r w:rsidRPr="00481D2D">
              <w:t>c3</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4</w:t>
            </w:r>
          </w:p>
        </w:tc>
        <w:tc>
          <w:tcPr>
            <w:tcW w:w="1021" w:type="dxa"/>
          </w:tcPr>
          <w:p w:rsidR="00605EAC" w:rsidRPr="00481D2D" w:rsidRDefault="00605EAC">
            <w:pPr>
              <w:pStyle w:val="TAL"/>
            </w:pPr>
            <w:r w:rsidRPr="00481D2D">
              <w:t>c4</w:t>
            </w:r>
          </w:p>
        </w:tc>
      </w:tr>
      <w:tr w:rsidR="00605EAC" w:rsidRPr="00481D2D">
        <w:tc>
          <w:tcPr>
            <w:tcW w:w="851" w:type="dxa"/>
          </w:tcPr>
          <w:p w:rsidR="00605EAC" w:rsidRPr="00481D2D" w:rsidRDefault="00605EAC">
            <w:pPr>
              <w:pStyle w:val="TAL"/>
            </w:pPr>
            <w:r w:rsidRPr="00481D2D">
              <w:t>10C</w:t>
            </w:r>
          </w:p>
        </w:tc>
        <w:tc>
          <w:tcPr>
            <w:tcW w:w="2665" w:type="dxa"/>
          </w:tcPr>
          <w:p w:rsidR="00605EAC" w:rsidRPr="00481D2D" w:rsidRDefault="00605EAC">
            <w:pPr>
              <w:pStyle w:val="TAL"/>
            </w:pPr>
            <w:r w:rsidRPr="00481D2D">
              <w:t>P-Charging-Function-Addresses</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r>
      <w:tr w:rsidR="00605EAC" w:rsidRPr="00481D2D">
        <w:tc>
          <w:tcPr>
            <w:tcW w:w="851" w:type="dxa"/>
          </w:tcPr>
          <w:p w:rsidR="00605EAC" w:rsidRPr="00481D2D" w:rsidRDefault="00605EAC">
            <w:pPr>
              <w:pStyle w:val="TAL"/>
            </w:pPr>
            <w:r w:rsidRPr="00481D2D">
              <w:t>10D</w:t>
            </w:r>
          </w:p>
        </w:tc>
        <w:tc>
          <w:tcPr>
            <w:tcW w:w="2665" w:type="dxa"/>
          </w:tcPr>
          <w:p w:rsidR="00605EAC" w:rsidRPr="00481D2D" w:rsidRDefault="00605EAC">
            <w:pPr>
              <w:pStyle w:val="TAL"/>
            </w:pPr>
            <w:r w:rsidRPr="00481D2D">
              <w:t>P-Charging-Vector</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7</w:t>
            </w:r>
          </w:p>
        </w:tc>
        <w:tc>
          <w:tcPr>
            <w:tcW w:w="1021" w:type="dxa"/>
          </w:tcPr>
          <w:p w:rsidR="00605EAC" w:rsidRPr="00481D2D" w:rsidRDefault="0029454B">
            <w:pPr>
              <w:pStyle w:val="TAL"/>
            </w:pPr>
            <w:r w:rsidRPr="00481D2D">
              <w:t>c7</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8</w:t>
            </w:r>
          </w:p>
        </w:tc>
        <w:tc>
          <w:tcPr>
            <w:tcW w:w="1021" w:type="dxa"/>
          </w:tcPr>
          <w:p w:rsidR="00605EAC" w:rsidRPr="00481D2D" w:rsidRDefault="0029454B">
            <w:pPr>
              <w:pStyle w:val="TAL"/>
            </w:pPr>
            <w:r w:rsidRPr="00481D2D">
              <w:t>c8</w:t>
            </w:r>
          </w:p>
        </w:tc>
      </w:tr>
      <w:tr w:rsidR="00605EAC" w:rsidRPr="00481D2D">
        <w:tc>
          <w:tcPr>
            <w:tcW w:w="851" w:type="dxa"/>
          </w:tcPr>
          <w:p w:rsidR="00605EAC" w:rsidRPr="00481D2D" w:rsidRDefault="00605EAC">
            <w:pPr>
              <w:pStyle w:val="TAL"/>
            </w:pPr>
            <w:r w:rsidRPr="00481D2D">
              <w:t>10</w:t>
            </w:r>
            <w:r w:rsidR="002B78AD" w:rsidRPr="00481D2D">
              <w:t>F</w:t>
            </w:r>
          </w:p>
        </w:tc>
        <w:tc>
          <w:tcPr>
            <w:tcW w:w="2665" w:type="dxa"/>
          </w:tcPr>
          <w:p w:rsidR="00605EAC" w:rsidRPr="00481D2D" w:rsidRDefault="00605EAC">
            <w:pPr>
              <w:pStyle w:val="TAL"/>
            </w:pPr>
            <w:r w:rsidRPr="00481D2D">
              <w:t>P-Preferred-Identity</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c2</w:t>
            </w:r>
          </w:p>
        </w:tc>
        <w:tc>
          <w:tcPr>
            <w:tcW w:w="1021" w:type="dxa"/>
          </w:tcPr>
          <w:p w:rsidR="00605EAC" w:rsidRPr="00481D2D" w:rsidRDefault="00605EAC">
            <w:pPr>
              <w:pStyle w:val="TAL"/>
            </w:pPr>
            <w:r w:rsidRPr="00481D2D">
              <w:t>n/a</w:t>
            </w:r>
          </w:p>
        </w:tc>
      </w:tr>
      <w:tr w:rsidR="00605EAC" w:rsidRPr="00481D2D">
        <w:tc>
          <w:tcPr>
            <w:tcW w:w="851" w:type="dxa"/>
          </w:tcPr>
          <w:p w:rsidR="00605EAC" w:rsidRPr="00481D2D" w:rsidRDefault="00605EAC">
            <w:pPr>
              <w:pStyle w:val="TAL"/>
            </w:pPr>
            <w:r w:rsidRPr="00481D2D">
              <w:t>10</w:t>
            </w:r>
            <w:r w:rsidR="002B78AD" w:rsidRPr="00481D2D">
              <w:t>G</w:t>
            </w:r>
          </w:p>
        </w:tc>
        <w:tc>
          <w:tcPr>
            <w:tcW w:w="2665" w:type="dxa"/>
          </w:tcPr>
          <w:p w:rsidR="00605EAC" w:rsidRPr="00481D2D" w:rsidRDefault="00605EAC">
            <w:pPr>
              <w:pStyle w:val="TAL"/>
            </w:pPr>
            <w:r w:rsidRPr="00481D2D">
              <w:t>Privacy</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c6</w:t>
            </w:r>
          </w:p>
        </w:tc>
      </w:tr>
      <w:tr w:rsidR="009438ED" w:rsidRPr="00481D2D" w:rsidTr="00DF2012">
        <w:tc>
          <w:tcPr>
            <w:tcW w:w="851" w:type="dxa"/>
          </w:tcPr>
          <w:p w:rsidR="009438ED" w:rsidRPr="00481D2D" w:rsidRDefault="009438ED" w:rsidP="00DF2012">
            <w:pPr>
              <w:pStyle w:val="TAL"/>
            </w:pPr>
            <w:r w:rsidRPr="00481D2D">
              <w:t>10H</w:t>
            </w:r>
          </w:p>
        </w:tc>
        <w:tc>
          <w:tcPr>
            <w:tcW w:w="2665" w:type="dxa"/>
          </w:tcPr>
          <w:p w:rsidR="009438ED" w:rsidRPr="00481D2D" w:rsidRDefault="009438ED" w:rsidP="00DF2012">
            <w:pPr>
              <w:pStyle w:val="TAL"/>
            </w:pPr>
            <w:r w:rsidRPr="00481D2D">
              <w:t>Relayed-Charge</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19</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19</w:t>
            </w:r>
          </w:p>
        </w:tc>
      </w:tr>
      <w:tr w:rsidR="00605EAC" w:rsidRPr="00481D2D">
        <w:tc>
          <w:tcPr>
            <w:tcW w:w="851" w:type="dxa"/>
          </w:tcPr>
          <w:p w:rsidR="00605EAC" w:rsidRPr="00481D2D" w:rsidRDefault="00605EAC">
            <w:pPr>
              <w:pStyle w:val="TAL"/>
            </w:pPr>
            <w:r w:rsidRPr="00481D2D">
              <w:t>10</w:t>
            </w:r>
            <w:r w:rsidR="009438ED" w:rsidRPr="00481D2D">
              <w:t>I</w:t>
            </w:r>
          </w:p>
        </w:tc>
        <w:tc>
          <w:tcPr>
            <w:tcW w:w="2665" w:type="dxa"/>
          </w:tcPr>
          <w:p w:rsidR="00605EAC" w:rsidRPr="00481D2D" w:rsidRDefault="00605EAC">
            <w:pPr>
              <w:pStyle w:val="TAL"/>
            </w:pPr>
            <w:r w:rsidRPr="00481D2D">
              <w:t>Require</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c13</w:t>
            </w:r>
          </w:p>
        </w:tc>
      </w:tr>
      <w:tr w:rsidR="00605EAC" w:rsidRPr="00481D2D">
        <w:tc>
          <w:tcPr>
            <w:tcW w:w="851" w:type="dxa"/>
          </w:tcPr>
          <w:p w:rsidR="00605EAC" w:rsidRPr="00481D2D" w:rsidRDefault="00605EAC">
            <w:pPr>
              <w:pStyle w:val="TAL"/>
            </w:pPr>
            <w:r w:rsidRPr="00481D2D">
              <w:t>10</w:t>
            </w:r>
            <w:r w:rsidR="009438ED" w:rsidRPr="00481D2D">
              <w:t>J</w:t>
            </w:r>
          </w:p>
        </w:tc>
        <w:tc>
          <w:tcPr>
            <w:tcW w:w="2665" w:type="dxa"/>
          </w:tcPr>
          <w:p w:rsidR="00605EAC" w:rsidRPr="00481D2D" w:rsidRDefault="00605EAC">
            <w:pPr>
              <w:pStyle w:val="TAL"/>
            </w:pPr>
            <w:r w:rsidRPr="00481D2D">
              <w:t>Server</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047EC0" w:rsidRPr="00481D2D" w:rsidTr="00047EC0">
        <w:tc>
          <w:tcPr>
            <w:tcW w:w="851" w:type="dxa"/>
          </w:tcPr>
          <w:p w:rsidR="00047EC0" w:rsidRPr="00481D2D" w:rsidRDefault="00047EC0" w:rsidP="00047EC0">
            <w:pPr>
              <w:pStyle w:val="TAL"/>
            </w:pPr>
            <w:r w:rsidRPr="00481D2D">
              <w:t>10</w:t>
            </w:r>
            <w:r w:rsidR="009438ED"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8</w:t>
            </w:r>
          </w:p>
        </w:tc>
        <w:tc>
          <w:tcPr>
            <w:tcW w:w="1021" w:type="dxa"/>
          </w:tcPr>
          <w:p w:rsidR="00047EC0" w:rsidRPr="00481D2D" w:rsidRDefault="00047EC0" w:rsidP="00047EC0">
            <w:pPr>
              <w:pStyle w:val="TAL"/>
            </w:pPr>
            <w:r w:rsidRPr="00481D2D">
              <w:t>c1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8</w:t>
            </w:r>
          </w:p>
        </w:tc>
        <w:tc>
          <w:tcPr>
            <w:tcW w:w="1021" w:type="dxa"/>
          </w:tcPr>
          <w:p w:rsidR="00047EC0" w:rsidRPr="00481D2D" w:rsidRDefault="00047EC0" w:rsidP="00047EC0">
            <w:pPr>
              <w:pStyle w:val="TAL"/>
            </w:pPr>
            <w:r w:rsidRPr="00481D2D">
              <w:t>c18</w:t>
            </w:r>
          </w:p>
        </w:tc>
      </w:tr>
      <w:tr w:rsidR="00605EAC" w:rsidRPr="00481D2D">
        <w:tc>
          <w:tcPr>
            <w:tcW w:w="851" w:type="dxa"/>
          </w:tcPr>
          <w:p w:rsidR="00605EAC" w:rsidRPr="00481D2D" w:rsidRDefault="00605EAC">
            <w:pPr>
              <w:pStyle w:val="TAL"/>
            </w:pPr>
            <w:r w:rsidRPr="00481D2D">
              <w:t>11</w:t>
            </w:r>
          </w:p>
        </w:tc>
        <w:tc>
          <w:tcPr>
            <w:tcW w:w="2665" w:type="dxa"/>
          </w:tcPr>
          <w:p w:rsidR="00605EAC" w:rsidRPr="00481D2D" w:rsidRDefault="00605EAC">
            <w:pPr>
              <w:pStyle w:val="TAL"/>
            </w:pPr>
            <w:r w:rsidRPr="00481D2D">
              <w:t>Timestamp</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2</w:t>
            </w:r>
          </w:p>
        </w:tc>
        <w:tc>
          <w:tcPr>
            <w:tcW w:w="2665" w:type="dxa"/>
          </w:tcPr>
          <w:p w:rsidR="00605EAC" w:rsidRPr="00481D2D" w:rsidRDefault="00605EAC">
            <w:pPr>
              <w:pStyle w:val="TAL"/>
            </w:pPr>
            <w:r w:rsidRPr="00481D2D">
              <w:t>To</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2A</w:t>
            </w:r>
          </w:p>
        </w:tc>
        <w:tc>
          <w:tcPr>
            <w:tcW w:w="2665" w:type="dxa"/>
          </w:tcPr>
          <w:p w:rsidR="00605EAC" w:rsidRPr="00481D2D" w:rsidRDefault="00605EAC">
            <w:pPr>
              <w:pStyle w:val="TAL"/>
            </w:pPr>
            <w:r w:rsidRPr="00481D2D">
              <w:t>User-Agent</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3</w:t>
            </w:r>
          </w:p>
        </w:tc>
        <w:tc>
          <w:tcPr>
            <w:tcW w:w="2665" w:type="dxa"/>
          </w:tcPr>
          <w:p w:rsidR="00605EAC" w:rsidRPr="00481D2D" w:rsidRDefault="00605EAC">
            <w:pPr>
              <w:pStyle w:val="TAL"/>
            </w:pPr>
            <w:r w:rsidRPr="00481D2D">
              <w:t>Via</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4</w:t>
            </w:r>
          </w:p>
        </w:tc>
        <w:tc>
          <w:tcPr>
            <w:tcW w:w="2665" w:type="dxa"/>
          </w:tcPr>
          <w:p w:rsidR="00605EAC" w:rsidRPr="00481D2D" w:rsidRDefault="00605EAC">
            <w:pPr>
              <w:pStyle w:val="TAL"/>
            </w:pPr>
            <w:r w:rsidRPr="00481D2D">
              <w:t>Warning</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rPr>
          <w:cantSplit/>
        </w:trPr>
        <w:tc>
          <w:tcPr>
            <w:tcW w:w="9642" w:type="dxa"/>
            <w:gridSpan w:val="8"/>
          </w:tcPr>
          <w:p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05EAC" w:rsidRPr="00481D2D" w:rsidRDefault="00605EAC">
            <w:pPr>
              <w:pStyle w:val="TAN"/>
            </w:pPr>
            <w:r w:rsidRPr="00481D2D">
              <w:t>c2:</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605EAC" w:rsidRPr="00481D2D" w:rsidRDefault="00605EAC">
            <w:pPr>
              <w:pStyle w:val="TAN"/>
            </w:pPr>
            <w:r w:rsidRPr="00481D2D">
              <w:t>c3:</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05EAC" w:rsidRPr="00481D2D" w:rsidRDefault="00605EAC">
            <w:pPr>
              <w:pStyle w:val="TAN"/>
            </w:pPr>
            <w:r w:rsidRPr="00481D2D">
              <w:t>c4:</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05EAC" w:rsidRPr="00481D2D" w:rsidRDefault="00605EAC">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05EAC" w:rsidRPr="00481D2D" w:rsidRDefault="00605EAC">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05EAC" w:rsidRPr="00481D2D" w:rsidRDefault="00605EAC">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05EAC" w:rsidRPr="00481D2D" w:rsidRDefault="00605EAC">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05EAC" w:rsidRPr="00481D2D" w:rsidRDefault="00605EAC">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05EAC" w:rsidRPr="00481D2D" w:rsidRDefault="00605EAC">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05EAC" w:rsidRPr="00481D2D" w:rsidRDefault="00605EAC">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rsidP="00605EAC">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05EAC" w:rsidRPr="00481D2D" w:rsidRDefault="00605EAC" w:rsidP="00605EAC">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rsidR="002B78AD" w:rsidRPr="00481D2D" w:rsidRDefault="00605EAC"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605EAC" w:rsidRPr="00481D2D" w:rsidRDefault="00047EC0" w:rsidP="00047EC0">
            <w:pPr>
              <w:pStyle w:val="TAN"/>
              <w:rPr>
                <w:rFonts w:eastAsia="SimSun"/>
                <w:lang w:eastAsia="zh-CN"/>
              </w:rPr>
            </w:pPr>
            <w:r w:rsidRPr="00481D2D">
              <w:rPr>
                <w:rFonts w:eastAsia="SimSun"/>
                <w:lang w:eastAsia="zh-CN"/>
              </w:rPr>
              <w:t>c1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9438ED" w:rsidRPr="00481D2D" w:rsidRDefault="009438ED" w:rsidP="00047EC0">
            <w:pPr>
              <w:pStyle w:val="TAN"/>
            </w:pPr>
            <w:r w:rsidRPr="00481D2D">
              <w:t>c19:</w:t>
            </w:r>
            <w:r w:rsidRPr="00481D2D">
              <w:tab/>
              <w:t xml:space="preserve">IF A.162/121 THEN m </w:t>
            </w:r>
            <w:smartTag w:uri="urn:schemas-microsoft-com:office:smarttags" w:element="stockticker">
              <w:r w:rsidRPr="00481D2D">
                <w:t>ELSE</w:t>
              </w:r>
            </w:smartTag>
            <w:r w:rsidRPr="00481D2D">
              <w:t xml:space="preserve"> n/a - - the Relayed-Charge header </w:t>
            </w:r>
            <w:r w:rsidR="00AE532C" w:rsidRPr="00481D2D">
              <w:t xml:space="preserve">field </w:t>
            </w:r>
            <w:r w:rsidRPr="00481D2D">
              <w:t>extension.</w:t>
            </w:r>
          </w:p>
          <w:p w:rsidR="002140EB" w:rsidRPr="00481D2D" w:rsidRDefault="002140EB" w:rsidP="002140EB">
            <w:pPr>
              <w:pStyle w:val="TAN"/>
            </w:pPr>
            <w:r w:rsidRPr="00481D2D">
              <w:t>c20:</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2140EB" w:rsidRPr="00481D2D" w:rsidRDefault="002140EB" w:rsidP="002140EB">
            <w:pPr>
              <w:pStyle w:val="TAN"/>
            </w:pPr>
            <w:r w:rsidRPr="00481D2D">
              <w:t>c21:</w:t>
            </w:r>
            <w:r w:rsidRPr="00481D2D">
              <w:tab/>
              <w:t>IF A.162/</w:t>
            </w:r>
            <w:r w:rsidR="00AE1243" w:rsidRPr="00481D2D">
              <w:t>43</w:t>
            </w:r>
            <w:r w:rsidRPr="00481D2D">
              <w:t xml:space="preserve"> TH</w:t>
            </w:r>
            <w:r w:rsidR="00AE1243" w:rsidRPr="00481D2D">
              <w:t>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Pr>
        <w:keepNext/>
        <w:keepLines/>
      </w:pP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22: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r>
      <w:tr w:rsidR="00897956" w:rsidRPr="00481D2D">
        <w:tc>
          <w:tcPr>
            <w:tcW w:w="851" w:type="dxa"/>
          </w:tcPr>
          <w:p w:rsidR="00897956" w:rsidRPr="00481D2D" w:rsidRDefault="00897956">
            <w:pPr>
              <w:pStyle w:val="TAL"/>
            </w:pPr>
            <w:r w:rsidRPr="00481D2D">
              <w:t>0</w:t>
            </w:r>
            <w:r w:rsidR="00546923"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C80175" w:rsidRPr="00481D2D" w:rsidTr="00357DBC">
        <w:tc>
          <w:tcPr>
            <w:tcW w:w="851" w:type="dxa"/>
          </w:tcPr>
          <w:p w:rsidR="00C80175" w:rsidRPr="00481D2D" w:rsidRDefault="00C80175" w:rsidP="00357DBC">
            <w:pPr>
              <w:pStyle w:val="TAL"/>
            </w:pPr>
            <w:r w:rsidRPr="00481D2D">
              <w:t>1B</w:t>
            </w:r>
          </w:p>
        </w:tc>
        <w:tc>
          <w:tcPr>
            <w:tcW w:w="2665" w:type="dxa"/>
          </w:tcPr>
          <w:p w:rsidR="00C80175" w:rsidRPr="00481D2D" w:rsidRDefault="00C80175" w:rsidP="00357DBC">
            <w:pPr>
              <w:pStyle w:val="TAL"/>
            </w:pPr>
            <w:r w:rsidRPr="00481D2D">
              <w:t>Feature-Caps</w:t>
            </w:r>
          </w:p>
        </w:tc>
        <w:tc>
          <w:tcPr>
            <w:tcW w:w="1021" w:type="dxa"/>
          </w:tcPr>
          <w:p w:rsidR="00C80175" w:rsidRPr="00481D2D" w:rsidRDefault="00C80175" w:rsidP="00357DBC">
            <w:pPr>
              <w:pStyle w:val="TAL"/>
            </w:pPr>
            <w:r w:rsidRPr="00481D2D">
              <w:t>[190]</w:t>
            </w:r>
          </w:p>
        </w:tc>
        <w:tc>
          <w:tcPr>
            <w:tcW w:w="1021" w:type="dxa"/>
          </w:tcPr>
          <w:p w:rsidR="00C80175" w:rsidRPr="00481D2D" w:rsidRDefault="00DB2E8F" w:rsidP="00357DBC">
            <w:pPr>
              <w:pStyle w:val="TAL"/>
            </w:pPr>
            <w:r w:rsidRPr="00481D2D">
              <w:t>c6</w:t>
            </w:r>
          </w:p>
        </w:tc>
        <w:tc>
          <w:tcPr>
            <w:tcW w:w="1021" w:type="dxa"/>
          </w:tcPr>
          <w:p w:rsidR="00C80175" w:rsidRPr="00481D2D" w:rsidRDefault="00DB2E8F" w:rsidP="00357DBC">
            <w:pPr>
              <w:pStyle w:val="TAL"/>
            </w:pPr>
            <w:r w:rsidRPr="00481D2D">
              <w:t>c6</w:t>
            </w:r>
          </w:p>
        </w:tc>
        <w:tc>
          <w:tcPr>
            <w:tcW w:w="1021" w:type="dxa"/>
          </w:tcPr>
          <w:p w:rsidR="00C80175" w:rsidRPr="00481D2D" w:rsidRDefault="00C80175" w:rsidP="00357DBC">
            <w:pPr>
              <w:pStyle w:val="TAL"/>
            </w:pPr>
            <w:r w:rsidRPr="00481D2D">
              <w:t>[190]</w:t>
            </w:r>
          </w:p>
        </w:tc>
        <w:tc>
          <w:tcPr>
            <w:tcW w:w="1021" w:type="dxa"/>
          </w:tcPr>
          <w:p w:rsidR="00C80175" w:rsidRPr="00481D2D" w:rsidRDefault="00DB2E8F" w:rsidP="00357DBC">
            <w:pPr>
              <w:pStyle w:val="TAL"/>
            </w:pPr>
            <w:r w:rsidRPr="00481D2D">
              <w:t>c6</w:t>
            </w:r>
          </w:p>
        </w:tc>
        <w:tc>
          <w:tcPr>
            <w:tcW w:w="1021" w:type="dxa"/>
          </w:tcPr>
          <w:p w:rsidR="00C80175" w:rsidRPr="00481D2D" w:rsidRDefault="00DB2E8F" w:rsidP="00357DBC">
            <w:pPr>
              <w:pStyle w:val="TAL"/>
            </w:pPr>
            <w:r w:rsidRPr="00481D2D">
              <w:t>c6</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FC3F75" w:rsidRPr="00481D2D" w:rsidTr="00815C10">
        <w:tc>
          <w:tcPr>
            <w:tcW w:w="851" w:type="dxa"/>
          </w:tcPr>
          <w:p w:rsidR="00FC3F75" w:rsidRPr="00481D2D" w:rsidRDefault="00FC3F75" w:rsidP="00815C10">
            <w:pPr>
              <w:pStyle w:val="TAL"/>
            </w:pPr>
          </w:p>
        </w:tc>
        <w:tc>
          <w:tcPr>
            <w:tcW w:w="2665" w:type="dxa"/>
          </w:tcPr>
          <w:p w:rsidR="00FC3F75" w:rsidRPr="00481D2D" w:rsidRDefault="00FC3F75" w:rsidP="00815C10">
            <w:pPr>
              <w:pStyle w:val="TAL"/>
            </w:pPr>
          </w:p>
        </w:tc>
        <w:tc>
          <w:tcPr>
            <w:tcW w:w="1021" w:type="dxa"/>
          </w:tcPr>
          <w:p w:rsidR="00FC3F75" w:rsidRPr="00481D2D" w:rsidRDefault="00FC3F75" w:rsidP="00815C10">
            <w:pPr>
              <w:pStyle w:val="TAL"/>
            </w:pPr>
          </w:p>
        </w:tc>
        <w:tc>
          <w:tcPr>
            <w:tcW w:w="1021" w:type="dxa"/>
          </w:tcPr>
          <w:p w:rsidR="00FC3F75" w:rsidRPr="00481D2D" w:rsidRDefault="00FC3F75" w:rsidP="00815C10">
            <w:pPr>
              <w:pStyle w:val="TAL"/>
            </w:pPr>
          </w:p>
        </w:tc>
        <w:tc>
          <w:tcPr>
            <w:tcW w:w="1021" w:type="dxa"/>
          </w:tcPr>
          <w:p w:rsidR="00FC3F75" w:rsidRPr="00481D2D" w:rsidRDefault="00FC3F75" w:rsidP="00815C10">
            <w:pPr>
              <w:pStyle w:val="TAL"/>
            </w:pPr>
          </w:p>
        </w:tc>
        <w:tc>
          <w:tcPr>
            <w:tcW w:w="1021" w:type="dxa"/>
          </w:tcPr>
          <w:p w:rsidR="00FC3F75" w:rsidRPr="00481D2D" w:rsidRDefault="00FC3F75" w:rsidP="00815C10">
            <w:pPr>
              <w:pStyle w:val="TAL"/>
            </w:pPr>
          </w:p>
        </w:tc>
        <w:tc>
          <w:tcPr>
            <w:tcW w:w="1021" w:type="dxa"/>
          </w:tcPr>
          <w:p w:rsidR="00FC3F75" w:rsidRPr="00481D2D" w:rsidRDefault="00FC3F75" w:rsidP="00815C10">
            <w:pPr>
              <w:pStyle w:val="TAL"/>
            </w:pPr>
          </w:p>
        </w:tc>
        <w:tc>
          <w:tcPr>
            <w:tcW w:w="1021" w:type="dxa"/>
          </w:tcPr>
          <w:p w:rsidR="00FC3F75" w:rsidRPr="00481D2D" w:rsidRDefault="00FC3F75" w:rsidP="00815C10">
            <w:pPr>
              <w:pStyle w:val="TAL"/>
            </w:pP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FC3F75" w:rsidRPr="00481D2D" w:rsidRDefault="00546923" w:rsidP="00FC3F75">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897956" w:rsidRPr="00481D2D" w:rsidRDefault="00C80175" w:rsidP="00C80175">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rsidR="00897956" w:rsidRPr="00481D2D" w:rsidRDefault="00897956"/>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22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103 - - Additional for 3xx response</w:t>
      </w:r>
    </w:p>
    <w:p w:rsidR="00897956" w:rsidRPr="00481D2D" w:rsidRDefault="00897956">
      <w:pPr>
        <w:pStyle w:val="TH"/>
      </w:pPr>
      <w:r w:rsidRPr="00481D2D">
        <w:t>Table A.223: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24: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25: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26: Void</w:t>
      </w: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27: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232FBB" w:rsidRPr="00481D2D" w:rsidRDefault="00232FBB" w:rsidP="00232FBB">
      <w:pPr>
        <w:pStyle w:val="TH"/>
      </w:pPr>
      <w:r w:rsidRPr="00481D2D">
        <w:t xml:space="preserve">Table A.227A: </w:t>
      </w:r>
      <w:r w:rsidR="00756BCF" w:rsidRPr="00481D2D">
        <w:t>Void</w:t>
      </w: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28: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F72361"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11 - - NOTIFY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28A: Supported header</w:t>
      </w:r>
      <w:r w:rsidR="00F72361"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F72361"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29: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29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230: Void</w:t>
      </w: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35 - - Additional for 485 (Ambigious) response</w:t>
      </w:r>
    </w:p>
    <w:p w:rsidR="00897956" w:rsidRPr="00481D2D" w:rsidRDefault="00897956">
      <w:pPr>
        <w:pStyle w:val="TH"/>
      </w:pPr>
      <w:r w:rsidRPr="00481D2D">
        <w:t>Table A.230A: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Pr>
        <w:keepNext/>
        <w:keepLines/>
      </w:pPr>
    </w:p>
    <w:p w:rsidR="00897956" w:rsidRPr="00481D2D" w:rsidRDefault="00897956">
      <w:pPr>
        <w:keepNext/>
        <w:keepLines/>
      </w:pPr>
      <w:r w:rsidRPr="00481D2D">
        <w:t>Prerequisite A.163/11 - - NOTIFY response</w:t>
      </w:r>
    </w:p>
    <w:p w:rsidR="00897956" w:rsidRPr="00481D2D" w:rsidRDefault="00897956">
      <w:pPr>
        <w:keepNext/>
        <w:keepLines/>
      </w:pPr>
      <w:r w:rsidRPr="00481D2D">
        <w:t>Prerequisite: A.164/39 - - Additional for 489 (Bad Event) response</w:t>
      </w:r>
    </w:p>
    <w:p w:rsidR="00897956" w:rsidRPr="00481D2D" w:rsidRDefault="00897956">
      <w:pPr>
        <w:pStyle w:val="TH"/>
      </w:pPr>
      <w:r w:rsidRPr="00481D2D">
        <w:t>Table A.231: Supported header</w:t>
      </w:r>
      <w:r w:rsidR="00983E2D" w:rsidRPr="00481D2D">
        <w:t xml:space="preserve"> field</w:t>
      </w:r>
      <w:r w:rsidRPr="00481D2D">
        <w:t>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tc>
      </w:tr>
      <w:tr w:rsidR="00897956" w:rsidRPr="00481D2D">
        <w:trPr>
          <w:cantSplit/>
        </w:trPr>
        <w:tc>
          <w:tcPr>
            <w:tcW w:w="9642" w:type="dxa"/>
            <w:gridSpan w:val="8"/>
          </w:tcPr>
          <w:p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DD08D9" w:rsidRPr="00481D2D" w:rsidRDefault="00DD08D9" w:rsidP="00DD08D9">
      <w:pPr>
        <w:keepNext/>
        <w:keepLines/>
      </w:pPr>
      <w:r w:rsidRPr="00481D2D">
        <w:t>Prerequisite A.163/11 - - NOTIFY response</w:t>
      </w:r>
    </w:p>
    <w:p w:rsidR="00DD08D9" w:rsidRPr="00481D2D" w:rsidRDefault="00DD08D9" w:rsidP="00DD08D9">
      <w:pPr>
        <w:keepNext/>
        <w:keepLines/>
      </w:pPr>
      <w:r w:rsidRPr="00481D2D">
        <w:t>Prerequisite: A.164/46 - - Additional for 504 (Server Time-out) response</w:t>
      </w:r>
    </w:p>
    <w:p w:rsidR="00DD08D9" w:rsidRPr="00481D2D" w:rsidRDefault="00DD08D9" w:rsidP="00DD08D9">
      <w:pPr>
        <w:pStyle w:val="TH"/>
      </w:pPr>
      <w:r w:rsidRPr="00481D2D">
        <w:t>Table A.231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rsidTr="00B62F81">
        <w:trPr>
          <w:cantSplit/>
        </w:trPr>
        <w:tc>
          <w:tcPr>
            <w:tcW w:w="851" w:type="dxa"/>
            <w:vMerge w:val="restart"/>
          </w:tcPr>
          <w:p w:rsidR="00DD08D9" w:rsidRPr="00481D2D" w:rsidRDefault="00DD08D9" w:rsidP="00B62F81">
            <w:pPr>
              <w:pStyle w:val="TAH"/>
            </w:pPr>
            <w:r w:rsidRPr="00481D2D">
              <w:t>Item</w:t>
            </w:r>
          </w:p>
        </w:tc>
        <w:tc>
          <w:tcPr>
            <w:tcW w:w="2665" w:type="dxa"/>
            <w:vMerge w:val="restart"/>
          </w:tcPr>
          <w:p w:rsidR="00DD08D9" w:rsidRPr="00481D2D" w:rsidRDefault="00DD08D9" w:rsidP="00B62F81">
            <w:pPr>
              <w:pStyle w:val="TAH"/>
            </w:pPr>
            <w:r w:rsidRPr="00481D2D">
              <w:t>Header field</w:t>
            </w:r>
          </w:p>
        </w:tc>
        <w:tc>
          <w:tcPr>
            <w:tcW w:w="3063" w:type="dxa"/>
            <w:gridSpan w:val="3"/>
          </w:tcPr>
          <w:p w:rsidR="00DD08D9" w:rsidRPr="00481D2D" w:rsidRDefault="00DD08D9" w:rsidP="00B62F81">
            <w:pPr>
              <w:pStyle w:val="TAH"/>
            </w:pPr>
            <w:r w:rsidRPr="00481D2D">
              <w:t>Sending</w:t>
            </w:r>
          </w:p>
        </w:tc>
        <w:tc>
          <w:tcPr>
            <w:tcW w:w="3063" w:type="dxa"/>
            <w:gridSpan w:val="3"/>
          </w:tcPr>
          <w:p w:rsidR="00DD08D9" w:rsidRPr="00481D2D" w:rsidRDefault="00DD08D9" w:rsidP="00B62F81">
            <w:pPr>
              <w:pStyle w:val="TAH"/>
              <w:rPr>
                <w:b w:val="0"/>
              </w:rPr>
            </w:pPr>
            <w:r w:rsidRPr="00481D2D">
              <w:t>Receiving</w:t>
            </w:r>
          </w:p>
        </w:tc>
      </w:tr>
      <w:tr w:rsidR="00DD08D9" w:rsidRPr="00481D2D" w:rsidTr="00B62F81">
        <w:trPr>
          <w:cantSplit/>
        </w:trPr>
        <w:tc>
          <w:tcPr>
            <w:tcW w:w="851" w:type="dxa"/>
            <w:vMerge/>
          </w:tcPr>
          <w:p w:rsidR="00DD08D9" w:rsidRPr="00481D2D" w:rsidRDefault="00DD08D9" w:rsidP="00B62F81">
            <w:pPr>
              <w:pStyle w:val="TAH"/>
            </w:pPr>
          </w:p>
        </w:tc>
        <w:tc>
          <w:tcPr>
            <w:tcW w:w="2665" w:type="dxa"/>
            <w:vMerge/>
          </w:tcPr>
          <w:p w:rsidR="00DD08D9" w:rsidRPr="00481D2D" w:rsidRDefault="00DD08D9" w:rsidP="00B62F81">
            <w:pPr>
              <w:pStyle w:val="TAH"/>
            </w:pP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r>
      <w:tr w:rsidR="00DD08D9" w:rsidRPr="00481D2D" w:rsidTr="00B62F81">
        <w:tc>
          <w:tcPr>
            <w:tcW w:w="851" w:type="dxa"/>
          </w:tcPr>
          <w:p w:rsidR="00DD08D9" w:rsidRPr="00481D2D" w:rsidRDefault="00DD08D9" w:rsidP="00B62F81">
            <w:pPr>
              <w:pStyle w:val="TAL"/>
            </w:pPr>
            <w:r w:rsidRPr="00481D2D">
              <w:t>1</w:t>
            </w:r>
          </w:p>
        </w:tc>
        <w:tc>
          <w:tcPr>
            <w:tcW w:w="2665" w:type="dxa"/>
          </w:tcPr>
          <w:p w:rsidR="00DD08D9" w:rsidRPr="00481D2D" w:rsidRDefault="00DD08D9" w:rsidP="00B62F81">
            <w:pPr>
              <w:pStyle w:val="TAL"/>
            </w:pPr>
            <w:r w:rsidRPr="00481D2D">
              <w:t>Restoration-Info</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c1</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n/a</w:t>
            </w:r>
          </w:p>
        </w:tc>
      </w:tr>
      <w:tr w:rsidR="00DD08D9" w:rsidRPr="00481D2D" w:rsidTr="00B62F81">
        <w:tc>
          <w:tcPr>
            <w:tcW w:w="9642" w:type="dxa"/>
            <w:gridSpan w:val="8"/>
          </w:tcPr>
          <w:p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DD08D9" w:rsidRPr="00481D2D" w:rsidRDefault="00DD08D9" w:rsidP="00DD08D9">
      <w:pPr>
        <w:keepNext/>
        <w:keepLines/>
      </w:pPr>
    </w:p>
    <w:p w:rsidR="00897956" w:rsidRPr="00481D2D" w:rsidRDefault="00897956">
      <w:pPr>
        <w:keepNext/>
        <w:keepLines/>
      </w:pPr>
      <w:r w:rsidRPr="00481D2D">
        <w:t>Prerequisite A.163/11 - - NOTIFY response</w:t>
      </w:r>
    </w:p>
    <w:p w:rsidR="00897956" w:rsidRPr="00481D2D" w:rsidRDefault="00897956">
      <w:pPr>
        <w:pStyle w:val="TH"/>
      </w:pPr>
      <w:r w:rsidRPr="00481D2D">
        <w:t>Table A.232: Supported message bodies within the NOTIFY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5" w:name="_Toc146257687"/>
      <w:r w:rsidRPr="00481D2D">
        <w:t>A.2.2.4.9</w:t>
      </w:r>
      <w:r w:rsidRPr="00481D2D">
        <w:tab/>
        <w:t>OPTIONS method</w:t>
      </w:r>
      <w:bookmarkEnd w:id="1315"/>
    </w:p>
    <w:p w:rsidR="00897956" w:rsidRPr="00481D2D" w:rsidRDefault="00897956">
      <w:pPr>
        <w:keepNext/>
        <w:keepLines/>
      </w:pPr>
      <w:r w:rsidRPr="00481D2D">
        <w:t>Prerequisite A.163/12 - - OPTIONS request</w:t>
      </w:r>
    </w:p>
    <w:p w:rsidR="00897956" w:rsidRPr="00481D2D" w:rsidRDefault="00897956">
      <w:pPr>
        <w:pStyle w:val="TH"/>
      </w:pPr>
      <w:r w:rsidRPr="00481D2D">
        <w:t>Table A.233: Supported header</w:t>
      </w:r>
      <w:r w:rsidR="00983E2D" w:rsidRPr="00481D2D">
        <w:t xml:space="preserve"> field</w:t>
      </w:r>
      <w:r w:rsidRPr="00481D2D">
        <w:t>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9</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2140EB" w:rsidRPr="00481D2D" w:rsidTr="006A4996">
        <w:tc>
          <w:tcPr>
            <w:tcW w:w="851" w:type="dxa"/>
          </w:tcPr>
          <w:p w:rsidR="002140EB" w:rsidRPr="00481D2D" w:rsidRDefault="002140EB" w:rsidP="006A4996">
            <w:pPr>
              <w:pStyle w:val="TAL"/>
            </w:pPr>
            <w:r w:rsidRPr="00481D2D">
              <w:t>7A</w:t>
            </w:r>
          </w:p>
        </w:tc>
        <w:tc>
          <w:tcPr>
            <w:tcW w:w="2665" w:type="dxa"/>
          </w:tcPr>
          <w:p w:rsidR="002140EB" w:rsidRPr="00481D2D" w:rsidRDefault="002140EB" w:rsidP="006A4996">
            <w:pPr>
              <w:pStyle w:val="TAL"/>
            </w:pPr>
            <w:r w:rsidRPr="00481D2D">
              <w:rPr>
                <w:lang w:eastAsia="zh-CN"/>
              </w:rPr>
              <w:t>Cellular-Network-Info</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59</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60</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E114D2" w:rsidRPr="00481D2D" w:rsidTr="00D61096">
        <w:tc>
          <w:tcPr>
            <w:tcW w:w="85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57</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16A</w:t>
            </w:r>
          </w:p>
        </w:tc>
        <w:tc>
          <w:tcPr>
            <w:tcW w:w="2665" w:type="dxa"/>
          </w:tcPr>
          <w:p w:rsidR="00605EAC" w:rsidRPr="00481D2D" w:rsidRDefault="00605EAC">
            <w:pPr>
              <w:pStyle w:val="TAL"/>
            </w:pPr>
            <w:r w:rsidRPr="00481D2D">
              <w:t>Geolocation</w:t>
            </w:r>
          </w:p>
        </w:tc>
        <w:tc>
          <w:tcPr>
            <w:tcW w:w="1021" w:type="dxa"/>
          </w:tcPr>
          <w:p w:rsidR="00605EAC" w:rsidRPr="00481D2D" w:rsidRDefault="00605EAC">
            <w:pPr>
              <w:pStyle w:val="TAL"/>
            </w:pPr>
            <w:r w:rsidRPr="00481D2D">
              <w:t xml:space="preserve">[89] </w:t>
            </w:r>
            <w:r w:rsidR="008051E3" w:rsidRPr="00481D2D">
              <w:t>4.1</w:t>
            </w:r>
          </w:p>
        </w:tc>
        <w:tc>
          <w:tcPr>
            <w:tcW w:w="1021" w:type="dxa"/>
          </w:tcPr>
          <w:p w:rsidR="00605EAC" w:rsidRPr="00481D2D" w:rsidRDefault="00605EAC">
            <w:pPr>
              <w:pStyle w:val="TAL"/>
            </w:pPr>
            <w:r w:rsidRPr="00481D2D">
              <w:t>c36</w:t>
            </w:r>
          </w:p>
        </w:tc>
        <w:tc>
          <w:tcPr>
            <w:tcW w:w="1021" w:type="dxa"/>
          </w:tcPr>
          <w:p w:rsidR="00605EAC" w:rsidRPr="00481D2D" w:rsidRDefault="00605EAC">
            <w:pPr>
              <w:pStyle w:val="TAL"/>
            </w:pPr>
            <w:r w:rsidRPr="00481D2D">
              <w:t>c36</w:t>
            </w:r>
          </w:p>
        </w:tc>
        <w:tc>
          <w:tcPr>
            <w:tcW w:w="1021" w:type="dxa"/>
          </w:tcPr>
          <w:p w:rsidR="00605EAC" w:rsidRPr="00481D2D" w:rsidRDefault="00605EAC">
            <w:pPr>
              <w:pStyle w:val="TAL"/>
            </w:pPr>
            <w:r w:rsidRPr="00481D2D">
              <w:t xml:space="preserve">[89] </w:t>
            </w:r>
            <w:r w:rsidR="008051E3" w:rsidRPr="00481D2D">
              <w:t>4.1</w:t>
            </w:r>
          </w:p>
        </w:tc>
        <w:tc>
          <w:tcPr>
            <w:tcW w:w="1021" w:type="dxa"/>
          </w:tcPr>
          <w:p w:rsidR="00605EAC" w:rsidRPr="00481D2D" w:rsidRDefault="00605EAC">
            <w:pPr>
              <w:pStyle w:val="TAL"/>
            </w:pPr>
            <w:r w:rsidRPr="00481D2D">
              <w:t>c37</w:t>
            </w:r>
          </w:p>
        </w:tc>
        <w:tc>
          <w:tcPr>
            <w:tcW w:w="1021" w:type="dxa"/>
          </w:tcPr>
          <w:p w:rsidR="00605EAC" w:rsidRPr="00481D2D" w:rsidRDefault="00605EAC">
            <w:pPr>
              <w:pStyle w:val="TAL"/>
            </w:pPr>
            <w:r w:rsidRPr="00481D2D">
              <w:t>c37</w:t>
            </w:r>
          </w:p>
        </w:tc>
      </w:tr>
      <w:tr w:rsidR="00847F92" w:rsidRPr="00481D2D" w:rsidTr="00847F92">
        <w:tc>
          <w:tcPr>
            <w:tcW w:w="851" w:type="dxa"/>
          </w:tcPr>
          <w:p w:rsidR="00847F92" w:rsidRPr="00481D2D" w:rsidRDefault="00847F92" w:rsidP="00847F92">
            <w:pPr>
              <w:pStyle w:val="TAL"/>
            </w:pPr>
            <w:r w:rsidRPr="00481D2D">
              <w:t>16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6</w:t>
            </w:r>
          </w:p>
        </w:tc>
        <w:tc>
          <w:tcPr>
            <w:tcW w:w="1021" w:type="dxa"/>
          </w:tcPr>
          <w:p w:rsidR="00847F92" w:rsidRPr="00481D2D" w:rsidRDefault="00847F92" w:rsidP="00847F92">
            <w:pPr>
              <w:pStyle w:val="TAL"/>
            </w:pPr>
            <w:r w:rsidRPr="00481D2D">
              <w:t>c3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7</w:t>
            </w:r>
          </w:p>
        </w:tc>
        <w:tc>
          <w:tcPr>
            <w:tcW w:w="1021" w:type="dxa"/>
          </w:tcPr>
          <w:p w:rsidR="00847F92" w:rsidRPr="00481D2D" w:rsidRDefault="00847F92" w:rsidP="00847F92">
            <w:pPr>
              <w:pStyle w:val="TAL"/>
            </w:pPr>
            <w:r w:rsidRPr="00481D2D">
              <w:t>c37</w:t>
            </w:r>
          </w:p>
        </w:tc>
      </w:tr>
      <w:tr w:rsidR="00605EAC" w:rsidRPr="00481D2D">
        <w:tc>
          <w:tcPr>
            <w:tcW w:w="851" w:type="dxa"/>
          </w:tcPr>
          <w:p w:rsidR="00605EAC" w:rsidRPr="00481D2D" w:rsidRDefault="00605EAC">
            <w:pPr>
              <w:pStyle w:val="TAL"/>
            </w:pPr>
            <w:r w:rsidRPr="00481D2D">
              <w:t>16</w:t>
            </w:r>
            <w:r w:rsidR="00847F92" w:rsidRPr="00481D2D">
              <w:t>C</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32</w:t>
            </w:r>
          </w:p>
        </w:tc>
        <w:tc>
          <w:tcPr>
            <w:tcW w:w="1021" w:type="dxa"/>
          </w:tcPr>
          <w:p w:rsidR="00605EAC" w:rsidRPr="00481D2D" w:rsidRDefault="00605EAC">
            <w:pPr>
              <w:pStyle w:val="TAL"/>
            </w:pPr>
            <w:r w:rsidRPr="00481D2D">
              <w:t>c32</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32</w:t>
            </w:r>
          </w:p>
        </w:tc>
        <w:tc>
          <w:tcPr>
            <w:tcW w:w="1021" w:type="dxa"/>
          </w:tcPr>
          <w:p w:rsidR="00605EAC" w:rsidRPr="00481D2D" w:rsidRDefault="00605EAC">
            <w:pPr>
              <w:pStyle w:val="TAL"/>
            </w:pPr>
            <w:r w:rsidRPr="00481D2D">
              <w:t>c32</w:t>
            </w:r>
          </w:p>
        </w:tc>
      </w:tr>
      <w:tr w:rsidR="00755651" w:rsidRPr="00481D2D">
        <w:tc>
          <w:tcPr>
            <w:tcW w:w="851" w:type="dxa"/>
          </w:tcPr>
          <w:p w:rsidR="00755651" w:rsidRPr="00481D2D" w:rsidRDefault="00755651" w:rsidP="00755651">
            <w:pPr>
              <w:pStyle w:val="TAL"/>
            </w:pPr>
            <w:r w:rsidRPr="00481D2D">
              <w:t>16</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1</w:t>
            </w:r>
          </w:p>
        </w:tc>
        <w:tc>
          <w:tcPr>
            <w:tcW w:w="1021" w:type="dxa"/>
          </w:tcPr>
          <w:p w:rsidR="00755651" w:rsidRPr="00481D2D" w:rsidRDefault="00755651" w:rsidP="00755651">
            <w:pPr>
              <w:pStyle w:val="TAL"/>
            </w:pPr>
            <w:r w:rsidRPr="00481D2D">
              <w:t>c41</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2</w:t>
            </w:r>
          </w:p>
        </w:tc>
        <w:tc>
          <w:tcPr>
            <w:tcW w:w="1021" w:type="dxa"/>
          </w:tcPr>
          <w:p w:rsidR="00755651" w:rsidRPr="00481D2D" w:rsidRDefault="00755651" w:rsidP="00755651">
            <w:pPr>
              <w:pStyle w:val="TAL"/>
            </w:pPr>
            <w:r w:rsidRPr="00481D2D">
              <w:t>c42</w:t>
            </w:r>
          </w:p>
        </w:tc>
      </w:tr>
      <w:tr w:rsidR="00605EAC" w:rsidRPr="00481D2D">
        <w:tc>
          <w:tcPr>
            <w:tcW w:w="851" w:type="dxa"/>
          </w:tcPr>
          <w:p w:rsidR="00605EAC" w:rsidRPr="00481D2D" w:rsidRDefault="00605EAC">
            <w:pPr>
              <w:pStyle w:val="TAL"/>
            </w:pPr>
            <w:r w:rsidRPr="00481D2D">
              <w:t>17</w:t>
            </w:r>
          </w:p>
        </w:tc>
        <w:tc>
          <w:tcPr>
            <w:tcW w:w="2665" w:type="dxa"/>
          </w:tcPr>
          <w:p w:rsidR="00605EAC" w:rsidRPr="00481D2D" w:rsidRDefault="00605EAC">
            <w:pPr>
              <w:pStyle w:val="TAL"/>
            </w:pPr>
            <w:r w:rsidRPr="00481D2D">
              <w:t>Max-Forwards</w:t>
            </w:r>
          </w:p>
        </w:tc>
        <w:tc>
          <w:tcPr>
            <w:tcW w:w="1021" w:type="dxa"/>
          </w:tcPr>
          <w:p w:rsidR="00605EAC" w:rsidRPr="00481D2D" w:rsidRDefault="00605EAC">
            <w:pPr>
              <w:pStyle w:val="TAL"/>
            </w:pPr>
            <w:r w:rsidRPr="00481D2D">
              <w:t>[26] 20.2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8</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9</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3</w:t>
            </w:r>
          </w:p>
        </w:tc>
        <w:tc>
          <w:tcPr>
            <w:tcW w:w="1021" w:type="dxa"/>
          </w:tcPr>
          <w:p w:rsidR="00605EAC" w:rsidRPr="00481D2D" w:rsidRDefault="00605EAC">
            <w:pPr>
              <w:pStyle w:val="TAL"/>
            </w:pPr>
            <w:r w:rsidRPr="00481D2D">
              <w:t>c3</w:t>
            </w:r>
          </w:p>
        </w:tc>
      </w:tr>
      <w:tr w:rsidR="00605EAC" w:rsidRPr="00481D2D">
        <w:tc>
          <w:tcPr>
            <w:tcW w:w="851" w:type="dxa"/>
          </w:tcPr>
          <w:p w:rsidR="00605EAC" w:rsidRPr="00481D2D" w:rsidRDefault="00605EAC">
            <w:pPr>
              <w:pStyle w:val="TAL"/>
            </w:pPr>
            <w:r w:rsidRPr="00481D2D">
              <w:t>19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A6568A" w:rsidRPr="00481D2D">
              <w:t xml:space="preserve">, [234] </w:t>
            </w:r>
            <w:r w:rsidR="001F7DC1" w:rsidRPr="00481D2D">
              <w:t>2</w:t>
            </w:r>
          </w:p>
        </w:tc>
        <w:tc>
          <w:tcPr>
            <w:tcW w:w="1021" w:type="dxa"/>
          </w:tcPr>
          <w:p w:rsidR="00605EAC" w:rsidRPr="00481D2D" w:rsidRDefault="00605EAC">
            <w:pPr>
              <w:pStyle w:val="TAL"/>
            </w:pPr>
            <w:r w:rsidRPr="00481D2D">
              <w:t>c23</w:t>
            </w:r>
          </w:p>
        </w:tc>
        <w:tc>
          <w:tcPr>
            <w:tcW w:w="1021" w:type="dxa"/>
          </w:tcPr>
          <w:p w:rsidR="00605EAC" w:rsidRPr="00481D2D" w:rsidRDefault="00605EAC">
            <w:pPr>
              <w:pStyle w:val="TAL"/>
            </w:pPr>
            <w:r w:rsidRPr="00481D2D">
              <w:t>c23</w:t>
            </w:r>
          </w:p>
        </w:tc>
        <w:tc>
          <w:tcPr>
            <w:tcW w:w="1021" w:type="dxa"/>
          </w:tcPr>
          <w:p w:rsidR="00605EAC" w:rsidRPr="00481D2D" w:rsidRDefault="00605EAC">
            <w:pPr>
              <w:pStyle w:val="TAL"/>
            </w:pPr>
            <w:r w:rsidRPr="00481D2D">
              <w:t>[52] 4.4</w:t>
            </w:r>
            <w:r w:rsidR="00A6568A" w:rsidRPr="00481D2D">
              <w:t xml:space="preserve">, [234] </w:t>
            </w:r>
            <w:r w:rsidR="001F7DC1" w:rsidRPr="00481D2D">
              <w:t>2</w:t>
            </w:r>
          </w:p>
        </w:tc>
        <w:tc>
          <w:tcPr>
            <w:tcW w:w="1021" w:type="dxa"/>
          </w:tcPr>
          <w:p w:rsidR="00605EAC" w:rsidRPr="00481D2D" w:rsidRDefault="00605EAC">
            <w:pPr>
              <w:pStyle w:val="TAL"/>
            </w:pPr>
            <w:r w:rsidRPr="00481D2D">
              <w:t>c24</w:t>
            </w:r>
          </w:p>
        </w:tc>
        <w:tc>
          <w:tcPr>
            <w:tcW w:w="1021" w:type="dxa"/>
          </w:tcPr>
          <w:p w:rsidR="00605EAC" w:rsidRPr="00481D2D" w:rsidRDefault="00605EAC">
            <w:pPr>
              <w:pStyle w:val="TAL"/>
            </w:pPr>
            <w:r w:rsidRPr="00481D2D">
              <w:t>c24</w:t>
            </w:r>
          </w:p>
        </w:tc>
      </w:tr>
      <w:tr w:rsidR="00605EAC" w:rsidRPr="00481D2D">
        <w:tc>
          <w:tcPr>
            <w:tcW w:w="851" w:type="dxa"/>
          </w:tcPr>
          <w:p w:rsidR="00605EAC" w:rsidRPr="00481D2D" w:rsidRDefault="00605EAC">
            <w:pPr>
              <w:pStyle w:val="TAL"/>
            </w:pPr>
            <w:r w:rsidRPr="00481D2D">
              <w:t>19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r>
      <w:tr w:rsidR="00F04757" w:rsidRPr="00481D2D">
        <w:tc>
          <w:tcPr>
            <w:tcW w:w="851" w:type="dxa"/>
          </w:tcPr>
          <w:p w:rsidR="00F04757" w:rsidRPr="00481D2D" w:rsidRDefault="00F04757">
            <w:pPr>
              <w:pStyle w:val="TAL"/>
            </w:pPr>
            <w:r w:rsidRPr="00481D2D">
              <w:t>19C</w:t>
            </w:r>
          </w:p>
        </w:tc>
        <w:tc>
          <w:tcPr>
            <w:tcW w:w="2665" w:type="dxa"/>
          </w:tcPr>
          <w:p w:rsidR="00F04757" w:rsidRPr="00481D2D" w:rsidRDefault="00F04757">
            <w:pPr>
              <w:pStyle w:val="TAL"/>
            </w:pPr>
            <w:r w:rsidRPr="00481D2D">
              <w:t>P-Asserted-Service</w:t>
            </w:r>
          </w:p>
        </w:tc>
        <w:tc>
          <w:tcPr>
            <w:tcW w:w="1021" w:type="dxa"/>
          </w:tcPr>
          <w:p w:rsidR="00F04757" w:rsidRPr="00481D2D" w:rsidRDefault="00F04757">
            <w:pPr>
              <w:pStyle w:val="TAL"/>
            </w:pPr>
            <w:r w:rsidRPr="00481D2D">
              <w:t>[121] 4.1</w:t>
            </w:r>
          </w:p>
        </w:tc>
        <w:tc>
          <w:tcPr>
            <w:tcW w:w="1021" w:type="dxa"/>
          </w:tcPr>
          <w:p w:rsidR="00F04757" w:rsidRPr="00481D2D" w:rsidRDefault="00F04757">
            <w:pPr>
              <w:pStyle w:val="TAL"/>
            </w:pPr>
            <w:r w:rsidRPr="00481D2D">
              <w:t>c39</w:t>
            </w:r>
          </w:p>
        </w:tc>
        <w:tc>
          <w:tcPr>
            <w:tcW w:w="1021" w:type="dxa"/>
          </w:tcPr>
          <w:p w:rsidR="00F04757" w:rsidRPr="00481D2D" w:rsidRDefault="00F04757">
            <w:pPr>
              <w:pStyle w:val="TAL"/>
            </w:pPr>
            <w:r w:rsidRPr="00481D2D">
              <w:t>c39</w:t>
            </w:r>
          </w:p>
        </w:tc>
        <w:tc>
          <w:tcPr>
            <w:tcW w:w="1021" w:type="dxa"/>
          </w:tcPr>
          <w:p w:rsidR="00F04757" w:rsidRPr="00481D2D" w:rsidRDefault="00F04757">
            <w:pPr>
              <w:pStyle w:val="TAL"/>
            </w:pPr>
            <w:r w:rsidRPr="00481D2D">
              <w:t>[121] 4.1</w:t>
            </w:r>
          </w:p>
        </w:tc>
        <w:tc>
          <w:tcPr>
            <w:tcW w:w="1021" w:type="dxa"/>
          </w:tcPr>
          <w:p w:rsidR="00F04757" w:rsidRPr="00481D2D" w:rsidRDefault="00F04757">
            <w:pPr>
              <w:pStyle w:val="TAL"/>
            </w:pPr>
            <w:r w:rsidRPr="00481D2D">
              <w:t>c40</w:t>
            </w:r>
          </w:p>
        </w:tc>
        <w:tc>
          <w:tcPr>
            <w:tcW w:w="1021" w:type="dxa"/>
          </w:tcPr>
          <w:p w:rsidR="00F04757" w:rsidRPr="00481D2D" w:rsidRDefault="00F04757">
            <w:pPr>
              <w:pStyle w:val="TAL"/>
            </w:pPr>
            <w:r w:rsidRPr="00481D2D">
              <w:t>c40</w:t>
            </w:r>
          </w:p>
        </w:tc>
      </w:tr>
      <w:tr w:rsidR="00F04757" w:rsidRPr="00481D2D">
        <w:tc>
          <w:tcPr>
            <w:tcW w:w="851" w:type="dxa"/>
          </w:tcPr>
          <w:p w:rsidR="00F04757" w:rsidRPr="00481D2D" w:rsidRDefault="00F04757">
            <w:pPr>
              <w:pStyle w:val="TAL"/>
            </w:pPr>
            <w:r w:rsidRPr="00481D2D">
              <w:t>19D</w:t>
            </w:r>
          </w:p>
        </w:tc>
        <w:tc>
          <w:tcPr>
            <w:tcW w:w="2665" w:type="dxa"/>
          </w:tcPr>
          <w:p w:rsidR="00F04757" w:rsidRPr="00481D2D" w:rsidRDefault="00F04757">
            <w:pPr>
              <w:pStyle w:val="TAL"/>
            </w:pPr>
            <w:r w:rsidRPr="00481D2D">
              <w:t>P-Called-Party-ID</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5</w:t>
            </w:r>
          </w:p>
        </w:tc>
        <w:tc>
          <w:tcPr>
            <w:tcW w:w="1021" w:type="dxa"/>
          </w:tcPr>
          <w:p w:rsidR="00F04757" w:rsidRPr="00481D2D" w:rsidRDefault="00F04757">
            <w:pPr>
              <w:pStyle w:val="TAL"/>
            </w:pPr>
            <w:r w:rsidRPr="00481D2D">
              <w:t>c16</w:t>
            </w:r>
          </w:p>
        </w:tc>
      </w:tr>
      <w:tr w:rsidR="00F04757" w:rsidRPr="00481D2D">
        <w:tc>
          <w:tcPr>
            <w:tcW w:w="851" w:type="dxa"/>
          </w:tcPr>
          <w:p w:rsidR="00F04757" w:rsidRPr="00481D2D" w:rsidRDefault="00F04757">
            <w:pPr>
              <w:pStyle w:val="TAL"/>
            </w:pPr>
            <w:r w:rsidRPr="00481D2D">
              <w:t>19E</w:t>
            </w:r>
          </w:p>
        </w:tc>
        <w:tc>
          <w:tcPr>
            <w:tcW w:w="2665" w:type="dxa"/>
          </w:tcPr>
          <w:p w:rsidR="00F04757" w:rsidRPr="00481D2D" w:rsidRDefault="00F04757">
            <w:pPr>
              <w:pStyle w:val="TAL"/>
            </w:pPr>
            <w:r w:rsidRPr="00481D2D">
              <w:t>P-Charging-Function-Addresses</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1</w:t>
            </w:r>
          </w:p>
        </w:tc>
        <w:tc>
          <w:tcPr>
            <w:tcW w:w="1021" w:type="dxa"/>
          </w:tcPr>
          <w:p w:rsidR="00F04757" w:rsidRPr="00481D2D" w:rsidRDefault="00F04757">
            <w:pPr>
              <w:pStyle w:val="TAL"/>
            </w:pPr>
            <w:r w:rsidRPr="00481D2D">
              <w:t>c21</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2</w:t>
            </w:r>
          </w:p>
        </w:tc>
        <w:tc>
          <w:tcPr>
            <w:tcW w:w="1021" w:type="dxa"/>
          </w:tcPr>
          <w:p w:rsidR="00F04757" w:rsidRPr="00481D2D" w:rsidRDefault="00F04757">
            <w:pPr>
              <w:pStyle w:val="TAL"/>
            </w:pPr>
            <w:r w:rsidRPr="00481D2D">
              <w:t>c22</w:t>
            </w:r>
          </w:p>
        </w:tc>
      </w:tr>
      <w:tr w:rsidR="00F04757" w:rsidRPr="00481D2D">
        <w:tc>
          <w:tcPr>
            <w:tcW w:w="851" w:type="dxa"/>
          </w:tcPr>
          <w:p w:rsidR="00F04757" w:rsidRPr="00481D2D" w:rsidRDefault="00F04757">
            <w:pPr>
              <w:pStyle w:val="TAL"/>
            </w:pPr>
            <w:r w:rsidRPr="00481D2D">
              <w:t>19F</w:t>
            </w:r>
          </w:p>
        </w:tc>
        <w:tc>
          <w:tcPr>
            <w:tcW w:w="2665" w:type="dxa"/>
          </w:tcPr>
          <w:p w:rsidR="00F04757" w:rsidRPr="00481D2D" w:rsidRDefault="00F04757">
            <w:pPr>
              <w:pStyle w:val="TAL"/>
            </w:pPr>
            <w:r w:rsidRPr="00481D2D">
              <w:t>P-Charging-Vector</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20</w:t>
            </w:r>
          </w:p>
        </w:tc>
        <w:tc>
          <w:tcPr>
            <w:tcW w:w="1021" w:type="dxa"/>
          </w:tcPr>
          <w:p w:rsidR="00F04757" w:rsidRPr="00481D2D" w:rsidRDefault="00F04757">
            <w:pPr>
              <w:pStyle w:val="TAL"/>
            </w:pPr>
            <w:r w:rsidRPr="00481D2D">
              <w:t>c20</w:t>
            </w:r>
          </w:p>
        </w:tc>
      </w:tr>
      <w:tr w:rsidR="00F04757" w:rsidRPr="00481D2D">
        <w:tc>
          <w:tcPr>
            <w:tcW w:w="851" w:type="dxa"/>
          </w:tcPr>
          <w:p w:rsidR="00F04757" w:rsidRPr="00481D2D" w:rsidRDefault="00F04757">
            <w:pPr>
              <w:pStyle w:val="TAL"/>
            </w:pPr>
            <w:r w:rsidRPr="00481D2D">
              <w:t>19</w:t>
            </w:r>
            <w:r w:rsidR="002B78AD" w:rsidRPr="00481D2D">
              <w:t>H</w:t>
            </w:r>
          </w:p>
        </w:tc>
        <w:tc>
          <w:tcPr>
            <w:tcW w:w="2665" w:type="dxa"/>
          </w:tcPr>
          <w:p w:rsidR="00F04757" w:rsidRPr="00481D2D" w:rsidRDefault="00F04757">
            <w:pPr>
              <w:pStyle w:val="TAL"/>
            </w:pPr>
            <w:r w:rsidRPr="00481D2D">
              <w:t>P-Preferred-Identity</w:t>
            </w:r>
          </w:p>
        </w:tc>
        <w:tc>
          <w:tcPr>
            <w:tcW w:w="1021" w:type="dxa"/>
          </w:tcPr>
          <w:p w:rsidR="00F04757" w:rsidRPr="00481D2D" w:rsidRDefault="00F04757">
            <w:pPr>
              <w:pStyle w:val="TAL"/>
            </w:pPr>
            <w:r w:rsidRPr="00481D2D">
              <w:t>[34] 9.2</w:t>
            </w:r>
          </w:p>
        </w:tc>
        <w:tc>
          <w:tcPr>
            <w:tcW w:w="1021" w:type="dxa"/>
          </w:tcPr>
          <w:p w:rsidR="00F04757" w:rsidRPr="00481D2D" w:rsidRDefault="00F04757">
            <w:pPr>
              <w:pStyle w:val="TAL"/>
            </w:pPr>
            <w:r w:rsidRPr="00481D2D">
              <w:t>x</w:t>
            </w:r>
          </w:p>
        </w:tc>
        <w:tc>
          <w:tcPr>
            <w:tcW w:w="1021" w:type="dxa"/>
          </w:tcPr>
          <w:p w:rsidR="00F04757" w:rsidRPr="00481D2D" w:rsidRDefault="00ED6D21">
            <w:pPr>
              <w:pStyle w:val="TAL"/>
            </w:pPr>
            <w:r w:rsidRPr="00481D2D">
              <w:t>c54</w:t>
            </w:r>
          </w:p>
        </w:tc>
        <w:tc>
          <w:tcPr>
            <w:tcW w:w="1021" w:type="dxa"/>
          </w:tcPr>
          <w:p w:rsidR="00F04757" w:rsidRPr="00481D2D" w:rsidRDefault="00F04757">
            <w:pPr>
              <w:pStyle w:val="TAL"/>
            </w:pPr>
            <w:r w:rsidRPr="00481D2D">
              <w:t>[34] 9.2</w:t>
            </w:r>
          </w:p>
        </w:tc>
        <w:tc>
          <w:tcPr>
            <w:tcW w:w="1021" w:type="dxa"/>
          </w:tcPr>
          <w:p w:rsidR="00F04757" w:rsidRPr="00481D2D" w:rsidRDefault="00F04757">
            <w:pPr>
              <w:pStyle w:val="TAL"/>
            </w:pPr>
            <w:r w:rsidRPr="00481D2D">
              <w:t>c9</w:t>
            </w:r>
          </w:p>
        </w:tc>
        <w:tc>
          <w:tcPr>
            <w:tcW w:w="1021" w:type="dxa"/>
          </w:tcPr>
          <w:p w:rsidR="00F04757" w:rsidRPr="00481D2D" w:rsidRDefault="00ED6D21">
            <w:pPr>
              <w:pStyle w:val="TAL"/>
            </w:pPr>
            <w:r w:rsidRPr="00481D2D">
              <w:t>c55</w:t>
            </w:r>
          </w:p>
        </w:tc>
      </w:tr>
      <w:tr w:rsidR="00F04757" w:rsidRPr="00481D2D">
        <w:tc>
          <w:tcPr>
            <w:tcW w:w="851" w:type="dxa"/>
          </w:tcPr>
          <w:p w:rsidR="00F04757" w:rsidRPr="00481D2D" w:rsidRDefault="00F04757">
            <w:pPr>
              <w:pStyle w:val="TAL"/>
            </w:pPr>
            <w:r w:rsidRPr="00481D2D">
              <w:t>19</w:t>
            </w:r>
            <w:r w:rsidR="002B78AD" w:rsidRPr="00481D2D">
              <w:t>I</w:t>
            </w:r>
          </w:p>
        </w:tc>
        <w:tc>
          <w:tcPr>
            <w:tcW w:w="2665" w:type="dxa"/>
          </w:tcPr>
          <w:p w:rsidR="00F04757" w:rsidRPr="00481D2D" w:rsidRDefault="00F04757">
            <w:pPr>
              <w:pStyle w:val="TAL"/>
            </w:pPr>
            <w:r w:rsidRPr="00481D2D">
              <w:t>P-Preferred-Service</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c38</w:t>
            </w:r>
          </w:p>
        </w:tc>
        <w:tc>
          <w:tcPr>
            <w:tcW w:w="1021" w:type="dxa"/>
          </w:tcPr>
          <w:p w:rsidR="00F04757" w:rsidRPr="00481D2D" w:rsidRDefault="00F04757">
            <w:pPr>
              <w:pStyle w:val="TAL"/>
            </w:pPr>
            <w:r w:rsidRPr="00481D2D">
              <w:t>c38</w:t>
            </w:r>
          </w:p>
        </w:tc>
      </w:tr>
      <w:tr w:rsidR="00121E58" w:rsidRPr="00481D2D">
        <w:tc>
          <w:tcPr>
            <w:tcW w:w="851" w:type="dxa"/>
          </w:tcPr>
          <w:p w:rsidR="00121E58" w:rsidRPr="00481D2D" w:rsidRDefault="00121E58" w:rsidP="00121E58">
            <w:pPr>
              <w:pStyle w:val="TAL"/>
            </w:pPr>
            <w:r w:rsidRPr="00481D2D">
              <w:t>19J</w:t>
            </w:r>
          </w:p>
        </w:tc>
        <w:tc>
          <w:tcPr>
            <w:tcW w:w="2665" w:type="dxa"/>
          </w:tcPr>
          <w:p w:rsidR="00121E58" w:rsidRPr="00481D2D" w:rsidRDefault="00121E58" w:rsidP="00121E58">
            <w:pPr>
              <w:pStyle w:val="TAL"/>
            </w:pPr>
            <w:r w:rsidRPr="00481D2D">
              <w:t>P-Private-Network-Indication</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48</w:t>
            </w:r>
          </w:p>
        </w:tc>
        <w:tc>
          <w:tcPr>
            <w:tcW w:w="1021" w:type="dxa"/>
          </w:tcPr>
          <w:p w:rsidR="00121E58" w:rsidRPr="00481D2D" w:rsidRDefault="00121E58" w:rsidP="00121E58">
            <w:pPr>
              <w:pStyle w:val="TAL"/>
            </w:pPr>
            <w:r w:rsidRPr="00481D2D">
              <w:t>c48</w:t>
            </w:r>
          </w:p>
        </w:tc>
        <w:tc>
          <w:tcPr>
            <w:tcW w:w="1021" w:type="dxa"/>
          </w:tcPr>
          <w:p w:rsidR="00121E58" w:rsidRPr="00481D2D" w:rsidRDefault="00121E58" w:rsidP="00121E58">
            <w:pPr>
              <w:pStyle w:val="TAL"/>
            </w:pPr>
            <w:r w:rsidRPr="00481D2D">
              <w:t>[134]</w:t>
            </w:r>
          </w:p>
        </w:tc>
        <w:tc>
          <w:tcPr>
            <w:tcW w:w="1021" w:type="dxa"/>
          </w:tcPr>
          <w:p w:rsidR="00121E58" w:rsidRPr="00481D2D" w:rsidRDefault="00121E58" w:rsidP="00121E58">
            <w:pPr>
              <w:pStyle w:val="TAL"/>
            </w:pPr>
            <w:r w:rsidRPr="00481D2D">
              <w:t>c48</w:t>
            </w:r>
          </w:p>
        </w:tc>
        <w:tc>
          <w:tcPr>
            <w:tcW w:w="1021" w:type="dxa"/>
          </w:tcPr>
          <w:p w:rsidR="00121E58" w:rsidRPr="00481D2D" w:rsidRDefault="00121E58" w:rsidP="00121E58">
            <w:pPr>
              <w:pStyle w:val="TAL"/>
            </w:pPr>
            <w:r w:rsidRPr="00481D2D">
              <w:t>c48</w:t>
            </w:r>
          </w:p>
        </w:tc>
      </w:tr>
      <w:tr w:rsidR="00F04757" w:rsidRPr="00481D2D">
        <w:tc>
          <w:tcPr>
            <w:tcW w:w="851" w:type="dxa"/>
          </w:tcPr>
          <w:p w:rsidR="00F04757" w:rsidRPr="00481D2D" w:rsidRDefault="00F04757">
            <w:pPr>
              <w:pStyle w:val="TAL"/>
            </w:pPr>
            <w:r w:rsidRPr="00481D2D">
              <w:t>19</w:t>
            </w:r>
            <w:r w:rsidR="00121E58" w:rsidRPr="00481D2D">
              <w:t>K</w:t>
            </w:r>
          </w:p>
        </w:tc>
        <w:tc>
          <w:tcPr>
            <w:tcW w:w="2665" w:type="dxa"/>
          </w:tcPr>
          <w:p w:rsidR="00F04757" w:rsidRPr="00481D2D" w:rsidRDefault="00F04757">
            <w:pPr>
              <w:pStyle w:val="TAL"/>
            </w:pPr>
            <w:r w:rsidRPr="00481D2D">
              <w:t>P-Profile-Key</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35</w:t>
            </w:r>
          </w:p>
        </w:tc>
        <w:tc>
          <w:tcPr>
            <w:tcW w:w="1021" w:type="dxa"/>
          </w:tcPr>
          <w:p w:rsidR="00F04757" w:rsidRPr="00481D2D" w:rsidRDefault="00F04757">
            <w:pPr>
              <w:pStyle w:val="TAL"/>
            </w:pPr>
            <w:r w:rsidRPr="00481D2D">
              <w:t>c35</w:t>
            </w:r>
          </w:p>
        </w:tc>
      </w:tr>
      <w:tr w:rsidR="00965CA9" w:rsidRPr="00481D2D">
        <w:tc>
          <w:tcPr>
            <w:tcW w:w="851" w:type="dxa"/>
          </w:tcPr>
          <w:p w:rsidR="00965CA9" w:rsidRPr="00481D2D" w:rsidRDefault="00965CA9" w:rsidP="00A677A5">
            <w:pPr>
              <w:pStyle w:val="TAL"/>
            </w:pPr>
            <w:r w:rsidRPr="00481D2D">
              <w:t>19</w:t>
            </w:r>
            <w:r w:rsidR="00121E58" w:rsidRPr="00481D2D">
              <w:t>L</w:t>
            </w:r>
          </w:p>
        </w:tc>
        <w:tc>
          <w:tcPr>
            <w:tcW w:w="2665" w:type="dxa"/>
          </w:tcPr>
          <w:p w:rsidR="00965CA9" w:rsidRPr="00481D2D" w:rsidRDefault="00965CA9" w:rsidP="00A677A5">
            <w:pPr>
              <w:pStyle w:val="TAL"/>
            </w:pPr>
            <w:r w:rsidRPr="00481D2D">
              <w:t>P-Served-User</w:t>
            </w:r>
          </w:p>
        </w:tc>
        <w:tc>
          <w:tcPr>
            <w:tcW w:w="1021" w:type="dxa"/>
          </w:tcPr>
          <w:p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rsidR="00965CA9" w:rsidRPr="00481D2D" w:rsidRDefault="00965CA9" w:rsidP="00A677A5">
            <w:pPr>
              <w:pStyle w:val="TAL"/>
            </w:pPr>
            <w:r w:rsidRPr="00481D2D">
              <w:t>c49</w:t>
            </w:r>
          </w:p>
        </w:tc>
        <w:tc>
          <w:tcPr>
            <w:tcW w:w="1021" w:type="dxa"/>
          </w:tcPr>
          <w:p w:rsidR="00965CA9" w:rsidRPr="00481D2D" w:rsidRDefault="00965CA9" w:rsidP="00A677A5">
            <w:pPr>
              <w:pStyle w:val="TAL"/>
            </w:pPr>
            <w:r w:rsidRPr="00481D2D">
              <w:t>c49</w:t>
            </w:r>
          </w:p>
        </w:tc>
        <w:tc>
          <w:tcPr>
            <w:tcW w:w="1021" w:type="dxa"/>
          </w:tcPr>
          <w:p w:rsidR="00965CA9" w:rsidRPr="00481D2D" w:rsidRDefault="00477C5B" w:rsidP="00A677A5">
            <w:pPr>
              <w:pStyle w:val="TAL"/>
            </w:pPr>
            <w:r w:rsidRPr="00481D2D">
              <w:t>[133</w:t>
            </w:r>
            <w:r w:rsidR="00965CA9" w:rsidRPr="00481D2D">
              <w:t xml:space="preserve">] </w:t>
            </w:r>
            <w:r w:rsidR="00B1067A" w:rsidRPr="00481D2D">
              <w:t>6</w:t>
            </w:r>
          </w:p>
        </w:tc>
        <w:tc>
          <w:tcPr>
            <w:tcW w:w="1021" w:type="dxa"/>
          </w:tcPr>
          <w:p w:rsidR="00965CA9" w:rsidRPr="00481D2D" w:rsidRDefault="00965CA9" w:rsidP="00A677A5">
            <w:pPr>
              <w:pStyle w:val="TAL"/>
            </w:pPr>
            <w:r w:rsidRPr="00481D2D">
              <w:t>c49</w:t>
            </w:r>
          </w:p>
        </w:tc>
        <w:tc>
          <w:tcPr>
            <w:tcW w:w="1021" w:type="dxa"/>
          </w:tcPr>
          <w:p w:rsidR="00965CA9" w:rsidRPr="00481D2D" w:rsidRDefault="00965CA9" w:rsidP="00A677A5">
            <w:pPr>
              <w:pStyle w:val="TAL"/>
            </w:pPr>
            <w:r w:rsidRPr="00481D2D">
              <w:t>c49</w:t>
            </w:r>
          </w:p>
        </w:tc>
      </w:tr>
      <w:tr w:rsidR="00F04757" w:rsidRPr="00481D2D">
        <w:tc>
          <w:tcPr>
            <w:tcW w:w="851" w:type="dxa"/>
          </w:tcPr>
          <w:p w:rsidR="00F04757" w:rsidRPr="00481D2D" w:rsidRDefault="00F04757">
            <w:pPr>
              <w:pStyle w:val="TAL"/>
            </w:pPr>
            <w:r w:rsidRPr="00481D2D">
              <w:t>19</w:t>
            </w:r>
            <w:r w:rsidR="00121E58" w:rsidRPr="00481D2D">
              <w:t>M</w:t>
            </w:r>
          </w:p>
        </w:tc>
        <w:tc>
          <w:tcPr>
            <w:tcW w:w="2665" w:type="dxa"/>
          </w:tcPr>
          <w:p w:rsidR="00F04757" w:rsidRPr="00481D2D" w:rsidRDefault="00F04757">
            <w:pPr>
              <w:pStyle w:val="TAL"/>
            </w:pPr>
            <w:r w:rsidRPr="00481D2D">
              <w:t>P-User-Database</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r>
      <w:tr w:rsidR="00F04757" w:rsidRPr="00481D2D">
        <w:tc>
          <w:tcPr>
            <w:tcW w:w="851" w:type="dxa"/>
          </w:tcPr>
          <w:p w:rsidR="00F04757" w:rsidRPr="00481D2D" w:rsidRDefault="00F04757">
            <w:pPr>
              <w:pStyle w:val="TAL"/>
            </w:pPr>
            <w:r w:rsidRPr="00481D2D">
              <w:t>19</w:t>
            </w:r>
            <w:r w:rsidR="00121E58" w:rsidRPr="00481D2D">
              <w:t>N</w:t>
            </w:r>
          </w:p>
        </w:tc>
        <w:tc>
          <w:tcPr>
            <w:tcW w:w="2665" w:type="dxa"/>
          </w:tcPr>
          <w:p w:rsidR="00F04757" w:rsidRPr="00481D2D" w:rsidRDefault="00F04757">
            <w:pPr>
              <w:pStyle w:val="TAL"/>
            </w:pPr>
            <w:r w:rsidRPr="00481D2D">
              <w:t>P-Visited-Network-ID</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17</w:t>
            </w:r>
          </w:p>
        </w:tc>
        <w:tc>
          <w:tcPr>
            <w:tcW w:w="1021" w:type="dxa"/>
          </w:tcPr>
          <w:p w:rsidR="00F04757" w:rsidRPr="00481D2D" w:rsidRDefault="001B43C5">
            <w:pPr>
              <w:pStyle w:val="TAL"/>
            </w:pPr>
            <w:r w:rsidRPr="00481D2D">
              <w:t>o</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18</w:t>
            </w:r>
          </w:p>
        </w:tc>
        <w:tc>
          <w:tcPr>
            <w:tcW w:w="1021" w:type="dxa"/>
          </w:tcPr>
          <w:p w:rsidR="00F04757" w:rsidRPr="00481D2D" w:rsidRDefault="001B43C5">
            <w:pPr>
              <w:pStyle w:val="TAL"/>
            </w:pPr>
            <w:r w:rsidRPr="00481D2D">
              <w:t>o</w:t>
            </w:r>
          </w:p>
        </w:tc>
      </w:tr>
      <w:tr w:rsidR="00F04757" w:rsidRPr="00481D2D">
        <w:tc>
          <w:tcPr>
            <w:tcW w:w="851" w:type="dxa"/>
          </w:tcPr>
          <w:p w:rsidR="00F04757" w:rsidRPr="00481D2D" w:rsidRDefault="00F04757">
            <w:pPr>
              <w:pStyle w:val="TAL"/>
            </w:pPr>
            <w:r w:rsidRPr="00481D2D">
              <w:t>19</w:t>
            </w:r>
            <w:r w:rsidR="00121E58" w:rsidRPr="00481D2D">
              <w:t>O</w:t>
            </w:r>
          </w:p>
        </w:tc>
        <w:tc>
          <w:tcPr>
            <w:tcW w:w="2665" w:type="dxa"/>
          </w:tcPr>
          <w:p w:rsidR="00F04757" w:rsidRPr="00481D2D" w:rsidRDefault="00F04757">
            <w:pPr>
              <w:pStyle w:val="TAL"/>
            </w:pPr>
            <w:r w:rsidRPr="00481D2D">
              <w:t>Privacy</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2</w:t>
            </w:r>
          </w:p>
        </w:tc>
        <w:tc>
          <w:tcPr>
            <w:tcW w:w="1021" w:type="dxa"/>
          </w:tcPr>
          <w:p w:rsidR="00F04757" w:rsidRPr="00481D2D" w:rsidRDefault="00F04757">
            <w:pPr>
              <w:pStyle w:val="TAL"/>
            </w:pPr>
            <w:r w:rsidRPr="00481D2D">
              <w:t>c12</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3</w:t>
            </w:r>
          </w:p>
        </w:tc>
        <w:tc>
          <w:tcPr>
            <w:tcW w:w="1021" w:type="dxa"/>
          </w:tcPr>
          <w:p w:rsidR="00F04757" w:rsidRPr="00481D2D" w:rsidRDefault="00F04757">
            <w:pPr>
              <w:pStyle w:val="TAL"/>
            </w:pPr>
            <w:r w:rsidRPr="00481D2D">
              <w:t>c13</w:t>
            </w:r>
          </w:p>
        </w:tc>
      </w:tr>
      <w:tr w:rsidR="00F04757" w:rsidRPr="00481D2D">
        <w:tc>
          <w:tcPr>
            <w:tcW w:w="851" w:type="dxa"/>
          </w:tcPr>
          <w:p w:rsidR="00F04757" w:rsidRPr="00481D2D" w:rsidRDefault="00F04757">
            <w:pPr>
              <w:pStyle w:val="TAL"/>
            </w:pPr>
            <w:r w:rsidRPr="00481D2D">
              <w:t>20</w:t>
            </w:r>
          </w:p>
        </w:tc>
        <w:tc>
          <w:tcPr>
            <w:tcW w:w="2665" w:type="dxa"/>
          </w:tcPr>
          <w:p w:rsidR="00F04757" w:rsidRPr="00481D2D" w:rsidRDefault="00F04757">
            <w:pPr>
              <w:pStyle w:val="TAL"/>
            </w:pPr>
            <w:r w:rsidRPr="00481D2D">
              <w:t>Proxy-Authorization</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c8</w:t>
            </w:r>
          </w:p>
        </w:tc>
        <w:tc>
          <w:tcPr>
            <w:tcW w:w="1021" w:type="dxa"/>
          </w:tcPr>
          <w:p w:rsidR="00F04757" w:rsidRPr="00481D2D" w:rsidRDefault="00F04757">
            <w:pPr>
              <w:pStyle w:val="TAL"/>
            </w:pPr>
            <w:r w:rsidRPr="00481D2D">
              <w:t>c8</w:t>
            </w:r>
          </w:p>
        </w:tc>
      </w:tr>
      <w:tr w:rsidR="00F04757" w:rsidRPr="00481D2D">
        <w:tc>
          <w:tcPr>
            <w:tcW w:w="851" w:type="dxa"/>
          </w:tcPr>
          <w:p w:rsidR="00F04757" w:rsidRPr="00481D2D" w:rsidRDefault="00F04757">
            <w:pPr>
              <w:pStyle w:val="TAL"/>
            </w:pPr>
            <w:r w:rsidRPr="00481D2D">
              <w:t>21</w:t>
            </w:r>
          </w:p>
        </w:tc>
        <w:tc>
          <w:tcPr>
            <w:tcW w:w="2665" w:type="dxa"/>
          </w:tcPr>
          <w:p w:rsidR="00F04757" w:rsidRPr="00481D2D" w:rsidRDefault="00F04757">
            <w:pPr>
              <w:pStyle w:val="TAL"/>
            </w:pPr>
            <w:r w:rsidRPr="00481D2D">
              <w:t>Proxy-Require</w:t>
            </w:r>
          </w:p>
        </w:tc>
        <w:tc>
          <w:tcPr>
            <w:tcW w:w="1021" w:type="dxa"/>
          </w:tcPr>
          <w:p w:rsidR="00F04757" w:rsidRPr="00481D2D" w:rsidRDefault="00F04757">
            <w:pPr>
              <w:pStyle w:val="TAL"/>
            </w:pPr>
            <w:r w:rsidRPr="00481D2D">
              <w:t>[26] 20.2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21A</w:t>
            </w:r>
          </w:p>
        </w:tc>
        <w:tc>
          <w:tcPr>
            <w:tcW w:w="2665" w:type="dxa"/>
          </w:tcPr>
          <w:p w:rsidR="00F04757" w:rsidRPr="00481D2D" w:rsidRDefault="00F04757">
            <w:pPr>
              <w:pStyle w:val="TAL"/>
            </w:pPr>
            <w:r w:rsidRPr="00481D2D">
              <w:t>Reason</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26</w:t>
            </w:r>
          </w:p>
        </w:tc>
        <w:tc>
          <w:tcPr>
            <w:tcW w:w="1021" w:type="dxa"/>
          </w:tcPr>
          <w:p w:rsidR="00F04757" w:rsidRPr="00481D2D" w:rsidRDefault="00F04757">
            <w:pPr>
              <w:pStyle w:val="TAL"/>
            </w:pPr>
            <w:r w:rsidRPr="00481D2D">
              <w:t>c26</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c27</w:t>
            </w:r>
          </w:p>
        </w:tc>
      </w:tr>
      <w:tr w:rsidR="00F04757" w:rsidRPr="00481D2D">
        <w:tc>
          <w:tcPr>
            <w:tcW w:w="851" w:type="dxa"/>
          </w:tcPr>
          <w:p w:rsidR="00F04757" w:rsidRPr="00481D2D" w:rsidRDefault="00F04757">
            <w:pPr>
              <w:pStyle w:val="TAL"/>
            </w:pPr>
            <w:r w:rsidRPr="00481D2D">
              <w:t>22</w:t>
            </w:r>
          </w:p>
        </w:tc>
        <w:tc>
          <w:tcPr>
            <w:tcW w:w="2665" w:type="dxa"/>
          </w:tcPr>
          <w:p w:rsidR="00F04757" w:rsidRPr="00481D2D" w:rsidRDefault="00F04757">
            <w:pPr>
              <w:pStyle w:val="TAL"/>
            </w:pPr>
            <w:r w:rsidRPr="00481D2D">
              <w:t>Record-Route</w:t>
            </w:r>
          </w:p>
        </w:tc>
        <w:tc>
          <w:tcPr>
            <w:tcW w:w="1021" w:type="dxa"/>
          </w:tcPr>
          <w:p w:rsidR="00F04757" w:rsidRPr="00481D2D" w:rsidRDefault="00F04757">
            <w:pPr>
              <w:pStyle w:val="TAL"/>
            </w:pPr>
            <w:r w:rsidRPr="00481D2D">
              <w:t>[26] 20.30</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0</w:t>
            </w:r>
          </w:p>
        </w:tc>
        <w:tc>
          <w:tcPr>
            <w:tcW w:w="1021" w:type="dxa"/>
          </w:tcPr>
          <w:p w:rsidR="00F04757" w:rsidRPr="00481D2D" w:rsidRDefault="00F04757">
            <w:pPr>
              <w:pStyle w:val="TAL"/>
            </w:pPr>
            <w:r w:rsidRPr="00481D2D">
              <w:t>c7</w:t>
            </w:r>
          </w:p>
        </w:tc>
        <w:tc>
          <w:tcPr>
            <w:tcW w:w="1021" w:type="dxa"/>
          </w:tcPr>
          <w:p w:rsidR="00F04757" w:rsidRPr="00481D2D" w:rsidRDefault="00F04757">
            <w:pPr>
              <w:pStyle w:val="TAL"/>
            </w:pPr>
            <w:r w:rsidRPr="00481D2D">
              <w:t>c7</w:t>
            </w:r>
          </w:p>
        </w:tc>
      </w:tr>
      <w:tr w:rsidR="009A5A8A" w:rsidRPr="00481D2D">
        <w:tc>
          <w:tcPr>
            <w:tcW w:w="851" w:type="dxa"/>
          </w:tcPr>
          <w:p w:rsidR="009A5A8A" w:rsidRPr="00481D2D" w:rsidRDefault="009A5A8A" w:rsidP="009A5A8A">
            <w:pPr>
              <w:pStyle w:val="TAL"/>
            </w:pPr>
            <w:r w:rsidRPr="00481D2D">
              <w:t>22A</w:t>
            </w:r>
          </w:p>
        </w:tc>
        <w:tc>
          <w:tcPr>
            <w:tcW w:w="2665" w:type="dxa"/>
          </w:tcPr>
          <w:p w:rsidR="009A5A8A" w:rsidRPr="00481D2D" w:rsidRDefault="009A5A8A" w:rsidP="009A5A8A">
            <w:pPr>
              <w:pStyle w:val="TAL"/>
            </w:pPr>
            <w:r w:rsidRPr="00481D2D">
              <w:t>Recv-Info</w:t>
            </w:r>
          </w:p>
        </w:tc>
        <w:tc>
          <w:tcPr>
            <w:tcW w:w="1021" w:type="dxa"/>
          </w:tcPr>
          <w:p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rsidR="009A5A8A" w:rsidRPr="00481D2D" w:rsidRDefault="009A5A8A" w:rsidP="009A5A8A">
            <w:pPr>
              <w:pStyle w:val="TAL"/>
            </w:pPr>
            <w:r w:rsidRPr="00481D2D">
              <w:t>c52</w:t>
            </w:r>
          </w:p>
        </w:tc>
        <w:tc>
          <w:tcPr>
            <w:tcW w:w="1021" w:type="dxa"/>
          </w:tcPr>
          <w:p w:rsidR="009A5A8A" w:rsidRPr="00481D2D" w:rsidRDefault="009A5A8A" w:rsidP="009A5A8A">
            <w:pPr>
              <w:pStyle w:val="TAL"/>
            </w:pPr>
            <w:r w:rsidRPr="00481D2D">
              <w:t>c52</w:t>
            </w:r>
          </w:p>
        </w:tc>
        <w:tc>
          <w:tcPr>
            <w:tcW w:w="1021" w:type="dxa"/>
          </w:tcPr>
          <w:p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rsidR="009A5A8A" w:rsidRPr="00481D2D" w:rsidRDefault="009A5A8A" w:rsidP="009A5A8A">
            <w:pPr>
              <w:pStyle w:val="TAL"/>
            </w:pPr>
            <w:r w:rsidRPr="00481D2D">
              <w:t>c53</w:t>
            </w:r>
          </w:p>
        </w:tc>
        <w:tc>
          <w:tcPr>
            <w:tcW w:w="1021" w:type="dxa"/>
          </w:tcPr>
          <w:p w:rsidR="009A5A8A" w:rsidRPr="00481D2D" w:rsidRDefault="009A5A8A" w:rsidP="009A5A8A">
            <w:pPr>
              <w:pStyle w:val="TAL"/>
            </w:pPr>
            <w:r w:rsidRPr="00481D2D">
              <w:t>c53</w:t>
            </w:r>
          </w:p>
        </w:tc>
      </w:tr>
      <w:tr w:rsidR="00F04757" w:rsidRPr="00481D2D">
        <w:tc>
          <w:tcPr>
            <w:tcW w:w="851" w:type="dxa"/>
          </w:tcPr>
          <w:p w:rsidR="00F04757" w:rsidRPr="00481D2D" w:rsidRDefault="00F04757">
            <w:pPr>
              <w:pStyle w:val="TAL"/>
            </w:pPr>
            <w:r w:rsidRPr="00481D2D">
              <w:t>22</w:t>
            </w:r>
            <w:r w:rsidR="009A5A8A" w:rsidRPr="00481D2D">
              <w:t>B</w:t>
            </w:r>
          </w:p>
        </w:tc>
        <w:tc>
          <w:tcPr>
            <w:tcW w:w="2665" w:type="dxa"/>
          </w:tcPr>
          <w:p w:rsidR="00F04757" w:rsidRPr="00481D2D" w:rsidRDefault="00F04757">
            <w:pPr>
              <w:pStyle w:val="TAL"/>
            </w:pPr>
            <w:r w:rsidRPr="00481D2D">
              <w:t>Referred-By</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0</w:t>
            </w:r>
          </w:p>
        </w:tc>
        <w:tc>
          <w:tcPr>
            <w:tcW w:w="1021" w:type="dxa"/>
          </w:tcPr>
          <w:p w:rsidR="00F04757" w:rsidRPr="00481D2D" w:rsidRDefault="00F04757">
            <w:pPr>
              <w:pStyle w:val="TAL"/>
            </w:pPr>
            <w:r w:rsidRPr="00481D2D">
              <w:t>c30</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1</w:t>
            </w:r>
          </w:p>
        </w:tc>
        <w:tc>
          <w:tcPr>
            <w:tcW w:w="1021" w:type="dxa"/>
          </w:tcPr>
          <w:p w:rsidR="00F04757" w:rsidRPr="00481D2D" w:rsidRDefault="00F04757">
            <w:pPr>
              <w:pStyle w:val="TAL"/>
            </w:pPr>
            <w:r w:rsidRPr="00481D2D">
              <w:t>c31</w:t>
            </w:r>
          </w:p>
        </w:tc>
      </w:tr>
      <w:tr w:rsidR="00F04757" w:rsidRPr="00481D2D">
        <w:tc>
          <w:tcPr>
            <w:tcW w:w="851" w:type="dxa"/>
          </w:tcPr>
          <w:p w:rsidR="00F04757" w:rsidRPr="00481D2D" w:rsidRDefault="00F04757">
            <w:pPr>
              <w:pStyle w:val="TAL"/>
            </w:pPr>
            <w:r w:rsidRPr="00481D2D">
              <w:t>22</w:t>
            </w:r>
            <w:r w:rsidR="009A5A8A" w:rsidRPr="00481D2D">
              <w:t>C</w:t>
            </w:r>
          </w:p>
        </w:tc>
        <w:tc>
          <w:tcPr>
            <w:tcW w:w="2665" w:type="dxa"/>
          </w:tcPr>
          <w:p w:rsidR="00F04757" w:rsidRPr="00481D2D" w:rsidRDefault="00F04757">
            <w:pPr>
              <w:pStyle w:val="TAL"/>
            </w:pPr>
            <w:r w:rsidRPr="00481D2D">
              <w:t>Reject-Contact</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9</w:t>
            </w:r>
          </w:p>
        </w:tc>
      </w:tr>
      <w:tr w:rsidR="009438ED" w:rsidRPr="00481D2D" w:rsidTr="00DF2012">
        <w:tc>
          <w:tcPr>
            <w:tcW w:w="851" w:type="dxa"/>
          </w:tcPr>
          <w:p w:rsidR="009438ED" w:rsidRPr="00481D2D" w:rsidRDefault="009438ED" w:rsidP="00DF2012">
            <w:pPr>
              <w:pStyle w:val="TAL"/>
            </w:pPr>
            <w:r w:rsidRPr="00481D2D">
              <w:t>22D</w:t>
            </w:r>
          </w:p>
        </w:tc>
        <w:tc>
          <w:tcPr>
            <w:tcW w:w="2665" w:type="dxa"/>
          </w:tcPr>
          <w:p w:rsidR="009438ED" w:rsidRPr="00481D2D" w:rsidRDefault="009438ED" w:rsidP="00DF2012">
            <w:pPr>
              <w:pStyle w:val="TAL"/>
            </w:pPr>
            <w:r w:rsidRPr="00481D2D">
              <w:t>Relayed-Charge</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58</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58</w:t>
            </w:r>
          </w:p>
        </w:tc>
      </w:tr>
      <w:tr w:rsidR="00F04757" w:rsidRPr="00481D2D">
        <w:tc>
          <w:tcPr>
            <w:tcW w:w="851" w:type="dxa"/>
          </w:tcPr>
          <w:p w:rsidR="00F04757" w:rsidRPr="00481D2D" w:rsidRDefault="00F04757">
            <w:pPr>
              <w:pStyle w:val="TAL"/>
            </w:pPr>
            <w:r w:rsidRPr="00481D2D">
              <w:t>22</w:t>
            </w:r>
            <w:r w:rsidR="009438ED" w:rsidRPr="00481D2D">
              <w:t>E</w:t>
            </w:r>
          </w:p>
        </w:tc>
        <w:tc>
          <w:tcPr>
            <w:tcW w:w="2665" w:type="dxa"/>
          </w:tcPr>
          <w:p w:rsidR="00F04757" w:rsidRPr="00481D2D" w:rsidRDefault="00F04757">
            <w:pPr>
              <w:pStyle w:val="TAL"/>
            </w:pPr>
            <w:r w:rsidRPr="00481D2D">
              <w:t>Request-Disposition</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28</w:t>
            </w:r>
          </w:p>
        </w:tc>
        <w:tc>
          <w:tcPr>
            <w:tcW w:w="1021" w:type="dxa"/>
          </w:tcPr>
          <w:p w:rsidR="00F04757" w:rsidRPr="00481D2D" w:rsidRDefault="00F04757">
            <w:pPr>
              <w:pStyle w:val="TAL"/>
            </w:pPr>
            <w:r w:rsidRPr="00481D2D">
              <w:t>c28</w:t>
            </w:r>
          </w:p>
        </w:tc>
      </w:tr>
      <w:tr w:rsidR="00F04757" w:rsidRPr="00481D2D">
        <w:tc>
          <w:tcPr>
            <w:tcW w:w="851" w:type="dxa"/>
          </w:tcPr>
          <w:p w:rsidR="00F04757" w:rsidRPr="00481D2D" w:rsidRDefault="00F04757">
            <w:pPr>
              <w:pStyle w:val="TAL"/>
            </w:pPr>
            <w:r w:rsidRPr="00481D2D">
              <w:t>23</w:t>
            </w:r>
          </w:p>
        </w:tc>
        <w:tc>
          <w:tcPr>
            <w:tcW w:w="2665" w:type="dxa"/>
          </w:tcPr>
          <w:p w:rsidR="00F04757" w:rsidRPr="00481D2D" w:rsidRDefault="00F04757">
            <w:pPr>
              <w:pStyle w:val="TAL"/>
            </w:pPr>
            <w:r w:rsidRPr="00481D2D">
              <w:t>Require</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c5</w:t>
            </w:r>
          </w:p>
        </w:tc>
        <w:tc>
          <w:tcPr>
            <w:tcW w:w="1021" w:type="dxa"/>
          </w:tcPr>
          <w:p w:rsidR="00F04757" w:rsidRPr="00481D2D" w:rsidRDefault="00F04757">
            <w:pPr>
              <w:pStyle w:val="TAL"/>
            </w:pPr>
            <w:r w:rsidRPr="00481D2D">
              <w:t>c5</w:t>
            </w:r>
          </w:p>
        </w:tc>
      </w:tr>
      <w:tr w:rsidR="00F04757" w:rsidRPr="00481D2D">
        <w:tc>
          <w:tcPr>
            <w:tcW w:w="851" w:type="dxa"/>
          </w:tcPr>
          <w:p w:rsidR="00F04757" w:rsidRPr="00481D2D" w:rsidRDefault="00F04757" w:rsidP="00546923">
            <w:pPr>
              <w:pStyle w:val="TAL"/>
            </w:pPr>
            <w:r w:rsidRPr="00481D2D">
              <w:t>23A</w:t>
            </w:r>
          </w:p>
        </w:tc>
        <w:tc>
          <w:tcPr>
            <w:tcW w:w="2665" w:type="dxa"/>
          </w:tcPr>
          <w:p w:rsidR="00F04757" w:rsidRPr="00481D2D" w:rsidRDefault="00F04757" w:rsidP="00546923">
            <w:pPr>
              <w:pStyle w:val="TAL"/>
            </w:pPr>
            <w:r w:rsidRPr="00481D2D">
              <w:t>Resource-Priority</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47</w:t>
            </w:r>
          </w:p>
        </w:tc>
        <w:tc>
          <w:tcPr>
            <w:tcW w:w="1021" w:type="dxa"/>
          </w:tcPr>
          <w:p w:rsidR="00F04757" w:rsidRPr="00481D2D" w:rsidRDefault="00F04757" w:rsidP="00546923">
            <w:pPr>
              <w:pStyle w:val="TAL"/>
            </w:pPr>
            <w:r w:rsidRPr="00481D2D">
              <w:t>c47</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47</w:t>
            </w:r>
          </w:p>
        </w:tc>
        <w:tc>
          <w:tcPr>
            <w:tcW w:w="1021" w:type="dxa"/>
          </w:tcPr>
          <w:p w:rsidR="00F04757" w:rsidRPr="00481D2D" w:rsidRDefault="00F04757" w:rsidP="00546923">
            <w:pPr>
              <w:pStyle w:val="TAL"/>
            </w:pPr>
            <w:r w:rsidRPr="00481D2D">
              <w:t>c47</w:t>
            </w:r>
          </w:p>
        </w:tc>
      </w:tr>
      <w:tr w:rsidR="00F04757" w:rsidRPr="00481D2D">
        <w:tc>
          <w:tcPr>
            <w:tcW w:w="851" w:type="dxa"/>
          </w:tcPr>
          <w:p w:rsidR="00F04757" w:rsidRPr="00481D2D" w:rsidRDefault="00F04757">
            <w:pPr>
              <w:pStyle w:val="TAL"/>
            </w:pPr>
            <w:r w:rsidRPr="00481D2D">
              <w:t>24</w:t>
            </w:r>
          </w:p>
        </w:tc>
        <w:tc>
          <w:tcPr>
            <w:tcW w:w="2665" w:type="dxa"/>
          </w:tcPr>
          <w:p w:rsidR="00F04757" w:rsidRPr="00481D2D" w:rsidRDefault="00F04757">
            <w:pPr>
              <w:pStyle w:val="TAL"/>
            </w:pPr>
            <w:r w:rsidRPr="00481D2D">
              <w:t>Route</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24A</w:t>
            </w:r>
          </w:p>
        </w:tc>
        <w:tc>
          <w:tcPr>
            <w:tcW w:w="2665" w:type="dxa"/>
          </w:tcPr>
          <w:p w:rsidR="00F04757" w:rsidRPr="00481D2D" w:rsidRDefault="00F04757">
            <w:pPr>
              <w:pStyle w:val="TAL"/>
            </w:pPr>
            <w:r w:rsidRPr="00481D2D">
              <w:t>Security-Client</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25</w:t>
            </w:r>
          </w:p>
        </w:tc>
        <w:tc>
          <w:tcPr>
            <w:tcW w:w="1021" w:type="dxa"/>
          </w:tcPr>
          <w:p w:rsidR="00F04757" w:rsidRPr="00481D2D" w:rsidRDefault="00F04757">
            <w:pPr>
              <w:pStyle w:val="TAL"/>
            </w:pPr>
            <w:r w:rsidRPr="00481D2D">
              <w:t>c25</w:t>
            </w:r>
          </w:p>
        </w:tc>
      </w:tr>
      <w:tr w:rsidR="00F04757" w:rsidRPr="00481D2D">
        <w:tc>
          <w:tcPr>
            <w:tcW w:w="851" w:type="dxa"/>
          </w:tcPr>
          <w:p w:rsidR="00F04757" w:rsidRPr="00481D2D" w:rsidRDefault="00F04757">
            <w:pPr>
              <w:pStyle w:val="TAL"/>
            </w:pPr>
            <w:r w:rsidRPr="00481D2D">
              <w:t>24B</w:t>
            </w:r>
          </w:p>
        </w:tc>
        <w:tc>
          <w:tcPr>
            <w:tcW w:w="2665" w:type="dxa"/>
          </w:tcPr>
          <w:p w:rsidR="00F04757" w:rsidRPr="00481D2D" w:rsidRDefault="00F04757">
            <w:pPr>
              <w:pStyle w:val="TAL"/>
            </w:pPr>
            <w:r w:rsidRPr="00481D2D">
              <w:t>Security-Verify</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25</w:t>
            </w:r>
          </w:p>
        </w:tc>
        <w:tc>
          <w:tcPr>
            <w:tcW w:w="1021" w:type="dxa"/>
          </w:tcPr>
          <w:p w:rsidR="00F04757" w:rsidRPr="00481D2D" w:rsidRDefault="00F04757">
            <w:pPr>
              <w:pStyle w:val="TAL"/>
            </w:pPr>
            <w:r w:rsidRPr="00481D2D">
              <w:t>c25</w:t>
            </w:r>
          </w:p>
        </w:tc>
      </w:tr>
      <w:tr w:rsidR="00047EC0" w:rsidRPr="00481D2D" w:rsidTr="00047EC0">
        <w:tc>
          <w:tcPr>
            <w:tcW w:w="851" w:type="dxa"/>
          </w:tcPr>
          <w:p w:rsidR="00047EC0" w:rsidRPr="00481D2D" w:rsidRDefault="00047EC0" w:rsidP="00047EC0">
            <w:pPr>
              <w:pStyle w:val="TAL"/>
            </w:pPr>
            <w:r w:rsidRPr="00481D2D">
              <w:t>24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56</w:t>
            </w:r>
          </w:p>
        </w:tc>
        <w:tc>
          <w:tcPr>
            <w:tcW w:w="1021" w:type="dxa"/>
          </w:tcPr>
          <w:p w:rsidR="00047EC0" w:rsidRPr="00481D2D" w:rsidRDefault="00047EC0" w:rsidP="00047EC0">
            <w:pPr>
              <w:pStyle w:val="TAL"/>
            </w:pPr>
            <w:r w:rsidRPr="00481D2D">
              <w:t>c56</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56</w:t>
            </w:r>
          </w:p>
        </w:tc>
        <w:tc>
          <w:tcPr>
            <w:tcW w:w="1021" w:type="dxa"/>
          </w:tcPr>
          <w:p w:rsidR="00047EC0" w:rsidRPr="00481D2D" w:rsidRDefault="00047EC0" w:rsidP="00047EC0">
            <w:pPr>
              <w:pStyle w:val="TAL"/>
            </w:pPr>
            <w:r w:rsidRPr="00481D2D">
              <w:t>c56</w:t>
            </w:r>
          </w:p>
        </w:tc>
      </w:tr>
      <w:tr w:rsidR="00F04757" w:rsidRPr="00481D2D">
        <w:tc>
          <w:tcPr>
            <w:tcW w:w="851" w:type="dxa"/>
          </w:tcPr>
          <w:p w:rsidR="00F04757" w:rsidRPr="00481D2D" w:rsidRDefault="00F04757">
            <w:pPr>
              <w:pStyle w:val="TAL"/>
            </w:pPr>
            <w:r w:rsidRPr="00481D2D">
              <w:t>25</w:t>
            </w:r>
          </w:p>
        </w:tc>
        <w:tc>
          <w:tcPr>
            <w:tcW w:w="2665" w:type="dxa"/>
          </w:tcPr>
          <w:p w:rsidR="00F04757" w:rsidRPr="00481D2D" w:rsidRDefault="00F04757">
            <w:pPr>
              <w:pStyle w:val="TAL"/>
            </w:pPr>
            <w:r w:rsidRPr="00481D2D">
              <w:t>Supported</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c6</w:t>
            </w:r>
          </w:p>
        </w:tc>
        <w:tc>
          <w:tcPr>
            <w:tcW w:w="1021" w:type="dxa"/>
          </w:tcPr>
          <w:p w:rsidR="00F04757" w:rsidRPr="00481D2D" w:rsidRDefault="00F04757">
            <w:pPr>
              <w:pStyle w:val="TAL"/>
            </w:pPr>
            <w:r w:rsidRPr="00481D2D">
              <w:t>c6</w:t>
            </w:r>
          </w:p>
        </w:tc>
      </w:tr>
      <w:tr w:rsidR="00F04757" w:rsidRPr="00481D2D">
        <w:tc>
          <w:tcPr>
            <w:tcW w:w="851" w:type="dxa"/>
          </w:tcPr>
          <w:p w:rsidR="00F04757" w:rsidRPr="00481D2D" w:rsidRDefault="00F04757">
            <w:pPr>
              <w:pStyle w:val="TAL"/>
            </w:pPr>
            <w:r w:rsidRPr="00481D2D">
              <w:t>26</w:t>
            </w:r>
          </w:p>
        </w:tc>
        <w:tc>
          <w:tcPr>
            <w:tcW w:w="2665" w:type="dxa"/>
          </w:tcPr>
          <w:p w:rsidR="00F04757" w:rsidRPr="00481D2D" w:rsidRDefault="00F04757">
            <w:pPr>
              <w:pStyle w:val="TAL"/>
            </w:pPr>
            <w:r w:rsidRPr="00481D2D">
              <w:t>Timestamp</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27</w:t>
            </w:r>
          </w:p>
        </w:tc>
        <w:tc>
          <w:tcPr>
            <w:tcW w:w="2665" w:type="dxa"/>
          </w:tcPr>
          <w:p w:rsidR="00F04757" w:rsidRPr="00481D2D" w:rsidRDefault="00F04757">
            <w:pPr>
              <w:pStyle w:val="TAL"/>
            </w:pPr>
            <w:r w:rsidRPr="00481D2D">
              <w:t>To</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28</w:t>
            </w:r>
          </w:p>
        </w:tc>
        <w:tc>
          <w:tcPr>
            <w:tcW w:w="2665" w:type="dxa"/>
          </w:tcPr>
          <w:p w:rsidR="00F04757" w:rsidRPr="00481D2D" w:rsidRDefault="00F04757">
            <w:pPr>
              <w:pStyle w:val="TAL"/>
            </w:pPr>
            <w:r w:rsidRPr="00481D2D">
              <w:t>User-Agent</w:t>
            </w:r>
          </w:p>
        </w:tc>
        <w:tc>
          <w:tcPr>
            <w:tcW w:w="1021" w:type="dxa"/>
          </w:tcPr>
          <w:p w:rsidR="00F04757" w:rsidRPr="00481D2D" w:rsidRDefault="00F04757">
            <w:pPr>
              <w:pStyle w:val="TAL"/>
            </w:pPr>
            <w:r w:rsidRPr="00481D2D">
              <w:t>[26] 20.41</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41</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29</w:t>
            </w:r>
          </w:p>
        </w:tc>
        <w:tc>
          <w:tcPr>
            <w:tcW w:w="2665" w:type="dxa"/>
          </w:tcPr>
          <w:p w:rsidR="00F04757" w:rsidRPr="00481D2D" w:rsidRDefault="00F04757">
            <w:pPr>
              <w:pStyle w:val="TAL"/>
            </w:pPr>
            <w:r w:rsidRPr="00481D2D">
              <w:t>Via</w:t>
            </w:r>
          </w:p>
        </w:tc>
        <w:tc>
          <w:tcPr>
            <w:tcW w:w="1021" w:type="dxa"/>
          </w:tcPr>
          <w:p w:rsidR="00F04757" w:rsidRPr="00481D2D" w:rsidRDefault="00F04757">
            <w:pPr>
              <w:pStyle w:val="TAL"/>
            </w:pPr>
            <w:r w:rsidRPr="00481D2D">
              <w:t>[26] 20.4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4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rPr>
          <w:cantSplit/>
        </w:trPr>
        <w:tc>
          <w:tcPr>
            <w:tcW w:w="9642" w:type="dxa"/>
            <w:gridSpan w:val="8"/>
          </w:tcPr>
          <w:p w:rsidR="00F04757" w:rsidRPr="00481D2D" w:rsidRDefault="00F04757">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F04757" w:rsidRPr="00481D2D" w:rsidRDefault="00F04757">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rsidR="00F04757" w:rsidRPr="00481D2D" w:rsidRDefault="00F04757">
            <w:pPr>
              <w:pStyle w:val="TAN"/>
            </w:pPr>
            <w:r w:rsidRPr="00481D2D">
              <w:t>c8:</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F04757" w:rsidRPr="00481D2D" w:rsidRDefault="00F04757">
            <w:pPr>
              <w:pStyle w:val="TAN"/>
            </w:pPr>
            <w:r w:rsidRPr="00481D2D">
              <w:t>c9:</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rsidR="00F04757" w:rsidRPr="00481D2D" w:rsidRDefault="00F04757">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F04757" w:rsidRPr="00481D2D" w:rsidRDefault="00F04757">
            <w:pPr>
              <w:pStyle w:val="TAN"/>
            </w:pPr>
            <w:r w:rsidRPr="00481D2D">
              <w:t>c25:</w:t>
            </w:r>
            <w:r w:rsidRPr="00481D2D">
              <w:tab/>
              <w:t xml:space="preserve">IF </w:t>
            </w:r>
            <w:r w:rsidR="006826E3" w:rsidRPr="00481D2D">
              <w:t xml:space="preserve">A.162/47 </w:t>
            </w:r>
            <w:r w:rsidR="00FC3F75"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FC3F75" w:rsidRPr="00481D2D">
              <w:t xml:space="preserve"> or mediasec header field parameter for marking security mechanisms related to media</w:t>
            </w:r>
            <w:r w:rsidRPr="00481D2D">
              <w:t>.</w:t>
            </w:r>
          </w:p>
          <w:p w:rsidR="00F04757" w:rsidRPr="00481D2D" w:rsidRDefault="00F04757">
            <w:pPr>
              <w:pStyle w:val="TAN"/>
            </w:pPr>
            <w:r w:rsidRPr="00481D2D">
              <w:t>c2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F04757" w:rsidRPr="00481D2D" w:rsidRDefault="00F04757">
            <w:pPr>
              <w:pStyle w:val="TAN"/>
            </w:pPr>
            <w:r w:rsidRPr="00481D2D">
              <w:t>c2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F04757" w:rsidRPr="00481D2D" w:rsidRDefault="00F04757">
            <w:pPr>
              <w:pStyle w:val="TAN"/>
            </w:pPr>
            <w:r w:rsidRPr="00481D2D">
              <w:t>c2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F04757" w:rsidRPr="00481D2D" w:rsidRDefault="00F04757">
            <w:pPr>
              <w:pStyle w:val="TAN"/>
            </w:pPr>
            <w:r w:rsidRPr="00481D2D">
              <w:t>c29:</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rsidR="00F04757" w:rsidRPr="00481D2D" w:rsidRDefault="00F04757">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rsidR="00F04757" w:rsidRPr="00481D2D" w:rsidRDefault="00F04757" w:rsidP="00605EAC">
            <w:pPr>
              <w:pStyle w:val="TAN"/>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rsidR="00F04757" w:rsidRPr="00481D2D" w:rsidRDefault="00F04757" w:rsidP="00605EAC">
            <w:pPr>
              <w:pStyle w:val="TAN"/>
            </w:pPr>
            <w:r w:rsidRPr="00481D2D">
              <w:t>c36:</w:t>
            </w:r>
            <w:r w:rsidRPr="00481D2D">
              <w:tab/>
              <w:t xml:space="preserve">IF A.162/70 THEN m </w:t>
            </w:r>
            <w:smartTag w:uri="urn:schemas-microsoft-com:office:smarttags" w:element="stockticker">
              <w:r w:rsidRPr="00481D2D">
                <w:t>ELSE</w:t>
              </w:r>
            </w:smartTag>
            <w:r w:rsidRPr="00481D2D">
              <w:t xml:space="preserve"> n/a - - SIP location conveyance.</w:t>
            </w:r>
          </w:p>
          <w:p w:rsidR="00F04757" w:rsidRPr="00481D2D" w:rsidRDefault="00F04757" w:rsidP="00546923">
            <w:pPr>
              <w:pStyle w:val="TAN"/>
              <w:keepNext w:val="0"/>
              <w:keepLines w:val="0"/>
              <w:rPr>
                <w:rFonts w:eastAsia="MS Mincho"/>
              </w:rPr>
            </w:pPr>
            <w:r w:rsidRPr="00481D2D">
              <w:t>c3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F04757" w:rsidRPr="00481D2D" w:rsidRDefault="00F04757" w:rsidP="00F04757">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rsidR="00F04757" w:rsidRPr="00481D2D" w:rsidRDefault="00F04757" w:rsidP="00F04757">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rsidR="00F04757" w:rsidRPr="00481D2D" w:rsidRDefault="00F04757" w:rsidP="00F04757">
            <w:pPr>
              <w:pStyle w:val="TAN"/>
              <w:rPr>
                <w:rFonts w:eastAsia="MS Mincho"/>
              </w:rPr>
            </w:pPr>
            <w:r w:rsidRPr="00481D2D">
              <w:t>c40:</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oute outside the trust network.</w:t>
            </w:r>
          </w:p>
          <w:p w:rsidR="00F04757" w:rsidRPr="00481D2D" w:rsidRDefault="00755651" w:rsidP="00E114D2">
            <w:pPr>
              <w:pStyle w:val="TAN"/>
            </w:pPr>
            <w:r w:rsidRPr="00481D2D">
              <w:rPr>
                <w:szCs w:val="24"/>
              </w:rPr>
              <w:t>c4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tc>
      </w:tr>
      <w:tr w:rsidR="008C0C55" w:rsidRPr="00481D2D">
        <w:trPr>
          <w:cantSplit/>
        </w:trPr>
        <w:tc>
          <w:tcPr>
            <w:tcW w:w="9642" w:type="dxa"/>
            <w:gridSpan w:val="8"/>
          </w:tcPr>
          <w:p w:rsidR="008C0C55" w:rsidRPr="00481D2D" w:rsidRDefault="008C0C55" w:rsidP="008C0C55">
            <w:pPr>
              <w:pStyle w:val="TAN"/>
              <w:rPr>
                <w:rFonts w:eastAsia="MS Mincho"/>
              </w:rPr>
            </w:pPr>
            <w:r w:rsidRPr="00481D2D">
              <w:rPr>
                <w:szCs w:val="24"/>
              </w:rPr>
              <w:t>c4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8C0C55" w:rsidRPr="00481D2D" w:rsidRDefault="008C0C55" w:rsidP="008C0C55">
            <w:pPr>
              <w:pStyle w:val="TAN"/>
              <w:rPr>
                <w:szCs w:val="24"/>
              </w:rPr>
            </w:pPr>
            <w:r w:rsidRPr="00481D2D">
              <w:t>c48:</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rsidR="008C0C55" w:rsidRPr="00481D2D" w:rsidRDefault="008C0C55" w:rsidP="008C0C55">
            <w:pPr>
              <w:pStyle w:val="TAN"/>
            </w:pPr>
            <w:r w:rsidRPr="00481D2D">
              <w:rPr>
                <w:rFonts w:eastAsia="MS Mincho"/>
              </w:rPr>
              <w:t>c49:</w:t>
            </w:r>
            <w:r w:rsidRPr="00481D2D">
              <w:rPr>
                <w:rFonts w:eastAsia="MS Mincho"/>
              </w:rPr>
              <w:tab/>
            </w:r>
            <w:r w:rsidRPr="00481D2D">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rsidR="008C0C55" w:rsidRPr="00481D2D" w:rsidRDefault="008C0C55" w:rsidP="008C0C55">
            <w:pPr>
              <w:pStyle w:val="TAN"/>
              <w:keepNext w:val="0"/>
              <w:keepLines w:val="0"/>
            </w:pPr>
            <w:r w:rsidRPr="00481D2D">
              <w:rPr>
                <w:rFonts w:eastAsia="SimSun"/>
                <w:lang w:eastAsia="zh-CN"/>
              </w:rPr>
              <w:t>c52:</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8C0C55" w:rsidRPr="00481D2D" w:rsidRDefault="008C0C55" w:rsidP="008C0C55">
            <w:pPr>
              <w:pStyle w:val="TAN"/>
            </w:pPr>
            <w:r w:rsidRPr="00481D2D">
              <w:rPr>
                <w:rFonts w:eastAsia="SimSun"/>
                <w:lang w:eastAsia="zh-CN"/>
              </w:rPr>
              <w:t>c53:</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8C0C55" w:rsidRPr="00481D2D" w:rsidRDefault="008C0C55" w:rsidP="008C0C55">
            <w:pPr>
              <w:pStyle w:val="TAN"/>
            </w:pPr>
            <w:r w:rsidRPr="00481D2D">
              <w:t>c54:</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rsidR="008C0C55" w:rsidRPr="00481D2D" w:rsidRDefault="008C0C55" w:rsidP="008C0C55">
            <w:pPr>
              <w:pStyle w:val="TAN"/>
            </w:pPr>
            <w:r w:rsidRPr="00481D2D">
              <w:t>c55:</w:t>
            </w:r>
            <w:r w:rsidRPr="00481D2D">
              <w:tab/>
              <w:t xml:space="preserve">IF A.162/30A OR A.162/30C THEN m </w:t>
            </w:r>
            <w:smartTag w:uri="urn:schemas-microsoft-com:office:smarttags" w:element="stockticker">
              <w:r w:rsidRPr="00481D2D">
                <w:t>ELSE</w:t>
              </w:r>
            </w:smartTag>
            <w:r w:rsidRPr="00481D2D">
              <w:t xml:space="preserve"> n/a - - act as first entity within the trust domain for asserted identity, act as entity passing on identity transparently independent of trust domain.</w:t>
            </w:r>
          </w:p>
          <w:p w:rsidR="008C0C55" w:rsidRPr="00481D2D" w:rsidRDefault="008C0C55" w:rsidP="008C0C55">
            <w:pPr>
              <w:pStyle w:val="TAN"/>
              <w:rPr>
                <w:rFonts w:eastAsia="SimSun"/>
                <w:lang w:eastAsia="zh-CN"/>
              </w:rPr>
            </w:pPr>
            <w:r w:rsidRPr="00481D2D">
              <w:rPr>
                <w:rFonts w:eastAsia="SimSun"/>
                <w:lang w:eastAsia="zh-CN"/>
              </w:rPr>
              <w:t>c5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8C0C55" w:rsidRPr="00481D2D" w:rsidRDefault="008C0C55" w:rsidP="008C0C55">
            <w:pPr>
              <w:pStyle w:val="TAN"/>
            </w:pPr>
            <w:r w:rsidRPr="00481D2D">
              <w:t>c57:</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9438ED" w:rsidRPr="00481D2D" w:rsidRDefault="009438ED" w:rsidP="009438ED">
            <w:pPr>
              <w:pStyle w:val="TAN"/>
            </w:pPr>
            <w:r w:rsidRPr="00481D2D">
              <w:t>c5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2140EB" w:rsidRPr="00481D2D" w:rsidRDefault="002140EB" w:rsidP="002140EB">
            <w:pPr>
              <w:pStyle w:val="TAN"/>
            </w:pPr>
            <w:r w:rsidRPr="00481D2D">
              <w:t>c59:</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2140EB" w:rsidRPr="00481D2D" w:rsidRDefault="002140EB" w:rsidP="002140EB">
            <w:pPr>
              <w:pStyle w:val="TAN"/>
            </w:pPr>
            <w:r w:rsidRPr="00481D2D">
              <w:t>c60:</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trPr>
          <w:cantSplit/>
        </w:trPr>
        <w:tc>
          <w:tcPr>
            <w:tcW w:w="9642" w:type="dxa"/>
            <w:gridSpan w:val="8"/>
          </w:tcPr>
          <w:p w:rsidR="00F04757" w:rsidRPr="00481D2D" w:rsidRDefault="00F04757">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2 - - OPTIONS request</w:t>
      </w:r>
    </w:p>
    <w:p w:rsidR="00897956" w:rsidRPr="00481D2D" w:rsidRDefault="00897956">
      <w:pPr>
        <w:pStyle w:val="TH"/>
      </w:pPr>
      <w:r w:rsidRPr="00481D2D">
        <w:t>Table A.234: Supported message bodies within the OPTIONS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pPr>
        <w:pStyle w:val="TH"/>
      </w:pPr>
      <w:r w:rsidRPr="00481D2D">
        <w:t>Table A.235: Void</w:t>
      </w:r>
    </w:p>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35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2B78AD">
            <w:pPr>
              <w:pStyle w:val="TAN"/>
            </w:pPr>
          </w:p>
        </w:tc>
      </w:tr>
    </w:tbl>
    <w:p w:rsidR="00897956" w:rsidRPr="00481D2D" w:rsidRDefault="00897956"/>
    <w:p w:rsidR="00897956" w:rsidRPr="00481D2D" w:rsidRDefault="00897956">
      <w:pPr>
        <w:keepNext/>
        <w:keepLines/>
      </w:pPr>
      <w:r w:rsidRPr="00481D2D">
        <w:t xml:space="preserve">Prerequisite A.163/13 - - OPTIONS response for all </w:t>
      </w:r>
      <w:r w:rsidR="003F38A8" w:rsidRPr="00481D2D">
        <w:t xml:space="preserve">remaining </w:t>
      </w:r>
      <w:r w:rsidRPr="00481D2D">
        <w:t>status-codes</w:t>
      </w:r>
    </w:p>
    <w:p w:rsidR="00897956" w:rsidRPr="00481D2D" w:rsidRDefault="00897956">
      <w:pPr>
        <w:pStyle w:val="TH"/>
      </w:pPr>
      <w:r w:rsidRPr="00481D2D">
        <w:t>Table A.236: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2140EB" w:rsidRPr="00481D2D" w:rsidTr="006A4996">
        <w:tc>
          <w:tcPr>
            <w:tcW w:w="851" w:type="dxa"/>
          </w:tcPr>
          <w:p w:rsidR="002140EB" w:rsidRPr="00481D2D" w:rsidRDefault="002140EB" w:rsidP="006A4996">
            <w:pPr>
              <w:pStyle w:val="TAL"/>
            </w:pPr>
            <w:r w:rsidRPr="00481D2D">
              <w:t>1B</w:t>
            </w:r>
          </w:p>
        </w:tc>
        <w:tc>
          <w:tcPr>
            <w:tcW w:w="2665" w:type="dxa"/>
          </w:tcPr>
          <w:p w:rsidR="002140EB" w:rsidRPr="00481D2D" w:rsidRDefault="002140EB" w:rsidP="006A4996">
            <w:pPr>
              <w:pStyle w:val="TAL"/>
            </w:pPr>
            <w:r w:rsidRPr="00481D2D">
              <w:rPr>
                <w:lang w:eastAsia="zh-CN"/>
              </w:rPr>
              <w:t>Cellular-Network-Info</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25</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26</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9A</w:t>
            </w:r>
          </w:p>
        </w:tc>
        <w:tc>
          <w:tcPr>
            <w:tcW w:w="2665" w:type="dxa"/>
          </w:tcPr>
          <w:p w:rsidR="00605EAC" w:rsidRPr="00481D2D" w:rsidRDefault="00605EAC">
            <w:pPr>
              <w:pStyle w:val="TAL"/>
            </w:pPr>
            <w:r w:rsidRPr="00481D2D">
              <w:t>Geolocation</w:t>
            </w:r>
            <w:r w:rsidR="008051E3" w:rsidRPr="00481D2D">
              <w:t>-Error</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8</w:t>
            </w:r>
          </w:p>
        </w:tc>
        <w:tc>
          <w:tcPr>
            <w:tcW w:w="1021" w:type="dxa"/>
          </w:tcPr>
          <w:p w:rsidR="00605EAC" w:rsidRPr="00481D2D" w:rsidRDefault="00605EAC">
            <w:pPr>
              <w:pStyle w:val="TAL"/>
            </w:pPr>
            <w:r w:rsidRPr="00481D2D">
              <w:t>c18</w:t>
            </w:r>
          </w:p>
        </w:tc>
      </w:tr>
      <w:tr w:rsidR="00605EAC" w:rsidRPr="00481D2D">
        <w:tc>
          <w:tcPr>
            <w:tcW w:w="851" w:type="dxa"/>
          </w:tcPr>
          <w:p w:rsidR="00605EAC" w:rsidRPr="00481D2D" w:rsidRDefault="00605EAC">
            <w:pPr>
              <w:pStyle w:val="TAL"/>
            </w:pPr>
            <w:r w:rsidRPr="00481D2D">
              <w:t>9B</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c16</w:t>
            </w:r>
          </w:p>
        </w:tc>
      </w:tr>
      <w:tr w:rsidR="00605EAC" w:rsidRPr="00481D2D">
        <w:tc>
          <w:tcPr>
            <w:tcW w:w="851" w:type="dxa"/>
          </w:tcPr>
          <w:p w:rsidR="00605EAC" w:rsidRPr="00481D2D" w:rsidRDefault="00605EAC">
            <w:pPr>
              <w:pStyle w:val="TAL"/>
            </w:pPr>
            <w:r w:rsidRPr="00481D2D">
              <w:t>10</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1</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2</w:t>
            </w:r>
          </w:p>
        </w:tc>
        <w:tc>
          <w:tcPr>
            <w:tcW w:w="1021" w:type="dxa"/>
          </w:tcPr>
          <w:p w:rsidR="00605EAC" w:rsidRPr="00481D2D" w:rsidRDefault="00605EAC">
            <w:pPr>
              <w:pStyle w:val="TAL"/>
            </w:pPr>
            <w:r w:rsidRPr="00481D2D">
              <w:t>c2</w:t>
            </w:r>
          </w:p>
        </w:tc>
      </w:tr>
      <w:tr w:rsidR="00605EAC" w:rsidRPr="00481D2D">
        <w:tc>
          <w:tcPr>
            <w:tcW w:w="851" w:type="dxa"/>
          </w:tcPr>
          <w:p w:rsidR="00605EAC" w:rsidRPr="00481D2D" w:rsidRDefault="00605EAC">
            <w:pPr>
              <w:pStyle w:val="TAL"/>
            </w:pPr>
            <w:r w:rsidRPr="00481D2D">
              <w:t>11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c14</w:t>
            </w:r>
          </w:p>
        </w:tc>
      </w:tr>
      <w:tr w:rsidR="00605EAC" w:rsidRPr="00481D2D">
        <w:tc>
          <w:tcPr>
            <w:tcW w:w="851" w:type="dxa"/>
          </w:tcPr>
          <w:p w:rsidR="00605EAC" w:rsidRPr="00481D2D" w:rsidRDefault="00605EAC">
            <w:pPr>
              <w:pStyle w:val="TAL"/>
            </w:pPr>
            <w:r w:rsidRPr="00481D2D">
              <w:t>11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c6</w:t>
            </w:r>
          </w:p>
        </w:tc>
      </w:tr>
      <w:tr w:rsidR="00605EAC" w:rsidRPr="00481D2D">
        <w:tc>
          <w:tcPr>
            <w:tcW w:w="851" w:type="dxa"/>
          </w:tcPr>
          <w:p w:rsidR="00605EAC" w:rsidRPr="00481D2D" w:rsidRDefault="00605EAC">
            <w:pPr>
              <w:pStyle w:val="TAL"/>
            </w:pPr>
            <w:r w:rsidRPr="00481D2D">
              <w:t>11C</w:t>
            </w:r>
          </w:p>
        </w:tc>
        <w:tc>
          <w:tcPr>
            <w:tcW w:w="2665" w:type="dxa"/>
          </w:tcPr>
          <w:p w:rsidR="00605EAC" w:rsidRPr="00481D2D" w:rsidRDefault="00605EAC">
            <w:pPr>
              <w:pStyle w:val="TAL"/>
            </w:pPr>
            <w:r w:rsidRPr="00481D2D">
              <w:t>P-Charging-Function-Addresses</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c12</w:t>
            </w:r>
          </w:p>
        </w:tc>
      </w:tr>
      <w:tr w:rsidR="00605EAC" w:rsidRPr="00481D2D">
        <w:tc>
          <w:tcPr>
            <w:tcW w:w="851" w:type="dxa"/>
          </w:tcPr>
          <w:p w:rsidR="00605EAC" w:rsidRPr="00481D2D" w:rsidRDefault="00605EAC">
            <w:pPr>
              <w:pStyle w:val="TAL"/>
            </w:pPr>
            <w:r w:rsidRPr="00481D2D">
              <w:t>11D</w:t>
            </w:r>
          </w:p>
        </w:tc>
        <w:tc>
          <w:tcPr>
            <w:tcW w:w="2665" w:type="dxa"/>
          </w:tcPr>
          <w:p w:rsidR="00605EAC" w:rsidRPr="00481D2D" w:rsidRDefault="00605EAC">
            <w:pPr>
              <w:pStyle w:val="TAL"/>
            </w:pPr>
            <w:r w:rsidRPr="00481D2D">
              <w:t>P-Charging-Vector</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r>
      <w:tr w:rsidR="00605EAC" w:rsidRPr="00481D2D">
        <w:tc>
          <w:tcPr>
            <w:tcW w:w="851" w:type="dxa"/>
          </w:tcPr>
          <w:p w:rsidR="00605EAC" w:rsidRPr="00481D2D" w:rsidRDefault="00605EAC">
            <w:pPr>
              <w:pStyle w:val="TAL"/>
            </w:pPr>
            <w:r w:rsidRPr="00481D2D">
              <w:t>11</w:t>
            </w:r>
            <w:r w:rsidR="002B78AD" w:rsidRPr="00481D2D">
              <w:t>F</w:t>
            </w:r>
          </w:p>
        </w:tc>
        <w:tc>
          <w:tcPr>
            <w:tcW w:w="2665" w:type="dxa"/>
          </w:tcPr>
          <w:p w:rsidR="00605EAC" w:rsidRPr="00481D2D" w:rsidRDefault="00605EAC">
            <w:pPr>
              <w:pStyle w:val="TAL"/>
            </w:pPr>
            <w:r w:rsidRPr="00481D2D">
              <w:t>P-Preferred-Identity</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c4</w:t>
            </w:r>
          </w:p>
        </w:tc>
        <w:tc>
          <w:tcPr>
            <w:tcW w:w="1021" w:type="dxa"/>
          </w:tcPr>
          <w:p w:rsidR="00605EAC" w:rsidRPr="00481D2D" w:rsidRDefault="00605EAC">
            <w:pPr>
              <w:pStyle w:val="TAL"/>
            </w:pPr>
            <w:r w:rsidRPr="00481D2D">
              <w:t>n/a</w:t>
            </w:r>
          </w:p>
        </w:tc>
      </w:tr>
      <w:tr w:rsidR="00605EAC" w:rsidRPr="00481D2D">
        <w:tc>
          <w:tcPr>
            <w:tcW w:w="851" w:type="dxa"/>
          </w:tcPr>
          <w:p w:rsidR="00605EAC" w:rsidRPr="00481D2D" w:rsidRDefault="00605EAC">
            <w:pPr>
              <w:pStyle w:val="TAL"/>
            </w:pPr>
            <w:r w:rsidRPr="00481D2D">
              <w:t>11</w:t>
            </w:r>
            <w:r w:rsidR="002B78AD" w:rsidRPr="00481D2D">
              <w:t>G</w:t>
            </w:r>
          </w:p>
        </w:tc>
        <w:tc>
          <w:tcPr>
            <w:tcW w:w="2665" w:type="dxa"/>
          </w:tcPr>
          <w:p w:rsidR="00605EAC" w:rsidRPr="00481D2D" w:rsidRDefault="00605EAC">
            <w:pPr>
              <w:pStyle w:val="TAL"/>
            </w:pPr>
            <w:r w:rsidRPr="00481D2D">
              <w:t>Privacy</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7</w:t>
            </w:r>
          </w:p>
        </w:tc>
        <w:tc>
          <w:tcPr>
            <w:tcW w:w="1021" w:type="dxa"/>
          </w:tcPr>
          <w:p w:rsidR="00605EAC" w:rsidRPr="00481D2D" w:rsidRDefault="00605EAC">
            <w:pPr>
              <w:pStyle w:val="TAL"/>
            </w:pPr>
            <w:r w:rsidRPr="00481D2D">
              <w:t>c7</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8</w:t>
            </w:r>
          </w:p>
        </w:tc>
        <w:tc>
          <w:tcPr>
            <w:tcW w:w="1021" w:type="dxa"/>
          </w:tcPr>
          <w:p w:rsidR="00605EAC" w:rsidRPr="00481D2D" w:rsidRDefault="00605EAC">
            <w:pPr>
              <w:pStyle w:val="TAL"/>
            </w:pPr>
            <w:r w:rsidRPr="00481D2D">
              <w:t>c8</w:t>
            </w:r>
          </w:p>
        </w:tc>
      </w:tr>
      <w:tr w:rsidR="007975E9" w:rsidRPr="00481D2D">
        <w:tc>
          <w:tcPr>
            <w:tcW w:w="851" w:type="dxa"/>
          </w:tcPr>
          <w:p w:rsidR="007975E9" w:rsidRPr="00481D2D" w:rsidRDefault="007975E9" w:rsidP="00CE4959">
            <w:pPr>
              <w:pStyle w:val="TAL"/>
            </w:pPr>
            <w:r w:rsidRPr="00481D2D">
              <w:t>11H</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21</w:t>
            </w:r>
          </w:p>
        </w:tc>
        <w:tc>
          <w:tcPr>
            <w:tcW w:w="1021" w:type="dxa"/>
          </w:tcPr>
          <w:p w:rsidR="007975E9" w:rsidRPr="00481D2D" w:rsidRDefault="007975E9" w:rsidP="00CE4959">
            <w:pPr>
              <w:pStyle w:val="TAL"/>
            </w:pPr>
            <w:r w:rsidRPr="00481D2D">
              <w:t>c21</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22</w:t>
            </w:r>
          </w:p>
        </w:tc>
        <w:tc>
          <w:tcPr>
            <w:tcW w:w="1021" w:type="dxa"/>
          </w:tcPr>
          <w:p w:rsidR="007975E9" w:rsidRPr="00481D2D" w:rsidRDefault="007975E9" w:rsidP="00CE4959">
            <w:pPr>
              <w:pStyle w:val="TAL"/>
            </w:pPr>
            <w:r w:rsidRPr="00481D2D">
              <w:t>c22</w:t>
            </w:r>
          </w:p>
        </w:tc>
      </w:tr>
      <w:tr w:rsidR="009438ED" w:rsidRPr="00481D2D" w:rsidTr="00DF2012">
        <w:tc>
          <w:tcPr>
            <w:tcW w:w="851" w:type="dxa"/>
          </w:tcPr>
          <w:p w:rsidR="009438ED" w:rsidRPr="00481D2D" w:rsidRDefault="009438ED" w:rsidP="00DF2012">
            <w:pPr>
              <w:pStyle w:val="TAL"/>
            </w:pPr>
            <w:r w:rsidRPr="00481D2D">
              <w:t>11I</w:t>
            </w:r>
          </w:p>
        </w:tc>
        <w:tc>
          <w:tcPr>
            <w:tcW w:w="2665" w:type="dxa"/>
          </w:tcPr>
          <w:p w:rsidR="009438ED" w:rsidRPr="00481D2D" w:rsidRDefault="009438ED" w:rsidP="00DF2012">
            <w:pPr>
              <w:pStyle w:val="TAL"/>
            </w:pPr>
            <w:r w:rsidRPr="00481D2D">
              <w:t>Relayed-Charge</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24</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24</w:t>
            </w:r>
          </w:p>
        </w:tc>
      </w:tr>
      <w:tr w:rsidR="00605EAC" w:rsidRPr="00481D2D">
        <w:tc>
          <w:tcPr>
            <w:tcW w:w="851" w:type="dxa"/>
          </w:tcPr>
          <w:p w:rsidR="00605EAC" w:rsidRPr="00481D2D" w:rsidRDefault="00605EAC">
            <w:pPr>
              <w:pStyle w:val="TAL"/>
            </w:pPr>
            <w:r w:rsidRPr="00481D2D">
              <w:t>11</w:t>
            </w:r>
            <w:r w:rsidR="009438ED" w:rsidRPr="00481D2D">
              <w:t>J</w:t>
            </w:r>
          </w:p>
        </w:tc>
        <w:tc>
          <w:tcPr>
            <w:tcW w:w="2665" w:type="dxa"/>
          </w:tcPr>
          <w:p w:rsidR="00605EAC" w:rsidRPr="00481D2D" w:rsidRDefault="00605EAC">
            <w:pPr>
              <w:pStyle w:val="TAL"/>
            </w:pPr>
            <w:r w:rsidRPr="00481D2D">
              <w:t>Require</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c15</w:t>
            </w:r>
          </w:p>
        </w:tc>
      </w:tr>
      <w:tr w:rsidR="00605EAC" w:rsidRPr="00481D2D">
        <w:tc>
          <w:tcPr>
            <w:tcW w:w="851" w:type="dxa"/>
          </w:tcPr>
          <w:p w:rsidR="00605EAC" w:rsidRPr="00481D2D" w:rsidRDefault="00605EAC">
            <w:pPr>
              <w:pStyle w:val="TAL"/>
            </w:pPr>
            <w:r w:rsidRPr="00481D2D">
              <w:t>11</w:t>
            </w:r>
            <w:r w:rsidR="009438ED" w:rsidRPr="00481D2D">
              <w:t>K</w:t>
            </w:r>
          </w:p>
        </w:tc>
        <w:tc>
          <w:tcPr>
            <w:tcW w:w="2665" w:type="dxa"/>
          </w:tcPr>
          <w:p w:rsidR="00605EAC" w:rsidRPr="00481D2D" w:rsidRDefault="00605EAC">
            <w:pPr>
              <w:pStyle w:val="TAL"/>
            </w:pPr>
            <w:r w:rsidRPr="00481D2D">
              <w:t>Server</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047EC0" w:rsidRPr="00481D2D" w:rsidTr="00047EC0">
        <w:tc>
          <w:tcPr>
            <w:tcW w:w="851" w:type="dxa"/>
          </w:tcPr>
          <w:p w:rsidR="00047EC0" w:rsidRPr="00481D2D" w:rsidRDefault="00047EC0" w:rsidP="00047EC0">
            <w:pPr>
              <w:pStyle w:val="TAL"/>
            </w:pPr>
            <w:r w:rsidRPr="00481D2D">
              <w:t>11</w:t>
            </w:r>
            <w:r w:rsidR="009438ED"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3</w:t>
            </w:r>
          </w:p>
        </w:tc>
        <w:tc>
          <w:tcPr>
            <w:tcW w:w="1021" w:type="dxa"/>
          </w:tcPr>
          <w:p w:rsidR="00047EC0" w:rsidRPr="00481D2D" w:rsidRDefault="00047EC0" w:rsidP="00047EC0">
            <w:pPr>
              <w:pStyle w:val="TAL"/>
            </w:pPr>
            <w:r w:rsidRPr="00481D2D">
              <w:t>c23</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3</w:t>
            </w:r>
          </w:p>
        </w:tc>
        <w:tc>
          <w:tcPr>
            <w:tcW w:w="1021" w:type="dxa"/>
          </w:tcPr>
          <w:p w:rsidR="00047EC0" w:rsidRPr="00481D2D" w:rsidRDefault="00047EC0" w:rsidP="00047EC0">
            <w:pPr>
              <w:pStyle w:val="TAL"/>
            </w:pPr>
            <w:r w:rsidRPr="00481D2D">
              <w:t>c23</w:t>
            </w:r>
          </w:p>
        </w:tc>
      </w:tr>
      <w:tr w:rsidR="00605EAC" w:rsidRPr="00481D2D">
        <w:tc>
          <w:tcPr>
            <w:tcW w:w="851" w:type="dxa"/>
          </w:tcPr>
          <w:p w:rsidR="00605EAC" w:rsidRPr="00481D2D" w:rsidRDefault="00605EAC">
            <w:pPr>
              <w:pStyle w:val="TAL"/>
            </w:pPr>
            <w:r w:rsidRPr="00481D2D">
              <w:t>12</w:t>
            </w:r>
          </w:p>
        </w:tc>
        <w:tc>
          <w:tcPr>
            <w:tcW w:w="2665" w:type="dxa"/>
          </w:tcPr>
          <w:p w:rsidR="00605EAC" w:rsidRPr="00481D2D" w:rsidRDefault="00605EAC">
            <w:pPr>
              <w:pStyle w:val="TAL"/>
            </w:pPr>
            <w:r w:rsidRPr="00481D2D">
              <w:t>Timestamp</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3</w:t>
            </w:r>
          </w:p>
        </w:tc>
        <w:tc>
          <w:tcPr>
            <w:tcW w:w="2665" w:type="dxa"/>
          </w:tcPr>
          <w:p w:rsidR="00605EAC" w:rsidRPr="00481D2D" w:rsidRDefault="00605EAC">
            <w:pPr>
              <w:pStyle w:val="TAL"/>
            </w:pPr>
            <w:r w:rsidRPr="00481D2D">
              <w:t>To</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3A</w:t>
            </w:r>
          </w:p>
        </w:tc>
        <w:tc>
          <w:tcPr>
            <w:tcW w:w="2665" w:type="dxa"/>
          </w:tcPr>
          <w:p w:rsidR="00605EAC" w:rsidRPr="00481D2D" w:rsidRDefault="00605EAC">
            <w:pPr>
              <w:pStyle w:val="TAL"/>
            </w:pPr>
            <w:r w:rsidRPr="00481D2D">
              <w:t>User-Agent</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4</w:t>
            </w:r>
          </w:p>
        </w:tc>
        <w:tc>
          <w:tcPr>
            <w:tcW w:w="2665" w:type="dxa"/>
          </w:tcPr>
          <w:p w:rsidR="00605EAC" w:rsidRPr="00481D2D" w:rsidRDefault="00605EAC">
            <w:pPr>
              <w:pStyle w:val="TAL"/>
            </w:pPr>
            <w:r w:rsidRPr="00481D2D">
              <w:t>Via</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5</w:t>
            </w:r>
          </w:p>
        </w:tc>
        <w:tc>
          <w:tcPr>
            <w:tcW w:w="2665" w:type="dxa"/>
          </w:tcPr>
          <w:p w:rsidR="00605EAC" w:rsidRPr="00481D2D" w:rsidRDefault="00605EAC">
            <w:pPr>
              <w:pStyle w:val="TAL"/>
            </w:pPr>
            <w:r w:rsidRPr="00481D2D">
              <w:t>Warning</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rPr>
          <w:cantSplit/>
        </w:trPr>
        <w:tc>
          <w:tcPr>
            <w:tcW w:w="9642" w:type="dxa"/>
            <w:gridSpan w:val="8"/>
          </w:tcPr>
          <w:p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05EAC" w:rsidRPr="00481D2D" w:rsidRDefault="00605EAC">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605EAC" w:rsidRPr="00481D2D" w:rsidRDefault="00605EAC">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605EAC" w:rsidRPr="00481D2D" w:rsidRDefault="00605EAC">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05EAC" w:rsidRPr="00481D2D" w:rsidRDefault="00605EAC">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05EAC" w:rsidRPr="00481D2D" w:rsidRDefault="00605EAC">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05EAC" w:rsidRPr="00481D2D" w:rsidRDefault="00605EAC">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05EAC" w:rsidRPr="00481D2D" w:rsidRDefault="00605EAC">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05EAC" w:rsidRPr="00481D2D" w:rsidRDefault="00605EAC">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05EAC" w:rsidRPr="00481D2D" w:rsidRDefault="00605EAC">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05EAC" w:rsidRPr="00481D2D" w:rsidRDefault="00605EAC">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05EAC" w:rsidRPr="00481D2D" w:rsidRDefault="00605EAC">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05EAC" w:rsidRPr="00481D2D" w:rsidRDefault="00605EAC" w:rsidP="00605EAC">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05EAC" w:rsidRPr="00481D2D" w:rsidRDefault="00605EAC" w:rsidP="00605EAC">
            <w:pPr>
              <w:pStyle w:val="TAN"/>
            </w:pPr>
            <w:r w:rsidRPr="00481D2D">
              <w:t>c17:</w:t>
            </w:r>
            <w:r w:rsidRPr="00481D2D">
              <w:tab/>
              <w:t xml:space="preserve">IF A.162/70 THEN m </w:t>
            </w:r>
            <w:smartTag w:uri="urn:schemas-microsoft-com:office:smarttags" w:element="stockticker">
              <w:r w:rsidRPr="00481D2D">
                <w:t>ELSE</w:t>
              </w:r>
            </w:smartTag>
            <w:r w:rsidRPr="00481D2D">
              <w:t xml:space="preserve"> n/a - - SIP location conveyance.</w:t>
            </w:r>
          </w:p>
          <w:p w:rsidR="002B78AD" w:rsidRPr="00481D2D" w:rsidRDefault="00605EAC" w:rsidP="002B78AD">
            <w:pPr>
              <w:pStyle w:val="TAN"/>
            </w:pPr>
            <w:r w:rsidRPr="00481D2D">
              <w:t>c18:</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7975E9" w:rsidRPr="00481D2D" w:rsidRDefault="007975E9" w:rsidP="007975E9">
            <w:pPr>
              <w:pStyle w:val="TAN"/>
            </w:pPr>
            <w:r w:rsidRPr="00481D2D">
              <w:t>c21:</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047EC0" w:rsidRPr="00481D2D" w:rsidRDefault="007975E9" w:rsidP="00047EC0">
            <w:pPr>
              <w:pStyle w:val="TAN"/>
            </w:pPr>
            <w:r w:rsidRPr="00481D2D">
              <w:t>c22:</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605EAC" w:rsidRPr="00481D2D" w:rsidRDefault="00047EC0" w:rsidP="00047EC0">
            <w:pPr>
              <w:pStyle w:val="TAN"/>
              <w:rPr>
                <w:rFonts w:eastAsia="SimSun"/>
                <w:lang w:eastAsia="zh-CN"/>
              </w:rPr>
            </w:pPr>
            <w:r w:rsidRPr="00481D2D">
              <w:rPr>
                <w:rFonts w:eastAsia="SimSun"/>
                <w:lang w:eastAsia="zh-CN"/>
              </w:rPr>
              <w:t>c23:</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9438ED" w:rsidRPr="00481D2D" w:rsidRDefault="009438ED" w:rsidP="00047EC0">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2140EB" w:rsidRPr="00481D2D" w:rsidRDefault="002140EB" w:rsidP="002140EB">
            <w:pPr>
              <w:pStyle w:val="TAN"/>
            </w:pPr>
            <w:r w:rsidRPr="00481D2D">
              <w:t>c25:</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2140EB" w:rsidRPr="00481D2D" w:rsidRDefault="002140EB" w:rsidP="002140EB">
            <w:pPr>
              <w:pStyle w:val="TAN"/>
            </w:pPr>
            <w:r w:rsidRPr="00481D2D">
              <w:t>c26:</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37: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B</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851" w:type="dxa"/>
          </w:tcPr>
          <w:p w:rsidR="00546923" w:rsidRPr="00481D2D" w:rsidRDefault="00546923" w:rsidP="00546923">
            <w:pPr>
              <w:pStyle w:val="TAL"/>
            </w:pPr>
            <w:r w:rsidRPr="00481D2D">
              <w:t>1C</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114D2" w:rsidRPr="00481D2D" w:rsidTr="00D61096">
        <w:tc>
          <w:tcPr>
            <w:tcW w:w="85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14</w:t>
            </w:r>
          </w:p>
        </w:tc>
      </w:tr>
      <w:tr w:rsidR="009A5A8A" w:rsidRPr="00481D2D">
        <w:tc>
          <w:tcPr>
            <w:tcW w:w="851" w:type="dxa"/>
          </w:tcPr>
          <w:p w:rsidR="009A5A8A" w:rsidRPr="00481D2D" w:rsidRDefault="009A5A8A" w:rsidP="009A5A8A">
            <w:pPr>
              <w:pStyle w:val="TAL"/>
            </w:pPr>
            <w:r w:rsidRPr="00481D2D">
              <w:t>7</w:t>
            </w:r>
          </w:p>
        </w:tc>
        <w:tc>
          <w:tcPr>
            <w:tcW w:w="2665" w:type="dxa"/>
          </w:tcPr>
          <w:p w:rsidR="009A5A8A" w:rsidRPr="00481D2D" w:rsidRDefault="009A5A8A" w:rsidP="009A5A8A">
            <w:pPr>
              <w:pStyle w:val="TAL"/>
            </w:pPr>
            <w:r w:rsidRPr="00481D2D">
              <w:t>Recv-Info</w:t>
            </w:r>
          </w:p>
        </w:tc>
        <w:tc>
          <w:tcPr>
            <w:tcW w:w="1021" w:type="dxa"/>
          </w:tcPr>
          <w:p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rsidR="009A5A8A" w:rsidRPr="00481D2D" w:rsidRDefault="009A5A8A" w:rsidP="009A5A8A">
            <w:pPr>
              <w:pStyle w:val="TAL"/>
            </w:pPr>
            <w:r w:rsidRPr="00481D2D">
              <w:t>c7</w:t>
            </w:r>
          </w:p>
        </w:tc>
        <w:tc>
          <w:tcPr>
            <w:tcW w:w="1021" w:type="dxa"/>
          </w:tcPr>
          <w:p w:rsidR="009A5A8A" w:rsidRPr="00481D2D" w:rsidRDefault="009A5A8A" w:rsidP="009A5A8A">
            <w:pPr>
              <w:pStyle w:val="TAL"/>
            </w:pPr>
            <w:r w:rsidRPr="00481D2D">
              <w:t>c7</w:t>
            </w:r>
          </w:p>
        </w:tc>
        <w:tc>
          <w:tcPr>
            <w:tcW w:w="1021" w:type="dxa"/>
          </w:tcPr>
          <w:p w:rsidR="009A5A8A" w:rsidRPr="00481D2D" w:rsidRDefault="009A5A8A" w:rsidP="009A5A8A">
            <w:pPr>
              <w:pStyle w:val="TAL"/>
            </w:pPr>
            <w:r w:rsidRPr="00481D2D">
              <w:t xml:space="preserve">[25] </w:t>
            </w:r>
            <w:r w:rsidR="007975E9" w:rsidRPr="00481D2D">
              <w:t>5.2.</w:t>
            </w:r>
            <w:r w:rsidR="009F126E" w:rsidRPr="00481D2D">
              <w:t>3</w:t>
            </w:r>
          </w:p>
        </w:tc>
        <w:tc>
          <w:tcPr>
            <w:tcW w:w="1021" w:type="dxa"/>
          </w:tcPr>
          <w:p w:rsidR="009A5A8A" w:rsidRPr="00481D2D" w:rsidRDefault="009A5A8A" w:rsidP="009A5A8A">
            <w:pPr>
              <w:pStyle w:val="TAL"/>
            </w:pPr>
            <w:r w:rsidRPr="00481D2D">
              <w:t>c8</w:t>
            </w:r>
          </w:p>
        </w:tc>
        <w:tc>
          <w:tcPr>
            <w:tcW w:w="1021" w:type="dxa"/>
          </w:tcPr>
          <w:p w:rsidR="009A5A8A" w:rsidRPr="00481D2D" w:rsidRDefault="009A5A8A" w:rsidP="009A5A8A">
            <w:pPr>
              <w:pStyle w:val="TAL"/>
            </w:pPr>
            <w:r w:rsidRPr="00481D2D">
              <w:t>c8</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DD2F53" w:rsidRPr="00481D2D" w:rsidTr="00815C10">
        <w:tc>
          <w:tcPr>
            <w:tcW w:w="851" w:type="dxa"/>
          </w:tcPr>
          <w:p w:rsidR="00DD2F53" w:rsidRPr="00481D2D" w:rsidRDefault="00DD2F53" w:rsidP="00815C10">
            <w:pPr>
              <w:pStyle w:val="TAL"/>
            </w:pPr>
          </w:p>
        </w:tc>
        <w:tc>
          <w:tcPr>
            <w:tcW w:w="2665" w:type="dxa"/>
          </w:tcPr>
          <w:p w:rsidR="00DD2F53" w:rsidRPr="00481D2D" w:rsidRDefault="00DD2F53" w:rsidP="00815C10">
            <w:pPr>
              <w:pStyle w:val="TAL"/>
            </w:pPr>
          </w:p>
        </w:tc>
        <w:tc>
          <w:tcPr>
            <w:tcW w:w="1021" w:type="dxa"/>
          </w:tcPr>
          <w:p w:rsidR="00DD2F53" w:rsidRPr="00481D2D" w:rsidRDefault="00DD2F53" w:rsidP="00815C10">
            <w:pPr>
              <w:pStyle w:val="TAL"/>
            </w:pPr>
          </w:p>
        </w:tc>
        <w:tc>
          <w:tcPr>
            <w:tcW w:w="1021" w:type="dxa"/>
          </w:tcPr>
          <w:p w:rsidR="00DD2F53" w:rsidRPr="00481D2D" w:rsidRDefault="00DD2F53" w:rsidP="00815C10">
            <w:pPr>
              <w:pStyle w:val="TAL"/>
            </w:pPr>
          </w:p>
        </w:tc>
        <w:tc>
          <w:tcPr>
            <w:tcW w:w="1021" w:type="dxa"/>
          </w:tcPr>
          <w:p w:rsidR="00DD2F53" w:rsidRPr="00481D2D" w:rsidRDefault="00DD2F53" w:rsidP="00815C10">
            <w:pPr>
              <w:pStyle w:val="TAL"/>
            </w:pPr>
          </w:p>
        </w:tc>
        <w:tc>
          <w:tcPr>
            <w:tcW w:w="1021" w:type="dxa"/>
          </w:tcPr>
          <w:p w:rsidR="00DD2F53" w:rsidRPr="00481D2D" w:rsidRDefault="00DD2F53" w:rsidP="00815C10">
            <w:pPr>
              <w:pStyle w:val="TAL"/>
            </w:pPr>
          </w:p>
        </w:tc>
        <w:tc>
          <w:tcPr>
            <w:tcW w:w="1021" w:type="dxa"/>
          </w:tcPr>
          <w:p w:rsidR="00DD2F53" w:rsidRPr="00481D2D" w:rsidRDefault="00DD2F53" w:rsidP="00815C10">
            <w:pPr>
              <w:pStyle w:val="TAL"/>
            </w:pPr>
          </w:p>
        </w:tc>
        <w:tc>
          <w:tcPr>
            <w:tcW w:w="1021" w:type="dxa"/>
          </w:tcPr>
          <w:p w:rsidR="00DD2F53" w:rsidRPr="00481D2D" w:rsidRDefault="00DD2F53" w:rsidP="00815C10">
            <w:pPr>
              <w:pStyle w:val="TAL"/>
            </w:pP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0B46B6" w:rsidRPr="00481D2D" w:rsidRDefault="00897956" w:rsidP="00546923">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9A5A8A" w:rsidRPr="00481D2D" w:rsidRDefault="009A5A8A" w:rsidP="009A5A8A">
            <w:pPr>
              <w:pStyle w:val="TAN"/>
              <w:keepNext w:val="0"/>
              <w:keepLines w:val="0"/>
            </w:pPr>
            <w:r w:rsidRPr="00481D2D">
              <w:rPr>
                <w:rFonts w:eastAsia="SimSun"/>
                <w:lang w:eastAsia="zh-CN"/>
              </w:rPr>
              <w:t>c7:</w:t>
            </w:r>
            <w:r w:rsidRPr="00481D2D">
              <w:rPr>
                <w:rFonts w:eastAsia="SimSun"/>
                <w:lang w:eastAsia="zh-CN"/>
              </w:rPr>
              <w:tab/>
              <w:t xml:space="preserve">IF A.162/20 THEN m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9A5A8A" w:rsidRPr="00481D2D" w:rsidRDefault="009A5A8A" w:rsidP="009A5A8A">
            <w:pPr>
              <w:pStyle w:val="TAN"/>
            </w:pPr>
            <w:r w:rsidRPr="00481D2D">
              <w:rPr>
                <w:rFonts w:eastAsia="SimSun"/>
                <w:lang w:eastAsia="zh-CN"/>
              </w:rPr>
              <w:t>c8:</w:t>
            </w:r>
            <w:r w:rsidRPr="00481D2D">
              <w:rPr>
                <w:rFonts w:eastAsia="SimSun"/>
                <w:lang w:eastAsia="zh-CN"/>
              </w:rPr>
              <w:tab/>
              <w:t xml:space="preserve">IF A.162/20 THEN i </w:t>
            </w:r>
            <w:smartTag w:uri="urn:schemas-microsoft-com:office:smarttags" w:element="stockticker">
              <w:r w:rsidRPr="00481D2D">
                <w:rPr>
                  <w:rFonts w:eastAsia="SimSun"/>
                  <w:lang w:eastAsia="zh-CN"/>
                </w:rPr>
                <w:t>ELSE</w:t>
              </w:r>
            </w:smartTag>
            <w:r w:rsidRPr="00481D2D">
              <w:rPr>
                <w:rFonts w:eastAsia="SimSun"/>
                <w:lang w:eastAsia="zh-CN"/>
              </w:rPr>
              <w:t xml:space="preserve"> n/a - - </w:t>
            </w:r>
            <w:r w:rsidRPr="00481D2D">
              <w:t>SIP INFO method and package framework.</w:t>
            </w:r>
          </w:p>
          <w:p w:rsidR="00DD2F53" w:rsidRPr="00481D2D" w:rsidRDefault="00546923" w:rsidP="00DD2F53">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897956" w:rsidRPr="00481D2D" w:rsidRDefault="00E114D2" w:rsidP="00E114D2">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rsidR="00897956" w:rsidRPr="00481D2D" w:rsidRDefault="00897956"/>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37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38: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39: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40: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41: Void</w:t>
      </w:r>
    </w:p>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42: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CC7F05" w:rsidRPr="00481D2D" w:rsidRDefault="00CC7F05" w:rsidP="00CC7F05">
      <w:pPr>
        <w:pStyle w:val="TH"/>
      </w:pPr>
      <w:r w:rsidRPr="00481D2D">
        <w:t>Table A.</w:t>
      </w:r>
      <w:r w:rsidR="00AC2817" w:rsidRPr="00481D2D">
        <w:t>242</w:t>
      </w:r>
      <w:r w:rsidRPr="00481D2D">
        <w:t xml:space="preserve">A: </w:t>
      </w:r>
      <w:r w:rsidR="00DD08D9" w:rsidRPr="00481D2D">
        <w:t>Void</w:t>
      </w:r>
    </w:p>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43: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13 - - OPTIONS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43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983E2D"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44: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13 - - OPTIONS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44A: Supported header</w:t>
      </w:r>
      <w:r w:rsidR="00983E2D" w:rsidRPr="00481D2D">
        <w:t xml:space="preserve"> field</w:t>
      </w:r>
      <w:r w:rsidRPr="00481D2D">
        <w:t>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245: Void</w:t>
      </w:r>
    </w:p>
    <w:p w:rsidR="00DD08D9" w:rsidRPr="00481D2D" w:rsidRDefault="00DD08D9" w:rsidP="00DD08D9">
      <w:pPr>
        <w:keepNext/>
        <w:keepLines/>
      </w:pPr>
      <w:r w:rsidRPr="00481D2D">
        <w:t>Prerequisite A.163/13 - - OPTIONS response</w:t>
      </w:r>
    </w:p>
    <w:p w:rsidR="00DD08D9" w:rsidRPr="00481D2D" w:rsidRDefault="00DD08D9" w:rsidP="00DD08D9">
      <w:pPr>
        <w:keepNext/>
        <w:keepLines/>
      </w:pPr>
      <w:r w:rsidRPr="00481D2D">
        <w:t>Prerequisite: A.164/46 - - Additional for 504 (Server Time-out) response</w:t>
      </w:r>
    </w:p>
    <w:p w:rsidR="00DD08D9" w:rsidRPr="00481D2D" w:rsidRDefault="00DD08D9" w:rsidP="00DD08D9">
      <w:pPr>
        <w:pStyle w:val="TH"/>
      </w:pPr>
      <w:r w:rsidRPr="00481D2D">
        <w:t>Table A.245A: Supported header field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rsidTr="00B62F81">
        <w:trPr>
          <w:cantSplit/>
        </w:trPr>
        <w:tc>
          <w:tcPr>
            <w:tcW w:w="851" w:type="dxa"/>
            <w:vMerge w:val="restart"/>
          </w:tcPr>
          <w:p w:rsidR="00DD08D9" w:rsidRPr="00481D2D" w:rsidRDefault="00DD08D9" w:rsidP="00B62F81">
            <w:pPr>
              <w:pStyle w:val="TAH"/>
            </w:pPr>
            <w:r w:rsidRPr="00481D2D">
              <w:t>Item</w:t>
            </w:r>
          </w:p>
        </w:tc>
        <w:tc>
          <w:tcPr>
            <w:tcW w:w="2665" w:type="dxa"/>
            <w:vMerge w:val="restart"/>
          </w:tcPr>
          <w:p w:rsidR="00DD08D9" w:rsidRPr="00481D2D" w:rsidRDefault="00DD08D9" w:rsidP="00B62F81">
            <w:pPr>
              <w:pStyle w:val="TAH"/>
            </w:pPr>
            <w:r w:rsidRPr="00481D2D">
              <w:t>Header field</w:t>
            </w:r>
          </w:p>
        </w:tc>
        <w:tc>
          <w:tcPr>
            <w:tcW w:w="3063" w:type="dxa"/>
            <w:gridSpan w:val="3"/>
          </w:tcPr>
          <w:p w:rsidR="00DD08D9" w:rsidRPr="00481D2D" w:rsidRDefault="00DD08D9" w:rsidP="00B62F81">
            <w:pPr>
              <w:pStyle w:val="TAH"/>
            </w:pPr>
            <w:r w:rsidRPr="00481D2D">
              <w:t>Sending</w:t>
            </w:r>
          </w:p>
        </w:tc>
        <w:tc>
          <w:tcPr>
            <w:tcW w:w="3063" w:type="dxa"/>
            <w:gridSpan w:val="3"/>
          </w:tcPr>
          <w:p w:rsidR="00DD08D9" w:rsidRPr="00481D2D" w:rsidRDefault="00DD08D9" w:rsidP="00B62F81">
            <w:pPr>
              <w:pStyle w:val="TAH"/>
              <w:rPr>
                <w:b w:val="0"/>
              </w:rPr>
            </w:pPr>
            <w:r w:rsidRPr="00481D2D">
              <w:t>Receiving</w:t>
            </w:r>
          </w:p>
        </w:tc>
      </w:tr>
      <w:tr w:rsidR="00DD08D9" w:rsidRPr="00481D2D" w:rsidTr="00B62F81">
        <w:trPr>
          <w:cantSplit/>
        </w:trPr>
        <w:tc>
          <w:tcPr>
            <w:tcW w:w="851" w:type="dxa"/>
            <w:vMerge/>
          </w:tcPr>
          <w:p w:rsidR="00DD08D9" w:rsidRPr="00481D2D" w:rsidRDefault="00DD08D9" w:rsidP="00B62F81">
            <w:pPr>
              <w:pStyle w:val="TAH"/>
            </w:pPr>
          </w:p>
        </w:tc>
        <w:tc>
          <w:tcPr>
            <w:tcW w:w="2665" w:type="dxa"/>
            <w:vMerge/>
          </w:tcPr>
          <w:p w:rsidR="00DD08D9" w:rsidRPr="00481D2D" w:rsidRDefault="00DD08D9" w:rsidP="00B62F81">
            <w:pPr>
              <w:pStyle w:val="TAH"/>
            </w:pP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r>
      <w:tr w:rsidR="00DD08D9" w:rsidRPr="00481D2D" w:rsidTr="00B62F81">
        <w:tc>
          <w:tcPr>
            <w:tcW w:w="851" w:type="dxa"/>
          </w:tcPr>
          <w:p w:rsidR="00DD08D9" w:rsidRPr="00481D2D" w:rsidRDefault="00DD08D9" w:rsidP="00B62F81">
            <w:pPr>
              <w:pStyle w:val="TAL"/>
            </w:pPr>
            <w:r w:rsidRPr="00481D2D">
              <w:t>1</w:t>
            </w:r>
          </w:p>
        </w:tc>
        <w:tc>
          <w:tcPr>
            <w:tcW w:w="2665" w:type="dxa"/>
          </w:tcPr>
          <w:p w:rsidR="00DD08D9" w:rsidRPr="00481D2D" w:rsidRDefault="00DD08D9" w:rsidP="00B62F81">
            <w:pPr>
              <w:pStyle w:val="TAL"/>
            </w:pPr>
            <w:r w:rsidRPr="00481D2D">
              <w:t>Restoration-Info</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c1</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n/a</w:t>
            </w:r>
          </w:p>
        </w:tc>
      </w:tr>
      <w:tr w:rsidR="00DD08D9" w:rsidRPr="00481D2D" w:rsidTr="00B62F81">
        <w:tc>
          <w:tcPr>
            <w:tcW w:w="9642" w:type="dxa"/>
            <w:gridSpan w:val="8"/>
          </w:tcPr>
          <w:p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DD08D9" w:rsidRPr="00481D2D" w:rsidRDefault="00DD08D9" w:rsidP="00DD08D9">
      <w:pPr>
        <w:keepNext/>
        <w:keepLines/>
      </w:pPr>
    </w:p>
    <w:p w:rsidR="00897956" w:rsidRPr="00481D2D" w:rsidRDefault="00897956">
      <w:pPr>
        <w:keepNext/>
        <w:keepLines/>
      </w:pPr>
      <w:r w:rsidRPr="00481D2D">
        <w:t>Prerequisite A.163/13 - - OPTIONS response</w:t>
      </w:r>
    </w:p>
    <w:p w:rsidR="00897956" w:rsidRPr="00481D2D" w:rsidRDefault="00897956">
      <w:pPr>
        <w:pStyle w:val="TH"/>
      </w:pPr>
      <w:r w:rsidRPr="00481D2D">
        <w:t>Table A.246: Supported message bodies within the OPTIONS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6" w:name="_Toc146257688"/>
      <w:r w:rsidRPr="00481D2D">
        <w:t>A.2.2.4.10</w:t>
      </w:r>
      <w:r w:rsidRPr="00481D2D">
        <w:tab/>
        <w:t>PRACK method</w:t>
      </w:r>
      <w:bookmarkEnd w:id="1316"/>
    </w:p>
    <w:p w:rsidR="00897956" w:rsidRPr="00481D2D" w:rsidRDefault="00897956">
      <w:pPr>
        <w:keepNext/>
        <w:keepLines/>
      </w:pPr>
      <w:r w:rsidRPr="00481D2D">
        <w:t>Prerequisite A.163/14 - - PRACK request</w:t>
      </w:r>
    </w:p>
    <w:p w:rsidR="00897956" w:rsidRPr="00481D2D" w:rsidRDefault="00897956">
      <w:pPr>
        <w:pStyle w:val="TH"/>
      </w:pPr>
      <w:r w:rsidRPr="00481D2D">
        <w:t>Table A.247: Supported header</w:t>
      </w:r>
      <w:r w:rsidR="00983E2D" w:rsidRPr="00481D2D">
        <w:t xml:space="preserve"> field</w:t>
      </w:r>
      <w:r w:rsidRPr="00481D2D">
        <w:t>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83E2D"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9</w:t>
            </w:r>
          </w:p>
        </w:tc>
        <w:tc>
          <w:tcPr>
            <w:tcW w:w="1021" w:type="dxa"/>
          </w:tcPr>
          <w:p w:rsidR="00897956" w:rsidRPr="00481D2D" w:rsidRDefault="00897956">
            <w:pPr>
              <w:pStyle w:val="TAL"/>
            </w:pPr>
            <w:r w:rsidRPr="00481D2D">
              <w:t>c19</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2140EB" w:rsidRPr="00481D2D" w:rsidTr="006A4996">
        <w:tc>
          <w:tcPr>
            <w:tcW w:w="851" w:type="dxa"/>
          </w:tcPr>
          <w:p w:rsidR="002140EB" w:rsidRPr="00481D2D" w:rsidRDefault="002140EB" w:rsidP="006A4996">
            <w:pPr>
              <w:pStyle w:val="TAL"/>
            </w:pPr>
            <w:r w:rsidRPr="00481D2D">
              <w:t>6A</w:t>
            </w:r>
          </w:p>
        </w:tc>
        <w:tc>
          <w:tcPr>
            <w:tcW w:w="2665" w:type="dxa"/>
          </w:tcPr>
          <w:p w:rsidR="002140EB" w:rsidRPr="00481D2D" w:rsidRDefault="002140EB" w:rsidP="006A4996">
            <w:pPr>
              <w:pStyle w:val="TAL"/>
            </w:pPr>
            <w:r w:rsidRPr="00481D2D">
              <w:rPr>
                <w:lang w:eastAsia="zh-CN"/>
              </w:rPr>
              <w:t>Cellular-Network-Info</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51</w:t>
            </w:r>
          </w:p>
        </w:tc>
        <w:tc>
          <w:tcPr>
            <w:tcW w:w="1021" w:type="dxa"/>
          </w:tcPr>
          <w:p w:rsidR="002140EB" w:rsidRPr="00481D2D" w:rsidRDefault="002140EB" w:rsidP="006A4996">
            <w:pPr>
              <w:pStyle w:val="TAL"/>
            </w:pPr>
            <w:r w:rsidRPr="00481D2D">
              <w:t>7.2.15</w:t>
            </w:r>
          </w:p>
        </w:tc>
        <w:tc>
          <w:tcPr>
            <w:tcW w:w="1021" w:type="dxa"/>
          </w:tcPr>
          <w:p w:rsidR="002140EB" w:rsidRPr="00481D2D" w:rsidRDefault="002140EB" w:rsidP="006A4996">
            <w:pPr>
              <w:pStyle w:val="TAL"/>
            </w:pPr>
            <w:r w:rsidRPr="00481D2D">
              <w:t>n/a</w:t>
            </w:r>
          </w:p>
        </w:tc>
        <w:tc>
          <w:tcPr>
            <w:tcW w:w="1021" w:type="dxa"/>
          </w:tcPr>
          <w:p w:rsidR="002140EB" w:rsidRPr="00481D2D" w:rsidRDefault="002140EB" w:rsidP="006A4996">
            <w:pPr>
              <w:pStyle w:val="TAL"/>
            </w:pPr>
            <w:r w:rsidRPr="00481D2D">
              <w:t>c52</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755651" w:rsidRPr="00481D2D">
        <w:tc>
          <w:tcPr>
            <w:tcW w:w="851" w:type="dxa"/>
          </w:tcPr>
          <w:p w:rsidR="00755651" w:rsidRPr="00481D2D" w:rsidRDefault="00755651" w:rsidP="00755651">
            <w:pPr>
              <w:pStyle w:val="TAL"/>
            </w:pPr>
            <w:r w:rsidRPr="00481D2D">
              <w:t>14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26</w:t>
            </w:r>
          </w:p>
        </w:tc>
        <w:tc>
          <w:tcPr>
            <w:tcW w:w="1021" w:type="dxa"/>
          </w:tcPr>
          <w:p w:rsidR="00755651" w:rsidRPr="00481D2D" w:rsidRDefault="00755651" w:rsidP="00755651">
            <w:pPr>
              <w:pStyle w:val="TAL"/>
            </w:pPr>
            <w:r w:rsidRPr="00481D2D">
              <w:t>c26</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27</w:t>
            </w:r>
          </w:p>
        </w:tc>
        <w:tc>
          <w:tcPr>
            <w:tcW w:w="1021" w:type="dxa"/>
          </w:tcPr>
          <w:p w:rsidR="00755651" w:rsidRPr="00481D2D" w:rsidRDefault="00755651" w:rsidP="00755651">
            <w:pPr>
              <w:pStyle w:val="TAL"/>
            </w:pPr>
            <w:r w:rsidRPr="00481D2D">
              <w:t>c27</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16A</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A6568A" w:rsidRPr="00481D2D">
              <w:t xml:space="preserve">, [234] </w:t>
            </w:r>
            <w:r w:rsidR="001F7DC1" w:rsidRPr="00481D2D">
              <w:t>2</w:t>
            </w:r>
          </w:p>
        </w:tc>
        <w:tc>
          <w:tcPr>
            <w:tcW w:w="1021" w:type="dxa"/>
          </w:tcPr>
          <w:p w:rsidR="00897956" w:rsidRPr="00481D2D" w:rsidRDefault="00897956">
            <w:pPr>
              <w:pStyle w:val="TAL"/>
            </w:pPr>
            <w:r w:rsidRPr="00481D2D">
              <w:t>c14</w:t>
            </w:r>
          </w:p>
        </w:tc>
        <w:tc>
          <w:tcPr>
            <w:tcW w:w="1021" w:type="dxa"/>
          </w:tcPr>
          <w:p w:rsidR="00897956" w:rsidRPr="00481D2D" w:rsidRDefault="00897956">
            <w:pPr>
              <w:pStyle w:val="TAL"/>
            </w:pPr>
            <w:r w:rsidRPr="00481D2D">
              <w:t>c14</w:t>
            </w:r>
          </w:p>
        </w:tc>
        <w:tc>
          <w:tcPr>
            <w:tcW w:w="1021" w:type="dxa"/>
          </w:tcPr>
          <w:p w:rsidR="00897956" w:rsidRPr="00481D2D" w:rsidRDefault="00897956">
            <w:pPr>
              <w:pStyle w:val="TAL"/>
            </w:pPr>
            <w:r w:rsidRPr="00481D2D">
              <w:t>[52] 4.4</w:t>
            </w:r>
            <w:r w:rsidR="00A6568A" w:rsidRPr="00481D2D">
              <w:t xml:space="preserve">, [234] </w:t>
            </w:r>
            <w:r w:rsidR="001F7DC1" w:rsidRPr="00481D2D">
              <w:t>2</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5</w:t>
            </w:r>
          </w:p>
        </w:tc>
      </w:tr>
      <w:tr w:rsidR="00897956" w:rsidRPr="00481D2D">
        <w:tc>
          <w:tcPr>
            <w:tcW w:w="851" w:type="dxa"/>
          </w:tcPr>
          <w:p w:rsidR="00897956" w:rsidRPr="00481D2D" w:rsidRDefault="00897956">
            <w:pPr>
              <w:pStyle w:val="TAL"/>
            </w:pPr>
            <w:r w:rsidRPr="00481D2D">
              <w:t>16B</w:t>
            </w:r>
          </w:p>
        </w:tc>
        <w:tc>
          <w:tcPr>
            <w:tcW w:w="2665" w:type="dxa"/>
          </w:tcPr>
          <w:p w:rsidR="00897956" w:rsidRPr="00481D2D" w:rsidRDefault="00897956">
            <w:pPr>
              <w:pStyle w:val="TAL"/>
            </w:pPr>
            <w:r w:rsidRPr="00481D2D">
              <w:t>P-Charging-Function-Addresses</w:t>
            </w:r>
          </w:p>
        </w:tc>
        <w:tc>
          <w:tcPr>
            <w:tcW w:w="1021" w:type="dxa"/>
          </w:tcPr>
          <w:p w:rsidR="00897956" w:rsidRPr="00481D2D" w:rsidRDefault="00897956">
            <w:pPr>
              <w:pStyle w:val="TAL"/>
            </w:pPr>
            <w:r w:rsidRPr="00481D2D">
              <w:t>[52] 4.5</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52] 4.5</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r>
      <w:tr w:rsidR="00897956" w:rsidRPr="00481D2D">
        <w:tc>
          <w:tcPr>
            <w:tcW w:w="851" w:type="dxa"/>
          </w:tcPr>
          <w:p w:rsidR="00897956" w:rsidRPr="00481D2D" w:rsidRDefault="00897956">
            <w:pPr>
              <w:pStyle w:val="TAL"/>
            </w:pPr>
            <w:r w:rsidRPr="00481D2D">
              <w:t>16C</w:t>
            </w:r>
          </w:p>
        </w:tc>
        <w:tc>
          <w:tcPr>
            <w:tcW w:w="2665" w:type="dxa"/>
          </w:tcPr>
          <w:p w:rsidR="00897956" w:rsidRPr="00481D2D" w:rsidRDefault="00897956">
            <w:pPr>
              <w:pStyle w:val="TAL"/>
            </w:pPr>
            <w:r w:rsidRPr="00481D2D">
              <w:t>P-Charging-Vector</w:t>
            </w:r>
          </w:p>
        </w:tc>
        <w:tc>
          <w:tcPr>
            <w:tcW w:w="1021" w:type="dxa"/>
          </w:tcPr>
          <w:p w:rsidR="00897956" w:rsidRPr="00481D2D" w:rsidRDefault="00897956">
            <w:pPr>
              <w:pStyle w:val="TAL"/>
            </w:pPr>
            <w:r w:rsidRPr="00481D2D">
              <w:t>[52] 4.6</w:t>
            </w:r>
          </w:p>
        </w:tc>
        <w:tc>
          <w:tcPr>
            <w:tcW w:w="1021" w:type="dxa"/>
          </w:tcPr>
          <w:p w:rsidR="00897956" w:rsidRPr="00481D2D" w:rsidRDefault="00897956">
            <w:pPr>
              <w:pStyle w:val="TAL"/>
            </w:pPr>
            <w:r w:rsidRPr="00481D2D">
              <w:t>c10</w:t>
            </w:r>
          </w:p>
        </w:tc>
        <w:tc>
          <w:tcPr>
            <w:tcW w:w="1021" w:type="dxa"/>
          </w:tcPr>
          <w:p w:rsidR="00897956" w:rsidRPr="00481D2D" w:rsidRDefault="000E3552">
            <w:pPr>
              <w:pStyle w:val="TAL"/>
            </w:pPr>
            <w:r w:rsidRPr="00481D2D">
              <w:t>c10</w:t>
            </w:r>
          </w:p>
        </w:tc>
        <w:tc>
          <w:tcPr>
            <w:tcW w:w="1021" w:type="dxa"/>
          </w:tcPr>
          <w:p w:rsidR="00897956" w:rsidRPr="00481D2D" w:rsidRDefault="00897956">
            <w:pPr>
              <w:pStyle w:val="TAL"/>
            </w:pPr>
            <w:r w:rsidRPr="00481D2D">
              <w:t>[52] 4.6</w:t>
            </w:r>
          </w:p>
        </w:tc>
        <w:tc>
          <w:tcPr>
            <w:tcW w:w="1021" w:type="dxa"/>
          </w:tcPr>
          <w:p w:rsidR="00897956" w:rsidRPr="00481D2D" w:rsidRDefault="00897956">
            <w:pPr>
              <w:pStyle w:val="TAL"/>
            </w:pPr>
            <w:r w:rsidRPr="00481D2D">
              <w:t>c11</w:t>
            </w:r>
          </w:p>
        </w:tc>
        <w:tc>
          <w:tcPr>
            <w:tcW w:w="1021" w:type="dxa"/>
          </w:tcPr>
          <w:p w:rsidR="00897956" w:rsidRPr="00481D2D" w:rsidRDefault="000E3552">
            <w:pPr>
              <w:pStyle w:val="TAL"/>
            </w:pPr>
            <w:r w:rsidRPr="00481D2D">
              <w:t>c11</w:t>
            </w:r>
          </w:p>
        </w:tc>
      </w:tr>
      <w:tr w:rsidR="003E4A8C" w:rsidRPr="00481D2D">
        <w:tc>
          <w:tcPr>
            <w:tcW w:w="851" w:type="dxa"/>
          </w:tcPr>
          <w:p w:rsidR="003E4A8C" w:rsidRPr="00481D2D" w:rsidRDefault="003E4A8C" w:rsidP="00547C67">
            <w:pPr>
              <w:pStyle w:val="TAL"/>
            </w:pPr>
            <w:r w:rsidRPr="00481D2D">
              <w:t>16</w:t>
            </w:r>
            <w:r w:rsidR="002B78AD" w:rsidRPr="00481D2D">
              <w:t>E</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22</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2</w:t>
            </w:r>
            <w:r w:rsidR="00B10D0C" w:rsidRPr="00481D2D">
              <w:t>2</w:t>
            </w:r>
          </w:p>
        </w:tc>
      </w:tr>
      <w:tr w:rsidR="0063111F" w:rsidRPr="00481D2D" w:rsidTr="00074644">
        <w:tc>
          <w:tcPr>
            <w:tcW w:w="851" w:type="dxa"/>
          </w:tcPr>
          <w:p w:rsidR="0063111F" w:rsidRPr="00481D2D" w:rsidRDefault="0063111F" w:rsidP="0063111F">
            <w:pPr>
              <w:pStyle w:val="TAL"/>
            </w:pPr>
            <w:r w:rsidRPr="00481D2D">
              <w:t>16E</w:t>
            </w:r>
            <w:r w:rsidR="00911F72" w:rsidRPr="00481D2D">
              <w:t>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53</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53</w:t>
            </w:r>
          </w:p>
        </w:tc>
      </w:tr>
      <w:tr w:rsidR="00897956" w:rsidRPr="00481D2D">
        <w:tc>
          <w:tcPr>
            <w:tcW w:w="851" w:type="dxa"/>
          </w:tcPr>
          <w:p w:rsidR="00897956" w:rsidRPr="00481D2D" w:rsidRDefault="00897956">
            <w:pPr>
              <w:pStyle w:val="TAL"/>
            </w:pPr>
            <w:r w:rsidRPr="00481D2D">
              <w:t>16</w:t>
            </w:r>
            <w:r w:rsidR="002B78AD" w:rsidRPr="00481D2D">
              <w:t>F</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Proxy-Authorization</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8</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Proxy-Require</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R</w:t>
            </w:r>
            <w:r w:rsidR="00AB6F58" w:rsidRPr="00481D2D">
              <w:t>A</w:t>
            </w:r>
            <w:r w:rsidRPr="00481D2D">
              <w:t>ck</w:t>
            </w:r>
          </w:p>
        </w:tc>
        <w:tc>
          <w:tcPr>
            <w:tcW w:w="1021" w:type="dxa"/>
          </w:tcPr>
          <w:p w:rsidR="00897956" w:rsidRPr="00481D2D" w:rsidRDefault="00897956">
            <w:pPr>
              <w:pStyle w:val="TAL"/>
            </w:pPr>
            <w:r w:rsidRPr="00481D2D">
              <w:t>[27] 7.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7] 7.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9A</w:t>
            </w:r>
          </w:p>
        </w:tc>
        <w:tc>
          <w:tcPr>
            <w:tcW w:w="2665" w:type="dxa"/>
          </w:tcPr>
          <w:p w:rsidR="00897956" w:rsidRPr="00481D2D" w:rsidRDefault="00897956">
            <w:pPr>
              <w:pStyle w:val="TAL"/>
            </w:pPr>
            <w:r w:rsidRPr="00481D2D">
              <w:t>Reason</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34A] 2</w:t>
            </w:r>
          </w:p>
        </w:tc>
        <w:tc>
          <w:tcPr>
            <w:tcW w:w="1021" w:type="dxa"/>
          </w:tcPr>
          <w:p w:rsidR="00897956" w:rsidRPr="00481D2D" w:rsidRDefault="00897956">
            <w:pPr>
              <w:pStyle w:val="TAL"/>
            </w:pPr>
            <w:r w:rsidRPr="00481D2D">
              <w:t>c17</w:t>
            </w:r>
          </w:p>
        </w:tc>
        <w:tc>
          <w:tcPr>
            <w:tcW w:w="1021" w:type="dxa"/>
          </w:tcPr>
          <w:p w:rsidR="00897956" w:rsidRPr="00481D2D" w:rsidRDefault="00897956">
            <w:pPr>
              <w:pStyle w:val="TAL"/>
            </w:pPr>
            <w:r w:rsidRPr="00481D2D">
              <w:t>c17</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r>
      <w:tr w:rsidR="007975E9" w:rsidRPr="00481D2D">
        <w:tc>
          <w:tcPr>
            <w:tcW w:w="851" w:type="dxa"/>
          </w:tcPr>
          <w:p w:rsidR="007975E9" w:rsidRPr="00481D2D" w:rsidRDefault="007975E9" w:rsidP="00CE4959">
            <w:pPr>
              <w:pStyle w:val="TAL"/>
            </w:pPr>
            <w:r w:rsidRPr="00481D2D">
              <w:t>20A</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28</w:t>
            </w:r>
          </w:p>
        </w:tc>
        <w:tc>
          <w:tcPr>
            <w:tcW w:w="1021" w:type="dxa"/>
          </w:tcPr>
          <w:p w:rsidR="007975E9" w:rsidRPr="00481D2D" w:rsidRDefault="007975E9" w:rsidP="00CE4959">
            <w:pPr>
              <w:pStyle w:val="TAL"/>
            </w:pPr>
            <w:r w:rsidRPr="00481D2D">
              <w:t>c28</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29</w:t>
            </w:r>
          </w:p>
        </w:tc>
        <w:tc>
          <w:tcPr>
            <w:tcW w:w="1021" w:type="dxa"/>
          </w:tcPr>
          <w:p w:rsidR="007975E9" w:rsidRPr="00481D2D" w:rsidRDefault="007975E9" w:rsidP="00CE4959">
            <w:pPr>
              <w:pStyle w:val="TAL"/>
            </w:pPr>
            <w:r w:rsidRPr="00481D2D">
              <w:t>c29</w:t>
            </w:r>
          </w:p>
        </w:tc>
      </w:tr>
      <w:tr w:rsidR="00897956" w:rsidRPr="00481D2D">
        <w:tc>
          <w:tcPr>
            <w:tcW w:w="851" w:type="dxa"/>
          </w:tcPr>
          <w:p w:rsidR="00897956" w:rsidRPr="00481D2D" w:rsidRDefault="00897956">
            <w:pPr>
              <w:pStyle w:val="TAL"/>
            </w:pPr>
            <w:r w:rsidRPr="00481D2D">
              <w:t>20</w:t>
            </w:r>
            <w:r w:rsidR="007975E9" w:rsidRPr="00481D2D">
              <w:t>B</w:t>
            </w:r>
          </w:p>
        </w:tc>
        <w:tc>
          <w:tcPr>
            <w:tcW w:w="2665" w:type="dxa"/>
          </w:tcPr>
          <w:p w:rsidR="00897956" w:rsidRPr="00481D2D" w:rsidRDefault="00897956">
            <w:pPr>
              <w:pStyle w:val="TAL"/>
            </w:pPr>
            <w:r w:rsidRPr="00481D2D">
              <w:t>Referred-By</w:t>
            </w:r>
          </w:p>
        </w:tc>
        <w:tc>
          <w:tcPr>
            <w:tcW w:w="1021" w:type="dxa"/>
          </w:tcPr>
          <w:p w:rsidR="00897956" w:rsidRPr="00481D2D" w:rsidRDefault="00897956">
            <w:pPr>
              <w:pStyle w:val="TAL"/>
            </w:pPr>
            <w:r w:rsidRPr="00481D2D">
              <w:t>[59] 3</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c20</w:t>
            </w:r>
          </w:p>
        </w:tc>
        <w:tc>
          <w:tcPr>
            <w:tcW w:w="1021" w:type="dxa"/>
          </w:tcPr>
          <w:p w:rsidR="00897956" w:rsidRPr="00481D2D" w:rsidRDefault="00897956">
            <w:pPr>
              <w:pStyle w:val="TAL"/>
            </w:pPr>
            <w:r w:rsidRPr="00481D2D">
              <w:t>[59] 3</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c21</w:t>
            </w:r>
          </w:p>
        </w:tc>
      </w:tr>
      <w:tr w:rsidR="00897956" w:rsidRPr="00481D2D">
        <w:tc>
          <w:tcPr>
            <w:tcW w:w="851" w:type="dxa"/>
          </w:tcPr>
          <w:p w:rsidR="00897956" w:rsidRPr="00481D2D" w:rsidRDefault="00897956">
            <w:pPr>
              <w:pStyle w:val="TAL"/>
            </w:pPr>
            <w:r w:rsidRPr="00481D2D">
              <w:t>20</w:t>
            </w:r>
            <w:r w:rsidR="007975E9" w:rsidRPr="00481D2D">
              <w:t>C</w:t>
            </w:r>
          </w:p>
        </w:tc>
        <w:tc>
          <w:tcPr>
            <w:tcW w:w="2665" w:type="dxa"/>
          </w:tcPr>
          <w:p w:rsidR="00897956" w:rsidRPr="00481D2D" w:rsidRDefault="00897956">
            <w:pPr>
              <w:pStyle w:val="TAL"/>
            </w:pPr>
            <w:r w:rsidRPr="00481D2D">
              <w:t>Rejec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19</w:t>
            </w:r>
          </w:p>
        </w:tc>
        <w:tc>
          <w:tcPr>
            <w:tcW w:w="1021" w:type="dxa"/>
          </w:tcPr>
          <w:p w:rsidR="00897956" w:rsidRPr="00481D2D" w:rsidRDefault="00897956">
            <w:pPr>
              <w:pStyle w:val="TAL"/>
            </w:pPr>
            <w:r w:rsidRPr="00481D2D">
              <w:t>c19</w:t>
            </w:r>
          </w:p>
        </w:tc>
      </w:tr>
      <w:tr w:rsidR="009438ED" w:rsidRPr="00481D2D" w:rsidTr="00DF2012">
        <w:tc>
          <w:tcPr>
            <w:tcW w:w="851" w:type="dxa"/>
          </w:tcPr>
          <w:p w:rsidR="009438ED" w:rsidRPr="00481D2D" w:rsidRDefault="009438ED" w:rsidP="00DF2012">
            <w:pPr>
              <w:pStyle w:val="TAL"/>
            </w:pPr>
            <w:r w:rsidRPr="00481D2D">
              <w:t>20D</w:t>
            </w:r>
          </w:p>
        </w:tc>
        <w:tc>
          <w:tcPr>
            <w:tcW w:w="2665" w:type="dxa"/>
          </w:tcPr>
          <w:p w:rsidR="009438ED" w:rsidRPr="00481D2D" w:rsidRDefault="009438ED" w:rsidP="00DF2012">
            <w:pPr>
              <w:pStyle w:val="TAL"/>
            </w:pPr>
            <w:r w:rsidRPr="00481D2D">
              <w:t>Relayed-Charge</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49</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49</w:t>
            </w:r>
          </w:p>
        </w:tc>
      </w:tr>
      <w:tr w:rsidR="00897956" w:rsidRPr="00481D2D">
        <w:tc>
          <w:tcPr>
            <w:tcW w:w="851" w:type="dxa"/>
          </w:tcPr>
          <w:p w:rsidR="00897956" w:rsidRPr="00481D2D" w:rsidRDefault="00897956">
            <w:pPr>
              <w:pStyle w:val="TAL"/>
            </w:pPr>
            <w:r w:rsidRPr="00481D2D">
              <w:t>20</w:t>
            </w:r>
            <w:r w:rsidR="009438ED" w:rsidRPr="00481D2D">
              <w:t>E</w:t>
            </w:r>
          </w:p>
        </w:tc>
        <w:tc>
          <w:tcPr>
            <w:tcW w:w="2665" w:type="dxa"/>
          </w:tcPr>
          <w:p w:rsidR="00897956" w:rsidRPr="00481D2D" w:rsidRDefault="00897956">
            <w:pPr>
              <w:pStyle w:val="TAL"/>
            </w:pPr>
            <w:r w:rsidRPr="00481D2D">
              <w:t>Request-Disposition</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c18</w:t>
            </w:r>
          </w:p>
        </w:tc>
        <w:tc>
          <w:tcPr>
            <w:tcW w:w="1021" w:type="dxa"/>
          </w:tcPr>
          <w:p w:rsidR="00897956" w:rsidRPr="00481D2D" w:rsidRDefault="00897956">
            <w:pPr>
              <w:pStyle w:val="TAL"/>
            </w:pPr>
            <w:r w:rsidRPr="00481D2D">
              <w:t>[56B] 9.1</w:t>
            </w:r>
          </w:p>
        </w:tc>
        <w:tc>
          <w:tcPr>
            <w:tcW w:w="1021" w:type="dxa"/>
          </w:tcPr>
          <w:p w:rsidR="00897956" w:rsidRPr="00481D2D" w:rsidRDefault="00897956">
            <w:pPr>
              <w:pStyle w:val="TAL"/>
            </w:pPr>
            <w:r w:rsidRPr="00481D2D">
              <w:t>c19</w:t>
            </w:r>
          </w:p>
        </w:tc>
        <w:tc>
          <w:tcPr>
            <w:tcW w:w="1021" w:type="dxa"/>
          </w:tcPr>
          <w:p w:rsidR="00897956" w:rsidRPr="00481D2D" w:rsidRDefault="00897956">
            <w:pPr>
              <w:pStyle w:val="TAL"/>
            </w:pPr>
            <w:r w:rsidRPr="00481D2D">
              <w:t>c19</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r>
      <w:tr w:rsidR="00546923" w:rsidRPr="00481D2D">
        <w:tc>
          <w:tcPr>
            <w:tcW w:w="851" w:type="dxa"/>
          </w:tcPr>
          <w:p w:rsidR="00546923" w:rsidRPr="00481D2D" w:rsidRDefault="00546923" w:rsidP="00546923">
            <w:pPr>
              <w:pStyle w:val="TAL"/>
            </w:pPr>
            <w:r w:rsidRPr="00481D2D">
              <w:t>21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6</w:t>
            </w:r>
            <w:r w:rsidR="00546923" w:rsidRPr="00481D2D">
              <w:t>] 3.1</w:t>
            </w:r>
          </w:p>
        </w:tc>
        <w:tc>
          <w:tcPr>
            <w:tcW w:w="1021" w:type="dxa"/>
          </w:tcPr>
          <w:p w:rsidR="00546923" w:rsidRPr="00481D2D" w:rsidRDefault="00546923" w:rsidP="00546923">
            <w:pPr>
              <w:pStyle w:val="TAL"/>
            </w:pPr>
            <w:r w:rsidRPr="00481D2D">
              <w:t>c47</w:t>
            </w:r>
          </w:p>
        </w:tc>
        <w:tc>
          <w:tcPr>
            <w:tcW w:w="1021" w:type="dxa"/>
          </w:tcPr>
          <w:p w:rsidR="00546923" w:rsidRPr="00481D2D" w:rsidRDefault="00546923" w:rsidP="00546923">
            <w:pPr>
              <w:pStyle w:val="TAL"/>
            </w:pPr>
            <w:r w:rsidRPr="00481D2D">
              <w:t>c47</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47</w:t>
            </w:r>
          </w:p>
        </w:tc>
        <w:tc>
          <w:tcPr>
            <w:tcW w:w="1021" w:type="dxa"/>
          </w:tcPr>
          <w:p w:rsidR="00546923" w:rsidRPr="00481D2D" w:rsidRDefault="00546923" w:rsidP="00546923">
            <w:pPr>
              <w:pStyle w:val="TAL"/>
            </w:pPr>
            <w:r w:rsidRPr="00481D2D">
              <w:t>c47</w:t>
            </w:r>
          </w:p>
        </w:tc>
      </w:tr>
      <w:tr w:rsidR="00B65C0C" w:rsidRPr="00481D2D" w:rsidTr="00496912">
        <w:tc>
          <w:tcPr>
            <w:tcW w:w="851" w:type="dxa"/>
          </w:tcPr>
          <w:p w:rsidR="00B65C0C" w:rsidRPr="00481D2D" w:rsidRDefault="00B65C0C" w:rsidP="00496912">
            <w:pPr>
              <w:pStyle w:val="TAL"/>
            </w:pPr>
            <w:r w:rsidRPr="00481D2D">
              <w:t>21B</w:t>
            </w:r>
          </w:p>
        </w:tc>
        <w:tc>
          <w:tcPr>
            <w:tcW w:w="2665" w:type="dxa"/>
          </w:tcPr>
          <w:p w:rsidR="00B65C0C" w:rsidRPr="00481D2D" w:rsidRDefault="00B65C0C" w:rsidP="00496912">
            <w:pPr>
              <w:pStyle w:val="TAL"/>
            </w:pPr>
            <w:r w:rsidRPr="00481D2D">
              <w:t>Resource-Share</w:t>
            </w:r>
          </w:p>
        </w:tc>
        <w:tc>
          <w:tcPr>
            <w:tcW w:w="1021" w:type="dxa"/>
          </w:tcPr>
          <w:p w:rsidR="00B65C0C" w:rsidRPr="00481D2D" w:rsidRDefault="00B65C0C" w:rsidP="00496912">
            <w:pPr>
              <w:pStyle w:val="TAL"/>
            </w:pPr>
            <w:r w:rsidRPr="00481D2D">
              <w:t>Subclause 4.15</w:t>
            </w:r>
          </w:p>
        </w:tc>
        <w:tc>
          <w:tcPr>
            <w:tcW w:w="1021" w:type="dxa"/>
          </w:tcPr>
          <w:p w:rsidR="00B65C0C" w:rsidRPr="00481D2D" w:rsidRDefault="00B65C0C" w:rsidP="00496912">
            <w:pPr>
              <w:pStyle w:val="TAL"/>
            </w:pPr>
            <w:r w:rsidRPr="00481D2D">
              <w:t>n/a</w:t>
            </w:r>
          </w:p>
        </w:tc>
        <w:tc>
          <w:tcPr>
            <w:tcW w:w="1021" w:type="dxa"/>
          </w:tcPr>
          <w:p w:rsidR="00B65C0C" w:rsidRPr="00481D2D" w:rsidRDefault="00B65C0C" w:rsidP="00496912">
            <w:pPr>
              <w:pStyle w:val="TAL"/>
            </w:pPr>
            <w:r w:rsidRPr="00481D2D">
              <w:t>c50</w:t>
            </w:r>
          </w:p>
        </w:tc>
        <w:tc>
          <w:tcPr>
            <w:tcW w:w="1021" w:type="dxa"/>
          </w:tcPr>
          <w:p w:rsidR="00B65C0C" w:rsidRPr="00481D2D" w:rsidRDefault="00B65C0C" w:rsidP="00496912">
            <w:pPr>
              <w:pStyle w:val="TAL"/>
            </w:pPr>
            <w:r w:rsidRPr="00481D2D">
              <w:t>Subclause 4.15</w:t>
            </w:r>
          </w:p>
        </w:tc>
        <w:tc>
          <w:tcPr>
            <w:tcW w:w="1021" w:type="dxa"/>
          </w:tcPr>
          <w:p w:rsidR="00B65C0C" w:rsidRPr="00481D2D" w:rsidRDefault="00B65C0C" w:rsidP="00496912">
            <w:pPr>
              <w:pStyle w:val="TAL"/>
            </w:pPr>
            <w:r w:rsidRPr="00481D2D">
              <w:t>n/a</w:t>
            </w:r>
          </w:p>
        </w:tc>
        <w:tc>
          <w:tcPr>
            <w:tcW w:w="1021" w:type="dxa"/>
          </w:tcPr>
          <w:p w:rsidR="00B65C0C" w:rsidRPr="00481D2D" w:rsidRDefault="00B65C0C" w:rsidP="00496912">
            <w:pPr>
              <w:pStyle w:val="TAL"/>
            </w:pPr>
            <w:r w:rsidRPr="00481D2D">
              <w:t>c50</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Route</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47EC0" w:rsidRPr="00481D2D" w:rsidTr="00047EC0">
        <w:tc>
          <w:tcPr>
            <w:tcW w:w="851" w:type="dxa"/>
          </w:tcPr>
          <w:p w:rsidR="00047EC0" w:rsidRPr="00481D2D" w:rsidRDefault="00047EC0" w:rsidP="00047EC0">
            <w:pPr>
              <w:pStyle w:val="TAL"/>
            </w:pPr>
            <w:r w:rsidRPr="00481D2D">
              <w:t>22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c48</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24</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5</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6</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897956" w:rsidRPr="00481D2D" w:rsidRDefault="00897956">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97956" w:rsidRPr="00481D2D" w:rsidRDefault="00897956">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rsidR="00897956" w:rsidRPr="00481D2D" w:rsidRDefault="00897956">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897956" w:rsidRPr="00481D2D" w:rsidRDefault="00897956">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897956" w:rsidRPr="00481D2D" w:rsidRDefault="00897956">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897956" w:rsidRPr="00481D2D" w:rsidRDefault="00897956">
            <w:pPr>
              <w:pStyle w:val="TAN"/>
            </w:pPr>
            <w:r w:rsidRPr="00481D2D">
              <w:t>c7:</w:t>
            </w:r>
            <w:r w:rsidRPr="00481D2D">
              <w:tab/>
              <w:t xml:space="preserve">IF A.162/14 THEN </w:t>
            </w:r>
            <w:r w:rsidR="00652A69" w:rsidRPr="00481D2D">
              <w:t xml:space="preserve">o </w:t>
            </w:r>
            <w:smartTag w:uri="urn:schemas-microsoft-com:office:smarttags" w:element="stockticker">
              <w:r w:rsidRPr="00481D2D">
                <w:t>ELSE</w:t>
              </w:r>
            </w:smartTag>
            <w:r w:rsidRPr="00481D2D">
              <w:t xml:space="preserve"> i - - the requirement to be able to insert itself in the subsequent transactions in a dialog.</w:t>
            </w:r>
          </w:p>
          <w:p w:rsidR="00897956" w:rsidRPr="00481D2D" w:rsidRDefault="00897956">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97956" w:rsidRPr="00481D2D" w:rsidRDefault="00897956">
            <w:pPr>
              <w:pStyle w:val="TAN"/>
            </w:pPr>
            <w:r w:rsidRPr="00481D2D">
              <w:t>c10:</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11:</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897956" w:rsidRPr="00481D2D" w:rsidRDefault="00897956">
            <w:pPr>
              <w:pStyle w:val="TAN"/>
            </w:pPr>
            <w:r w:rsidRPr="00481D2D">
              <w:t>c12:</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13:</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897956" w:rsidRPr="00481D2D" w:rsidRDefault="00897956">
            <w:pPr>
              <w:pStyle w:val="TAN"/>
            </w:pPr>
            <w:r w:rsidRPr="00481D2D">
              <w:t>c14:</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97956" w:rsidRPr="00481D2D" w:rsidRDefault="00897956">
            <w:pPr>
              <w:pStyle w:val="TAN"/>
            </w:pPr>
            <w:r w:rsidRPr="00481D2D">
              <w:t>c15:</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97956" w:rsidRPr="00481D2D" w:rsidRDefault="00897956">
            <w:pPr>
              <w:pStyle w:val="TAN"/>
            </w:pPr>
            <w:r w:rsidRPr="00481D2D">
              <w:t>c16:</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17:</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897956" w:rsidRPr="00481D2D" w:rsidRDefault="00897956">
            <w:pPr>
              <w:pStyle w:val="TAN"/>
            </w:pPr>
            <w:r w:rsidRPr="00481D2D">
              <w:t>c18:</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897956" w:rsidRPr="00481D2D" w:rsidRDefault="00897956">
            <w:pPr>
              <w:pStyle w:val="TAN"/>
            </w:pPr>
            <w:r w:rsidRPr="00481D2D">
              <w:t>c19:</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rsidR="00897956" w:rsidRPr="00481D2D" w:rsidRDefault="00897956">
            <w:pPr>
              <w:pStyle w:val="TAN"/>
            </w:pPr>
            <w:r w:rsidRPr="00481D2D">
              <w:t>c20:</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3E4A8C" w:rsidRPr="00481D2D" w:rsidRDefault="00897956" w:rsidP="003E4A8C">
            <w:pPr>
              <w:pStyle w:val="TAN"/>
            </w:pPr>
            <w:r w:rsidRPr="00481D2D">
              <w:t>c21:</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3E4A8C" w:rsidRPr="00481D2D" w:rsidRDefault="003E4A8C" w:rsidP="003E4A8C">
            <w:pPr>
              <w:pStyle w:val="TAN"/>
              <w:keepNext w:val="0"/>
              <w:keepLines w:val="0"/>
            </w:pPr>
            <w:r w:rsidRPr="00481D2D">
              <w:t>c22:</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rsidR="00755651" w:rsidRPr="00481D2D" w:rsidRDefault="00755651" w:rsidP="00755651">
            <w:pPr>
              <w:pStyle w:val="TAN"/>
              <w:rPr>
                <w:szCs w:val="24"/>
              </w:rPr>
            </w:pPr>
            <w:r w:rsidRPr="00481D2D">
              <w:rPr>
                <w:szCs w:val="24"/>
              </w:rPr>
              <w:t>c26:</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7975E9" w:rsidRPr="00481D2D" w:rsidRDefault="00755651" w:rsidP="007975E9">
            <w:pPr>
              <w:pStyle w:val="TAN"/>
              <w:rPr>
                <w:rFonts w:eastAsia="SimSun"/>
                <w:lang w:eastAsia="zh-CN"/>
              </w:rPr>
            </w:pPr>
            <w:r w:rsidRPr="00481D2D">
              <w:rPr>
                <w:szCs w:val="24"/>
              </w:rPr>
              <w:t>c27:</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7975E9" w:rsidRPr="00481D2D" w:rsidRDefault="007975E9" w:rsidP="007975E9">
            <w:pPr>
              <w:pStyle w:val="TAN"/>
            </w:pPr>
            <w:r w:rsidRPr="00481D2D">
              <w:t>c2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755651" w:rsidRPr="00481D2D" w:rsidRDefault="007975E9" w:rsidP="007975E9">
            <w:pPr>
              <w:pStyle w:val="TAN"/>
              <w:rPr>
                <w:rFonts w:eastAsia="SimSun"/>
                <w:lang w:eastAsia="zh-CN"/>
              </w:rPr>
            </w:pPr>
            <w:r w:rsidRPr="00481D2D">
              <w:t>c29:</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897956" w:rsidRPr="00481D2D" w:rsidRDefault="00047EC0" w:rsidP="00047EC0">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B65C0C" w:rsidRPr="00481D2D" w:rsidRDefault="009438ED" w:rsidP="00B65C0C">
            <w:pPr>
              <w:pStyle w:val="TAN"/>
            </w:pPr>
            <w:r w:rsidRPr="00481D2D">
              <w:t>c49:</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9438ED" w:rsidRPr="00481D2D" w:rsidRDefault="00B65C0C" w:rsidP="00B65C0C">
            <w:pPr>
              <w:pStyle w:val="TAN"/>
            </w:pPr>
            <w:r w:rsidRPr="00481D2D">
              <w:t>c50:</w:t>
            </w:r>
            <w:r w:rsidRPr="00481D2D">
              <w:tab/>
              <w:t xml:space="preserve">IF A.4/112 THEN o </w:t>
            </w:r>
            <w:smartTag w:uri="urn:schemas-microsoft-com:office:smarttags" w:element="stockticker">
              <w:r w:rsidRPr="00481D2D">
                <w:t>ELSE</w:t>
              </w:r>
            </w:smartTag>
            <w:r w:rsidRPr="00481D2D">
              <w:t xml:space="preserve"> n/a - - resource sharing.</w:t>
            </w:r>
          </w:p>
          <w:p w:rsidR="002140EB" w:rsidRPr="00481D2D" w:rsidRDefault="002140EB" w:rsidP="002140EB">
            <w:pPr>
              <w:pStyle w:val="TAN"/>
            </w:pPr>
            <w:r w:rsidRPr="00481D2D">
              <w:t>c51:</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2140EB" w:rsidRPr="00481D2D" w:rsidRDefault="002140EB" w:rsidP="002140EB">
            <w:pPr>
              <w:pStyle w:val="TAN"/>
            </w:pPr>
            <w:r w:rsidRPr="00481D2D">
              <w:t>c52:</w:t>
            </w:r>
            <w:r w:rsidRPr="00481D2D">
              <w:tab/>
              <w:t>IF A.162/</w:t>
            </w:r>
            <w:r w:rsidR="00AE1243" w:rsidRPr="00481D2D">
              <w:t>43</w:t>
            </w:r>
            <w:r w:rsidRPr="00481D2D">
              <w:t xml:space="preserve"> THEN m </w:t>
            </w:r>
            <w:r w:rsidR="00AE1243" w:rsidRPr="00481D2D">
              <w:t>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63111F" w:rsidRPr="00481D2D" w:rsidRDefault="0063111F" w:rsidP="002140EB">
            <w:pPr>
              <w:pStyle w:val="TAN"/>
            </w:pPr>
            <w:r w:rsidRPr="00481D2D">
              <w:t>c53:</w:t>
            </w:r>
            <w:r w:rsidRPr="00481D2D">
              <w:tab/>
              <w:t xml:space="preserve">IF A.162/124 THEN o </w:t>
            </w:r>
            <w:smartTag w:uri="urn:schemas-microsoft-com:office:smarttags" w:element="stockticker">
              <w:r w:rsidRPr="00481D2D">
                <w:t>ELSE</w:t>
              </w:r>
            </w:smartTag>
            <w:r w:rsidRPr="00481D2D">
              <w:t xml:space="preserve"> n/a - - priority sharing.</w:t>
            </w:r>
          </w:p>
        </w:tc>
      </w:tr>
      <w:tr w:rsidR="00897956" w:rsidRPr="00481D2D">
        <w:trPr>
          <w:cantSplit/>
        </w:trPr>
        <w:tc>
          <w:tcPr>
            <w:tcW w:w="9642" w:type="dxa"/>
            <w:gridSpan w:val="8"/>
          </w:tcPr>
          <w:p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4 - - PRACK request</w:t>
      </w:r>
    </w:p>
    <w:p w:rsidR="00897956" w:rsidRPr="00481D2D" w:rsidRDefault="00897956">
      <w:pPr>
        <w:pStyle w:val="TH"/>
      </w:pPr>
      <w:r w:rsidRPr="00481D2D">
        <w:t>Table A.248: Supported message bodies within the PRACK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pPr>
        <w:pStyle w:val="TH"/>
      </w:pPr>
      <w:r w:rsidRPr="00481D2D">
        <w:t>Table A.249: Void</w:t>
      </w:r>
    </w:p>
    <w:p w:rsidR="00986966" w:rsidRPr="00481D2D" w:rsidRDefault="00986966" w:rsidP="00986966">
      <w:pPr>
        <w:keepNext/>
        <w:keepLines/>
      </w:pPr>
      <w:r w:rsidRPr="00481D2D">
        <w:t>Prerequisite A.163/15 - - PRACK response</w:t>
      </w:r>
    </w:p>
    <w:p w:rsidR="00986966" w:rsidRPr="00481D2D" w:rsidRDefault="00986966" w:rsidP="00986966">
      <w:pPr>
        <w:keepNext/>
        <w:keepLines/>
      </w:pPr>
      <w:r w:rsidRPr="00481D2D">
        <w:t>Prerequisite: A.164/1 - - Additional for 100 (Trying) response</w:t>
      </w:r>
    </w:p>
    <w:p w:rsidR="00986966" w:rsidRPr="00481D2D" w:rsidRDefault="00986966" w:rsidP="00986966">
      <w:pPr>
        <w:pStyle w:val="TH"/>
      </w:pPr>
      <w:r w:rsidRPr="00481D2D">
        <w:t>Table A.249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986966" w:rsidRPr="00481D2D">
        <w:trPr>
          <w:cantSplit/>
        </w:trPr>
        <w:tc>
          <w:tcPr>
            <w:tcW w:w="851" w:type="dxa"/>
            <w:vMerge w:val="restart"/>
          </w:tcPr>
          <w:p w:rsidR="00986966" w:rsidRPr="00481D2D" w:rsidRDefault="00986966" w:rsidP="00D43FE6">
            <w:pPr>
              <w:pStyle w:val="TAH"/>
            </w:pPr>
            <w:r w:rsidRPr="00481D2D">
              <w:t>Item</w:t>
            </w:r>
          </w:p>
        </w:tc>
        <w:tc>
          <w:tcPr>
            <w:tcW w:w="2665" w:type="dxa"/>
            <w:vMerge w:val="restart"/>
          </w:tcPr>
          <w:p w:rsidR="00986966" w:rsidRPr="00481D2D" w:rsidRDefault="00986966" w:rsidP="00D43FE6">
            <w:pPr>
              <w:pStyle w:val="TAH"/>
            </w:pPr>
            <w:r w:rsidRPr="00481D2D">
              <w:t>Header</w:t>
            </w:r>
            <w:r w:rsidR="003B352C" w:rsidRPr="00481D2D">
              <w:t xml:space="preserve"> field</w:t>
            </w:r>
          </w:p>
        </w:tc>
        <w:tc>
          <w:tcPr>
            <w:tcW w:w="3063" w:type="dxa"/>
            <w:gridSpan w:val="3"/>
          </w:tcPr>
          <w:p w:rsidR="00986966" w:rsidRPr="00481D2D" w:rsidRDefault="00986966" w:rsidP="00D43FE6">
            <w:pPr>
              <w:pStyle w:val="TAH"/>
            </w:pPr>
            <w:r w:rsidRPr="00481D2D">
              <w:t>Sending</w:t>
            </w:r>
          </w:p>
        </w:tc>
        <w:tc>
          <w:tcPr>
            <w:tcW w:w="3063" w:type="dxa"/>
            <w:gridSpan w:val="3"/>
          </w:tcPr>
          <w:p w:rsidR="00986966" w:rsidRPr="00481D2D" w:rsidRDefault="00986966" w:rsidP="00D43FE6">
            <w:pPr>
              <w:pStyle w:val="TAH"/>
              <w:rPr>
                <w:b w:val="0"/>
              </w:rPr>
            </w:pPr>
            <w:r w:rsidRPr="00481D2D">
              <w:t>Receiving</w:t>
            </w:r>
          </w:p>
        </w:tc>
      </w:tr>
      <w:tr w:rsidR="00986966" w:rsidRPr="00481D2D">
        <w:trPr>
          <w:cantSplit/>
        </w:trPr>
        <w:tc>
          <w:tcPr>
            <w:tcW w:w="851" w:type="dxa"/>
            <w:vMerge/>
          </w:tcPr>
          <w:p w:rsidR="00986966" w:rsidRPr="00481D2D" w:rsidRDefault="00986966" w:rsidP="00D43FE6">
            <w:pPr>
              <w:pStyle w:val="TAH"/>
            </w:pPr>
          </w:p>
        </w:tc>
        <w:tc>
          <w:tcPr>
            <w:tcW w:w="2665" w:type="dxa"/>
            <w:vMerge/>
          </w:tcPr>
          <w:p w:rsidR="00986966" w:rsidRPr="00481D2D" w:rsidRDefault="00986966" w:rsidP="00D43FE6">
            <w:pPr>
              <w:pStyle w:val="TAH"/>
            </w:pPr>
          </w:p>
        </w:tc>
        <w:tc>
          <w:tcPr>
            <w:tcW w:w="1021" w:type="dxa"/>
          </w:tcPr>
          <w:p w:rsidR="00986966" w:rsidRPr="00481D2D" w:rsidRDefault="00986966" w:rsidP="00D43FE6">
            <w:pPr>
              <w:pStyle w:val="TAH"/>
            </w:pPr>
            <w:r w:rsidRPr="00481D2D">
              <w:t>Ref.</w:t>
            </w:r>
          </w:p>
        </w:tc>
        <w:tc>
          <w:tcPr>
            <w:tcW w:w="1021" w:type="dxa"/>
          </w:tcPr>
          <w:p w:rsidR="00986966" w:rsidRPr="00481D2D" w:rsidRDefault="00986966" w:rsidP="00D43FE6">
            <w:pPr>
              <w:pStyle w:val="TAH"/>
            </w:pPr>
            <w:r w:rsidRPr="00481D2D">
              <w:t>RFC status</w:t>
            </w:r>
          </w:p>
        </w:tc>
        <w:tc>
          <w:tcPr>
            <w:tcW w:w="1021" w:type="dxa"/>
          </w:tcPr>
          <w:p w:rsidR="00986966" w:rsidRPr="00481D2D" w:rsidRDefault="00986966" w:rsidP="00D43FE6">
            <w:pPr>
              <w:pStyle w:val="TAH"/>
            </w:pPr>
            <w:r w:rsidRPr="00481D2D">
              <w:t>Profile status</w:t>
            </w:r>
          </w:p>
        </w:tc>
        <w:tc>
          <w:tcPr>
            <w:tcW w:w="1021" w:type="dxa"/>
          </w:tcPr>
          <w:p w:rsidR="00986966" w:rsidRPr="00481D2D" w:rsidRDefault="00986966" w:rsidP="00D43FE6">
            <w:pPr>
              <w:pStyle w:val="TAH"/>
            </w:pPr>
            <w:r w:rsidRPr="00481D2D">
              <w:t>Ref.</w:t>
            </w:r>
          </w:p>
        </w:tc>
        <w:tc>
          <w:tcPr>
            <w:tcW w:w="1021" w:type="dxa"/>
          </w:tcPr>
          <w:p w:rsidR="00986966" w:rsidRPr="00481D2D" w:rsidRDefault="00986966" w:rsidP="00D43FE6">
            <w:pPr>
              <w:pStyle w:val="TAH"/>
            </w:pPr>
            <w:r w:rsidRPr="00481D2D">
              <w:t>RFC status</w:t>
            </w:r>
          </w:p>
        </w:tc>
        <w:tc>
          <w:tcPr>
            <w:tcW w:w="1021" w:type="dxa"/>
          </w:tcPr>
          <w:p w:rsidR="00986966" w:rsidRPr="00481D2D" w:rsidRDefault="00986966" w:rsidP="00D43FE6">
            <w:pPr>
              <w:pStyle w:val="TAH"/>
            </w:pPr>
            <w:r w:rsidRPr="00481D2D">
              <w:t>Profile status</w:t>
            </w:r>
          </w:p>
        </w:tc>
      </w:tr>
      <w:tr w:rsidR="00986966" w:rsidRPr="00481D2D">
        <w:tc>
          <w:tcPr>
            <w:tcW w:w="851" w:type="dxa"/>
          </w:tcPr>
          <w:p w:rsidR="00986966" w:rsidRPr="00481D2D" w:rsidRDefault="00986966" w:rsidP="00D43FE6">
            <w:pPr>
              <w:pStyle w:val="TAL"/>
            </w:pPr>
            <w:r w:rsidRPr="00481D2D">
              <w:t>1</w:t>
            </w:r>
          </w:p>
        </w:tc>
        <w:tc>
          <w:tcPr>
            <w:tcW w:w="2665" w:type="dxa"/>
          </w:tcPr>
          <w:p w:rsidR="00986966" w:rsidRPr="00481D2D" w:rsidRDefault="00986966" w:rsidP="00D43FE6">
            <w:pPr>
              <w:pStyle w:val="TAL"/>
            </w:pPr>
            <w:r w:rsidRPr="00481D2D">
              <w:t>Call-ID</w:t>
            </w:r>
          </w:p>
        </w:tc>
        <w:tc>
          <w:tcPr>
            <w:tcW w:w="1021" w:type="dxa"/>
          </w:tcPr>
          <w:p w:rsidR="00986966" w:rsidRPr="00481D2D" w:rsidRDefault="00986966" w:rsidP="00D43FE6">
            <w:pPr>
              <w:pStyle w:val="TAL"/>
            </w:pPr>
            <w:r w:rsidRPr="00481D2D">
              <w:t>[26] 20.8</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26] 20.8</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r>
      <w:tr w:rsidR="00986966" w:rsidRPr="00481D2D">
        <w:tc>
          <w:tcPr>
            <w:tcW w:w="851" w:type="dxa"/>
          </w:tcPr>
          <w:p w:rsidR="00986966" w:rsidRPr="00481D2D" w:rsidRDefault="00986966" w:rsidP="00D43FE6">
            <w:pPr>
              <w:pStyle w:val="TAL"/>
            </w:pPr>
            <w:r w:rsidRPr="00481D2D">
              <w:t>2</w:t>
            </w:r>
          </w:p>
        </w:tc>
        <w:tc>
          <w:tcPr>
            <w:tcW w:w="2665" w:type="dxa"/>
          </w:tcPr>
          <w:p w:rsidR="00986966" w:rsidRPr="00481D2D" w:rsidRDefault="00986966" w:rsidP="00D43FE6">
            <w:pPr>
              <w:pStyle w:val="TAL"/>
            </w:pPr>
            <w:r w:rsidRPr="00481D2D">
              <w:t>Content-Length</w:t>
            </w:r>
          </w:p>
        </w:tc>
        <w:tc>
          <w:tcPr>
            <w:tcW w:w="1021" w:type="dxa"/>
          </w:tcPr>
          <w:p w:rsidR="00986966" w:rsidRPr="00481D2D" w:rsidRDefault="00986966" w:rsidP="00D43FE6">
            <w:pPr>
              <w:pStyle w:val="TAL"/>
            </w:pPr>
            <w:r w:rsidRPr="00481D2D">
              <w:t>[26] 20.14</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26] 20.14</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r>
      <w:tr w:rsidR="00986966" w:rsidRPr="00481D2D">
        <w:tc>
          <w:tcPr>
            <w:tcW w:w="851" w:type="dxa"/>
          </w:tcPr>
          <w:p w:rsidR="00986966" w:rsidRPr="00481D2D" w:rsidRDefault="00986966" w:rsidP="00D43FE6">
            <w:pPr>
              <w:pStyle w:val="TAL"/>
            </w:pPr>
            <w:r w:rsidRPr="00481D2D">
              <w:t>3</w:t>
            </w:r>
          </w:p>
        </w:tc>
        <w:tc>
          <w:tcPr>
            <w:tcW w:w="2665" w:type="dxa"/>
          </w:tcPr>
          <w:p w:rsidR="00986966" w:rsidRPr="00481D2D" w:rsidRDefault="00986966" w:rsidP="00D43FE6">
            <w:pPr>
              <w:pStyle w:val="TAL"/>
            </w:pPr>
            <w:r w:rsidRPr="00481D2D">
              <w:t>C</w:t>
            </w:r>
            <w:r w:rsidR="00AB6F58" w:rsidRPr="00481D2D">
              <w:t>S</w:t>
            </w:r>
            <w:r w:rsidRPr="00481D2D">
              <w:t>eq</w:t>
            </w:r>
          </w:p>
        </w:tc>
        <w:tc>
          <w:tcPr>
            <w:tcW w:w="1021" w:type="dxa"/>
          </w:tcPr>
          <w:p w:rsidR="00986966" w:rsidRPr="00481D2D" w:rsidRDefault="00986966" w:rsidP="00D43FE6">
            <w:pPr>
              <w:pStyle w:val="TAL"/>
            </w:pPr>
            <w:r w:rsidRPr="00481D2D">
              <w:t>[26] 20.16</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26] 20.16</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r>
      <w:tr w:rsidR="00986966" w:rsidRPr="00481D2D">
        <w:tc>
          <w:tcPr>
            <w:tcW w:w="851" w:type="dxa"/>
          </w:tcPr>
          <w:p w:rsidR="00986966" w:rsidRPr="00481D2D" w:rsidRDefault="00986966" w:rsidP="00D43FE6">
            <w:pPr>
              <w:pStyle w:val="TAL"/>
            </w:pPr>
            <w:r w:rsidRPr="00481D2D">
              <w:t>4</w:t>
            </w:r>
          </w:p>
        </w:tc>
        <w:tc>
          <w:tcPr>
            <w:tcW w:w="2665" w:type="dxa"/>
          </w:tcPr>
          <w:p w:rsidR="00986966" w:rsidRPr="00481D2D" w:rsidRDefault="00986966" w:rsidP="00D43FE6">
            <w:pPr>
              <w:pStyle w:val="TAL"/>
            </w:pPr>
            <w:r w:rsidRPr="00481D2D">
              <w:t>Date</w:t>
            </w:r>
          </w:p>
        </w:tc>
        <w:tc>
          <w:tcPr>
            <w:tcW w:w="1021" w:type="dxa"/>
          </w:tcPr>
          <w:p w:rsidR="00986966" w:rsidRPr="00481D2D" w:rsidRDefault="00986966" w:rsidP="00D43FE6">
            <w:pPr>
              <w:pStyle w:val="TAL"/>
            </w:pPr>
            <w:r w:rsidRPr="00481D2D">
              <w:t>[26] 20.17</w:t>
            </w:r>
          </w:p>
        </w:tc>
        <w:tc>
          <w:tcPr>
            <w:tcW w:w="1021" w:type="dxa"/>
          </w:tcPr>
          <w:p w:rsidR="00986966" w:rsidRPr="00481D2D" w:rsidRDefault="00986966" w:rsidP="00D43FE6">
            <w:pPr>
              <w:pStyle w:val="TAL"/>
            </w:pPr>
            <w:r w:rsidRPr="00481D2D">
              <w:t>c1</w:t>
            </w:r>
          </w:p>
        </w:tc>
        <w:tc>
          <w:tcPr>
            <w:tcW w:w="1021" w:type="dxa"/>
          </w:tcPr>
          <w:p w:rsidR="00986966" w:rsidRPr="00481D2D" w:rsidRDefault="00986966" w:rsidP="00D43FE6">
            <w:pPr>
              <w:pStyle w:val="TAL"/>
            </w:pPr>
            <w:r w:rsidRPr="00481D2D">
              <w:t>c1</w:t>
            </w:r>
          </w:p>
        </w:tc>
        <w:tc>
          <w:tcPr>
            <w:tcW w:w="1021" w:type="dxa"/>
          </w:tcPr>
          <w:p w:rsidR="00986966" w:rsidRPr="00481D2D" w:rsidRDefault="00986966" w:rsidP="00D43FE6">
            <w:pPr>
              <w:pStyle w:val="TAL"/>
            </w:pPr>
            <w:r w:rsidRPr="00481D2D">
              <w:t>[26] 20.17</w:t>
            </w:r>
          </w:p>
        </w:tc>
        <w:tc>
          <w:tcPr>
            <w:tcW w:w="1021" w:type="dxa"/>
          </w:tcPr>
          <w:p w:rsidR="00986966" w:rsidRPr="00481D2D" w:rsidRDefault="00986966" w:rsidP="00D43FE6">
            <w:pPr>
              <w:pStyle w:val="TAL"/>
            </w:pPr>
            <w:r w:rsidRPr="00481D2D">
              <w:t>c2</w:t>
            </w:r>
          </w:p>
        </w:tc>
        <w:tc>
          <w:tcPr>
            <w:tcW w:w="1021" w:type="dxa"/>
          </w:tcPr>
          <w:p w:rsidR="00986966" w:rsidRPr="00481D2D" w:rsidRDefault="00986966" w:rsidP="00D43FE6">
            <w:pPr>
              <w:pStyle w:val="TAL"/>
            </w:pPr>
            <w:r w:rsidRPr="00481D2D">
              <w:t>c2</w:t>
            </w:r>
          </w:p>
        </w:tc>
      </w:tr>
      <w:tr w:rsidR="00986966" w:rsidRPr="00481D2D">
        <w:tc>
          <w:tcPr>
            <w:tcW w:w="851" w:type="dxa"/>
          </w:tcPr>
          <w:p w:rsidR="00986966" w:rsidRPr="00481D2D" w:rsidRDefault="00986966" w:rsidP="00D43FE6">
            <w:pPr>
              <w:pStyle w:val="TAL"/>
            </w:pPr>
            <w:r w:rsidRPr="00481D2D">
              <w:t>5</w:t>
            </w:r>
          </w:p>
        </w:tc>
        <w:tc>
          <w:tcPr>
            <w:tcW w:w="2665" w:type="dxa"/>
          </w:tcPr>
          <w:p w:rsidR="00986966" w:rsidRPr="00481D2D" w:rsidRDefault="00986966" w:rsidP="00D43FE6">
            <w:pPr>
              <w:pStyle w:val="TAL"/>
            </w:pPr>
            <w:r w:rsidRPr="00481D2D">
              <w:t>From</w:t>
            </w:r>
          </w:p>
        </w:tc>
        <w:tc>
          <w:tcPr>
            <w:tcW w:w="1021" w:type="dxa"/>
          </w:tcPr>
          <w:p w:rsidR="00986966" w:rsidRPr="00481D2D" w:rsidRDefault="00986966" w:rsidP="00D43FE6">
            <w:pPr>
              <w:pStyle w:val="TAL"/>
            </w:pPr>
            <w:r w:rsidRPr="00481D2D">
              <w:t>[26] 20.20</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26] 20.20</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r>
      <w:tr w:rsidR="00986966" w:rsidRPr="00481D2D">
        <w:tc>
          <w:tcPr>
            <w:tcW w:w="851" w:type="dxa"/>
          </w:tcPr>
          <w:p w:rsidR="00986966" w:rsidRPr="00481D2D" w:rsidRDefault="00986966" w:rsidP="00D43FE6">
            <w:pPr>
              <w:pStyle w:val="TAL"/>
            </w:pPr>
            <w:r w:rsidRPr="00481D2D">
              <w:t>6</w:t>
            </w:r>
          </w:p>
        </w:tc>
        <w:tc>
          <w:tcPr>
            <w:tcW w:w="2665" w:type="dxa"/>
          </w:tcPr>
          <w:p w:rsidR="00986966" w:rsidRPr="00481D2D" w:rsidRDefault="00986966" w:rsidP="00D43FE6">
            <w:pPr>
              <w:pStyle w:val="TAL"/>
            </w:pPr>
            <w:r w:rsidRPr="00481D2D">
              <w:t>To</w:t>
            </w:r>
          </w:p>
        </w:tc>
        <w:tc>
          <w:tcPr>
            <w:tcW w:w="1021" w:type="dxa"/>
          </w:tcPr>
          <w:p w:rsidR="00986966" w:rsidRPr="00481D2D" w:rsidRDefault="00986966" w:rsidP="00D43FE6">
            <w:pPr>
              <w:pStyle w:val="TAL"/>
            </w:pPr>
            <w:r w:rsidRPr="00481D2D">
              <w:t>[26] 20.39</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26] 20.39</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r>
      <w:tr w:rsidR="00986966" w:rsidRPr="00481D2D">
        <w:tc>
          <w:tcPr>
            <w:tcW w:w="851" w:type="dxa"/>
          </w:tcPr>
          <w:p w:rsidR="00986966" w:rsidRPr="00481D2D" w:rsidRDefault="00986966" w:rsidP="00D43FE6">
            <w:pPr>
              <w:pStyle w:val="TAL"/>
            </w:pPr>
            <w:r w:rsidRPr="00481D2D">
              <w:t>7</w:t>
            </w:r>
          </w:p>
        </w:tc>
        <w:tc>
          <w:tcPr>
            <w:tcW w:w="2665" w:type="dxa"/>
          </w:tcPr>
          <w:p w:rsidR="00986966" w:rsidRPr="00481D2D" w:rsidRDefault="00986966" w:rsidP="00D43FE6">
            <w:pPr>
              <w:pStyle w:val="TAL"/>
            </w:pPr>
            <w:r w:rsidRPr="00481D2D">
              <w:t>Via</w:t>
            </w:r>
          </w:p>
        </w:tc>
        <w:tc>
          <w:tcPr>
            <w:tcW w:w="1021" w:type="dxa"/>
          </w:tcPr>
          <w:p w:rsidR="00986966" w:rsidRPr="00481D2D" w:rsidRDefault="00986966" w:rsidP="00D43FE6">
            <w:pPr>
              <w:pStyle w:val="TAL"/>
            </w:pPr>
            <w:r w:rsidRPr="00481D2D">
              <w:t>[26] 20.42</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26] 20.42</w:t>
            </w:r>
          </w:p>
        </w:tc>
        <w:tc>
          <w:tcPr>
            <w:tcW w:w="1021" w:type="dxa"/>
          </w:tcPr>
          <w:p w:rsidR="00986966" w:rsidRPr="00481D2D" w:rsidRDefault="00986966" w:rsidP="00D43FE6">
            <w:pPr>
              <w:pStyle w:val="TAL"/>
            </w:pPr>
            <w:r w:rsidRPr="00481D2D">
              <w:t>m</w:t>
            </w:r>
          </w:p>
        </w:tc>
        <w:tc>
          <w:tcPr>
            <w:tcW w:w="1021" w:type="dxa"/>
          </w:tcPr>
          <w:p w:rsidR="00986966" w:rsidRPr="00481D2D" w:rsidRDefault="00986966" w:rsidP="00D43FE6">
            <w:pPr>
              <w:pStyle w:val="TAL"/>
            </w:pPr>
            <w:r w:rsidRPr="00481D2D">
              <w:t>m</w:t>
            </w:r>
          </w:p>
        </w:tc>
      </w:tr>
      <w:tr w:rsidR="00986966" w:rsidRPr="00481D2D">
        <w:trPr>
          <w:cantSplit/>
        </w:trPr>
        <w:tc>
          <w:tcPr>
            <w:tcW w:w="9642" w:type="dxa"/>
            <w:gridSpan w:val="8"/>
          </w:tcPr>
          <w:p w:rsidR="00986966" w:rsidRPr="00481D2D" w:rsidRDefault="00986966"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98696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986966" w:rsidRPr="00481D2D" w:rsidRDefault="00986966" w:rsidP="002B78AD">
            <w:pPr>
              <w:pStyle w:val="TAN"/>
            </w:pPr>
          </w:p>
        </w:tc>
      </w:tr>
    </w:tbl>
    <w:p w:rsidR="00986966" w:rsidRPr="00481D2D" w:rsidRDefault="00986966" w:rsidP="00986966"/>
    <w:p w:rsidR="00897956" w:rsidRPr="00481D2D" w:rsidRDefault="00897956">
      <w:pPr>
        <w:keepNext/>
        <w:keepLines/>
      </w:pPr>
      <w:r w:rsidRPr="00481D2D">
        <w:t xml:space="preserve">Prerequisite A.163/15 - - PRACK response for all </w:t>
      </w:r>
      <w:r w:rsidR="003F38A8" w:rsidRPr="00481D2D">
        <w:t xml:space="preserve">remaining </w:t>
      </w:r>
      <w:r w:rsidRPr="00481D2D">
        <w:t>status-codes</w:t>
      </w:r>
    </w:p>
    <w:p w:rsidR="00897956" w:rsidRPr="00481D2D" w:rsidRDefault="00897956">
      <w:pPr>
        <w:pStyle w:val="TH"/>
      </w:pPr>
      <w:r w:rsidRPr="00481D2D">
        <w:t>Table A.250: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C707EB" w:rsidRPr="00481D2D" w:rsidTr="006A4996">
        <w:tc>
          <w:tcPr>
            <w:tcW w:w="851" w:type="dxa"/>
          </w:tcPr>
          <w:p w:rsidR="00C707EB" w:rsidRPr="00481D2D" w:rsidRDefault="00C707EB" w:rsidP="006A4996">
            <w:pPr>
              <w:pStyle w:val="TAL"/>
            </w:pPr>
            <w:r w:rsidRPr="00481D2D">
              <w:t>1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18</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19</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0A</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rsidR="00897956" w:rsidRPr="00481D2D" w:rsidRDefault="00897956">
            <w:pPr>
              <w:pStyle w:val="TAL"/>
            </w:pPr>
            <w:r w:rsidRPr="00481D2D">
              <w:t>c10</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10B</w:t>
            </w:r>
          </w:p>
        </w:tc>
        <w:tc>
          <w:tcPr>
            <w:tcW w:w="2665" w:type="dxa"/>
          </w:tcPr>
          <w:p w:rsidR="00897956" w:rsidRPr="00481D2D" w:rsidRDefault="00897956">
            <w:pPr>
              <w:pStyle w:val="TAL"/>
            </w:pPr>
            <w:r w:rsidRPr="00481D2D">
              <w:t>P-Charging-Function-Addresses</w:t>
            </w:r>
          </w:p>
        </w:tc>
        <w:tc>
          <w:tcPr>
            <w:tcW w:w="1021" w:type="dxa"/>
          </w:tcPr>
          <w:p w:rsidR="00897956" w:rsidRPr="00481D2D" w:rsidRDefault="00897956">
            <w:pPr>
              <w:pStyle w:val="TAL"/>
            </w:pPr>
            <w:r w:rsidRPr="00481D2D">
              <w:t>[52] 4.5</w:t>
            </w:r>
            <w:r w:rsidR="001D4AA4" w:rsidRPr="00481D2D">
              <w:t>, [52A] 4</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52] 4.5</w:t>
            </w:r>
            <w:r w:rsidR="001D4AA4" w:rsidRPr="00481D2D">
              <w:t>, [52A] 4</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r>
      <w:tr w:rsidR="00897956" w:rsidRPr="00481D2D">
        <w:tc>
          <w:tcPr>
            <w:tcW w:w="851" w:type="dxa"/>
          </w:tcPr>
          <w:p w:rsidR="00897956" w:rsidRPr="00481D2D" w:rsidRDefault="00897956">
            <w:pPr>
              <w:pStyle w:val="TAL"/>
            </w:pPr>
            <w:r w:rsidRPr="00481D2D">
              <w:t>10C</w:t>
            </w:r>
          </w:p>
        </w:tc>
        <w:tc>
          <w:tcPr>
            <w:tcW w:w="2665" w:type="dxa"/>
          </w:tcPr>
          <w:p w:rsidR="00897956" w:rsidRPr="00481D2D" w:rsidRDefault="00897956">
            <w:pPr>
              <w:pStyle w:val="TAL"/>
            </w:pPr>
            <w:r w:rsidRPr="00481D2D">
              <w:t>P-Charging-Vector</w:t>
            </w:r>
          </w:p>
        </w:tc>
        <w:tc>
          <w:tcPr>
            <w:tcW w:w="1021" w:type="dxa"/>
          </w:tcPr>
          <w:p w:rsidR="00897956" w:rsidRPr="00481D2D" w:rsidRDefault="00897956">
            <w:pPr>
              <w:pStyle w:val="TAL"/>
            </w:pPr>
            <w:r w:rsidRPr="00481D2D">
              <w:t>[52] 4.6</w:t>
            </w:r>
            <w:r w:rsidR="001D4AA4" w:rsidRPr="00481D2D">
              <w:t>, [52A] 4</w:t>
            </w:r>
          </w:p>
        </w:tc>
        <w:tc>
          <w:tcPr>
            <w:tcW w:w="1021" w:type="dxa"/>
          </w:tcPr>
          <w:p w:rsidR="00897956" w:rsidRPr="00481D2D" w:rsidRDefault="00897956">
            <w:pPr>
              <w:pStyle w:val="TAL"/>
            </w:pPr>
            <w:r w:rsidRPr="00481D2D">
              <w:t>c5</w:t>
            </w:r>
          </w:p>
        </w:tc>
        <w:tc>
          <w:tcPr>
            <w:tcW w:w="1021" w:type="dxa"/>
          </w:tcPr>
          <w:p w:rsidR="00897956" w:rsidRPr="00481D2D" w:rsidRDefault="000E3552">
            <w:pPr>
              <w:pStyle w:val="TAL"/>
            </w:pPr>
            <w:r w:rsidRPr="00481D2D">
              <w:t>c5</w:t>
            </w:r>
          </w:p>
        </w:tc>
        <w:tc>
          <w:tcPr>
            <w:tcW w:w="1021" w:type="dxa"/>
          </w:tcPr>
          <w:p w:rsidR="00897956" w:rsidRPr="00481D2D" w:rsidRDefault="00897956">
            <w:pPr>
              <w:pStyle w:val="TAL"/>
            </w:pPr>
            <w:r w:rsidRPr="00481D2D">
              <w:t>[52] 4.6</w:t>
            </w:r>
            <w:r w:rsidR="001D4AA4" w:rsidRPr="00481D2D">
              <w:t>, [52A] 4</w:t>
            </w:r>
          </w:p>
        </w:tc>
        <w:tc>
          <w:tcPr>
            <w:tcW w:w="1021" w:type="dxa"/>
          </w:tcPr>
          <w:p w:rsidR="00897956" w:rsidRPr="00481D2D" w:rsidRDefault="00897956">
            <w:pPr>
              <w:pStyle w:val="TAL"/>
            </w:pPr>
            <w:r w:rsidRPr="00481D2D">
              <w:t>c6</w:t>
            </w:r>
          </w:p>
        </w:tc>
        <w:tc>
          <w:tcPr>
            <w:tcW w:w="1021" w:type="dxa"/>
          </w:tcPr>
          <w:p w:rsidR="00897956" w:rsidRPr="00481D2D" w:rsidRDefault="000E3552">
            <w:pPr>
              <w:pStyle w:val="TAL"/>
            </w:pPr>
            <w:r w:rsidRPr="00481D2D">
              <w:t>c6</w:t>
            </w:r>
          </w:p>
        </w:tc>
      </w:tr>
      <w:tr w:rsidR="00897956" w:rsidRPr="00481D2D">
        <w:tc>
          <w:tcPr>
            <w:tcW w:w="851" w:type="dxa"/>
          </w:tcPr>
          <w:p w:rsidR="00897956" w:rsidRPr="00481D2D" w:rsidRDefault="00897956">
            <w:pPr>
              <w:pStyle w:val="TAL"/>
            </w:pPr>
            <w:r w:rsidRPr="00481D2D">
              <w:t>10</w:t>
            </w:r>
            <w:r w:rsidR="009438ED" w:rsidRPr="00481D2D">
              <w:t>F</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7975E9" w:rsidRPr="00481D2D">
        <w:tc>
          <w:tcPr>
            <w:tcW w:w="851" w:type="dxa"/>
          </w:tcPr>
          <w:p w:rsidR="007975E9" w:rsidRPr="00481D2D" w:rsidRDefault="007975E9" w:rsidP="00CE4959">
            <w:pPr>
              <w:pStyle w:val="TAL"/>
            </w:pPr>
            <w:r w:rsidRPr="00481D2D">
              <w:t>10</w:t>
            </w:r>
            <w:r w:rsidR="009438ED" w:rsidRPr="00481D2D">
              <w:t>G</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14</w:t>
            </w:r>
          </w:p>
        </w:tc>
        <w:tc>
          <w:tcPr>
            <w:tcW w:w="1021" w:type="dxa"/>
          </w:tcPr>
          <w:p w:rsidR="007975E9" w:rsidRPr="00481D2D" w:rsidRDefault="007975E9" w:rsidP="00CE4959">
            <w:pPr>
              <w:pStyle w:val="TAL"/>
            </w:pPr>
            <w:r w:rsidRPr="00481D2D">
              <w:t>c14</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15</w:t>
            </w:r>
          </w:p>
        </w:tc>
        <w:tc>
          <w:tcPr>
            <w:tcW w:w="1021" w:type="dxa"/>
          </w:tcPr>
          <w:p w:rsidR="007975E9" w:rsidRPr="00481D2D" w:rsidRDefault="007975E9" w:rsidP="00CE4959">
            <w:pPr>
              <w:pStyle w:val="TAL"/>
            </w:pPr>
            <w:r w:rsidRPr="00481D2D">
              <w:t>c15</w:t>
            </w:r>
          </w:p>
        </w:tc>
      </w:tr>
      <w:tr w:rsidR="009438ED" w:rsidRPr="00481D2D" w:rsidTr="00DF2012">
        <w:tc>
          <w:tcPr>
            <w:tcW w:w="851" w:type="dxa"/>
          </w:tcPr>
          <w:p w:rsidR="009438ED" w:rsidRPr="00481D2D" w:rsidRDefault="009438ED" w:rsidP="00DF2012">
            <w:pPr>
              <w:pStyle w:val="TAL"/>
            </w:pPr>
            <w:r w:rsidRPr="00481D2D">
              <w:t>10H</w:t>
            </w:r>
          </w:p>
        </w:tc>
        <w:tc>
          <w:tcPr>
            <w:tcW w:w="2665" w:type="dxa"/>
          </w:tcPr>
          <w:p w:rsidR="009438ED" w:rsidRPr="00481D2D" w:rsidRDefault="009438ED" w:rsidP="00DF2012">
            <w:pPr>
              <w:pStyle w:val="TAL"/>
            </w:pPr>
            <w:r w:rsidRPr="00481D2D">
              <w:t>Relayed-Charge</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17</w:t>
            </w:r>
          </w:p>
        </w:tc>
        <w:tc>
          <w:tcPr>
            <w:tcW w:w="1021" w:type="dxa"/>
          </w:tcPr>
          <w:p w:rsidR="009438ED" w:rsidRPr="00481D2D" w:rsidRDefault="009438ED" w:rsidP="00DF2012">
            <w:pPr>
              <w:pStyle w:val="TAL"/>
            </w:pPr>
            <w:r w:rsidRPr="00481D2D">
              <w:t>7.2.12</w:t>
            </w:r>
          </w:p>
        </w:tc>
        <w:tc>
          <w:tcPr>
            <w:tcW w:w="1021" w:type="dxa"/>
          </w:tcPr>
          <w:p w:rsidR="009438ED" w:rsidRPr="00481D2D" w:rsidRDefault="009438ED" w:rsidP="00DF2012">
            <w:pPr>
              <w:pStyle w:val="TAL"/>
            </w:pPr>
            <w:r w:rsidRPr="00481D2D">
              <w:t>n/a</w:t>
            </w:r>
          </w:p>
        </w:tc>
        <w:tc>
          <w:tcPr>
            <w:tcW w:w="1021" w:type="dxa"/>
          </w:tcPr>
          <w:p w:rsidR="009438ED" w:rsidRPr="00481D2D" w:rsidRDefault="009438ED" w:rsidP="00DF2012">
            <w:pPr>
              <w:pStyle w:val="TAL"/>
            </w:pPr>
            <w:r w:rsidRPr="00481D2D">
              <w:t>c17</w:t>
            </w:r>
          </w:p>
        </w:tc>
      </w:tr>
      <w:tr w:rsidR="00897956" w:rsidRPr="00481D2D">
        <w:tc>
          <w:tcPr>
            <w:tcW w:w="851" w:type="dxa"/>
          </w:tcPr>
          <w:p w:rsidR="00897956" w:rsidRPr="00481D2D" w:rsidRDefault="00897956">
            <w:pPr>
              <w:pStyle w:val="TAL"/>
            </w:pPr>
            <w:r w:rsidRPr="00481D2D">
              <w:t>10</w:t>
            </w:r>
            <w:r w:rsidR="009438ED" w:rsidRPr="00481D2D">
              <w:t>I</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r>
      <w:tr w:rsidR="00897956" w:rsidRPr="00481D2D">
        <w:tc>
          <w:tcPr>
            <w:tcW w:w="851" w:type="dxa"/>
          </w:tcPr>
          <w:p w:rsidR="00897956" w:rsidRPr="00481D2D" w:rsidRDefault="00897956">
            <w:pPr>
              <w:pStyle w:val="TAL"/>
            </w:pPr>
            <w:r w:rsidRPr="00481D2D">
              <w:t>10</w:t>
            </w:r>
            <w:r w:rsidR="009438ED" w:rsidRPr="00481D2D">
              <w:t>J</w:t>
            </w:r>
          </w:p>
        </w:tc>
        <w:tc>
          <w:tcPr>
            <w:tcW w:w="2665" w:type="dxa"/>
          </w:tcPr>
          <w:p w:rsidR="00897956" w:rsidRPr="00481D2D" w:rsidRDefault="00897956">
            <w:pPr>
              <w:pStyle w:val="TAL"/>
            </w:pPr>
            <w:r w:rsidRPr="00481D2D">
              <w:t>Server</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047EC0" w:rsidRPr="00481D2D" w:rsidTr="00047EC0">
        <w:tc>
          <w:tcPr>
            <w:tcW w:w="851" w:type="dxa"/>
          </w:tcPr>
          <w:p w:rsidR="00047EC0" w:rsidRPr="00481D2D" w:rsidRDefault="00047EC0" w:rsidP="00047EC0">
            <w:pPr>
              <w:pStyle w:val="TAL"/>
            </w:pPr>
            <w:r w:rsidRPr="00481D2D">
              <w:t>10</w:t>
            </w:r>
            <w:r w:rsidR="009438ED"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6</w:t>
            </w:r>
          </w:p>
        </w:tc>
        <w:tc>
          <w:tcPr>
            <w:tcW w:w="1021" w:type="dxa"/>
          </w:tcPr>
          <w:p w:rsidR="00047EC0" w:rsidRPr="00481D2D" w:rsidRDefault="00047EC0" w:rsidP="00047EC0">
            <w:pPr>
              <w:pStyle w:val="TAL"/>
            </w:pPr>
            <w:r w:rsidRPr="00481D2D">
              <w:t>c16</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6</w:t>
            </w:r>
          </w:p>
        </w:tc>
        <w:tc>
          <w:tcPr>
            <w:tcW w:w="1021" w:type="dxa"/>
          </w:tcPr>
          <w:p w:rsidR="00047EC0" w:rsidRPr="00481D2D" w:rsidRDefault="00047EC0" w:rsidP="00047EC0">
            <w:pPr>
              <w:pStyle w:val="TAL"/>
            </w:pPr>
            <w:r w:rsidRPr="00481D2D">
              <w:t>c16</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2A</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Warning</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97956" w:rsidRPr="00481D2D" w:rsidRDefault="00897956">
            <w:pPr>
              <w:pStyle w:val="TAN"/>
            </w:pPr>
            <w:r w:rsidRPr="00481D2D">
              <w:t>c2:</w:t>
            </w:r>
            <w:r w:rsidRPr="00481D2D">
              <w:tab/>
              <w:t xml:space="preserve">IF A.3/2 OR A.3/4 THEN m </w:t>
            </w:r>
            <w:smartTag w:uri="urn:schemas-microsoft-com:office:smarttags" w:element="stockticker">
              <w:r w:rsidRPr="00481D2D">
                <w:t>ELSE</w:t>
              </w:r>
            </w:smartTag>
            <w:r w:rsidRPr="00481D2D">
              <w:t xml:space="preserve"> i - - P-CSCF or S-CSCF.</w:t>
            </w:r>
          </w:p>
          <w:p w:rsidR="00897956" w:rsidRPr="00481D2D" w:rsidRDefault="00897956">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97956" w:rsidRPr="00481D2D" w:rsidRDefault="00897956">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897956" w:rsidRPr="00481D2D" w:rsidRDefault="00897956">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897956" w:rsidRPr="00481D2D" w:rsidRDefault="00897956">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97956" w:rsidRPr="00481D2D" w:rsidRDefault="00897956">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2B78AD" w:rsidRPr="00481D2D" w:rsidRDefault="00897956" w:rsidP="002B78AD">
            <w:pPr>
              <w:pStyle w:val="TAN"/>
            </w:pPr>
            <w:r w:rsidRPr="00481D2D">
              <w:t>c11:</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7975E9" w:rsidRPr="00481D2D" w:rsidRDefault="007975E9" w:rsidP="007975E9">
            <w:pPr>
              <w:pStyle w:val="TAN"/>
            </w:pPr>
            <w:r w:rsidRPr="00481D2D">
              <w:t>c1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047EC0" w:rsidRPr="00481D2D" w:rsidRDefault="007975E9" w:rsidP="00047EC0">
            <w:pPr>
              <w:pStyle w:val="TAN"/>
            </w:pPr>
            <w:r w:rsidRPr="00481D2D">
              <w:t>c15:</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897956" w:rsidRPr="00481D2D" w:rsidRDefault="00047EC0" w:rsidP="00047EC0">
            <w:pPr>
              <w:pStyle w:val="TAN"/>
              <w:rPr>
                <w:rFonts w:eastAsia="SimSun"/>
                <w:lang w:eastAsia="zh-CN"/>
              </w:rPr>
            </w:pPr>
            <w:r w:rsidRPr="00481D2D">
              <w:rPr>
                <w:rFonts w:eastAsia="SimSun"/>
                <w:lang w:eastAsia="zh-CN"/>
              </w:rPr>
              <w:t>c16:</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9438ED" w:rsidRPr="00481D2D" w:rsidRDefault="009438ED" w:rsidP="00047EC0">
            <w:pPr>
              <w:pStyle w:val="TAN"/>
            </w:pPr>
            <w:r w:rsidRPr="00481D2D">
              <w:t>c1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18:</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19:</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Pr>
        <w:keepNext/>
        <w:keepLines/>
      </w:pPr>
    </w:p>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51: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809F3"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0B</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851" w:type="dxa"/>
          </w:tcPr>
          <w:p w:rsidR="00546923" w:rsidRPr="00481D2D" w:rsidRDefault="00546923" w:rsidP="00546923">
            <w:pPr>
              <w:pStyle w:val="TAL"/>
            </w:pPr>
            <w:r w:rsidRPr="00481D2D">
              <w:t>0C</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3E4A8C" w:rsidRPr="00481D2D">
        <w:tc>
          <w:tcPr>
            <w:tcW w:w="851" w:type="dxa"/>
          </w:tcPr>
          <w:p w:rsidR="003E4A8C" w:rsidRPr="00481D2D" w:rsidRDefault="003E4A8C" w:rsidP="00547C67">
            <w:pPr>
              <w:pStyle w:val="TAL"/>
            </w:pPr>
            <w:r w:rsidRPr="00481D2D">
              <w:t>0D</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4</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w:t>
            </w:r>
            <w:r w:rsidR="00B10D0C" w:rsidRPr="00481D2D">
              <w:t>4</w:t>
            </w:r>
          </w:p>
        </w:tc>
      </w:tr>
      <w:tr w:rsidR="0063111F" w:rsidRPr="00481D2D" w:rsidTr="00074644">
        <w:tc>
          <w:tcPr>
            <w:tcW w:w="851" w:type="dxa"/>
          </w:tcPr>
          <w:p w:rsidR="0063111F" w:rsidRPr="00481D2D" w:rsidRDefault="0063111F" w:rsidP="00074644">
            <w:pPr>
              <w:pStyle w:val="TAL"/>
            </w:pPr>
            <w:r w:rsidRPr="00481D2D">
              <w:t>0E</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14</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14</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7975E9" w:rsidRPr="00481D2D">
        <w:tc>
          <w:tcPr>
            <w:tcW w:w="851" w:type="dxa"/>
          </w:tcPr>
          <w:p w:rsidR="007975E9" w:rsidRPr="00481D2D" w:rsidRDefault="007975E9" w:rsidP="00CE4959">
            <w:pPr>
              <w:pStyle w:val="TAL"/>
            </w:pPr>
            <w:r w:rsidRPr="00481D2D">
              <w:t>2</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6</w:t>
            </w:r>
          </w:p>
        </w:tc>
        <w:tc>
          <w:tcPr>
            <w:tcW w:w="1021" w:type="dxa"/>
          </w:tcPr>
          <w:p w:rsidR="007975E9" w:rsidRPr="00481D2D" w:rsidRDefault="007975E9" w:rsidP="00CE4959">
            <w:pPr>
              <w:pStyle w:val="TAL"/>
            </w:pPr>
            <w:r w:rsidRPr="00481D2D">
              <w:t>c6</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7</w:t>
            </w:r>
          </w:p>
        </w:tc>
        <w:tc>
          <w:tcPr>
            <w:tcW w:w="1021" w:type="dxa"/>
          </w:tcPr>
          <w:p w:rsidR="007975E9" w:rsidRPr="00481D2D" w:rsidRDefault="007975E9" w:rsidP="00CE4959">
            <w:pPr>
              <w:pStyle w:val="TAL"/>
            </w:pPr>
            <w:r w:rsidRPr="00481D2D">
              <w:t>c7</w:t>
            </w:r>
          </w:p>
        </w:tc>
      </w:tr>
      <w:tr w:rsidR="00B65C0C" w:rsidRPr="00481D2D" w:rsidTr="00496912">
        <w:tc>
          <w:tcPr>
            <w:tcW w:w="851" w:type="dxa"/>
          </w:tcPr>
          <w:p w:rsidR="00B65C0C" w:rsidRPr="00481D2D" w:rsidRDefault="00B65C0C" w:rsidP="00496912">
            <w:pPr>
              <w:pStyle w:val="TAL"/>
            </w:pPr>
            <w:r w:rsidRPr="00481D2D">
              <w:t>2A</w:t>
            </w:r>
          </w:p>
        </w:tc>
        <w:tc>
          <w:tcPr>
            <w:tcW w:w="2665" w:type="dxa"/>
          </w:tcPr>
          <w:p w:rsidR="00B65C0C" w:rsidRPr="00481D2D" w:rsidRDefault="00B65C0C" w:rsidP="00496912">
            <w:pPr>
              <w:pStyle w:val="TAL"/>
            </w:pPr>
            <w:r w:rsidRPr="00481D2D">
              <w:t>Resource-Share</w:t>
            </w:r>
          </w:p>
        </w:tc>
        <w:tc>
          <w:tcPr>
            <w:tcW w:w="1021" w:type="dxa"/>
          </w:tcPr>
          <w:p w:rsidR="00B65C0C" w:rsidRPr="00481D2D" w:rsidRDefault="00B65C0C" w:rsidP="00496912">
            <w:pPr>
              <w:pStyle w:val="TAL"/>
            </w:pPr>
            <w:r w:rsidRPr="00481D2D">
              <w:t>Subclause 4.15</w:t>
            </w:r>
          </w:p>
        </w:tc>
        <w:tc>
          <w:tcPr>
            <w:tcW w:w="1021" w:type="dxa"/>
          </w:tcPr>
          <w:p w:rsidR="00B65C0C" w:rsidRPr="00481D2D" w:rsidRDefault="00B65C0C" w:rsidP="00496912">
            <w:pPr>
              <w:pStyle w:val="TAL"/>
            </w:pPr>
            <w:r w:rsidRPr="00481D2D">
              <w:t>n/a</w:t>
            </w:r>
          </w:p>
        </w:tc>
        <w:tc>
          <w:tcPr>
            <w:tcW w:w="1021" w:type="dxa"/>
          </w:tcPr>
          <w:p w:rsidR="00B65C0C" w:rsidRPr="00481D2D" w:rsidRDefault="00B65C0C" w:rsidP="00496912">
            <w:pPr>
              <w:pStyle w:val="TAL"/>
            </w:pPr>
            <w:r w:rsidRPr="00481D2D">
              <w:t>c13</w:t>
            </w:r>
          </w:p>
        </w:tc>
        <w:tc>
          <w:tcPr>
            <w:tcW w:w="1021" w:type="dxa"/>
          </w:tcPr>
          <w:p w:rsidR="00B65C0C" w:rsidRPr="00481D2D" w:rsidRDefault="00B65C0C" w:rsidP="00496912">
            <w:pPr>
              <w:pStyle w:val="TAL"/>
            </w:pPr>
            <w:r w:rsidRPr="00481D2D">
              <w:t>Subclause 4.15</w:t>
            </w:r>
          </w:p>
        </w:tc>
        <w:tc>
          <w:tcPr>
            <w:tcW w:w="1021" w:type="dxa"/>
          </w:tcPr>
          <w:p w:rsidR="00B65C0C" w:rsidRPr="00481D2D" w:rsidRDefault="00B65C0C" w:rsidP="00496912">
            <w:pPr>
              <w:pStyle w:val="TAL"/>
            </w:pPr>
            <w:r w:rsidRPr="00481D2D">
              <w:t>n/a</w:t>
            </w:r>
          </w:p>
        </w:tc>
        <w:tc>
          <w:tcPr>
            <w:tcW w:w="1021" w:type="dxa"/>
          </w:tcPr>
          <w:p w:rsidR="00B65C0C" w:rsidRPr="00481D2D" w:rsidRDefault="00B65C0C" w:rsidP="00496912">
            <w:pPr>
              <w:pStyle w:val="TAL"/>
            </w:pPr>
            <w:r w:rsidRPr="00481D2D">
              <w:t>c13</w:t>
            </w:r>
          </w:p>
        </w:tc>
      </w:tr>
      <w:tr w:rsidR="00897956" w:rsidRPr="00481D2D">
        <w:tc>
          <w:tcPr>
            <w:tcW w:w="851" w:type="dxa"/>
          </w:tcPr>
          <w:p w:rsidR="00897956" w:rsidRPr="00481D2D" w:rsidRDefault="00024466">
            <w:pPr>
              <w:pStyle w:val="TAL"/>
            </w:pPr>
            <w:r w:rsidRPr="00481D2D">
              <w:t>3</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3E4A8C" w:rsidRPr="00481D2D" w:rsidRDefault="00897956" w:rsidP="003E4A8C">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3E4A8C" w:rsidRPr="00481D2D" w:rsidRDefault="003E4A8C" w:rsidP="003E4A8C">
            <w:pPr>
              <w:pStyle w:val="TAN"/>
              <w:keepNext w:val="0"/>
              <w:keepLines w:val="0"/>
            </w:pPr>
            <w:r w:rsidRPr="00481D2D">
              <w:t>c4:</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rsidR="007975E9" w:rsidRPr="00481D2D" w:rsidRDefault="007975E9" w:rsidP="007975E9">
            <w:pPr>
              <w:pStyle w:val="TAN"/>
            </w:pPr>
            <w:r w:rsidRPr="00481D2D">
              <w:t>c6:</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546923" w:rsidRPr="00481D2D" w:rsidRDefault="007975E9" w:rsidP="007975E9">
            <w:pPr>
              <w:pStyle w:val="TAN"/>
            </w:pPr>
            <w:r w:rsidRPr="00481D2D">
              <w:t>c7:</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B65C0C" w:rsidRPr="00481D2D" w:rsidRDefault="00546923" w:rsidP="00B65C0C">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897956" w:rsidRPr="00481D2D" w:rsidRDefault="00B65C0C" w:rsidP="00B65C0C">
            <w:pPr>
              <w:pStyle w:val="TAN"/>
            </w:pPr>
            <w:r w:rsidRPr="00481D2D">
              <w:rPr>
                <w:szCs w:val="24"/>
              </w:rPr>
              <w:t>c13:</w:t>
            </w:r>
            <w:r w:rsidRPr="00481D2D">
              <w:rPr>
                <w:szCs w:val="24"/>
              </w:rPr>
              <w:tab/>
            </w:r>
            <w:r w:rsidRPr="00481D2D">
              <w:t xml:space="preserve">IF A.4/112 THEN o </w:t>
            </w:r>
            <w:smartTag w:uri="urn:schemas-microsoft-com:office:smarttags" w:element="stockticker">
              <w:r w:rsidRPr="00481D2D">
                <w:t>ELSE</w:t>
              </w:r>
            </w:smartTag>
            <w:r w:rsidRPr="00481D2D">
              <w:t xml:space="preserve"> n/a - - resource sharing.</w:t>
            </w:r>
          </w:p>
          <w:p w:rsidR="0063111F" w:rsidRPr="00481D2D" w:rsidRDefault="0063111F" w:rsidP="00B65C0C">
            <w:pPr>
              <w:pStyle w:val="TAN"/>
            </w:pPr>
            <w:r w:rsidRPr="00481D2D">
              <w:t>c14:</w:t>
            </w:r>
            <w:r w:rsidRPr="00481D2D">
              <w:tab/>
              <w:t xml:space="preserve">IF A.162/124 THEN o </w:t>
            </w:r>
            <w:smartTag w:uri="urn:schemas-microsoft-com:office:smarttags" w:element="stockticker">
              <w:r w:rsidRPr="00481D2D">
                <w:t>ELSE</w:t>
              </w:r>
            </w:smartTag>
            <w:r w:rsidRPr="00481D2D">
              <w:t xml:space="preserve"> n/a - - priority sharing.</w:t>
            </w:r>
          </w:p>
        </w:tc>
      </w:tr>
    </w:tbl>
    <w:p w:rsidR="00897956" w:rsidRPr="00481D2D" w:rsidRDefault="00897956"/>
    <w:p w:rsidR="00897956" w:rsidRPr="00481D2D" w:rsidRDefault="00897956">
      <w:pPr>
        <w:keepNext/>
        <w:keepLines/>
      </w:pPr>
      <w:r w:rsidRPr="00481D2D">
        <w:t>Prerequisite A.163/3 - - PRACK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51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52: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53: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54: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55: Void</w:t>
      </w:r>
    </w:p>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56: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57: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15 - - PRACK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57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3B352C"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27 - - Addition for 420 (Bad Extension) response</w:t>
      </w:r>
    </w:p>
    <w:p w:rsidR="00897956" w:rsidRPr="00481D2D" w:rsidRDefault="00897956">
      <w:pPr>
        <w:pStyle w:val="TH"/>
      </w:pPr>
      <w:r w:rsidRPr="00481D2D">
        <w:t>Table A.258: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15 - - PRACK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58A: Supported header</w:t>
      </w:r>
      <w:r w:rsidR="003B352C" w:rsidRPr="00481D2D">
        <w:t xml:space="preserve"> field</w:t>
      </w:r>
      <w:r w:rsidRPr="00481D2D">
        <w:t>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259: Void</w:t>
      </w:r>
    </w:p>
    <w:p w:rsidR="00897956" w:rsidRPr="00481D2D" w:rsidRDefault="00897956">
      <w:pPr>
        <w:keepNext/>
        <w:keepLines/>
      </w:pPr>
      <w:r w:rsidRPr="00481D2D">
        <w:t>Prerequisite A.163/15 - - PRACK response</w:t>
      </w:r>
    </w:p>
    <w:p w:rsidR="00897956" w:rsidRPr="00481D2D" w:rsidRDefault="00897956">
      <w:pPr>
        <w:pStyle w:val="TH"/>
      </w:pPr>
      <w:r w:rsidRPr="00481D2D">
        <w:t>Table A.260: Supported message bodies within the PRACK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7" w:name="_Toc146257689"/>
      <w:r w:rsidRPr="00481D2D">
        <w:t>A.2.2.4.10A</w:t>
      </w:r>
      <w:r w:rsidRPr="00481D2D">
        <w:tab/>
        <w:t>PUBLISH method</w:t>
      </w:r>
      <w:bookmarkEnd w:id="1317"/>
    </w:p>
    <w:p w:rsidR="00897956" w:rsidRPr="00481D2D" w:rsidRDefault="00897956">
      <w:pPr>
        <w:keepNext/>
        <w:keepLines/>
      </w:pPr>
      <w:r w:rsidRPr="00481D2D">
        <w:t>Prerequisite A.163/15A - - PUBLISH request</w:t>
      </w:r>
    </w:p>
    <w:p w:rsidR="00897956" w:rsidRPr="00481D2D" w:rsidRDefault="00897956">
      <w:pPr>
        <w:pStyle w:val="TH"/>
      </w:pPr>
      <w:r w:rsidRPr="00481D2D">
        <w:t>Table A.260A: Supported header</w:t>
      </w:r>
      <w:r w:rsidR="003B352C" w:rsidRPr="00481D2D">
        <w:t xml:space="preserve"> field</w:t>
      </w:r>
      <w:r w:rsidRPr="00481D2D">
        <w:t>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8</w:t>
            </w:r>
          </w:p>
        </w:tc>
        <w:tc>
          <w:tcPr>
            <w:tcW w:w="1021" w:type="dxa"/>
          </w:tcPr>
          <w:p w:rsidR="00897956" w:rsidRPr="00481D2D" w:rsidRDefault="00897956">
            <w:pPr>
              <w:pStyle w:val="TAL"/>
            </w:pPr>
            <w:r w:rsidRPr="00481D2D">
              <w:t>c29</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29</w:t>
            </w:r>
          </w:p>
        </w:tc>
        <w:tc>
          <w:tcPr>
            <w:tcW w:w="1021" w:type="dxa"/>
          </w:tcPr>
          <w:p w:rsidR="00897956" w:rsidRPr="00481D2D" w:rsidRDefault="00897956">
            <w:pPr>
              <w:pStyle w:val="TAL"/>
            </w:pPr>
            <w:r w:rsidRPr="00481D2D">
              <w:t>c29</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4.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4.9</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C707EB" w:rsidRPr="00481D2D" w:rsidTr="006A4996">
        <w:tc>
          <w:tcPr>
            <w:tcW w:w="851" w:type="dxa"/>
          </w:tcPr>
          <w:p w:rsidR="00C707EB" w:rsidRPr="00481D2D" w:rsidRDefault="00C707EB" w:rsidP="006A4996">
            <w:pPr>
              <w:pStyle w:val="TAL"/>
            </w:pPr>
            <w:r w:rsidRPr="00481D2D">
              <w:t>6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72</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73</w:t>
            </w:r>
          </w:p>
        </w:tc>
      </w:tr>
      <w:tr w:rsidR="006B672E" w:rsidRPr="00481D2D">
        <w:tc>
          <w:tcPr>
            <w:tcW w:w="851" w:type="dxa"/>
          </w:tcPr>
          <w:p w:rsidR="006B672E" w:rsidRPr="00481D2D" w:rsidRDefault="006B672E" w:rsidP="009E354C">
            <w:pPr>
              <w:pStyle w:val="TAL"/>
            </w:pPr>
            <w:r w:rsidRPr="00481D2D">
              <w:t>6</w:t>
            </w:r>
            <w:r w:rsidR="00C707EB" w:rsidRPr="00481D2D">
              <w:t>B</w:t>
            </w:r>
          </w:p>
        </w:tc>
        <w:tc>
          <w:tcPr>
            <w:tcW w:w="2665" w:type="dxa"/>
          </w:tcPr>
          <w:p w:rsidR="006B672E" w:rsidRPr="00481D2D" w:rsidRDefault="006B672E" w:rsidP="009E354C">
            <w:pPr>
              <w:pStyle w:val="TAL"/>
            </w:pPr>
            <w:r w:rsidRPr="00481D2D">
              <w:t>Contact</w:t>
            </w:r>
          </w:p>
        </w:tc>
        <w:tc>
          <w:tcPr>
            <w:tcW w:w="1021" w:type="dxa"/>
          </w:tcPr>
          <w:p w:rsidR="006B672E" w:rsidRPr="00481D2D" w:rsidRDefault="00F70A8C" w:rsidP="009E354C">
            <w:pPr>
              <w:pStyle w:val="TAL"/>
            </w:pPr>
            <w:r w:rsidRPr="00481D2D">
              <w:t>[70] 4</w:t>
            </w:r>
          </w:p>
        </w:tc>
        <w:tc>
          <w:tcPr>
            <w:tcW w:w="1021" w:type="dxa"/>
          </w:tcPr>
          <w:p w:rsidR="006B672E" w:rsidRPr="00481D2D" w:rsidRDefault="006B672E" w:rsidP="009E354C">
            <w:pPr>
              <w:pStyle w:val="TAL"/>
            </w:pPr>
            <w:r w:rsidRPr="00481D2D">
              <w:t xml:space="preserve">o </w:t>
            </w:r>
          </w:p>
        </w:tc>
        <w:tc>
          <w:tcPr>
            <w:tcW w:w="1021" w:type="dxa"/>
          </w:tcPr>
          <w:p w:rsidR="006B672E" w:rsidRPr="00481D2D" w:rsidRDefault="006B672E" w:rsidP="009E354C">
            <w:pPr>
              <w:pStyle w:val="TAL"/>
            </w:pPr>
            <w:r w:rsidRPr="00481D2D">
              <w:t>o</w:t>
            </w:r>
          </w:p>
        </w:tc>
        <w:tc>
          <w:tcPr>
            <w:tcW w:w="1021" w:type="dxa"/>
          </w:tcPr>
          <w:p w:rsidR="006B672E" w:rsidRPr="00481D2D" w:rsidRDefault="00F70A8C" w:rsidP="009E354C">
            <w:pPr>
              <w:pStyle w:val="TAL"/>
            </w:pPr>
            <w:r w:rsidRPr="00481D2D">
              <w:t xml:space="preserve">[70] </w:t>
            </w:r>
            <w:r w:rsidR="008153C7" w:rsidRPr="00481D2D">
              <w:t>6</w:t>
            </w:r>
          </w:p>
        </w:tc>
        <w:tc>
          <w:tcPr>
            <w:tcW w:w="1021" w:type="dxa"/>
          </w:tcPr>
          <w:p w:rsidR="006B672E" w:rsidRPr="00481D2D" w:rsidRDefault="00F70A8C" w:rsidP="009E354C">
            <w:pPr>
              <w:pStyle w:val="TAL"/>
            </w:pPr>
            <w:r w:rsidRPr="00481D2D">
              <w:t>n/a</w:t>
            </w:r>
          </w:p>
        </w:tc>
        <w:tc>
          <w:tcPr>
            <w:tcW w:w="1021" w:type="dxa"/>
          </w:tcPr>
          <w:p w:rsidR="006B672E" w:rsidRPr="00481D2D" w:rsidRDefault="00F70A8C" w:rsidP="009E354C">
            <w:pPr>
              <w:pStyle w:val="TAL"/>
            </w:pPr>
            <w:r w:rsidRPr="00481D2D">
              <w:t>n/a</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Event</w:t>
            </w:r>
          </w:p>
        </w:tc>
        <w:tc>
          <w:tcPr>
            <w:tcW w:w="1021" w:type="dxa"/>
          </w:tcPr>
          <w:p w:rsidR="00897956" w:rsidRPr="00481D2D" w:rsidRDefault="00897956">
            <w:pPr>
              <w:pStyle w:val="TAL"/>
            </w:pPr>
            <w:r w:rsidRPr="00481D2D">
              <w:t>[70] 4,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70] 4,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114D2" w:rsidRPr="00481D2D" w:rsidTr="00D61096">
        <w:tc>
          <w:tcPr>
            <w:tcW w:w="85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rsidR="00E114D2" w:rsidRPr="00481D2D" w:rsidRDefault="00E114D2" w:rsidP="00D61096">
            <w:pPr>
              <w:pStyle w:val="TAL"/>
            </w:pPr>
            <w:r w:rsidRPr="00481D2D">
              <w:t>c70</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051E3" w:rsidRPr="00481D2D">
        <w:tc>
          <w:tcPr>
            <w:tcW w:w="851" w:type="dxa"/>
          </w:tcPr>
          <w:p w:rsidR="008051E3" w:rsidRPr="00481D2D" w:rsidRDefault="008051E3" w:rsidP="007C32FA">
            <w:pPr>
              <w:pStyle w:val="TAL"/>
            </w:pPr>
            <w:r w:rsidRPr="00481D2D">
              <w:t>16A</w:t>
            </w:r>
          </w:p>
        </w:tc>
        <w:tc>
          <w:tcPr>
            <w:tcW w:w="2665" w:type="dxa"/>
          </w:tcPr>
          <w:p w:rsidR="008051E3" w:rsidRPr="00481D2D" w:rsidRDefault="008051E3" w:rsidP="007C32FA">
            <w:pPr>
              <w:pStyle w:val="TAL"/>
            </w:pPr>
            <w:r w:rsidRPr="00481D2D">
              <w:t>Geolocation</w:t>
            </w:r>
          </w:p>
        </w:tc>
        <w:tc>
          <w:tcPr>
            <w:tcW w:w="1021" w:type="dxa"/>
          </w:tcPr>
          <w:p w:rsidR="008051E3" w:rsidRPr="00481D2D" w:rsidRDefault="008051E3" w:rsidP="007C32FA">
            <w:pPr>
              <w:pStyle w:val="TAL"/>
            </w:pPr>
            <w:r w:rsidRPr="00481D2D">
              <w:t>[89] 4.1</w:t>
            </w:r>
          </w:p>
        </w:tc>
        <w:tc>
          <w:tcPr>
            <w:tcW w:w="1021" w:type="dxa"/>
          </w:tcPr>
          <w:p w:rsidR="008051E3" w:rsidRPr="00481D2D" w:rsidRDefault="008051E3" w:rsidP="007C32FA">
            <w:pPr>
              <w:pStyle w:val="TAL"/>
            </w:pPr>
            <w:r w:rsidRPr="00481D2D">
              <w:t>c46</w:t>
            </w:r>
          </w:p>
        </w:tc>
        <w:tc>
          <w:tcPr>
            <w:tcW w:w="1021" w:type="dxa"/>
          </w:tcPr>
          <w:p w:rsidR="008051E3" w:rsidRPr="00481D2D" w:rsidRDefault="008051E3" w:rsidP="007C32FA">
            <w:pPr>
              <w:pStyle w:val="TAL"/>
            </w:pPr>
            <w:r w:rsidRPr="00481D2D">
              <w:t>c46</w:t>
            </w:r>
          </w:p>
        </w:tc>
        <w:tc>
          <w:tcPr>
            <w:tcW w:w="1021" w:type="dxa"/>
          </w:tcPr>
          <w:p w:rsidR="008051E3" w:rsidRPr="00481D2D" w:rsidRDefault="008051E3" w:rsidP="007C32FA">
            <w:pPr>
              <w:pStyle w:val="TAL"/>
            </w:pPr>
            <w:r w:rsidRPr="00481D2D">
              <w:t>[89] 4.1</w:t>
            </w:r>
          </w:p>
        </w:tc>
        <w:tc>
          <w:tcPr>
            <w:tcW w:w="1021" w:type="dxa"/>
          </w:tcPr>
          <w:p w:rsidR="008051E3" w:rsidRPr="00481D2D" w:rsidRDefault="008051E3" w:rsidP="007C32FA">
            <w:pPr>
              <w:pStyle w:val="TAL"/>
            </w:pPr>
            <w:r w:rsidRPr="00481D2D">
              <w:t>c47</w:t>
            </w:r>
          </w:p>
        </w:tc>
        <w:tc>
          <w:tcPr>
            <w:tcW w:w="1021" w:type="dxa"/>
          </w:tcPr>
          <w:p w:rsidR="008051E3" w:rsidRPr="00481D2D" w:rsidRDefault="008051E3" w:rsidP="007C32FA">
            <w:pPr>
              <w:pStyle w:val="TAL"/>
            </w:pPr>
            <w:r w:rsidRPr="00481D2D">
              <w:t>c47</w:t>
            </w:r>
          </w:p>
        </w:tc>
      </w:tr>
      <w:tr w:rsidR="00847F92" w:rsidRPr="00481D2D" w:rsidTr="00847F92">
        <w:tc>
          <w:tcPr>
            <w:tcW w:w="851" w:type="dxa"/>
          </w:tcPr>
          <w:p w:rsidR="00847F92" w:rsidRPr="00481D2D" w:rsidRDefault="00847F92" w:rsidP="00847F92">
            <w:pPr>
              <w:pStyle w:val="TAL"/>
            </w:pPr>
            <w:r w:rsidRPr="00481D2D">
              <w:t>16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46</w:t>
            </w:r>
          </w:p>
        </w:tc>
        <w:tc>
          <w:tcPr>
            <w:tcW w:w="1021" w:type="dxa"/>
          </w:tcPr>
          <w:p w:rsidR="00847F92" w:rsidRPr="00481D2D" w:rsidRDefault="00847F92" w:rsidP="00847F92">
            <w:pPr>
              <w:pStyle w:val="TAL"/>
            </w:pPr>
            <w:r w:rsidRPr="00481D2D">
              <w:t>c4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47</w:t>
            </w:r>
          </w:p>
        </w:tc>
        <w:tc>
          <w:tcPr>
            <w:tcW w:w="1021" w:type="dxa"/>
          </w:tcPr>
          <w:p w:rsidR="00847F92" w:rsidRPr="00481D2D" w:rsidRDefault="00847F92" w:rsidP="00847F92">
            <w:pPr>
              <w:pStyle w:val="TAL"/>
            </w:pPr>
            <w:r w:rsidRPr="00481D2D">
              <w:t>c47</w:t>
            </w:r>
          </w:p>
        </w:tc>
      </w:tr>
      <w:tr w:rsidR="00897956" w:rsidRPr="00481D2D">
        <w:tc>
          <w:tcPr>
            <w:tcW w:w="851" w:type="dxa"/>
          </w:tcPr>
          <w:p w:rsidR="00897956" w:rsidRPr="00481D2D" w:rsidRDefault="00897956">
            <w:pPr>
              <w:pStyle w:val="TAL"/>
            </w:pPr>
            <w:r w:rsidRPr="00481D2D">
              <w:t>16</w:t>
            </w:r>
            <w:r w:rsidR="00847F92" w:rsidRPr="00481D2D">
              <w:t>C</w:t>
            </w:r>
          </w:p>
        </w:tc>
        <w:tc>
          <w:tcPr>
            <w:tcW w:w="2665" w:type="dxa"/>
          </w:tcPr>
          <w:p w:rsidR="00897956" w:rsidRPr="00481D2D" w:rsidRDefault="00897956">
            <w:pPr>
              <w:pStyle w:val="TAL"/>
            </w:pPr>
            <w:r w:rsidRPr="00481D2D">
              <w:t>History-Info</w:t>
            </w:r>
          </w:p>
        </w:tc>
        <w:tc>
          <w:tcPr>
            <w:tcW w:w="1021" w:type="dxa"/>
          </w:tcPr>
          <w:p w:rsidR="00897956" w:rsidRPr="00481D2D" w:rsidRDefault="00897956">
            <w:pPr>
              <w:pStyle w:val="TAL"/>
            </w:pPr>
            <w:r w:rsidRPr="00481D2D">
              <w:t>[66] 4.1</w:t>
            </w:r>
          </w:p>
        </w:tc>
        <w:tc>
          <w:tcPr>
            <w:tcW w:w="1021" w:type="dxa"/>
          </w:tcPr>
          <w:p w:rsidR="00897956" w:rsidRPr="00481D2D" w:rsidRDefault="00897956">
            <w:pPr>
              <w:pStyle w:val="TAL"/>
            </w:pPr>
            <w:r w:rsidRPr="00481D2D">
              <w:t>c32</w:t>
            </w:r>
          </w:p>
        </w:tc>
        <w:tc>
          <w:tcPr>
            <w:tcW w:w="1021" w:type="dxa"/>
          </w:tcPr>
          <w:p w:rsidR="00897956" w:rsidRPr="00481D2D" w:rsidRDefault="00897956">
            <w:pPr>
              <w:pStyle w:val="TAL"/>
            </w:pPr>
            <w:r w:rsidRPr="00481D2D">
              <w:t>c32</w:t>
            </w:r>
          </w:p>
        </w:tc>
        <w:tc>
          <w:tcPr>
            <w:tcW w:w="1021" w:type="dxa"/>
          </w:tcPr>
          <w:p w:rsidR="00897956" w:rsidRPr="00481D2D" w:rsidRDefault="00897956">
            <w:pPr>
              <w:pStyle w:val="TAL"/>
            </w:pPr>
            <w:r w:rsidRPr="00481D2D">
              <w:t>[66] 4.1</w:t>
            </w:r>
          </w:p>
        </w:tc>
        <w:tc>
          <w:tcPr>
            <w:tcW w:w="1021" w:type="dxa"/>
          </w:tcPr>
          <w:p w:rsidR="00897956" w:rsidRPr="00481D2D" w:rsidRDefault="00897956">
            <w:pPr>
              <w:pStyle w:val="TAL"/>
            </w:pPr>
            <w:r w:rsidRPr="00481D2D">
              <w:t>c32</w:t>
            </w:r>
          </w:p>
        </w:tc>
        <w:tc>
          <w:tcPr>
            <w:tcW w:w="1021" w:type="dxa"/>
          </w:tcPr>
          <w:p w:rsidR="00897956" w:rsidRPr="00481D2D" w:rsidRDefault="00897956">
            <w:pPr>
              <w:pStyle w:val="TAL"/>
            </w:pPr>
            <w:r w:rsidRPr="00481D2D">
              <w:t>c32</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In-Reply-To</w:t>
            </w:r>
          </w:p>
        </w:tc>
        <w:tc>
          <w:tcPr>
            <w:tcW w:w="1021" w:type="dxa"/>
          </w:tcPr>
          <w:p w:rsidR="00897956" w:rsidRPr="00481D2D" w:rsidRDefault="00897956">
            <w:pPr>
              <w:pStyle w:val="TAL"/>
            </w:pPr>
            <w:r w:rsidRPr="00481D2D">
              <w:t>[26] 20.2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755651" w:rsidRPr="00481D2D">
        <w:tc>
          <w:tcPr>
            <w:tcW w:w="851" w:type="dxa"/>
          </w:tcPr>
          <w:p w:rsidR="00755651" w:rsidRPr="00481D2D" w:rsidRDefault="00755651" w:rsidP="00755651">
            <w:pPr>
              <w:pStyle w:val="TAL"/>
            </w:pPr>
            <w:r w:rsidRPr="00481D2D">
              <w:t>17A</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4</w:t>
            </w:r>
          </w:p>
        </w:tc>
        <w:tc>
          <w:tcPr>
            <w:tcW w:w="1021" w:type="dxa"/>
          </w:tcPr>
          <w:p w:rsidR="00755651" w:rsidRPr="00481D2D" w:rsidRDefault="00755651" w:rsidP="00755651">
            <w:pPr>
              <w:pStyle w:val="TAL"/>
            </w:pPr>
            <w:r w:rsidRPr="00481D2D">
              <w:t>c44</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5</w:t>
            </w:r>
          </w:p>
        </w:tc>
        <w:tc>
          <w:tcPr>
            <w:tcW w:w="1021" w:type="dxa"/>
          </w:tcPr>
          <w:p w:rsidR="00755651" w:rsidRPr="00481D2D" w:rsidRDefault="00755651" w:rsidP="00755651">
            <w:pPr>
              <w:pStyle w:val="TAL"/>
            </w:pPr>
            <w:r w:rsidRPr="00481D2D">
              <w:t>c45</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Max-Forwards</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Organization</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A6568A" w:rsidRPr="00481D2D">
              <w:t xml:space="preserve">, [234] </w:t>
            </w:r>
            <w:r w:rsidR="001F7DC1" w:rsidRPr="00481D2D">
              <w:t>2</w:t>
            </w:r>
          </w:p>
        </w:tc>
        <w:tc>
          <w:tcPr>
            <w:tcW w:w="1021" w:type="dxa"/>
          </w:tcPr>
          <w:p w:rsidR="00897956" w:rsidRPr="00481D2D" w:rsidRDefault="00897956">
            <w:pPr>
              <w:pStyle w:val="TAL"/>
            </w:pPr>
            <w:r w:rsidRPr="00481D2D">
              <w:t>c23</w:t>
            </w:r>
          </w:p>
        </w:tc>
        <w:tc>
          <w:tcPr>
            <w:tcW w:w="1021" w:type="dxa"/>
          </w:tcPr>
          <w:p w:rsidR="00897956" w:rsidRPr="00481D2D" w:rsidRDefault="00897956">
            <w:pPr>
              <w:pStyle w:val="TAL"/>
            </w:pPr>
            <w:r w:rsidRPr="00481D2D">
              <w:t>c23</w:t>
            </w:r>
          </w:p>
        </w:tc>
        <w:tc>
          <w:tcPr>
            <w:tcW w:w="1021" w:type="dxa"/>
          </w:tcPr>
          <w:p w:rsidR="00897956" w:rsidRPr="00481D2D" w:rsidRDefault="00897956">
            <w:pPr>
              <w:pStyle w:val="TAL"/>
            </w:pPr>
            <w:r w:rsidRPr="00481D2D">
              <w:t>[52] 4.4</w:t>
            </w:r>
            <w:r w:rsidR="00A6568A" w:rsidRPr="00481D2D">
              <w:t xml:space="preserve">, [234] </w:t>
            </w:r>
            <w:r w:rsidR="001F7DC1" w:rsidRPr="00481D2D">
              <w:t>2</w:t>
            </w:r>
          </w:p>
        </w:tc>
        <w:tc>
          <w:tcPr>
            <w:tcW w:w="1021" w:type="dxa"/>
          </w:tcPr>
          <w:p w:rsidR="00897956" w:rsidRPr="00481D2D" w:rsidRDefault="00897956">
            <w:pPr>
              <w:pStyle w:val="TAL"/>
            </w:pPr>
            <w:r w:rsidRPr="00481D2D">
              <w:t>c24</w:t>
            </w:r>
          </w:p>
        </w:tc>
        <w:tc>
          <w:tcPr>
            <w:tcW w:w="1021" w:type="dxa"/>
          </w:tcPr>
          <w:p w:rsidR="00897956" w:rsidRPr="00481D2D" w:rsidRDefault="00897956">
            <w:pPr>
              <w:pStyle w:val="TAL"/>
            </w:pPr>
            <w:r w:rsidRPr="00481D2D">
              <w:t>c24</w:t>
            </w:r>
          </w:p>
        </w:tc>
      </w:tr>
      <w:tr w:rsidR="00897956" w:rsidRPr="00481D2D">
        <w:tc>
          <w:tcPr>
            <w:tcW w:w="851" w:type="dxa"/>
          </w:tcPr>
          <w:p w:rsidR="00897956" w:rsidRPr="00481D2D" w:rsidRDefault="00897956">
            <w:pPr>
              <w:pStyle w:val="TAL"/>
              <w:keepNext w:val="0"/>
              <w:keepLines w:val="0"/>
            </w:pPr>
            <w:r w:rsidRPr="00481D2D">
              <w:t>22</w:t>
            </w:r>
          </w:p>
        </w:tc>
        <w:tc>
          <w:tcPr>
            <w:tcW w:w="2665" w:type="dxa"/>
          </w:tcPr>
          <w:p w:rsidR="00897956" w:rsidRPr="00481D2D" w:rsidRDefault="00897956">
            <w:pPr>
              <w:pStyle w:val="TAL"/>
              <w:keepNext w:val="0"/>
              <w:keepLines w:val="0"/>
            </w:pPr>
            <w:r w:rsidRPr="00481D2D">
              <w:t>P-Asserted-Identity</w:t>
            </w:r>
          </w:p>
        </w:tc>
        <w:tc>
          <w:tcPr>
            <w:tcW w:w="1021" w:type="dxa"/>
          </w:tcPr>
          <w:p w:rsidR="00897956" w:rsidRPr="00481D2D" w:rsidRDefault="00897956">
            <w:pPr>
              <w:pStyle w:val="TAL"/>
              <w:keepNext w:val="0"/>
              <w:keepLines w:val="0"/>
            </w:pPr>
            <w:r w:rsidRPr="00481D2D">
              <w:t>[34] 9.1</w:t>
            </w:r>
          </w:p>
        </w:tc>
        <w:tc>
          <w:tcPr>
            <w:tcW w:w="1021" w:type="dxa"/>
          </w:tcPr>
          <w:p w:rsidR="00897956" w:rsidRPr="00481D2D" w:rsidRDefault="00897956">
            <w:pPr>
              <w:pStyle w:val="TAL"/>
              <w:keepNext w:val="0"/>
              <w:keepLines w:val="0"/>
            </w:pPr>
            <w:r w:rsidRPr="00481D2D">
              <w:t>c10</w:t>
            </w:r>
          </w:p>
        </w:tc>
        <w:tc>
          <w:tcPr>
            <w:tcW w:w="1021" w:type="dxa"/>
          </w:tcPr>
          <w:p w:rsidR="00897956" w:rsidRPr="00481D2D" w:rsidRDefault="00897956">
            <w:pPr>
              <w:pStyle w:val="TAL"/>
              <w:keepNext w:val="0"/>
              <w:keepLines w:val="0"/>
            </w:pPr>
            <w:r w:rsidRPr="00481D2D">
              <w:t>c10</w:t>
            </w:r>
          </w:p>
        </w:tc>
        <w:tc>
          <w:tcPr>
            <w:tcW w:w="1021" w:type="dxa"/>
          </w:tcPr>
          <w:p w:rsidR="00897956" w:rsidRPr="00481D2D" w:rsidRDefault="00897956">
            <w:pPr>
              <w:pStyle w:val="TAL"/>
              <w:keepNext w:val="0"/>
              <w:keepLines w:val="0"/>
            </w:pPr>
            <w:r w:rsidRPr="00481D2D">
              <w:t>[34] 9.1</w:t>
            </w:r>
          </w:p>
        </w:tc>
        <w:tc>
          <w:tcPr>
            <w:tcW w:w="1021" w:type="dxa"/>
          </w:tcPr>
          <w:p w:rsidR="00897956" w:rsidRPr="00481D2D" w:rsidRDefault="00897956">
            <w:pPr>
              <w:pStyle w:val="TAL"/>
              <w:keepNext w:val="0"/>
              <w:keepLines w:val="0"/>
            </w:pPr>
            <w:r w:rsidRPr="00481D2D">
              <w:t>c11</w:t>
            </w:r>
          </w:p>
        </w:tc>
        <w:tc>
          <w:tcPr>
            <w:tcW w:w="1021" w:type="dxa"/>
          </w:tcPr>
          <w:p w:rsidR="00897956" w:rsidRPr="00481D2D" w:rsidRDefault="00897956">
            <w:pPr>
              <w:pStyle w:val="TAL"/>
              <w:keepNext w:val="0"/>
              <w:keepLines w:val="0"/>
            </w:pPr>
            <w:r w:rsidRPr="00481D2D">
              <w:t>c11</w:t>
            </w:r>
          </w:p>
        </w:tc>
      </w:tr>
      <w:tr w:rsidR="00F04757" w:rsidRPr="00481D2D">
        <w:tc>
          <w:tcPr>
            <w:tcW w:w="851" w:type="dxa"/>
          </w:tcPr>
          <w:p w:rsidR="00F04757" w:rsidRPr="00481D2D" w:rsidRDefault="00F04757">
            <w:pPr>
              <w:pStyle w:val="TAL"/>
            </w:pPr>
            <w:r w:rsidRPr="00481D2D">
              <w:t>22A</w:t>
            </w:r>
          </w:p>
        </w:tc>
        <w:tc>
          <w:tcPr>
            <w:tcW w:w="2665" w:type="dxa"/>
          </w:tcPr>
          <w:p w:rsidR="00F04757" w:rsidRPr="00481D2D" w:rsidRDefault="00F04757">
            <w:pPr>
              <w:pStyle w:val="TAL"/>
            </w:pPr>
            <w:r w:rsidRPr="00481D2D">
              <w:t>P-Asserted-Service</w:t>
            </w:r>
          </w:p>
        </w:tc>
        <w:tc>
          <w:tcPr>
            <w:tcW w:w="1021" w:type="dxa"/>
          </w:tcPr>
          <w:p w:rsidR="00F04757" w:rsidRPr="00481D2D" w:rsidRDefault="00F04757">
            <w:pPr>
              <w:pStyle w:val="TAL"/>
            </w:pPr>
            <w:r w:rsidRPr="00481D2D">
              <w:t>[121] 4.1</w:t>
            </w:r>
          </w:p>
        </w:tc>
        <w:tc>
          <w:tcPr>
            <w:tcW w:w="1021" w:type="dxa"/>
          </w:tcPr>
          <w:p w:rsidR="00F04757" w:rsidRPr="00481D2D" w:rsidRDefault="00FD4A05">
            <w:pPr>
              <w:pStyle w:val="TAL"/>
            </w:pPr>
            <w:r w:rsidRPr="00481D2D">
              <w:t>c38</w:t>
            </w:r>
          </w:p>
        </w:tc>
        <w:tc>
          <w:tcPr>
            <w:tcW w:w="1021" w:type="dxa"/>
          </w:tcPr>
          <w:p w:rsidR="00F04757" w:rsidRPr="00481D2D" w:rsidRDefault="00FD4A05">
            <w:pPr>
              <w:pStyle w:val="TAL"/>
            </w:pPr>
            <w:r w:rsidRPr="00481D2D">
              <w:t>c38</w:t>
            </w:r>
          </w:p>
        </w:tc>
        <w:tc>
          <w:tcPr>
            <w:tcW w:w="1021" w:type="dxa"/>
          </w:tcPr>
          <w:p w:rsidR="00F04757" w:rsidRPr="00481D2D" w:rsidRDefault="00F04757">
            <w:pPr>
              <w:pStyle w:val="TAL"/>
            </w:pPr>
            <w:r w:rsidRPr="00481D2D">
              <w:t>[121] 4.1</w:t>
            </w:r>
          </w:p>
        </w:tc>
        <w:tc>
          <w:tcPr>
            <w:tcW w:w="1021" w:type="dxa"/>
          </w:tcPr>
          <w:p w:rsidR="00F04757" w:rsidRPr="00481D2D" w:rsidRDefault="00FD4A05">
            <w:pPr>
              <w:pStyle w:val="TAL"/>
            </w:pPr>
            <w:r w:rsidRPr="00481D2D">
              <w:t>c39</w:t>
            </w:r>
          </w:p>
        </w:tc>
        <w:tc>
          <w:tcPr>
            <w:tcW w:w="1021" w:type="dxa"/>
          </w:tcPr>
          <w:p w:rsidR="00F04757" w:rsidRPr="00481D2D" w:rsidRDefault="00F04757">
            <w:pPr>
              <w:pStyle w:val="TAL"/>
            </w:pPr>
            <w:r w:rsidRPr="00481D2D">
              <w:t>c</w:t>
            </w:r>
            <w:r w:rsidR="00FD4A05" w:rsidRPr="00481D2D">
              <w:t>39</w:t>
            </w:r>
          </w:p>
        </w:tc>
      </w:tr>
      <w:tr w:rsidR="00F04757" w:rsidRPr="00481D2D">
        <w:tc>
          <w:tcPr>
            <w:tcW w:w="851" w:type="dxa"/>
          </w:tcPr>
          <w:p w:rsidR="00F04757" w:rsidRPr="00481D2D" w:rsidRDefault="00F04757">
            <w:pPr>
              <w:pStyle w:val="TAL"/>
            </w:pPr>
            <w:r w:rsidRPr="00481D2D">
              <w:t>23</w:t>
            </w:r>
          </w:p>
        </w:tc>
        <w:tc>
          <w:tcPr>
            <w:tcW w:w="2665" w:type="dxa"/>
          </w:tcPr>
          <w:p w:rsidR="00F04757" w:rsidRPr="00481D2D" w:rsidRDefault="00F04757">
            <w:pPr>
              <w:pStyle w:val="TAL"/>
            </w:pPr>
            <w:r w:rsidRPr="00481D2D">
              <w:t>P-Called-Party-ID</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c14</w:t>
            </w:r>
          </w:p>
        </w:tc>
        <w:tc>
          <w:tcPr>
            <w:tcW w:w="1021" w:type="dxa"/>
          </w:tcPr>
          <w:p w:rsidR="00F04757" w:rsidRPr="00481D2D" w:rsidRDefault="00F04757">
            <w:pPr>
              <w:pStyle w:val="TAL"/>
            </w:pPr>
            <w:r w:rsidRPr="00481D2D">
              <w:t>[52] 4.2</w:t>
            </w:r>
          </w:p>
        </w:tc>
        <w:tc>
          <w:tcPr>
            <w:tcW w:w="1021" w:type="dxa"/>
          </w:tcPr>
          <w:p w:rsidR="00F04757" w:rsidRPr="00481D2D" w:rsidRDefault="00F04757">
            <w:pPr>
              <w:pStyle w:val="TAL"/>
            </w:pPr>
            <w:r w:rsidRPr="00481D2D">
              <w:t>c15</w:t>
            </w:r>
          </w:p>
        </w:tc>
        <w:tc>
          <w:tcPr>
            <w:tcW w:w="1021" w:type="dxa"/>
          </w:tcPr>
          <w:p w:rsidR="00F04757" w:rsidRPr="00481D2D" w:rsidRDefault="00F04757">
            <w:pPr>
              <w:pStyle w:val="TAL"/>
            </w:pPr>
            <w:r w:rsidRPr="00481D2D">
              <w:t>c16</w:t>
            </w:r>
          </w:p>
        </w:tc>
      </w:tr>
      <w:tr w:rsidR="00F04757" w:rsidRPr="00481D2D">
        <w:tc>
          <w:tcPr>
            <w:tcW w:w="851" w:type="dxa"/>
          </w:tcPr>
          <w:p w:rsidR="00F04757" w:rsidRPr="00481D2D" w:rsidRDefault="00F04757">
            <w:pPr>
              <w:pStyle w:val="TAL"/>
            </w:pPr>
            <w:r w:rsidRPr="00481D2D">
              <w:t>24</w:t>
            </w:r>
          </w:p>
        </w:tc>
        <w:tc>
          <w:tcPr>
            <w:tcW w:w="2665" w:type="dxa"/>
          </w:tcPr>
          <w:p w:rsidR="00F04757" w:rsidRPr="00481D2D" w:rsidRDefault="00F04757">
            <w:pPr>
              <w:pStyle w:val="TAL"/>
            </w:pPr>
            <w:r w:rsidRPr="00481D2D">
              <w:t>P-Charging-Function-Addresses</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1</w:t>
            </w:r>
          </w:p>
        </w:tc>
        <w:tc>
          <w:tcPr>
            <w:tcW w:w="1021" w:type="dxa"/>
          </w:tcPr>
          <w:p w:rsidR="00F04757" w:rsidRPr="00481D2D" w:rsidRDefault="00F04757">
            <w:pPr>
              <w:pStyle w:val="TAL"/>
            </w:pPr>
            <w:r w:rsidRPr="00481D2D">
              <w:t>c21</w:t>
            </w:r>
          </w:p>
        </w:tc>
        <w:tc>
          <w:tcPr>
            <w:tcW w:w="1021" w:type="dxa"/>
          </w:tcPr>
          <w:p w:rsidR="00F04757" w:rsidRPr="00481D2D" w:rsidRDefault="00F04757">
            <w:pPr>
              <w:pStyle w:val="TAL"/>
            </w:pPr>
            <w:r w:rsidRPr="00481D2D">
              <w:t>[52] 4.5</w:t>
            </w:r>
          </w:p>
        </w:tc>
        <w:tc>
          <w:tcPr>
            <w:tcW w:w="1021" w:type="dxa"/>
          </w:tcPr>
          <w:p w:rsidR="00F04757" w:rsidRPr="00481D2D" w:rsidRDefault="00F04757">
            <w:pPr>
              <w:pStyle w:val="TAL"/>
            </w:pPr>
            <w:r w:rsidRPr="00481D2D">
              <w:t>c22</w:t>
            </w:r>
          </w:p>
        </w:tc>
        <w:tc>
          <w:tcPr>
            <w:tcW w:w="1021" w:type="dxa"/>
          </w:tcPr>
          <w:p w:rsidR="00F04757" w:rsidRPr="00481D2D" w:rsidRDefault="00F04757">
            <w:pPr>
              <w:pStyle w:val="TAL"/>
            </w:pPr>
            <w:r w:rsidRPr="00481D2D">
              <w:t>c22</w:t>
            </w:r>
          </w:p>
        </w:tc>
      </w:tr>
      <w:tr w:rsidR="00F04757" w:rsidRPr="00481D2D">
        <w:tc>
          <w:tcPr>
            <w:tcW w:w="851" w:type="dxa"/>
          </w:tcPr>
          <w:p w:rsidR="00F04757" w:rsidRPr="00481D2D" w:rsidRDefault="00F04757">
            <w:pPr>
              <w:pStyle w:val="TAL"/>
            </w:pPr>
            <w:r w:rsidRPr="00481D2D">
              <w:t>25</w:t>
            </w:r>
          </w:p>
        </w:tc>
        <w:tc>
          <w:tcPr>
            <w:tcW w:w="2665" w:type="dxa"/>
          </w:tcPr>
          <w:p w:rsidR="00F04757" w:rsidRPr="00481D2D" w:rsidRDefault="00F04757">
            <w:pPr>
              <w:pStyle w:val="TAL"/>
            </w:pPr>
            <w:r w:rsidRPr="00481D2D">
              <w:t>P-Charging-Vector</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c19</w:t>
            </w:r>
          </w:p>
        </w:tc>
        <w:tc>
          <w:tcPr>
            <w:tcW w:w="1021" w:type="dxa"/>
          </w:tcPr>
          <w:p w:rsidR="00F04757" w:rsidRPr="00481D2D" w:rsidRDefault="00F04757">
            <w:pPr>
              <w:pStyle w:val="TAL"/>
            </w:pPr>
            <w:r w:rsidRPr="00481D2D">
              <w:t>[52] 4.6</w:t>
            </w:r>
          </w:p>
        </w:tc>
        <w:tc>
          <w:tcPr>
            <w:tcW w:w="1021" w:type="dxa"/>
          </w:tcPr>
          <w:p w:rsidR="00F04757" w:rsidRPr="00481D2D" w:rsidRDefault="00F04757">
            <w:pPr>
              <w:pStyle w:val="TAL"/>
            </w:pPr>
            <w:r w:rsidRPr="00481D2D">
              <w:t>c20</w:t>
            </w:r>
          </w:p>
        </w:tc>
        <w:tc>
          <w:tcPr>
            <w:tcW w:w="1021" w:type="dxa"/>
          </w:tcPr>
          <w:p w:rsidR="00F04757" w:rsidRPr="00481D2D" w:rsidRDefault="00F04757">
            <w:pPr>
              <w:pStyle w:val="TAL"/>
            </w:pPr>
            <w:r w:rsidRPr="00481D2D">
              <w:t>c20</w:t>
            </w:r>
          </w:p>
        </w:tc>
      </w:tr>
      <w:tr w:rsidR="00F04757" w:rsidRPr="00481D2D">
        <w:tc>
          <w:tcPr>
            <w:tcW w:w="851" w:type="dxa"/>
          </w:tcPr>
          <w:p w:rsidR="00F04757" w:rsidRPr="00481D2D" w:rsidRDefault="00F04757">
            <w:pPr>
              <w:pStyle w:val="TAL"/>
              <w:keepNext w:val="0"/>
              <w:keepLines w:val="0"/>
            </w:pPr>
            <w:r w:rsidRPr="00481D2D">
              <w:t>26</w:t>
            </w:r>
          </w:p>
        </w:tc>
        <w:tc>
          <w:tcPr>
            <w:tcW w:w="2665" w:type="dxa"/>
          </w:tcPr>
          <w:p w:rsidR="00F04757" w:rsidRPr="00481D2D" w:rsidRDefault="00F04757">
            <w:pPr>
              <w:pStyle w:val="TAL"/>
              <w:keepNext w:val="0"/>
              <w:keepLines w:val="0"/>
            </w:pPr>
            <w:r w:rsidRPr="00481D2D">
              <w:t>P-Preferred-Identity</w:t>
            </w:r>
          </w:p>
        </w:tc>
        <w:tc>
          <w:tcPr>
            <w:tcW w:w="1021" w:type="dxa"/>
          </w:tcPr>
          <w:p w:rsidR="00F04757" w:rsidRPr="00481D2D" w:rsidRDefault="00F04757">
            <w:pPr>
              <w:pStyle w:val="TAL"/>
              <w:keepNext w:val="0"/>
              <w:keepLines w:val="0"/>
            </w:pPr>
            <w:r w:rsidRPr="00481D2D">
              <w:t>[34] 9.2</w:t>
            </w:r>
          </w:p>
        </w:tc>
        <w:tc>
          <w:tcPr>
            <w:tcW w:w="1021" w:type="dxa"/>
          </w:tcPr>
          <w:p w:rsidR="00F04757" w:rsidRPr="00481D2D" w:rsidRDefault="00F04757">
            <w:pPr>
              <w:pStyle w:val="TAL"/>
              <w:keepNext w:val="0"/>
              <w:keepLines w:val="0"/>
            </w:pPr>
            <w:r w:rsidRPr="00481D2D">
              <w:t>x</w:t>
            </w:r>
          </w:p>
        </w:tc>
        <w:tc>
          <w:tcPr>
            <w:tcW w:w="1021" w:type="dxa"/>
          </w:tcPr>
          <w:p w:rsidR="00F04757" w:rsidRPr="00481D2D" w:rsidRDefault="00ED6D21">
            <w:pPr>
              <w:pStyle w:val="TAL"/>
              <w:keepNext w:val="0"/>
              <w:keepLines w:val="0"/>
            </w:pPr>
            <w:r w:rsidRPr="00481D2D">
              <w:t>c69</w:t>
            </w:r>
          </w:p>
        </w:tc>
        <w:tc>
          <w:tcPr>
            <w:tcW w:w="1021" w:type="dxa"/>
          </w:tcPr>
          <w:p w:rsidR="00F04757" w:rsidRPr="00481D2D" w:rsidRDefault="00F04757">
            <w:pPr>
              <w:pStyle w:val="TAL"/>
              <w:keepNext w:val="0"/>
              <w:keepLines w:val="0"/>
            </w:pPr>
            <w:r w:rsidRPr="00481D2D">
              <w:t>[34] 9.2</w:t>
            </w:r>
          </w:p>
        </w:tc>
        <w:tc>
          <w:tcPr>
            <w:tcW w:w="1021" w:type="dxa"/>
          </w:tcPr>
          <w:p w:rsidR="00F04757" w:rsidRPr="00481D2D" w:rsidRDefault="00F04757">
            <w:pPr>
              <w:pStyle w:val="TAL"/>
              <w:keepNext w:val="0"/>
              <w:keepLines w:val="0"/>
            </w:pPr>
            <w:r w:rsidRPr="00481D2D">
              <w:t>c9</w:t>
            </w:r>
          </w:p>
        </w:tc>
        <w:tc>
          <w:tcPr>
            <w:tcW w:w="1021" w:type="dxa"/>
          </w:tcPr>
          <w:p w:rsidR="00F04757" w:rsidRPr="00481D2D" w:rsidRDefault="00F04757">
            <w:pPr>
              <w:pStyle w:val="TAL"/>
              <w:keepNext w:val="0"/>
              <w:keepLines w:val="0"/>
            </w:pPr>
            <w:r w:rsidRPr="00481D2D">
              <w:t>c9</w:t>
            </w:r>
          </w:p>
        </w:tc>
      </w:tr>
      <w:tr w:rsidR="00F04757" w:rsidRPr="00481D2D">
        <w:tc>
          <w:tcPr>
            <w:tcW w:w="851" w:type="dxa"/>
          </w:tcPr>
          <w:p w:rsidR="00F04757" w:rsidRPr="00481D2D" w:rsidRDefault="00F04757">
            <w:pPr>
              <w:pStyle w:val="TAL"/>
            </w:pPr>
            <w:r w:rsidRPr="00481D2D">
              <w:t>26A</w:t>
            </w:r>
          </w:p>
        </w:tc>
        <w:tc>
          <w:tcPr>
            <w:tcW w:w="2665" w:type="dxa"/>
          </w:tcPr>
          <w:p w:rsidR="00F04757" w:rsidRPr="00481D2D" w:rsidRDefault="00F04757">
            <w:pPr>
              <w:pStyle w:val="TAL"/>
            </w:pPr>
            <w:r w:rsidRPr="00481D2D">
              <w:t>P-Preferred-Service</w:t>
            </w:r>
          </w:p>
        </w:tc>
        <w:tc>
          <w:tcPr>
            <w:tcW w:w="1021" w:type="dxa"/>
          </w:tcPr>
          <w:p w:rsidR="00F04757" w:rsidRPr="00481D2D" w:rsidRDefault="00F04757">
            <w:pPr>
              <w:pStyle w:val="TAL"/>
            </w:pPr>
            <w:r w:rsidRPr="00481D2D">
              <w:t>[121] 4.2</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121] 4.2</w:t>
            </w:r>
          </w:p>
        </w:tc>
        <w:tc>
          <w:tcPr>
            <w:tcW w:w="1021" w:type="dxa"/>
          </w:tcPr>
          <w:p w:rsidR="00F04757" w:rsidRPr="00481D2D" w:rsidRDefault="00FD4A05">
            <w:pPr>
              <w:pStyle w:val="TAL"/>
            </w:pPr>
            <w:r w:rsidRPr="00481D2D">
              <w:t>c37</w:t>
            </w:r>
          </w:p>
        </w:tc>
        <w:tc>
          <w:tcPr>
            <w:tcW w:w="1021" w:type="dxa"/>
          </w:tcPr>
          <w:p w:rsidR="00F04757" w:rsidRPr="00481D2D" w:rsidRDefault="00FD4A05">
            <w:pPr>
              <w:pStyle w:val="TAL"/>
            </w:pPr>
            <w:r w:rsidRPr="00481D2D">
              <w:t>c37</w:t>
            </w:r>
          </w:p>
        </w:tc>
      </w:tr>
      <w:tr w:rsidR="003C21BF" w:rsidRPr="00481D2D">
        <w:tc>
          <w:tcPr>
            <w:tcW w:w="851" w:type="dxa"/>
          </w:tcPr>
          <w:p w:rsidR="003C21BF" w:rsidRPr="00481D2D" w:rsidRDefault="003C21BF" w:rsidP="00E83AD2">
            <w:pPr>
              <w:pStyle w:val="TAL"/>
            </w:pPr>
            <w:r w:rsidRPr="00481D2D">
              <w:t>26B</w:t>
            </w:r>
          </w:p>
        </w:tc>
        <w:tc>
          <w:tcPr>
            <w:tcW w:w="2665" w:type="dxa"/>
          </w:tcPr>
          <w:p w:rsidR="003C21BF" w:rsidRPr="00481D2D" w:rsidRDefault="003C21BF" w:rsidP="00E83AD2">
            <w:pPr>
              <w:pStyle w:val="TAL"/>
            </w:pPr>
            <w:r w:rsidRPr="00481D2D">
              <w:t>P-Private-Network-Indication</w:t>
            </w:r>
          </w:p>
        </w:tc>
        <w:tc>
          <w:tcPr>
            <w:tcW w:w="1021" w:type="dxa"/>
          </w:tcPr>
          <w:p w:rsidR="003C21BF" w:rsidRPr="00481D2D" w:rsidRDefault="003C21BF" w:rsidP="00E83AD2">
            <w:pPr>
              <w:pStyle w:val="TAL"/>
            </w:pPr>
            <w:r w:rsidRPr="00481D2D">
              <w:t>[134]</w:t>
            </w:r>
          </w:p>
        </w:tc>
        <w:tc>
          <w:tcPr>
            <w:tcW w:w="1021" w:type="dxa"/>
          </w:tcPr>
          <w:p w:rsidR="003C21BF" w:rsidRPr="00481D2D" w:rsidRDefault="003C21BF" w:rsidP="00E83AD2">
            <w:pPr>
              <w:pStyle w:val="TAL"/>
            </w:pPr>
            <w:r w:rsidRPr="00481D2D">
              <w:t>c40</w:t>
            </w:r>
          </w:p>
        </w:tc>
        <w:tc>
          <w:tcPr>
            <w:tcW w:w="1021" w:type="dxa"/>
          </w:tcPr>
          <w:p w:rsidR="003C21BF" w:rsidRPr="00481D2D" w:rsidRDefault="003C21BF" w:rsidP="00E83AD2">
            <w:pPr>
              <w:pStyle w:val="TAL"/>
            </w:pPr>
            <w:r w:rsidRPr="00481D2D">
              <w:t>c40</w:t>
            </w:r>
          </w:p>
        </w:tc>
        <w:tc>
          <w:tcPr>
            <w:tcW w:w="1021" w:type="dxa"/>
          </w:tcPr>
          <w:p w:rsidR="003C21BF" w:rsidRPr="00481D2D" w:rsidRDefault="003C21BF" w:rsidP="00E83AD2">
            <w:pPr>
              <w:pStyle w:val="TAL"/>
            </w:pPr>
            <w:r w:rsidRPr="00481D2D">
              <w:t>[134]</w:t>
            </w:r>
          </w:p>
        </w:tc>
        <w:tc>
          <w:tcPr>
            <w:tcW w:w="1021" w:type="dxa"/>
          </w:tcPr>
          <w:p w:rsidR="003C21BF" w:rsidRPr="00481D2D" w:rsidRDefault="003C21BF" w:rsidP="00E83AD2">
            <w:pPr>
              <w:pStyle w:val="TAL"/>
            </w:pPr>
            <w:r w:rsidRPr="00481D2D">
              <w:t>c40</w:t>
            </w:r>
          </w:p>
        </w:tc>
        <w:tc>
          <w:tcPr>
            <w:tcW w:w="1021" w:type="dxa"/>
          </w:tcPr>
          <w:p w:rsidR="003C21BF" w:rsidRPr="00481D2D" w:rsidRDefault="003C21BF" w:rsidP="00E83AD2">
            <w:pPr>
              <w:pStyle w:val="TAL"/>
            </w:pPr>
            <w:r w:rsidRPr="00481D2D">
              <w:t>c40</w:t>
            </w:r>
          </w:p>
        </w:tc>
      </w:tr>
      <w:tr w:rsidR="00F04757" w:rsidRPr="00481D2D">
        <w:tc>
          <w:tcPr>
            <w:tcW w:w="851" w:type="dxa"/>
          </w:tcPr>
          <w:p w:rsidR="00F04757" w:rsidRPr="00481D2D" w:rsidRDefault="00F04757">
            <w:pPr>
              <w:pStyle w:val="TAL"/>
            </w:pPr>
            <w:r w:rsidRPr="00481D2D">
              <w:t>26</w:t>
            </w:r>
            <w:r w:rsidR="003C21BF" w:rsidRPr="00481D2D">
              <w:t>C</w:t>
            </w:r>
          </w:p>
        </w:tc>
        <w:tc>
          <w:tcPr>
            <w:tcW w:w="2665" w:type="dxa"/>
          </w:tcPr>
          <w:p w:rsidR="00F04757" w:rsidRPr="00481D2D" w:rsidRDefault="00F04757">
            <w:pPr>
              <w:pStyle w:val="TAL"/>
            </w:pPr>
            <w:r w:rsidRPr="00481D2D">
              <w:t>P-Profile-Key</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c34</w:t>
            </w:r>
          </w:p>
        </w:tc>
        <w:tc>
          <w:tcPr>
            <w:tcW w:w="1021" w:type="dxa"/>
          </w:tcPr>
          <w:p w:rsidR="00F04757" w:rsidRPr="00481D2D" w:rsidRDefault="00F04757">
            <w:pPr>
              <w:pStyle w:val="TAL"/>
            </w:pPr>
            <w:r w:rsidRPr="00481D2D">
              <w:t>[97] 5</w:t>
            </w:r>
          </w:p>
        </w:tc>
        <w:tc>
          <w:tcPr>
            <w:tcW w:w="1021" w:type="dxa"/>
          </w:tcPr>
          <w:p w:rsidR="00F04757" w:rsidRPr="00481D2D" w:rsidRDefault="00F04757">
            <w:pPr>
              <w:pStyle w:val="TAL"/>
            </w:pPr>
            <w:r w:rsidRPr="00481D2D">
              <w:t>c35</w:t>
            </w:r>
          </w:p>
        </w:tc>
        <w:tc>
          <w:tcPr>
            <w:tcW w:w="1021" w:type="dxa"/>
          </w:tcPr>
          <w:p w:rsidR="00F04757" w:rsidRPr="00481D2D" w:rsidRDefault="00F04757">
            <w:pPr>
              <w:pStyle w:val="TAL"/>
            </w:pPr>
            <w:r w:rsidRPr="00481D2D">
              <w:t>c35</w:t>
            </w:r>
          </w:p>
        </w:tc>
      </w:tr>
      <w:tr w:rsidR="00477C5B" w:rsidRPr="00481D2D">
        <w:tc>
          <w:tcPr>
            <w:tcW w:w="851" w:type="dxa"/>
          </w:tcPr>
          <w:p w:rsidR="00477C5B" w:rsidRPr="00481D2D" w:rsidRDefault="00477C5B" w:rsidP="00A677A5">
            <w:pPr>
              <w:pStyle w:val="TAL"/>
            </w:pPr>
            <w:r w:rsidRPr="00481D2D">
              <w:t>26</w:t>
            </w:r>
            <w:r w:rsidR="003C21BF" w:rsidRPr="00481D2D">
              <w:t>D</w:t>
            </w:r>
          </w:p>
        </w:tc>
        <w:tc>
          <w:tcPr>
            <w:tcW w:w="2665" w:type="dxa"/>
          </w:tcPr>
          <w:p w:rsidR="00477C5B" w:rsidRPr="00481D2D" w:rsidRDefault="00477C5B" w:rsidP="00A677A5">
            <w:pPr>
              <w:pStyle w:val="TAL"/>
            </w:pPr>
            <w:r w:rsidRPr="00481D2D">
              <w:t>P-Served-User</w:t>
            </w:r>
          </w:p>
        </w:tc>
        <w:tc>
          <w:tcPr>
            <w:tcW w:w="1021" w:type="dxa"/>
          </w:tcPr>
          <w:p w:rsidR="00477C5B" w:rsidRPr="00481D2D" w:rsidRDefault="00477C5B" w:rsidP="00A677A5">
            <w:pPr>
              <w:pStyle w:val="TAL"/>
            </w:pPr>
            <w:r w:rsidRPr="00481D2D">
              <w:t xml:space="preserve">[133] </w:t>
            </w:r>
            <w:r w:rsidR="00B1067A" w:rsidRPr="00481D2D">
              <w:t>6</w:t>
            </w:r>
          </w:p>
        </w:tc>
        <w:tc>
          <w:tcPr>
            <w:tcW w:w="1021" w:type="dxa"/>
          </w:tcPr>
          <w:p w:rsidR="00477C5B" w:rsidRPr="00481D2D" w:rsidRDefault="00477C5B" w:rsidP="00A677A5">
            <w:pPr>
              <w:pStyle w:val="TAL"/>
            </w:pPr>
            <w:r w:rsidRPr="00481D2D">
              <w:t>c41</w:t>
            </w:r>
          </w:p>
        </w:tc>
        <w:tc>
          <w:tcPr>
            <w:tcW w:w="1021" w:type="dxa"/>
          </w:tcPr>
          <w:p w:rsidR="00477C5B" w:rsidRPr="00481D2D" w:rsidRDefault="00477C5B" w:rsidP="00A677A5">
            <w:pPr>
              <w:pStyle w:val="TAL"/>
            </w:pPr>
            <w:r w:rsidRPr="00481D2D">
              <w:t>c41</w:t>
            </w:r>
          </w:p>
        </w:tc>
        <w:tc>
          <w:tcPr>
            <w:tcW w:w="1021" w:type="dxa"/>
          </w:tcPr>
          <w:p w:rsidR="00477C5B" w:rsidRPr="00481D2D" w:rsidRDefault="00477C5B" w:rsidP="00A677A5">
            <w:pPr>
              <w:pStyle w:val="TAL"/>
            </w:pPr>
            <w:r w:rsidRPr="00481D2D">
              <w:t xml:space="preserve">[133] </w:t>
            </w:r>
            <w:r w:rsidR="00B1067A" w:rsidRPr="00481D2D">
              <w:t>6</w:t>
            </w:r>
          </w:p>
        </w:tc>
        <w:tc>
          <w:tcPr>
            <w:tcW w:w="1021" w:type="dxa"/>
          </w:tcPr>
          <w:p w:rsidR="00477C5B" w:rsidRPr="00481D2D" w:rsidRDefault="00477C5B" w:rsidP="00A677A5">
            <w:pPr>
              <w:pStyle w:val="TAL"/>
            </w:pPr>
            <w:r w:rsidRPr="00481D2D">
              <w:t>c41</w:t>
            </w:r>
          </w:p>
        </w:tc>
        <w:tc>
          <w:tcPr>
            <w:tcW w:w="1021" w:type="dxa"/>
          </w:tcPr>
          <w:p w:rsidR="00477C5B" w:rsidRPr="00481D2D" w:rsidRDefault="00477C5B" w:rsidP="00A677A5">
            <w:pPr>
              <w:pStyle w:val="TAL"/>
            </w:pPr>
            <w:r w:rsidRPr="00481D2D">
              <w:t>c41</w:t>
            </w:r>
          </w:p>
        </w:tc>
      </w:tr>
      <w:tr w:rsidR="00F04757" w:rsidRPr="00481D2D">
        <w:tc>
          <w:tcPr>
            <w:tcW w:w="851" w:type="dxa"/>
          </w:tcPr>
          <w:p w:rsidR="00F04757" w:rsidRPr="00481D2D" w:rsidRDefault="00F04757">
            <w:pPr>
              <w:pStyle w:val="TAL"/>
            </w:pPr>
            <w:r w:rsidRPr="00481D2D">
              <w:t>26</w:t>
            </w:r>
            <w:r w:rsidR="003C21BF" w:rsidRPr="00481D2D">
              <w:t>E</w:t>
            </w:r>
          </w:p>
        </w:tc>
        <w:tc>
          <w:tcPr>
            <w:tcW w:w="2665" w:type="dxa"/>
          </w:tcPr>
          <w:p w:rsidR="00F04757" w:rsidRPr="00481D2D" w:rsidRDefault="00F04757">
            <w:pPr>
              <w:pStyle w:val="TAL"/>
            </w:pPr>
            <w:r w:rsidRPr="00481D2D">
              <w:t>P-User-Database</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82] 4</w:t>
            </w:r>
          </w:p>
        </w:tc>
        <w:tc>
          <w:tcPr>
            <w:tcW w:w="1021" w:type="dxa"/>
          </w:tcPr>
          <w:p w:rsidR="00F04757" w:rsidRPr="00481D2D" w:rsidRDefault="00F04757">
            <w:pPr>
              <w:pStyle w:val="TAL"/>
            </w:pPr>
            <w:r w:rsidRPr="00481D2D">
              <w:t>c33</w:t>
            </w:r>
          </w:p>
        </w:tc>
        <w:tc>
          <w:tcPr>
            <w:tcW w:w="1021" w:type="dxa"/>
          </w:tcPr>
          <w:p w:rsidR="00F04757" w:rsidRPr="00481D2D" w:rsidRDefault="00F04757">
            <w:pPr>
              <w:pStyle w:val="TAL"/>
            </w:pPr>
            <w:r w:rsidRPr="00481D2D">
              <w:t>c33</w:t>
            </w:r>
          </w:p>
        </w:tc>
      </w:tr>
      <w:tr w:rsidR="00F04757" w:rsidRPr="00481D2D">
        <w:tc>
          <w:tcPr>
            <w:tcW w:w="851" w:type="dxa"/>
          </w:tcPr>
          <w:p w:rsidR="00F04757" w:rsidRPr="00481D2D" w:rsidRDefault="00F04757">
            <w:pPr>
              <w:pStyle w:val="TAL"/>
            </w:pPr>
            <w:r w:rsidRPr="00481D2D">
              <w:t>27</w:t>
            </w:r>
          </w:p>
        </w:tc>
        <w:tc>
          <w:tcPr>
            <w:tcW w:w="2665" w:type="dxa"/>
          </w:tcPr>
          <w:p w:rsidR="00F04757" w:rsidRPr="00481D2D" w:rsidRDefault="00F04757">
            <w:pPr>
              <w:pStyle w:val="TAL"/>
            </w:pPr>
            <w:r w:rsidRPr="00481D2D">
              <w:t>P-Visited-Network-ID</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17</w:t>
            </w:r>
          </w:p>
        </w:tc>
        <w:tc>
          <w:tcPr>
            <w:tcW w:w="1021" w:type="dxa"/>
          </w:tcPr>
          <w:p w:rsidR="00F04757" w:rsidRPr="00481D2D" w:rsidRDefault="001B43C5">
            <w:pPr>
              <w:pStyle w:val="TAL"/>
            </w:pPr>
            <w:r w:rsidRPr="00481D2D">
              <w:t>o</w:t>
            </w:r>
          </w:p>
        </w:tc>
        <w:tc>
          <w:tcPr>
            <w:tcW w:w="1021" w:type="dxa"/>
          </w:tcPr>
          <w:p w:rsidR="00F04757" w:rsidRPr="00481D2D" w:rsidRDefault="00F04757">
            <w:pPr>
              <w:pStyle w:val="TAL"/>
            </w:pPr>
            <w:r w:rsidRPr="00481D2D">
              <w:t>[52] 4.3</w:t>
            </w:r>
          </w:p>
        </w:tc>
        <w:tc>
          <w:tcPr>
            <w:tcW w:w="1021" w:type="dxa"/>
          </w:tcPr>
          <w:p w:rsidR="00F04757" w:rsidRPr="00481D2D" w:rsidRDefault="00F04757">
            <w:pPr>
              <w:pStyle w:val="TAL"/>
            </w:pPr>
            <w:r w:rsidRPr="00481D2D">
              <w:t>c18</w:t>
            </w:r>
          </w:p>
        </w:tc>
        <w:tc>
          <w:tcPr>
            <w:tcW w:w="1021" w:type="dxa"/>
          </w:tcPr>
          <w:p w:rsidR="00F04757" w:rsidRPr="00481D2D" w:rsidRDefault="001B43C5">
            <w:pPr>
              <w:pStyle w:val="TAL"/>
            </w:pPr>
            <w:r w:rsidRPr="00481D2D">
              <w:t>o</w:t>
            </w:r>
          </w:p>
        </w:tc>
      </w:tr>
      <w:tr w:rsidR="00F04757" w:rsidRPr="00481D2D">
        <w:tc>
          <w:tcPr>
            <w:tcW w:w="851" w:type="dxa"/>
          </w:tcPr>
          <w:p w:rsidR="00F04757" w:rsidRPr="00481D2D" w:rsidRDefault="00F04757">
            <w:pPr>
              <w:pStyle w:val="TAL"/>
            </w:pPr>
            <w:r w:rsidRPr="00481D2D">
              <w:t>28</w:t>
            </w:r>
          </w:p>
        </w:tc>
        <w:tc>
          <w:tcPr>
            <w:tcW w:w="2665" w:type="dxa"/>
          </w:tcPr>
          <w:p w:rsidR="00F04757" w:rsidRPr="00481D2D" w:rsidRDefault="00F04757">
            <w:pPr>
              <w:pStyle w:val="TAL"/>
            </w:pPr>
            <w:r w:rsidRPr="00481D2D">
              <w:t>Priorit</w:t>
            </w:r>
            <w:r w:rsidR="004B227C" w:rsidRPr="00481D2D">
              <w:t>y</w:t>
            </w:r>
          </w:p>
        </w:tc>
        <w:tc>
          <w:tcPr>
            <w:tcW w:w="1021" w:type="dxa"/>
          </w:tcPr>
          <w:p w:rsidR="00F04757" w:rsidRPr="00481D2D" w:rsidRDefault="00F04757">
            <w:pPr>
              <w:pStyle w:val="TAL"/>
            </w:pPr>
            <w:r w:rsidRPr="00481D2D">
              <w:t>[26] 20.26</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6</w:t>
            </w:r>
          </w:p>
        </w:tc>
        <w:tc>
          <w:tcPr>
            <w:tcW w:w="1021" w:type="dxa"/>
          </w:tcPr>
          <w:p w:rsidR="00F04757" w:rsidRPr="00481D2D" w:rsidRDefault="00F04757">
            <w:pPr>
              <w:pStyle w:val="TAL"/>
            </w:pPr>
            <w:r w:rsidRPr="00481D2D">
              <w:t>i</w:t>
            </w:r>
          </w:p>
        </w:tc>
        <w:tc>
          <w:tcPr>
            <w:tcW w:w="1021" w:type="dxa"/>
          </w:tcPr>
          <w:p w:rsidR="00F04757" w:rsidRPr="00481D2D" w:rsidRDefault="001B7B14">
            <w:pPr>
              <w:pStyle w:val="TAL"/>
            </w:pPr>
            <w:r w:rsidRPr="00481D2D">
              <w:t>c50</w:t>
            </w:r>
          </w:p>
        </w:tc>
      </w:tr>
      <w:tr w:rsidR="00F04757" w:rsidRPr="00481D2D">
        <w:tc>
          <w:tcPr>
            <w:tcW w:w="851" w:type="dxa"/>
          </w:tcPr>
          <w:p w:rsidR="00F04757" w:rsidRPr="00481D2D" w:rsidRDefault="00F04757">
            <w:pPr>
              <w:pStyle w:val="TAL"/>
            </w:pPr>
            <w:r w:rsidRPr="00481D2D">
              <w:t>29</w:t>
            </w:r>
          </w:p>
        </w:tc>
        <w:tc>
          <w:tcPr>
            <w:tcW w:w="2665" w:type="dxa"/>
          </w:tcPr>
          <w:p w:rsidR="00F04757" w:rsidRPr="00481D2D" w:rsidRDefault="00F04757">
            <w:pPr>
              <w:pStyle w:val="TAL"/>
            </w:pPr>
            <w:r w:rsidRPr="00481D2D">
              <w:t>Privacy</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2</w:t>
            </w:r>
          </w:p>
        </w:tc>
        <w:tc>
          <w:tcPr>
            <w:tcW w:w="1021" w:type="dxa"/>
          </w:tcPr>
          <w:p w:rsidR="00F04757" w:rsidRPr="00481D2D" w:rsidRDefault="00F04757">
            <w:pPr>
              <w:pStyle w:val="TAL"/>
            </w:pPr>
            <w:r w:rsidRPr="00481D2D">
              <w:t>c12</w:t>
            </w:r>
          </w:p>
        </w:tc>
        <w:tc>
          <w:tcPr>
            <w:tcW w:w="1021" w:type="dxa"/>
          </w:tcPr>
          <w:p w:rsidR="00F04757" w:rsidRPr="00481D2D" w:rsidRDefault="00F04757">
            <w:pPr>
              <w:pStyle w:val="TAL"/>
            </w:pPr>
            <w:r w:rsidRPr="00481D2D">
              <w:t>[33] 4.2</w:t>
            </w:r>
          </w:p>
        </w:tc>
        <w:tc>
          <w:tcPr>
            <w:tcW w:w="1021" w:type="dxa"/>
          </w:tcPr>
          <w:p w:rsidR="00F04757" w:rsidRPr="00481D2D" w:rsidRDefault="00F04757">
            <w:pPr>
              <w:pStyle w:val="TAL"/>
            </w:pPr>
            <w:r w:rsidRPr="00481D2D">
              <w:t>c13</w:t>
            </w:r>
          </w:p>
        </w:tc>
        <w:tc>
          <w:tcPr>
            <w:tcW w:w="1021" w:type="dxa"/>
          </w:tcPr>
          <w:p w:rsidR="00F04757" w:rsidRPr="00481D2D" w:rsidRDefault="00F04757">
            <w:pPr>
              <w:pStyle w:val="TAL"/>
            </w:pPr>
            <w:r w:rsidRPr="00481D2D">
              <w:t>c13</w:t>
            </w:r>
          </w:p>
        </w:tc>
      </w:tr>
      <w:tr w:rsidR="00F04757" w:rsidRPr="00481D2D">
        <w:tc>
          <w:tcPr>
            <w:tcW w:w="851" w:type="dxa"/>
          </w:tcPr>
          <w:p w:rsidR="00F04757" w:rsidRPr="00481D2D" w:rsidRDefault="00F04757">
            <w:pPr>
              <w:pStyle w:val="TAL"/>
            </w:pPr>
            <w:r w:rsidRPr="00481D2D">
              <w:t>30</w:t>
            </w:r>
          </w:p>
        </w:tc>
        <w:tc>
          <w:tcPr>
            <w:tcW w:w="2665" w:type="dxa"/>
          </w:tcPr>
          <w:p w:rsidR="00F04757" w:rsidRPr="00481D2D" w:rsidRDefault="00F04757">
            <w:pPr>
              <w:pStyle w:val="TAL"/>
            </w:pPr>
            <w:r w:rsidRPr="00481D2D">
              <w:t>Proxy-Authorization</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8</w:t>
            </w:r>
          </w:p>
        </w:tc>
        <w:tc>
          <w:tcPr>
            <w:tcW w:w="1021" w:type="dxa"/>
          </w:tcPr>
          <w:p w:rsidR="00F04757" w:rsidRPr="00481D2D" w:rsidRDefault="00F04757">
            <w:pPr>
              <w:pStyle w:val="TAL"/>
            </w:pPr>
            <w:r w:rsidRPr="00481D2D">
              <w:t>c7</w:t>
            </w:r>
          </w:p>
        </w:tc>
        <w:tc>
          <w:tcPr>
            <w:tcW w:w="1021" w:type="dxa"/>
          </w:tcPr>
          <w:p w:rsidR="00F04757" w:rsidRPr="00481D2D" w:rsidRDefault="00F04757">
            <w:pPr>
              <w:pStyle w:val="TAL"/>
            </w:pPr>
            <w:r w:rsidRPr="00481D2D">
              <w:t>c7</w:t>
            </w:r>
          </w:p>
        </w:tc>
      </w:tr>
      <w:tr w:rsidR="00F04757" w:rsidRPr="00481D2D">
        <w:tc>
          <w:tcPr>
            <w:tcW w:w="851" w:type="dxa"/>
          </w:tcPr>
          <w:p w:rsidR="00F04757" w:rsidRPr="00481D2D" w:rsidRDefault="00F04757">
            <w:pPr>
              <w:pStyle w:val="TAL"/>
            </w:pPr>
            <w:r w:rsidRPr="00481D2D">
              <w:t>31</w:t>
            </w:r>
          </w:p>
        </w:tc>
        <w:tc>
          <w:tcPr>
            <w:tcW w:w="2665" w:type="dxa"/>
          </w:tcPr>
          <w:p w:rsidR="00F04757" w:rsidRPr="00481D2D" w:rsidRDefault="00F04757">
            <w:pPr>
              <w:pStyle w:val="TAL"/>
            </w:pPr>
            <w:r w:rsidRPr="00481D2D">
              <w:t>Proxy-Require</w:t>
            </w:r>
          </w:p>
        </w:tc>
        <w:tc>
          <w:tcPr>
            <w:tcW w:w="1021" w:type="dxa"/>
          </w:tcPr>
          <w:p w:rsidR="00F04757" w:rsidRPr="00481D2D" w:rsidRDefault="00F04757">
            <w:pPr>
              <w:pStyle w:val="TAL"/>
            </w:pPr>
            <w:r w:rsidRPr="00481D2D">
              <w:t>[26] 20.2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2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32</w:t>
            </w:r>
          </w:p>
        </w:tc>
        <w:tc>
          <w:tcPr>
            <w:tcW w:w="2665" w:type="dxa"/>
          </w:tcPr>
          <w:p w:rsidR="00F04757" w:rsidRPr="00481D2D" w:rsidRDefault="00F04757">
            <w:pPr>
              <w:pStyle w:val="TAL"/>
            </w:pPr>
            <w:r w:rsidRPr="00481D2D">
              <w:t>Reason</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8</w:t>
            </w:r>
          </w:p>
        </w:tc>
        <w:tc>
          <w:tcPr>
            <w:tcW w:w="1021" w:type="dxa"/>
          </w:tcPr>
          <w:p w:rsidR="00F04757" w:rsidRPr="00481D2D" w:rsidRDefault="00F04757">
            <w:pPr>
              <w:pStyle w:val="TAL"/>
            </w:pPr>
            <w:r w:rsidRPr="00481D2D">
              <w:t>c8</w:t>
            </w:r>
          </w:p>
        </w:tc>
        <w:tc>
          <w:tcPr>
            <w:tcW w:w="1021" w:type="dxa"/>
          </w:tcPr>
          <w:p w:rsidR="00F04757" w:rsidRPr="00481D2D" w:rsidRDefault="00F04757">
            <w:pPr>
              <w:pStyle w:val="TAL"/>
            </w:pPr>
            <w:r w:rsidRPr="00481D2D">
              <w:t>[34A] 2</w:t>
            </w:r>
          </w:p>
        </w:tc>
        <w:tc>
          <w:tcPr>
            <w:tcW w:w="1021" w:type="dxa"/>
          </w:tcPr>
          <w:p w:rsidR="00F04757" w:rsidRPr="00481D2D" w:rsidRDefault="00F04757">
            <w:pPr>
              <w:pStyle w:val="TAL"/>
            </w:pPr>
            <w:r w:rsidRPr="00481D2D">
              <w:t>c1</w:t>
            </w:r>
          </w:p>
        </w:tc>
        <w:tc>
          <w:tcPr>
            <w:tcW w:w="1021" w:type="dxa"/>
          </w:tcPr>
          <w:p w:rsidR="00F04757" w:rsidRPr="00481D2D" w:rsidRDefault="00F04757">
            <w:pPr>
              <w:pStyle w:val="TAL"/>
            </w:pPr>
            <w:r w:rsidRPr="00481D2D">
              <w:t>c1</w:t>
            </w:r>
          </w:p>
        </w:tc>
      </w:tr>
      <w:tr w:rsidR="00F04757" w:rsidRPr="00481D2D">
        <w:tc>
          <w:tcPr>
            <w:tcW w:w="851" w:type="dxa"/>
          </w:tcPr>
          <w:p w:rsidR="00F04757" w:rsidRPr="00481D2D" w:rsidRDefault="00F04757">
            <w:pPr>
              <w:pStyle w:val="TAL"/>
            </w:pPr>
            <w:r w:rsidRPr="00481D2D">
              <w:t>33</w:t>
            </w:r>
          </w:p>
        </w:tc>
        <w:tc>
          <w:tcPr>
            <w:tcW w:w="2665" w:type="dxa"/>
          </w:tcPr>
          <w:p w:rsidR="00F04757" w:rsidRPr="00481D2D" w:rsidRDefault="00F04757">
            <w:pPr>
              <w:pStyle w:val="TAL"/>
            </w:pPr>
            <w:r w:rsidRPr="00481D2D">
              <w:t>Referred-By</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0</w:t>
            </w:r>
          </w:p>
        </w:tc>
        <w:tc>
          <w:tcPr>
            <w:tcW w:w="1021" w:type="dxa"/>
          </w:tcPr>
          <w:p w:rsidR="00F04757" w:rsidRPr="00481D2D" w:rsidRDefault="00F04757">
            <w:pPr>
              <w:pStyle w:val="TAL"/>
            </w:pPr>
            <w:r w:rsidRPr="00481D2D">
              <w:t>c30</w:t>
            </w:r>
          </w:p>
        </w:tc>
        <w:tc>
          <w:tcPr>
            <w:tcW w:w="1021" w:type="dxa"/>
          </w:tcPr>
          <w:p w:rsidR="00F04757" w:rsidRPr="00481D2D" w:rsidRDefault="00F04757">
            <w:pPr>
              <w:pStyle w:val="TAL"/>
            </w:pPr>
            <w:r w:rsidRPr="00481D2D">
              <w:t>[59] 3</w:t>
            </w:r>
          </w:p>
        </w:tc>
        <w:tc>
          <w:tcPr>
            <w:tcW w:w="1021" w:type="dxa"/>
          </w:tcPr>
          <w:p w:rsidR="00F04757" w:rsidRPr="00481D2D" w:rsidRDefault="00F04757">
            <w:pPr>
              <w:pStyle w:val="TAL"/>
            </w:pPr>
            <w:r w:rsidRPr="00481D2D">
              <w:t>c31</w:t>
            </w:r>
          </w:p>
        </w:tc>
        <w:tc>
          <w:tcPr>
            <w:tcW w:w="1021" w:type="dxa"/>
          </w:tcPr>
          <w:p w:rsidR="00F04757" w:rsidRPr="00481D2D" w:rsidRDefault="00F04757">
            <w:pPr>
              <w:pStyle w:val="TAL"/>
            </w:pPr>
            <w:r w:rsidRPr="00481D2D">
              <w:t>c31</w:t>
            </w:r>
          </w:p>
        </w:tc>
      </w:tr>
      <w:tr w:rsidR="00F04757" w:rsidRPr="00481D2D">
        <w:tc>
          <w:tcPr>
            <w:tcW w:w="851" w:type="dxa"/>
          </w:tcPr>
          <w:p w:rsidR="00F04757" w:rsidRPr="00481D2D" w:rsidRDefault="00F04757">
            <w:pPr>
              <w:pStyle w:val="TAL"/>
            </w:pPr>
            <w:r w:rsidRPr="00481D2D">
              <w:t>34</w:t>
            </w:r>
          </w:p>
        </w:tc>
        <w:tc>
          <w:tcPr>
            <w:tcW w:w="2665" w:type="dxa"/>
          </w:tcPr>
          <w:p w:rsidR="00F04757" w:rsidRPr="00481D2D" w:rsidRDefault="00F04757">
            <w:pPr>
              <w:pStyle w:val="TAL"/>
            </w:pPr>
            <w:r w:rsidRPr="00481D2D">
              <w:t>Reject-Contact</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56B] 9.2</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c28</w:t>
            </w:r>
          </w:p>
        </w:tc>
      </w:tr>
      <w:tr w:rsidR="00026632" w:rsidRPr="00481D2D" w:rsidTr="00DF2012">
        <w:tc>
          <w:tcPr>
            <w:tcW w:w="851" w:type="dxa"/>
          </w:tcPr>
          <w:p w:rsidR="00026632" w:rsidRPr="00481D2D" w:rsidRDefault="00026632" w:rsidP="00DF2012">
            <w:pPr>
              <w:pStyle w:val="TAL"/>
            </w:pPr>
            <w:r w:rsidRPr="00481D2D">
              <w:t>34A</w:t>
            </w:r>
          </w:p>
        </w:tc>
        <w:tc>
          <w:tcPr>
            <w:tcW w:w="2665" w:type="dxa"/>
          </w:tcPr>
          <w:p w:rsidR="00026632" w:rsidRPr="00481D2D" w:rsidRDefault="00026632" w:rsidP="00DF2012">
            <w:pPr>
              <w:pStyle w:val="TAL"/>
            </w:pPr>
            <w:r w:rsidRPr="00481D2D">
              <w:t>Relayed-Charge</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71</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71</w:t>
            </w:r>
          </w:p>
        </w:tc>
      </w:tr>
      <w:tr w:rsidR="00F04757" w:rsidRPr="00481D2D">
        <w:tc>
          <w:tcPr>
            <w:tcW w:w="851" w:type="dxa"/>
          </w:tcPr>
          <w:p w:rsidR="00F04757" w:rsidRPr="00481D2D" w:rsidRDefault="00F04757">
            <w:pPr>
              <w:pStyle w:val="TAL"/>
            </w:pPr>
            <w:r w:rsidRPr="00481D2D">
              <w:t>34</w:t>
            </w:r>
            <w:r w:rsidR="00026632" w:rsidRPr="00481D2D">
              <w:t>B</w:t>
            </w:r>
          </w:p>
        </w:tc>
        <w:tc>
          <w:tcPr>
            <w:tcW w:w="2665" w:type="dxa"/>
          </w:tcPr>
          <w:p w:rsidR="00F04757" w:rsidRPr="00481D2D" w:rsidRDefault="00F04757">
            <w:pPr>
              <w:pStyle w:val="TAL"/>
            </w:pPr>
            <w:r w:rsidRPr="00481D2D">
              <w:t>Reply-To</w:t>
            </w:r>
          </w:p>
        </w:tc>
        <w:tc>
          <w:tcPr>
            <w:tcW w:w="1021" w:type="dxa"/>
          </w:tcPr>
          <w:p w:rsidR="00F04757" w:rsidRPr="00481D2D" w:rsidRDefault="00F04757">
            <w:pPr>
              <w:pStyle w:val="TAL"/>
            </w:pPr>
            <w:r w:rsidRPr="00481D2D">
              <w:t>[26] 20.31</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1</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35</w:t>
            </w:r>
          </w:p>
        </w:tc>
        <w:tc>
          <w:tcPr>
            <w:tcW w:w="2665" w:type="dxa"/>
          </w:tcPr>
          <w:p w:rsidR="00F04757" w:rsidRPr="00481D2D" w:rsidRDefault="00F04757">
            <w:pPr>
              <w:pStyle w:val="TAL"/>
            </w:pPr>
            <w:r w:rsidRPr="00481D2D">
              <w:t>Request-Disposition</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56B] 9.1</w:t>
            </w:r>
          </w:p>
        </w:tc>
        <w:tc>
          <w:tcPr>
            <w:tcW w:w="1021" w:type="dxa"/>
          </w:tcPr>
          <w:p w:rsidR="00F04757" w:rsidRPr="00481D2D" w:rsidRDefault="00F04757">
            <w:pPr>
              <w:pStyle w:val="TAL"/>
            </w:pPr>
            <w:r w:rsidRPr="00481D2D">
              <w:t>c27</w:t>
            </w:r>
          </w:p>
        </w:tc>
        <w:tc>
          <w:tcPr>
            <w:tcW w:w="1021" w:type="dxa"/>
          </w:tcPr>
          <w:p w:rsidR="00F04757" w:rsidRPr="00481D2D" w:rsidRDefault="00F04757">
            <w:pPr>
              <w:pStyle w:val="TAL"/>
            </w:pPr>
            <w:r w:rsidRPr="00481D2D">
              <w:t>c27</w:t>
            </w:r>
          </w:p>
        </w:tc>
      </w:tr>
      <w:tr w:rsidR="00F04757" w:rsidRPr="00481D2D">
        <w:tc>
          <w:tcPr>
            <w:tcW w:w="851" w:type="dxa"/>
          </w:tcPr>
          <w:p w:rsidR="00F04757" w:rsidRPr="00481D2D" w:rsidRDefault="00F04757">
            <w:pPr>
              <w:pStyle w:val="TAL"/>
            </w:pPr>
            <w:r w:rsidRPr="00481D2D">
              <w:t>36</w:t>
            </w:r>
          </w:p>
        </w:tc>
        <w:tc>
          <w:tcPr>
            <w:tcW w:w="2665" w:type="dxa"/>
          </w:tcPr>
          <w:p w:rsidR="00F04757" w:rsidRPr="00481D2D" w:rsidRDefault="00F04757">
            <w:pPr>
              <w:pStyle w:val="TAL"/>
            </w:pPr>
            <w:r w:rsidRPr="00481D2D">
              <w:t>Require</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2</w:t>
            </w:r>
          </w:p>
        </w:tc>
        <w:tc>
          <w:tcPr>
            <w:tcW w:w="1021" w:type="dxa"/>
          </w:tcPr>
          <w:p w:rsidR="00F04757" w:rsidRPr="00481D2D" w:rsidRDefault="00F04757">
            <w:pPr>
              <w:pStyle w:val="TAL"/>
            </w:pPr>
            <w:r w:rsidRPr="00481D2D">
              <w:t>c5</w:t>
            </w:r>
          </w:p>
        </w:tc>
        <w:tc>
          <w:tcPr>
            <w:tcW w:w="1021" w:type="dxa"/>
          </w:tcPr>
          <w:p w:rsidR="00F04757" w:rsidRPr="00481D2D" w:rsidRDefault="00F04757">
            <w:pPr>
              <w:pStyle w:val="TAL"/>
            </w:pPr>
            <w:r w:rsidRPr="00481D2D">
              <w:t>c5</w:t>
            </w:r>
          </w:p>
        </w:tc>
      </w:tr>
      <w:tr w:rsidR="00F04757" w:rsidRPr="00481D2D">
        <w:tc>
          <w:tcPr>
            <w:tcW w:w="851" w:type="dxa"/>
          </w:tcPr>
          <w:p w:rsidR="00F04757" w:rsidRPr="00481D2D" w:rsidRDefault="00F04757" w:rsidP="00546923">
            <w:pPr>
              <w:pStyle w:val="TAL"/>
            </w:pPr>
            <w:r w:rsidRPr="00481D2D">
              <w:t>36A</w:t>
            </w:r>
          </w:p>
        </w:tc>
        <w:tc>
          <w:tcPr>
            <w:tcW w:w="2665" w:type="dxa"/>
          </w:tcPr>
          <w:p w:rsidR="00F04757" w:rsidRPr="00481D2D" w:rsidRDefault="00F04757" w:rsidP="00546923">
            <w:pPr>
              <w:pStyle w:val="TAL"/>
            </w:pPr>
            <w:r w:rsidRPr="00481D2D">
              <w:t>Resource-Priority</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36</w:t>
            </w:r>
          </w:p>
        </w:tc>
        <w:tc>
          <w:tcPr>
            <w:tcW w:w="1021" w:type="dxa"/>
          </w:tcPr>
          <w:p w:rsidR="00F04757" w:rsidRPr="00481D2D" w:rsidRDefault="00F04757" w:rsidP="00546923">
            <w:pPr>
              <w:pStyle w:val="TAL"/>
            </w:pPr>
            <w:r w:rsidRPr="00481D2D">
              <w:t>c36</w:t>
            </w:r>
          </w:p>
        </w:tc>
        <w:tc>
          <w:tcPr>
            <w:tcW w:w="1021" w:type="dxa"/>
          </w:tcPr>
          <w:p w:rsidR="00F04757" w:rsidRPr="00481D2D" w:rsidRDefault="00F04757" w:rsidP="00546923">
            <w:pPr>
              <w:pStyle w:val="TAL"/>
            </w:pPr>
            <w:r w:rsidRPr="00481D2D">
              <w:t>[116] 3.1</w:t>
            </w:r>
          </w:p>
        </w:tc>
        <w:tc>
          <w:tcPr>
            <w:tcW w:w="1021" w:type="dxa"/>
          </w:tcPr>
          <w:p w:rsidR="00F04757" w:rsidRPr="00481D2D" w:rsidRDefault="00F04757" w:rsidP="00546923">
            <w:pPr>
              <w:pStyle w:val="TAL"/>
            </w:pPr>
            <w:r w:rsidRPr="00481D2D">
              <w:t>c36</w:t>
            </w:r>
          </w:p>
        </w:tc>
        <w:tc>
          <w:tcPr>
            <w:tcW w:w="1021" w:type="dxa"/>
          </w:tcPr>
          <w:p w:rsidR="00F04757" w:rsidRPr="00481D2D" w:rsidRDefault="00F04757" w:rsidP="00546923">
            <w:pPr>
              <w:pStyle w:val="TAL"/>
            </w:pPr>
            <w:r w:rsidRPr="00481D2D">
              <w:t>c36</w:t>
            </w:r>
          </w:p>
        </w:tc>
      </w:tr>
      <w:tr w:rsidR="00F04757" w:rsidRPr="00481D2D">
        <w:tc>
          <w:tcPr>
            <w:tcW w:w="851" w:type="dxa"/>
          </w:tcPr>
          <w:p w:rsidR="00F04757" w:rsidRPr="00481D2D" w:rsidRDefault="00F04757">
            <w:pPr>
              <w:pStyle w:val="TAL"/>
            </w:pPr>
            <w:r w:rsidRPr="00481D2D">
              <w:t>37</w:t>
            </w:r>
          </w:p>
        </w:tc>
        <w:tc>
          <w:tcPr>
            <w:tcW w:w="2665" w:type="dxa"/>
          </w:tcPr>
          <w:p w:rsidR="00F04757" w:rsidRPr="00481D2D" w:rsidRDefault="00F04757">
            <w:pPr>
              <w:pStyle w:val="TAL"/>
            </w:pPr>
            <w:r w:rsidRPr="00481D2D">
              <w:t>Route</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4</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38</w:t>
            </w:r>
          </w:p>
        </w:tc>
        <w:tc>
          <w:tcPr>
            <w:tcW w:w="2665" w:type="dxa"/>
          </w:tcPr>
          <w:p w:rsidR="00F04757" w:rsidRPr="00481D2D" w:rsidRDefault="00F04757">
            <w:pPr>
              <w:pStyle w:val="TAL"/>
            </w:pPr>
            <w:r w:rsidRPr="00481D2D">
              <w:t>Security-Client</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25</w:t>
            </w:r>
          </w:p>
        </w:tc>
        <w:tc>
          <w:tcPr>
            <w:tcW w:w="1021" w:type="dxa"/>
          </w:tcPr>
          <w:p w:rsidR="00F04757" w:rsidRPr="00481D2D" w:rsidRDefault="00F04757">
            <w:pPr>
              <w:pStyle w:val="TAL"/>
            </w:pPr>
            <w:r w:rsidRPr="00481D2D">
              <w:t>c25</w:t>
            </w:r>
          </w:p>
        </w:tc>
      </w:tr>
      <w:tr w:rsidR="00F04757" w:rsidRPr="00481D2D">
        <w:tc>
          <w:tcPr>
            <w:tcW w:w="851" w:type="dxa"/>
          </w:tcPr>
          <w:p w:rsidR="00F04757" w:rsidRPr="00481D2D" w:rsidRDefault="00F04757">
            <w:pPr>
              <w:pStyle w:val="TAL"/>
            </w:pPr>
            <w:r w:rsidRPr="00481D2D">
              <w:t>39</w:t>
            </w:r>
          </w:p>
        </w:tc>
        <w:tc>
          <w:tcPr>
            <w:tcW w:w="2665" w:type="dxa"/>
          </w:tcPr>
          <w:p w:rsidR="00F04757" w:rsidRPr="00481D2D" w:rsidRDefault="00F04757">
            <w:pPr>
              <w:pStyle w:val="TAL"/>
            </w:pPr>
            <w:r w:rsidRPr="00481D2D">
              <w:t>Security-Verify</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x</w:t>
            </w:r>
          </w:p>
        </w:tc>
        <w:tc>
          <w:tcPr>
            <w:tcW w:w="1021" w:type="dxa"/>
          </w:tcPr>
          <w:p w:rsidR="00F04757" w:rsidRPr="00481D2D" w:rsidRDefault="00F04757">
            <w:pPr>
              <w:pStyle w:val="TAL"/>
            </w:pPr>
            <w:r w:rsidRPr="00481D2D">
              <w:t>[48] 2.3.1</w:t>
            </w:r>
          </w:p>
        </w:tc>
        <w:tc>
          <w:tcPr>
            <w:tcW w:w="1021" w:type="dxa"/>
          </w:tcPr>
          <w:p w:rsidR="00F04757" w:rsidRPr="00481D2D" w:rsidRDefault="00F04757">
            <w:pPr>
              <w:pStyle w:val="TAL"/>
            </w:pPr>
            <w:r w:rsidRPr="00481D2D">
              <w:t>c2</w:t>
            </w:r>
            <w:r w:rsidR="00DD2F53" w:rsidRPr="00481D2D">
              <w:t>5</w:t>
            </w:r>
          </w:p>
        </w:tc>
        <w:tc>
          <w:tcPr>
            <w:tcW w:w="1021" w:type="dxa"/>
          </w:tcPr>
          <w:p w:rsidR="00F04757" w:rsidRPr="00481D2D" w:rsidRDefault="00F04757">
            <w:pPr>
              <w:pStyle w:val="TAL"/>
            </w:pPr>
            <w:r w:rsidRPr="00481D2D">
              <w:t>c2</w:t>
            </w:r>
            <w:r w:rsidR="00DD2F53" w:rsidRPr="00481D2D">
              <w:t>5</w:t>
            </w:r>
          </w:p>
        </w:tc>
      </w:tr>
      <w:tr w:rsidR="00047EC0" w:rsidRPr="00481D2D" w:rsidTr="00047EC0">
        <w:tc>
          <w:tcPr>
            <w:tcW w:w="851" w:type="dxa"/>
          </w:tcPr>
          <w:p w:rsidR="00047EC0" w:rsidRPr="00481D2D" w:rsidRDefault="00047EC0" w:rsidP="00047EC0">
            <w:pPr>
              <w:pStyle w:val="TAL"/>
            </w:pPr>
            <w:r w:rsidRPr="00481D2D">
              <w:t>39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c48</w:t>
            </w:r>
          </w:p>
        </w:tc>
      </w:tr>
      <w:tr w:rsidR="00F04757" w:rsidRPr="00481D2D">
        <w:tc>
          <w:tcPr>
            <w:tcW w:w="851" w:type="dxa"/>
          </w:tcPr>
          <w:p w:rsidR="00F04757" w:rsidRPr="00481D2D" w:rsidRDefault="00F04757">
            <w:pPr>
              <w:pStyle w:val="TAL"/>
            </w:pPr>
            <w:r w:rsidRPr="00481D2D">
              <w:t>40</w:t>
            </w:r>
          </w:p>
        </w:tc>
        <w:tc>
          <w:tcPr>
            <w:tcW w:w="2665" w:type="dxa"/>
          </w:tcPr>
          <w:p w:rsidR="00F04757" w:rsidRPr="00481D2D" w:rsidRDefault="00F04757">
            <w:pPr>
              <w:pStyle w:val="TAL"/>
            </w:pPr>
            <w:r w:rsidRPr="00481D2D">
              <w:t>SIP-If-Match</w:t>
            </w:r>
          </w:p>
        </w:tc>
        <w:tc>
          <w:tcPr>
            <w:tcW w:w="1021" w:type="dxa"/>
          </w:tcPr>
          <w:p w:rsidR="00F04757" w:rsidRPr="00481D2D" w:rsidRDefault="00F04757">
            <w:pPr>
              <w:pStyle w:val="TAL"/>
            </w:pPr>
            <w:r w:rsidRPr="00481D2D">
              <w:t>[70] 11.3.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70] 11.3.2</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41</w:t>
            </w:r>
          </w:p>
        </w:tc>
        <w:tc>
          <w:tcPr>
            <w:tcW w:w="2665" w:type="dxa"/>
          </w:tcPr>
          <w:p w:rsidR="00F04757" w:rsidRPr="00481D2D" w:rsidRDefault="00F04757">
            <w:pPr>
              <w:pStyle w:val="TAL"/>
            </w:pPr>
            <w:r w:rsidRPr="00481D2D">
              <w:t>Subject</w:t>
            </w:r>
          </w:p>
        </w:tc>
        <w:tc>
          <w:tcPr>
            <w:tcW w:w="1021" w:type="dxa"/>
          </w:tcPr>
          <w:p w:rsidR="00F04757" w:rsidRPr="00481D2D" w:rsidRDefault="00F04757">
            <w:pPr>
              <w:pStyle w:val="TAL"/>
            </w:pPr>
            <w:r w:rsidRPr="00481D2D">
              <w:t>[26] 20.36</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6</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42</w:t>
            </w:r>
          </w:p>
        </w:tc>
        <w:tc>
          <w:tcPr>
            <w:tcW w:w="2665" w:type="dxa"/>
          </w:tcPr>
          <w:p w:rsidR="00F04757" w:rsidRPr="00481D2D" w:rsidRDefault="00F04757">
            <w:pPr>
              <w:pStyle w:val="TAL"/>
            </w:pPr>
            <w:r w:rsidRPr="00481D2D">
              <w:t>Supported</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7</w:t>
            </w:r>
          </w:p>
        </w:tc>
        <w:tc>
          <w:tcPr>
            <w:tcW w:w="1021" w:type="dxa"/>
          </w:tcPr>
          <w:p w:rsidR="00F04757" w:rsidRPr="00481D2D" w:rsidRDefault="00F04757">
            <w:pPr>
              <w:pStyle w:val="TAL"/>
            </w:pPr>
            <w:r w:rsidRPr="00481D2D">
              <w:t>c6</w:t>
            </w:r>
          </w:p>
        </w:tc>
        <w:tc>
          <w:tcPr>
            <w:tcW w:w="1021" w:type="dxa"/>
          </w:tcPr>
          <w:p w:rsidR="00F04757" w:rsidRPr="00481D2D" w:rsidRDefault="00F04757">
            <w:pPr>
              <w:pStyle w:val="TAL"/>
            </w:pPr>
            <w:r w:rsidRPr="00481D2D">
              <w:t>c6</w:t>
            </w:r>
          </w:p>
        </w:tc>
      </w:tr>
      <w:tr w:rsidR="00F04757" w:rsidRPr="00481D2D">
        <w:tc>
          <w:tcPr>
            <w:tcW w:w="851" w:type="dxa"/>
          </w:tcPr>
          <w:p w:rsidR="00F04757" w:rsidRPr="00481D2D" w:rsidRDefault="00F04757">
            <w:pPr>
              <w:pStyle w:val="TAL"/>
            </w:pPr>
            <w:r w:rsidRPr="00481D2D">
              <w:t>43</w:t>
            </w:r>
          </w:p>
        </w:tc>
        <w:tc>
          <w:tcPr>
            <w:tcW w:w="2665" w:type="dxa"/>
          </w:tcPr>
          <w:p w:rsidR="00F04757" w:rsidRPr="00481D2D" w:rsidRDefault="00F04757">
            <w:pPr>
              <w:pStyle w:val="TAL"/>
            </w:pPr>
            <w:r w:rsidRPr="00481D2D">
              <w:t>Timestamp</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8</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44</w:t>
            </w:r>
          </w:p>
        </w:tc>
        <w:tc>
          <w:tcPr>
            <w:tcW w:w="2665" w:type="dxa"/>
          </w:tcPr>
          <w:p w:rsidR="00F04757" w:rsidRPr="00481D2D" w:rsidRDefault="00F04757">
            <w:pPr>
              <w:pStyle w:val="TAL"/>
            </w:pPr>
            <w:r w:rsidRPr="00481D2D">
              <w:t>To</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39</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c>
          <w:tcPr>
            <w:tcW w:w="851" w:type="dxa"/>
          </w:tcPr>
          <w:p w:rsidR="00F04757" w:rsidRPr="00481D2D" w:rsidRDefault="00F04757">
            <w:pPr>
              <w:pStyle w:val="TAL"/>
            </w:pPr>
            <w:r w:rsidRPr="00481D2D">
              <w:t>45</w:t>
            </w:r>
          </w:p>
        </w:tc>
        <w:tc>
          <w:tcPr>
            <w:tcW w:w="2665" w:type="dxa"/>
          </w:tcPr>
          <w:p w:rsidR="00F04757" w:rsidRPr="00481D2D" w:rsidRDefault="00F04757">
            <w:pPr>
              <w:pStyle w:val="TAL"/>
            </w:pPr>
            <w:r w:rsidRPr="00481D2D">
              <w:t>User-Agent</w:t>
            </w:r>
          </w:p>
        </w:tc>
        <w:tc>
          <w:tcPr>
            <w:tcW w:w="1021" w:type="dxa"/>
          </w:tcPr>
          <w:p w:rsidR="00F04757" w:rsidRPr="00481D2D" w:rsidRDefault="00F04757">
            <w:pPr>
              <w:pStyle w:val="TAL"/>
            </w:pPr>
            <w:r w:rsidRPr="00481D2D">
              <w:t>[26] 20.41</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41</w:t>
            </w:r>
          </w:p>
        </w:tc>
        <w:tc>
          <w:tcPr>
            <w:tcW w:w="1021" w:type="dxa"/>
          </w:tcPr>
          <w:p w:rsidR="00F04757" w:rsidRPr="00481D2D" w:rsidRDefault="00F04757">
            <w:pPr>
              <w:pStyle w:val="TAL"/>
            </w:pPr>
            <w:r w:rsidRPr="00481D2D">
              <w:t>i</w:t>
            </w:r>
          </w:p>
        </w:tc>
        <w:tc>
          <w:tcPr>
            <w:tcW w:w="1021" w:type="dxa"/>
          </w:tcPr>
          <w:p w:rsidR="00F04757" w:rsidRPr="00481D2D" w:rsidRDefault="00F04757">
            <w:pPr>
              <w:pStyle w:val="TAL"/>
            </w:pPr>
            <w:r w:rsidRPr="00481D2D">
              <w:t>i</w:t>
            </w:r>
          </w:p>
        </w:tc>
      </w:tr>
      <w:tr w:rsidR="00F04757" w:rsidRPr="00481D2D">
        <w:tc>
          <w:tcPr>
            <w:tcW w:w="851" w:type="dxa"/>
          </w:tcPr>
          <w:p w:rsidR="00F04757" w:rsidRPr="00481D2D" w:rsidRDefault="00F04757">
            <w:pPr>
              <w:pStyle w:val="TAL"/>
            </w:pPr>
            <w:r w:rsidRPr="00481D2D">
              <w:t>46</w:t>
            </w:r>
          </w:p>
        </w:tc>
        <w:tc>
          <w:tcPr>
            <w:tcW w:w="2665" w:type="dxa"/>
          </w:tcPr>
          <w:p w:rsidR="00F04757" w:rsidRPr="00481D2D" w:rsidRDefault="00F04757">
            <w:pPr>
              <w:pStyle w:val="TAL"/>
            </w:pPr>
            <w:r w:rsidRPr="00481D2D">
              <w:t>Via</w:t>
            </w:r>
          </w:p>
        </w:tc>
        <w:tc>
          <w:tcPr>
            <w:tcW w:w="1021" w:type="dxa"/>
          </w:tcPr>
          <w:p w:rsidR="00F04757" w:rsidRPr="00481D2D" w:rsidRDefault="00F04757">
            <w:pPr>
              <w:pStyle w:val="TAL"/>
            </w:pPr>
            <w:r w:rsidRPr="00481D2D">
              <w:t>[26] 20.4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26] 20.42</w:t>
            </w:r>
          </w:p>
        </w:tc>
        <w:tc>
          <w:tcPr>
            <w:tcW w:w="1021" w:type="dxa"/>
          </w:tcPr>
          <w:p w:rsidR="00F04757" w:rsidRPr="00481D2D" w:rsidRDefault="00F04757">
            <w:pPr>
              <w:pStyle w:val="TAL"/>
            </w:pPr>
            <w:r w:rsidRPr="00481D2D">
              <w:t>m</w:t>
            </w:r>
          </w:p>
        </w:tc>
        <w:tc>
          <w:tcPr>
            <w:tcW w:w="1021" w:type="dxa"/>
          </w:tcPr>
          <w:p w:rsidR="00F04757" w:rsidRPr="00481D2D" w:rsidRDefault="00F04757">
            <w:pPr>
              <w:pStyle w:val="TAL"/>
            </w:pPr>
            <w:r w:rsidRPr="00481D2D">
              <w:t>m</w:t>
            </w:r>
          </w:p>
        </w:tc>
      </w:tr>
      <w:tr w:rsidR="00F04757" w:rsidRPr="00481D2D">
        <w:trPr>
          <w:cantSplit/>
        </w:trPr>
        <w:tc>
          <w:tcPr>
            <w:tcW w:w="9642" w:type="dxa"/>
            <w:gridSpan w:val="8"/>
          </w:tcPr>
          <w:p w:rsidR="00F04757" w:rsidRPr="00481D2D" w:rsidRDefault="00F04757">
            <w:pPr>
              <w:pStyle w:val="TAN"/>
            </w:pPr>
            <w:r w:rsidRPr="00481D2D">
              <w:t>c1:</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F04757" w:rsidRPr="00481D2D" w:rsidRDefault="00F04757">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F04757" w:rsidRPr="00481D2D" w:rsidRDefault="00F04757">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F04757" w:rsidRPr="00481D2D" w:rsidRDefault="00F04757">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F04757" w:rsidRPr="00481D2D" w:rsidRDefault="00F04757">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F04757" w:rsidRPr="00481D2D" w:rsidRDefault="00F04757">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F04757" w:rsidRPr="00481D2D" w:rsidRDefault="00F04757">
            <w:pPr>
              <w:pStyle w:val="TAN"/>
            </w:pPr>
            <w:r w:rsidRPr="00481D2D">
              <w:t>c7:</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F04757" w:rsidRPr="00481D2D" w:rsidRDefault="00F04757">
            <w:pPr>
              <w:pStyle w:val="TAN"/>
            </w:pPr>
            <w:r w:rsidRPr="00481D2D">
              <w:t>c8:</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F04757" w:rsidRPr="00481D2D" w:rsidRDefault="00F04757">
            <w:pPr>
              <w:pStyle w:val="TAN"/>
            </w:pPr>
            <w:r w:rsidRPr="00481D2D">
              <w:t>c9:</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rsidR="00F04757" w:rsidRPr="00481D2D" w:rsidRDefault="00F04757">
            <w:pPr>
              <w:pStyle w:val="TAN"/>
            </w:pPr>
            <w:r w:rsidRPr="00481D2D">
              <w:t>c10:</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F04757" w:rsidRPr="00481D2D" w:rsidRDefault="00F04757">
            <w:pPr>
              <w:pStyle w:val="TAN"/>
            </w:pPr>
            <w:r w:rsidRPr="00481D2D">
              <w:t>c11:</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F04757" w:rsidRPr="00481D2D" w:rsidRDefault="00F04757">
            <w:pPr>
              <w:pStyle w:val="TAN"/>
            </w:pPr>
            <w:r w:rsidRPr="00481D2D">
              <w:t>c12:</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F04757" w:rsidRPr="00481D2D" w:rsidRDefault="00F04757">
            <w:pPr>
              <w:pStyle w:val="TAN"/>
            </w:pPr>
            <w:r w:rsidRPr="00481D2D">
              <w:t>c13:</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F04757" w:rsidRPr="00481D2D" w:rsidRDefault="00F04757">
            <w:pPr>
              <w:pStyle w:val="TAN"/>
              <w:keepNext w:val="0"/>
              <w:keepLines w:val="0"/>
            </w:pPr>
            <w:r w:rsidRPr="00481D2D">
              <w:t>c14:</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rsidR="00F04757" w:rsidRPr="00481D2D" w:rsidRDefault="00F04757">
            <w:pPr>
              <w:pStyle w:val="TAN"/>
              <w:keepNext w:val="0"/>
              <w:keepLines w:val="0"/>
            </w:pPr>
            <w:r w:rsidRPr="00481D2D">
              <w:t>c15:</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rsidR="00F04757" w:rsidRPr="00481D2D" w:rsidRDefault="00F04757">
            <w:pPr>
              <w:pStyle w:val="TAN"/>
            </w:pPr>
            <w:r w:rsidRPr="00481D2D">
              <w:t>c16:</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rsidR="00F04757" w:rsidRPr="00481D2D" w:rsidRDefault="00F04757">
            <w:pPr>
              <w:pStyle w:val="TAN"/>
              <w:keepNext w:val="0"/>
              <w:keepLines w:val="0"/>
            </w:pPr>
            <w:r w:rsidRPr="00481D2D">
              <w:t>c17:</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F04757" w:rsidRPr="00481D2D" w:rsidRDefault="00F04757">
            <w:pPr>
              <w:pStyle w:val="TAN"/>
            </w:pPr>
            <w:r w:rsidRPr="00481D2D">
              <w:t>c18:</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F04757" w:rsidRPr="00481D2D" w:rsidRDefault="00F04757">
            <w:pPr>
              <w:pStyle w:val="TAN"/>
            </w:pPr>
            <w:r w:rsidRPr="00481D2D">
              <w:t>c1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F04757" w:rsidRPr="00481D2D" w:rsidRDefault="00F04757">
            <w:pPr>
              <w:pStyle w:val="TAN"/>
            </w:pPr>
            <w:r w:rsidRPr="00481D2D">
              <w:t>c2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F04757" w:rsidRPr="00481D2D" w:rsidRDefault="00F04757">
            <w:pPr>
              <w:pStyle w:val="TAN"/>
            </w:pPr>
            <w:r w:rsidRPr="00481D2D">
              <w:t>c2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F04757" w:rsidRPr="00481D2D" w:rsidRDefault="00F04757">
            <w:pPr>
              <w:pStyle w:val="TAN"/>
            </w:pPr>
            <w:r w:rsidRPr="00481D2D">
              <w:t>c2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F04757" w:rsidRPr="00481D2D" w:rsidRDefault="00F04757">
            <w:pPr>
              <w:pStyle w:val="TAN"/>
            </w:pPr>
            <w:r w:rsidRPr="00481D2D">
              <w:t>c2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F04757" w:rsidRPr="00481D2D" w:rsidRDefault="00F04757">
            <w:pPr>
              <w:pStyle w:val="TAN"/>
            </w:pPr>
            <w:r w:rsidRPr="00481D2D">
              <w:t>c2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F04757" w:rsidRPr="00481D2D" w:rsidRDefault="00F04757">
            <w:pPr>
              <w:pStyle w:val="TAN"/>
            </w:pPr>
            <w:r w:rsidRPr="00481D2D">
              <w:t>c25:</w:t>
            </w:r>
            <w:r w:rsidRPr="00481D2D">
              <w:tab/>
              <w:t xml:space="preserve">IF A.162/47 </w:t>
            </w:r>
            <w:r w:rsidR="00DD2F53" w:rsidRPr="00481D2D">
              <w:t xml:space="preserve">OR A.162/47A </w:t>
            </w:r>
            <w:r w:rsidRPr="00481D2D">
              <w:t xml:space="preserve">THEN o </w:t>
            </w:r>
            <w:smartTag w:uri="urn:schemas-microsoft-com:office:smarttags" w:element="stockticker">
              <w:r w:rsidRPr="00481D2D">
                <w:t>ELSE</w:t>
              </w:r>
            </w:smartTag>
            <w:r w:rsidRPr="00481D2D">
              <w:t xml:space="preserve"> n/a - - security mechanism agreement for the session initiation protocol </w:t>
            </w:r>
            <w:r w:rsidR="00DD2F53" w:rsidRPr="00481D2D">
              <w:t xml:space="preserve">or mediasec header field parameter for marking security mechanisms related to media </w:t>
            </w:r>
            <w:r w:rsidRPr="00481D2D">
              <w:t>(note 1).</w:t>
            </w:r>
          </w:p>
          <w:p w:rsidR="00F04757" w:rsidRPr="00481D2D" w:rsidRDefault="00F04757">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F04757" w:rsidRPr="00481D2D" w:rsidRDefault="00F04757">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rsidR="00F04757" w:rsidRPr="00481D2D" w:rsidRDefault="00F04757">
            <w:pPr>
              <w:pStyle w:val="TAN"/>
            </w:pPr>
            <w:r w:rsidRPr="00481D2D">
              <w:t>c29:</w:t>
            </w:r>
            <w:r w:rsidRPr="00481D2D">
              <w:tab/>
              <w:t xml:space="preserve">IF A.4/20 THEN m </w:t>
            </w:r>
            <w:smartTag w:uri="urn:schemas-microsoft-com:office:smarttags" w:element="stockticker">
              <w:r w:rsidRPr="00481D2D">
                <w:t>ELSE</w:t>
              </w:r>
            </w:smartTag>
            <w:r w:rsidRPr="00481D2D">
              <w:t xml:space="preserve"> i - - SIP specific event notification extension (note 2).</w:t>
            </w:r>
          </w:p>
          <w:p w:rsidR="00F04757" w:rsidRPr="00481D2D" w:rsidRDefault="00F04757">
            <w:pPr>
              <w:pStyle w:val="TAN"/>
            </w:pPr>
            <w:r w:rsidRPr="00481D2D">
              <w:t>c30:</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F04757" w:rsidRPr="00481D2D" w:rsidRDefault="00F04757">
            <w:pPr>
              <w:pStyle w:val="TAN"/>
            </w:pPr>
            <w:r w:rsidRPr="00481D2D">
              <w:t>c31:</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F04757" w:rsidRPr="00481D2D" w:rsidRDefault="00F04757">
            <w:pPr>
              <w:pStyle w:val="TAN"/>
            </w:pPr>
            <w:r w:rsidRPr="00481D2D">
              <w:t>c3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F04757" w:rsidRPr="00481D2D" w:rsidRDefault="00F04757">
            <w:pPr>
              <w:pStyle w:val="TAN"/>
            </w:pPr>
            <w:r w:rsidRPr="00481D2D">
              <w:t>c33:</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F04757" w:rsidRPr="00481D2D" w:rsidRDefault="00F04757" w:rsidP="004C5F83">
            <w:pPr>
              <w:pStyle w:val="TAN"/>
              <w:keepNext w:val="0"/>
              <w:keepLines w:val="0"/>
            </w:pPr>
            <w:r w:rsidRPr="00481D2D">
              <w:t>c34:</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rsidR="00F04757" w:rsidRPr="00481D2D" w:rsidRDefault="00F04757" w:rsidP="00546923">
            <w:pPr>
              <w:pStyle w:val="TAN"/>
              <w:keepNext w:val="0"/>
              <w:keepLines w:val="0"/>
              <w:rPr>
                <w:rFonts w:eastAsia="MS Mincho"/>
              </w:rPr>
            </w:pPr>
            <w:r w:rsidRPr="00481D2D">
              <w:t>c35:</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rsidR="00F04757" w:rsidRPr="00481D2D" w:rsidRDefault="00F04757" w:rsidP="00546923">
            <w:pPr>
              <w:pStyle w:val="TAN"/>
              <w:rPr>
                <w:szCs w:val="24"/>
              </w:rPr>
            </w:pPr>
            <w:r w:rsidRPr="00481D2D">
              <w:rPr>
                <w:rFonts w:eastAsia="MS Mincho"/>
              </w:rPr>
              <w:t>c36:</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FD4A05" w:rsidRPr="00481D2D" w:rsidRDefault="00FD4A05"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rsidR="00FD4A05" w:rsidRPr="00481D2D" w:rsidRDefault="00FD4A05"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rsidR="004B227C" w:rsidRPr="00481D2D" w:rsidRDefault="00FD4A05" w:rsidP="004B227C">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oute outside the trust network.</w:t>
            </w:r>
          </w:p>
          <w:p w:rsidR="00477C5B" w:rsidRPr="00481D2D" w:rsidRDefault="004B227C" w:rsidP="00477C5B">
            <w:pPr>
              <w:pStyle w:val="TAN"/>
            </w:pPr>
            <w:r w:rsidRPr="00481D2D">
              <w:t>c40:</w:t>
            </w:r>
            <w:r w:rsidRPr="00481D2D">
              <w:tab/>
              <w:t xml:space="preserve">IF A.162/87 THEN m </w:t>
            </w:r>
            <w:smartTag w:uri="urn:schemas-microsoft-com:office:smarttags" w:element="stockticker">
              <w:r w:rsidRPr="00481D2D">
                <w:t>ELSE</w:t>
              </w:r>
            </w:smartTag>
            <w:r w:rsidRPr="00481D2D">
              <w:t xml:space="preserve"> n/a - - </w:t>
            </w:r>
            <w:r w:rsidR="003C21BF" w:rsidRPr="00481D2D">
              <w:rPr>
                <w:rFonts w:eastAsia="SimSun"/>
              </w:rPr>
              <w:t>the SIP P-Private-Network-Indication private-header (P-Header)</w:t>
            </w:r>
            <w:r w:rsidRPr="00481D2D">
              <w:t>.</w:t>
            </w:r>
          </w:p>
          <w:p w:rsidR="002B78AD" w:rsidRPr="00481D2D" w:rsidRDefault="00477C5B" w:rsidP="002B78AD">
            <w:pPr>
              <w:pStyle w:val="TAN"/>
            </w:pPr>
            <w:r w:rsidRPr="00481D2D">
              <w:t>c41:</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rsidR="00FD4A05" w:rsidRPr="00481D2D" w:rsidRDefault="00FD4A05" w:rsidP="00E114D2">
            <w:pPr>
              <w:pStyle w:val="TAN"/>
            </w:pPr>
          </w:p>
        </w:tc>
      </w:tr>
      <w:tr w:rsidR="008C0C55" w:rsidRPr="00481D2D">
        <w:trPr>
          <w:cantSplit/>
        </w:trPr>
        <w:tc>
          <w:tcPr>
            <w:tcW w:w="9642" w:type="dxa"/>
            <w:gridSpan w:val="8"/>
          </w:tcPr>
          <w:p w:rsidR="008C0C55" w:rsidRPr="00481D2D" w:rsidRDefault="008C0C55" w:rsidP="008C0C55">
            <w:pPr>
              <w:pStyle w:val="TAN"/>
              <w:rPr>
                <w:szCs w:val="24"/>
              </w:rPr>
            </w:pPr>
            <w:r w:rsidRPr="00481D2D">
              <w:rPr>
                <w:szCs w:val="24"/>
              </w:rPr>
              <w:t>c44:</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8C0C55" w:rsidRPr="00481D2D" w:rsidRDefault="008C0C55" w:rsidP="008C0C55">
            <w:pPr>
              <w:pStyle w:val="TAN"/>
            </w:pPr>
            <w:r w:rsidRPr="00481D2D">
              <w:rPr>
                <w:szCs w:val="24"/>
              </w:rPr>
              <w:t>c45:</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8C0C55" w:rsidRPr="00481D2D" w:rsidRDefault="008C0C55" w:rsidP="008C0C55">
            <w:pPr>
              <w:pStyle w:val="TAN"/>
            </w:pPr>
            <w:r w:rsidRPr="00481D2D">
              <w:t>c46:</w:t>
            </w:r>
            <w:r w:rsidRPr="00481D2D">
              <w:tab/>
              <w:t xml:space="preserve">IF A.162/70 THEN m </w:t>
            </w:r>
            <w:smartTag w:uri="urn:schemas-microsoft-com:office:smarttags" w:element="stockticker">
              <w:r w:rsidRPr="00481D2D">
                <w:t>ELSE</w:t>
              </w:r>
            </w:smartTag>
            <w:r w:rsidRPr="00481D2D">
              <w:t xml:space="preserve"> n/a - - SIP location conveyance.</w:t>
            </w:r>
          </w:p>
          <w:p w:rsidR="008C0C55" w:rsidRPr="00481D2D" w:rsidRDefault="008C0C55" w:rsidP="008C0C55">
            <w:pPr>
              <w:pStyle w:val="TAN"/>
              <w:keepNext w:val="0"/>
              <w:keepLines w:val="0"/>
              <w:rPr>
                <w:rFonts w:eastAsia="MS Mincho"/>
              </w:rPr>
            </w:pPr>
            <w:r w:rsidRPr="00481D2D">
              <w:t>c4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8C0C55" w:rsidRPr="00481D2D" w:rsidRDefault="008C0C55" w:rsidP="008C0C55">
            <w:pPr>
              <w:pStyle w:val="TAN"/>
              <w:rPr>
                <w:rFonts w:eastAsia="SimSun"/>
                <w:lang w:eastAsia="zh-CN"/>
              </w:rPr>
            </w:pPr>
            <w:r w:rsidRPr="00481D2D">
              <w:rPr>
                <w:rFonts w:eastAsia="SimSun"/>
                <w:lang w:eastAsia="zh-CN"/>
              </w:rPr>
              <w:t>c48:</w:t>
            </w:r>
            <w:r w:rsidR="006E59FF" w:rsidRPr="00481D2D">
              <w:tab/>
            </w:r>
            <w:r w:rsidRPr="00481D2D">
              <w:t xml:space="preserve">IF A.162/101 THEN m </w:t>
            </w:r>
            <w:smartTag w:uri="urn:schemas-microsoft-com:office:smarttags" w:element="stockticker">
              <w:r w:rsidRPr="00481D2D">
                <w:t>ELSE</w:t>
              </w:r>
            </w:smartTag>
            <w:r w:rsidRPr="00481D2D">
              <w:t xml:space="preserve"> n/a - - the Session-ID header</w:t>
            </w:r>
            <w:r w:rsidRPr="00481D2D">
              <w:rPr>
                <w:rFonts w:eastAsia="SimSun"/>
                <w:lang w:eastAsia="zh-CN"/>
              </w:rPr>
              <w:t>.</w:t>
            </w:r>
          </w:p>
          <w:p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rsidR="001B7B14" w:rsidRPr="00481D2D" w:rsidRDefault="001B7B14" w:rsidP="008C0C55">
            <w:pPr>
              <w:pStyle w:val="TAN"/>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rsidR="008C0C55" w:rsidRPr="00481D2D" w:rsidRDefault="008C0C55" w:rsidP="008C0C55">
            <w:pPr>
              <w:pStyle w:val="TAN"/>
            </w:pPr>
            <w:r w:rsidRPr="00481D2D">
              <w:t>c70:</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026632" w:rsidRPr="00481D2D" w:rsidRDefault="00026632" w:rsidP="008C0C55">
            <w:pPr>
              <w:pStyle w:val="TAN"/>
            </w:pPr>
            <w:r w:rsidRPr="00481D2D">
              <w:t>c7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72:</w:t>
            </w:r>
            <w:r w:rsidRPr="00481D2D">
              <w:tab/>
              <w:t>IF</w:t>
            </w:r>
            <w:r w:rsidR="00AE1243" w:rsidRPr="00481D2D">
              <w:t xml:space="preserve">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73:</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F04757" w:rsidRPr="00481D2D">
        <w:trPr>
          <w:cantSplit/>
        </w:trPr>
        <w:tc>
          <w:tcPr>
            <w:tcW w:w="9642" w:type="dxa"/>
            <w:gridSpan w:val="8"/>
          </w:tcPr>
          <w:p w:rsidR="00F04757" w:rsidRPr="00481D2D" w:rsidRDefault="00F04757">
            <w:pPr>
              <w:pStyle w:val="TAN"/>
            </w:pPr>
            <w:r w:rsidRPr="00481D2D">
              <w:t>NOTE 1:</w:t>
            </w:r>
            <w:r w:rsidRPr="00481D2D">
              <w:tab/>
              <w:t>Support of this header in this method is dependent on the security mechanism and the security architecture which is implemented.</w:t>
            </w:r>
          </w:p>
          <w:p w:rsidR="00F04757" w:rsidRPr="00481D2D" w:rsidRDefault="00F04757">
            <w:pPr>
              <w:pStyle w:val="TAN"/>
            </w:pPr>
            <w:r w:rsidRPr="00481D2D">
              <w:t>NOTE 2:</w:t>
            </w:r>
            <w:r w:rsidRPr="00481D2D">
              <w:tab/>
              <w:t>c29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5A - - PUBLISH request</w:t>
      </w:r>
    </w:p>
    <w:p w:rsidR="00897956" w:rsidRPr="00481D2D" w:rsidRDefault="00897956">
      <w:pPr>
        <w:pStyle w:val="TH"/>
      </w:pPr>
      <w:r w:rsidRPr="00481D2D">
        <w:t>Table A.260B: Supported message bodies within the PUBLISH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 xml:space="preserve">application/poc-settings+xml </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10]</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 xml:space="preserve">application/pidf+xml </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2]</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r>
      <w:tr w:rsidR="00343E5B" w:rsidRPr="00481D2D" w:rsidTr="00C16614">
        <w:tc>
          <w:tcPr>
            <w:tcW w:w="9642" w:type="dxa"/>
            <w:gridSpan w:val="8"/>
          </w:tcPr>
          <w:p w:rsidR="00343E5B" w:rsidRPr="00481D2D" w:rsidRDefault="00343E5B" w:rsidP="00C16614">
            <w:pPr>
              <w:pStyle w:val="TAN"/>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rsidR="00897956" w:rsidRPr="00481D2D" w:rsidRDefault="00897956"/>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60BA: Supported header</w:t>
      </w:r>
      <w:r w:rsidR="003B352C"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3B352C"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2B78AD">
            <w:pPr>
              <w:pStyle w:val="TAN"/>
            </w:pPr>
          </w:p>
        </w:tc>
      </w:tr>
    </w:tbl>
    <w:p w:rsidR="00897956" w:rsidRPr="00481D2D" w:rsidRDefault="00897956"/>
    <w:p w:rsidR="00897956" w:rsidRPr="00481D2D" w:rsidRDefault="00897956">
      <w:pPr>
        <w:keepNext/>
        <w:keepLines/>
      </w:pPr>
      <w:r w:rsidRPr="00481D2D">
        <w:t xml:space="preserve">Prerequisite A.163/15B - - PUBLISH response for all </w:t>
      </w:r>
      <w:r w:rsidR="003F38A8" w:rsidRPr="00481D2D">
        <w:t xml:space="preserve">remaining </w:t>
      </w:r>
      <w:r w:rsidRPr="00481D2D">
        <w:t>status-codes</w:t>
      </w:r>
    </w:p>
    <w:p w:rsidR="00897956" w:rsidRPr="00481D2D" w:rsidRDefault="00897956">
      <w:pPr>
        <w:pStyle w:val="TH"/>
      </w:pPr>
      <w:r w:rsidRPr="00481D2D">
        <w:t>Table A.260C: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4.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4.9</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C707EB" w:rsidRPr="00481D2D" w:rsidTr="006A4996">
        <w:tc>
          <w:tcPr>
            <w:tcW w:w="851" w:type="dxa"/>
          </w:tcPr>
          <w:p w:rsidR="00C707EB" w:rsidRPr="00481D2D" w:rsidRDefault="00C707EB" w:rsidP="006A4996">
            <w:pPr>
              <w:pStyle w:val="TAL"/>
            </w:pPr>
            <w:r w:rsidRPr="00481D2D">
              <w:t>2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3</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4</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157183" w:rsidRPr="00481D2D" w:rsidTr="00157183">
        <w:tc>
          <w:tcPr>
            <w:tcW w:w="851" w:type="dxa"/>
          </w:tcPr>
          <w:p w:rsidR="00157183" w:rsidRPr="00481D2D" w:rsidRDefault="00157183" w:rsidP="00157183">
            <w:pPr>
              <w:pStyle w:val="TAL"/>
            </w:pPr>
            <w:r w:rsidRPr="00481D2D">
              <w:t>9A</w:t>
            </w:r>
          </w:p>
        </w:tc>
        <w:tc>
          <w:tcPr>
            <w:tcW w:w="2665" w:type="dxa"/>
          </w:tcPr>
          <w:p w:rsidR="00157183" w:rsidRPr="00481D2D" w:rsidRDefault="00157183" w:rsidP="00157183">
            <w:pPr>
              <w:pStyle w:val="TAL"/>
            </w:pPr>
            <w:r w:rsidRPr="00481D2D">
              <w:t>Expires</w:t>
            </w:r>
          </w:p>
        </w:tc>
        <w:tc>
          <w:tcPr>
            <w:tcW w:w="1021" w:type="dxa"/>
          </w:tcPr>
          <w:p w:rsidR="00157183" w:rsidRPr="00481D2D" w:rsidRDefault="00157183" w:rsidP="00157183">
            <w:pPr>
              <w:pStyle w:val="TAL"/>
              <w:rPr>
                <w:lang w:eastAsia="ja-JP"/>
              </w:rPr>
            </w:pPr>
            <w:r w:rsidRPr="00481D2D">
              <w:t>[26] 20.19</w:t>
            </w:r>
          </w:p>
          <w:p w:rsidR="00157183" w:rsidRPr="00481D2D" w:rsidRDefault="00157183" w:rsidP="00157183">
            <w:pPr>
              <w:pStyle w:val="TAL"/>
              <w:rPr>
                <w:lang w:eastAsia="ja-JP"/>
              </w:rPr>
            </w:pPr>
            <w:r w:rsidRPr="00481D2D">
              <w:rPr>
                <w:lang w:eastAsia="ja-JP"/>
              </w:rPr>
              <w:t>[70] 4, 5, 6</w:t>
            </w:r>
          </w:p>
        </w:tc>
        <w:tc>
          <w:tcPr>
            <w:tcW w:w="1021" w:type="dxa"/>
          </w:tcPr>
          <w:p w:rsidR="00157183" w:rsidRPr="00481D2D" w:rsidRDefault="00157183" w:rsidP="00157183">
            <w:pPr>
              <w:pStyle w:val="TAL"/>
            </w:pPr>
            <w:r w:rsidRPr="00481D2D">
              <w:t>m</w:t>
            </w:r>
          </w:p>
        </w:tc>
        <w:tc>
          <w:tcPr>
            <w:tcW w:w="1021" w:type="dxa"/>
          </w:tcPr>
          <w:p w:rsidR="00157183" w:rsidRPr="00481D2D" w:rsidRDefault="00157183" w:rsidP="00157183">
            <w:pPr>
              <w:pStyle w:val="TAL"/>
            </w:pPr>
            <w:r w:rsidRPr="00481D2D">
              <w:t>m</w:t>
            </w:r>
          </w:p>
        </w:tc>
        <w:tc>
          <w:tcPr>
            <w:tcW w:w="1021" w:type="dxa"/>
          </w:tcPr>
          <w:p w:rsidR="00157183" w:rsidRPr="00481D2D" w:rsidRDefault="00157183" w:rsidP="00157183">
            <w:pPr>
              <w:pStyle w:val="TAL"/>
              <w:rPr>
                <w:lang w:eastAsia="ja-JP"/>
              </w:rPr>
            </w:pPr>
            <w:r w:rsidRPr="00481D2D">
              <w:t>[26] 20.19</w:t>
            </w:r>
          </w:p>
          <w:p w:rsidR="00157183" w:rsidRPr="00481D2D" w:rsidRDefault="00157183" w:rsidP="00157183">
            <w:pPr>
              <w:pStyle w:val="TAL"/>
              <w:rPr>
                <w:lang w:eastAsia="ja-JP"/>
              </w:rPr>
            </w:pPr>
            <w:r w:rsidRPr="00481D2D">
              <w:rPr>
                <w:lang w:eastAsia="ja-JP"/>
              </w:rPr>
              <w:t>[70] 4, 5, 6</w:t>
            </w:r>
          </w:p>
        </w:tc>
        <w:tc>
          <w:tcPr>
            <w:tcW w:w="1021" w:type="dxa"/>
          </w:tcPr>
          <w:p w:rsidR="00157183" w:rsidRPr="00481D2D" w:rsidRDefault="00157183" w:rsidP="00157183">
            <w:pPr>
              <w:pStyle w:val="TAL"/>
            </w:pPr>
            <w:r w:rsidRPr="00481D2D">
              <w:t>i</w:t>
            </w:r>
          </w:p>
        </w:tc>
        <w:tc>
          <w:tcPr>
            <w:tcW w:w="1021" w:type="dxa"/>
          </w:tcPr>
          <w:p w:rsidR="00157183" w:rsidRPr="00481D2D" w:rsidRDefault="00157183" w:rsidP="00157183">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051E3" w:rsidRPr="00481D2D">
        <w:tc>
          <w:tcPr>
            <w:tcW w:w="851" w:type="dxa"/>
          </w:tcPr>
          <w:p w:rsidR="008051E3" w:rsidRPr="00481D2D" w:rsidRDefault="008051E3" w:rsidP="007C32FA">
            <w:pPr>
              <w:pStyle w:val="TAL"/>
            </w:pPr>
            <w:r w:rsidRPr="00481D2D">
              <w:t>10A</w:t>
            </w:r>
          </w:p>
        </w:tc>
        <w:tc>
          <w:tcPr>
            <w:tcW w:w="2665" w:type="dxa"/>
          </w:tcPr>
          <w:p w:rsidR="008051E3" w:rsidRPr="00481D2D" w:rsidRDefault="008051E3" w:rsidP="007C32FA">
            <w:pPr>
              <w:pStyle w:val="TAL"/>
            </w:pPr>
            <w:r w:rsidRPr="00481D2D">
              <w:t>Geolocation-Error</w:t>
            </w:r>
          </w:p>
        </w:tc>
        <w:tc>
          <w:tcPr>
            <w:tcW w:w="1021" w:type="dxa"/>
          </w:tcPr>
          <w:p w:rsidR="008051E3" w:rsidRPr="00481D2D" w:rsidRDefault="008051E3" w:rsidP="007C32FA">
            <w:pPr>
              <w:pStyle w:val="TAL"/>
            </w:pPr>
            <w:r w:rsidRPr="00481D2D">
              <w:t>[89] 4.3</w:t>
            </w:r>
          </w:p>
        </w:tc>
        <w:tc>
          <w:tcPr>
            <w:tcW w:w="1021" w:type="dxa"/>
          </w:tcPr>
          <w:p w:rsidR="008051E3" w:rsidRPr="00481D2D" w:rsidRDefault="008051E3" w:rsidP="007C32FA">
            <w:pPr>
              <w:pStyle w:val="TAL"/>
            </w:pPr>
            <w:r w:rsidRPr="00481D2D">
              <w:t>c19</w:t>
            </w:r>
          </w:p>
        </w:tc>
        <w:tc>
          <w:tcPr>
            <w:tcW w:w="1021" w:type="dxa"/>
          </w:tcPr>
          <w:p w:rsidR="008051E3" w:rsidRPr="00481D2D" w:rsidRDefault="008051E3" w:rsidP="007C32FA">
            <w:pPr>
              <w:pStyle w:val="TAL"/>
            </w:pPr>
            <w:r w:rsidRPr="00481D2D">
              <w:t>c19</w:t>
            </w:r>
          </w:p>
        </w:tc>
        <w:tc>
          <w:tcPr>
            <w:tcW w:w="1021" w:type="dxa"/>
          </w:tcPr>
          <w:p w:rsidR="008051E3" w:rsidRPr="00481D2D" w:rsidRDefault="008051E3" w:rsidP="007C32FA">
            <w:pPr>
              <w:pStyle w:val="TAL"/>
            </w:pPr>
            <w:r w:rsidRPr="00481D2D">
              <w:t>[89] 4.3</w:t>
            </w:r>
          </w:p>
        </w:tc>
        <w:tc>
          <w:tcPr>
            <w:tcW w:w="1021" w:type="dxa"/>
          </w:tcPr>
          <w:p w:rsidR="008051E3" w:rsidRPr="00481D2D" w:rsidRDefault="008051E3" w:rsidP="007C32FA">
            <w:pPr>
              <w:pStyle w:val="TAL"/>
            </w:pPr>
            <w:r w:rsidRPr="00481D2D">
              <w:t>c20</w:t>
            </w:r>
          </w:p>
        </w:tc>
        <w:tc>
          <w:tcPr>
            <w:tcW w:w="1021" w:type="dxa"/>
          </w:tcPr>
          <w:p w:rsidR="008051E3" w:rsidRPr="00481D2D" w:rsidRDefault="008051E3" w:rsidP="007C32FA">
            <w:pPr>
              <w:pStyle w:val="TAL"/>
            </w:pPr>
            <w:r w:rsidRPr="00481D2D">
              <w:t>c20</w:t>
            </w:r>
          </w:p>
        </w:tc>
      </w:tr>
      <w:tr w:rsidR="00897956" w:rsidRPr="00481D2D">
        <w:tc>
          <w:tcPr>
            <w:tcW w:w="851" w:type="dxa"/>
          </w:tcPr>
          <w:p w:rsidR="00897956" w:rsidRPr="00481D2D" w:rsidRDefault="00897956">
            <w:pPr>
              <w:pStyle w:val="TAL"/>
            </w:pPr>
            <w:r w:rsidRPr="00481D2D">
              <w:t>10</w:t>
            </w:r>
            <w:r w:rsidR="008051E3" w:rsidRPr="00481D2D">
              <w:t>B</w:t>
            </w:r>
          </w:p>
        </w:tc>
        <w:tc>
          <w:tcPr>
            <w:tcW w:w="2665" w:type="dxa"/>
          </w:tcPr>
          <w:p w:rsidR="00897956" w:rsidRPr="00481D2D" w:rsidRDefault="00897956">
            <w:pPr>
              <w:pStyle w:val="TAL"/>
            </w:pPr>
            <w:r w:rsidRPr="00481D2D">
              <w:t>History-Info</w:t>
            </w:r>
          </w:p>
        </w:tc>
        <w:tc>
          <w:tcPr>
            <w:tcW w:w="1021" w:type="dxa"/>
          </w:tcPr>
          <w:p w:rsidR="00897956" w:rsidRPr="00481D2D" w:rsidRDefault="00897956">
            <w:pPr>
              <w:pStyle w:val="TAL"/>
            </w:pPr>
            <w:r w:rsidRPr="00481D2D">
              <w:t>[66] 4.1</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66] 4.1</w:t>
            </w:r>
          </w:p>
        </w:tc>
        <w:tc>
          <w:tcPr>
            <w:tcW w:w="1021" w:type="dxa"/>
          </w:tcPr>
          <w:p w:rsidR="00897956" w:rsidRPr="00481D2D" w:rsidRDefault="00897956">
            <w:pPr>
              <w:pStyle w:val="TAL"/>
            </w:pPr>
            <w:r w:rsidRPr="00481D2D">
              <w:t>c16</w:t>
            </w:r>
          </w:p>
        </w:tc>
        <w:tc>
          <w:tcPr>
            <w:tcW w:w="1021" w:type="dxa"/>
          </w:tcPr>
          <w:p w:rsidR="00897956" w:rsidRPr="00481D2D" w:rsidRDefault="00897956">
            <w:pPr>
              <w:pStyle w:val="TAL"/>
            </w:pPr>
            <w:r w:rsidRPr="00481D2D">
              <w:t>c16</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MIME-Version</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Organization</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5</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P-Access-Network-Info</w:t>
            </w:r>
          </w:p>
        </w:tc>
        <w:tc>
          <w:tcPr>
            <w:tcW w:w="1021" w:type="dxa"/>
          </w:tcPr>
          <w:p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c13</w:t>
            </w:r>
          </w:p>
        </w:tc>
        <w:tc>
          <w:tcPr>
            <w:tcW w:w="1021" w:type="dxa"/>
          </w:tcPr>
          <w:p w:rsidR="00897956" w:rsidRPr="00481D2D" w:rsidRDefault="00897956">
            <w:pPr>
              <w:pStyle w:val="TAL"/>
            </w:pPr>
            <w:r w:rsidRPr="00481D2D">
              <w:t>[52] 4.4</w:t>
            </w:r>
            <w:r w:rsidR="001D4AA4" w:rsidRPr="00481D2D">
              <w:t>, [52A] 4</w:t>
            </w:r>
            <w:r w:rsidR="00A6568A" w:rsidRPr="00481D2D">
              <w:t xml:space="preserve">, [234] </w:t>
            </w:r>
            <w:r w:rsidR="001F7DC1" w:rsidRPr="00481D2D">
              <w:t>2</w:t>
            </w:r>
          </w:p>
        </w:tc>
        <w:tc>
          <w:tcPr>
            <w:tcW w:w="1021" w:type="dxa"/>
          </w:tcPr>
          <w:p w:rsidR="00897956" w:rsidRPr="00481D2D" w:rsidRDefault="00897956">
            <w:pPr>
              <w:pStyle w:val="TAL"/>
            </w:pPr>
            <w:r w:rsidRPr="00481D2D">
              <w:t>c14</w:t>
            </w:r>
          </w:p>
        </w:tc>
        <w:tc>
          <w:tcPr>
            <w:tcW w:w="1021" w:type="dxa"/>
          </w:tcPr>
          <w:p w:rsidR="00897956" w:rsidRPr="00481D2D" w:rsidRDefault="00897956">
            <w:pPr>
              <w:pStyle w:val="TAL"/>
            </w:pPr>
            <w:r w:rsidRPr="00481D2D">
              <w:t>c14</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P-Asserted-Identity</w:t>
            </w:r>
          </w:p>
        </w:tc>
        <w:tc>
          <w:tcPr>
            <w:tcW w:w="1021" w:type="dxa"/>
          </w:tcPr>
          <w:p w:rsidR="00897956" w:rsidRPr="00481D2D" w:rsidRDefault="00897956">
            <w:pPr>
              <w:pStyle w:val="TAL"/>
            </w:pPr>
            <w:r w:rsidRPr="00481D2D">
              <w:t>[34] 9.1</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34] 9.1</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6</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P-Charging-Function-Addresses</w:t>
            </w:r>
          </w:p>
        </w:tc>
        <w:tc>
          <w:tcPr>
            <w:tcW w:w="1021" w:type="dxa"/>
          </w:tcPr>
          <w:p w:rsidR="00897956" w:rsidRPr="00481D2D" w:rsidRDefault="00897956">
            <w:pPr>
              <w:pStyle w:val="TAL"/>
            </w:pPr>
            <w:r w:rsidRPr="00481D2D">
              <w:t>[52] 4.5</w:t>
            </w:r>
            <w:r w:rsidR="001D4AA4" w:rsidRPr="00481D2D">
              <w:t>, [52A] 4</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c11</w:t>
            </w:r>
          </w:p>
        </w:tc>
        <w:tc>
          <w:tcPr>
            <w:tcW w:w="1021" w:type="dxa"/>
          </w:tcPr>
          <w:p w:rsidR="00897956" w:rsidRPr="00481D2D" w:rsidRDefault="00897956">
            <w:pPr>
              <w:pStyle w:val="TAL"/>
            </w:pPr>
            <w:r w:rsidRPr="00481D2D">
              <w:t>[52] 4.5</w:t>
            </w:r>
            <w:r w:rsidR="001D4AA4" w:rsidRPr="00481D2D">
              <w:t>, [52A] 4</w:t>
            </w:r>
          </w:p>
        </w:tc>
        <w:tc>
          <w:tcPr>
            <w:tcW w:w="1021" w:type="dxa"/>
          </w:tcPr>
          <w:p w:rsidR="00897956" w:rsidRPr="00481D2D" w:rsidRDefault="00897956">
            <w:pPr>
              <w:pStyle w:val="TAL"/>
            </w:pPr>
            <w:r w:rsidRPr="00481D2D">
              <w:t>c12</w:t>
            </w:r>
          </w:p>
        </w:tc>
        <w:tc>
          <w:tcPr>
            <w:tcW w:w="1021" w:type="dxa"/>
          </w:tcPr>
          <w:p w:rsidR="00897956" w:rsidRPr="00481D2D" w:rsidRDefault="00897956">
            <w:pPr>
              <w:pStyle w:val="TAL"/>
            </w:pPr>
            <w:r w:rsidRPr="00481D2D">
              <w:t>c12</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P-Charging-Vector</w:t>
            </w:r>
          </w:p>
        </w:tc>
        <w:tc>
          <w:tcPr>
            <w:tcW w:w="1021" w:type="dxa"/>
          </w:tcPr>
          <w:p w:rsidR="00897956" w:rsidRPr="00481D2D" w:rsidRDefault="00897956">
            <w:pPr>
              <w:pStyle w:val="TAL"/>
            </w:pPr>
            <w:r w:rsidRPr="00481D2D">
              <w:t>[52] 4.6</w:t>
            </w:r>
            <w:r w:rsidR="001D4AA4" w:rsidRPr="00481D2D">
              <w:t>, [52A] 4</w:t>
            </w:r>
          </w:p>
        </w:tc>
        <w:tc>
          <w:tcPr>
            <w:tcW w:w="1021" w:type="dxa"/>
          </w:tcPr>
          <w:p w:rsidR="00897956" w:rsidRPr="00481D2D" w:rsidRDefault="00897956">
            <w:pPr>
              <w:pStyle w:val="TAL"/>
            </w:pPr>
            <w:r w:rsidRPr="00481D2D">
              <w:t>c9</w:t>
            </w:r>
          </w:p>
        </w:tc>
        <w:tc>
          <w:tcPr>
            <w:tcW w:w="1021" w:type="dxa"/>
          </w:tcPr>
          <w:p w:rsidR="00897956" w:rsidRPr="00481D2D" w:rsidRDefault="003B7546">
            <w:pPr>
              <w:pStyle w:val="TAL"/>
            </w:pPr>
            <w:r w:rsidRPr="00481D2D">
              <w:t>c9</w:t>
            </w:r>
          </w:p>
        </w:tc>
        <w:tc>
          <w:tcPr>
            <w:tcW w:w="1021" w:type="dxa"/>
          </w:tcPr>
          <w:p w:rsidR="00897956" w:rsidRPr="00481D2D" w:rsidRDefault="00897956">
            <w:pPr>
              <w:pStyle w:val="TAL"/>
            </w:pPr>
            <w:r w:rsidRPr="00481D2D">
              <w:t>[52] 4.6</w:t>
            </w:r>
            <w:r w:rsidR="001D4AA4" w:rsidRPr="00481D2D">
              <w:t>, [52A] 4</w:t>
            </w:r>
          </w:p>
        </w:tc>
        <w:tc>
          <w:tcPr>
            <w:tcW w:w="1021" w:type="dxa"/>
          </w:tcPr>
          <w:p w:rsidR="00897956" w:rsidRPr="00481D2D" w:rsidRDefault="00897956">
            <w:pPr>
              <w:pStyle w:val="TAL"/>
            </w:pPr>
            <w:r w:rsidRPr="00481D2D">
              <w:t>c10</w:t>
            </w:r>
          </w:p>
        </w:tc>
        <w:tc>
          <w:tcPr>
            <w:tcW w:w="1021" w:type="dxa"/>
          </w:tcPr>
          <w:p w:rsidR="00897956" w:rsidRPr="00481D2D" w:rsidRDefault="003B7546">
            <w:pPr>
              <w:pStyle w:val="TAL"/>
            </w:pPr>
            <w:r w:rsidRPr="00481D2D">
              <w:t>c10</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P-Preferred-Identity</w:t>
            </w:r>
          </w:p>
        </w:tc>
        <w:tc>
          <w:tcPr>
            <w:tcW w:w="1021" w:type="dxa"/>
          </w:tcPr>
          <w:p w:rsidR="00897956" w:rsidRPr="00481D2D" w:rsidRDefault="00897956">
            <w:pPr>
              <w:pStyle w:val="TAL"/>
            </w:pPr>
            <w:r w:rsidRPr="00481D2D">
              <w:t>[34] 9.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34] 9.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8</w:t>
            </w:r>
          </w:p>
        </w:tc>
        <w:tc>
          <w:tcPr>
            <w:tcW w:w="2665" w:type="dxa"/>
          </w:tcPr>
          <w:p w:rsidR="00897956" w:rsidRPr="00481D2D" w:rsidRDefault="00897956">
            <w:pPr>
              <w:pStyle w:val="TAL"/>
            </w:pPr>
            <w:r w:rsidRPr="00481D2D">
              <w:t>Privacy</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c7</w:t>
            </w:r>
          </w:p>
        </w:tc>
        <w:tc>
          <w:tcPr>
            <w:tcW w:w="1021" w:type="dxa"/>
          </w:tcPr>
          <w:p w:rsidR="00897956" w:rsidRPr="00481D2D" w:rsidRDefault="00897956">
            <w:pPr>
              <w:pStyle w:val="TAL"/>
            </w:pPr>
            <w:r w:rsidRPr="00481D2D">
              <w:t>[33] 4.2</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r>
      <w:tr w:rsidR="00026632" w:rsidRPr="00481D2D" w:rsidTr="00DF2012">
        <w:tc>
          <w:tcPr>
            <w:tcW w:w="851" w:type="dxa"/>
          </w:tcPr>
          <w:p w:rsidR="00026632" w:rsidRPr="00481D2D" w:rsidRDefault="00026632" w:rsidP="00DF2012">
            <w:pPr>
              <w:pStyle w:val="TAL"/>
            </w:pPr>
            <w:r w:rsidRPr="00481D2D">
              <w:t>18A</w:t>
            </w:r>
          </w:p>
        </w:tc>
        <w:tc>
          <w:tcPr>
            <w:tcW w:w="2665" w:type="dxa"/>
          </w:tcPr>
          <w:p w:rsidR="00026632" w:rsidRPr="00481D2D" w:rsidRDefault="00026632" w:rsidP="00DF2012">
            <w:pPr>
              <w:pStyle w:val="TAL"/>
            </w:pPr>
            <w:r w:rsidRPr="00481D2D">
              <w:t>Relayed-Charge</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22</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22</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Require</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2</w:t>
            </w:r>
          </w:p>
        </w:tc>
        <w:tc>
          <w:tcPr>
            <w:tcW w:w="1021" w:type="dxa"/>
          </w:tcPr>
          <w:p w:rsidR="00897956" w:rsidRPr="00481D2D" w:rsidRDefault="00897956">
            <w:pPr>
              <w:pStyle w:val="TAL"/>
            </w:pPr>
            <w:r w:rsidRPr="00481D2D">
              <w:t>c15</w:t>
            </w:r>
          </w:p>
        </w:tc>
        <w:tc>
          <w:tcPr>
            <w:tcW w:w="1021" w:type="dxa"/>
          </w:tcPr>
          <w:p w:rsidR="00897956" w:rsidRPr="00481D2D" w:rsidRDefault="00897956">
            <w:pPr>
              <w:pStyle w:val="TAL"/>
            </w:pPr>
            <w:r w:rsidRPr="00481D2D">
              <w:t>c15</w:t>
            </w:r>
          </w:p>
        </w:tc>
      </w:tr>
      <w:tr w:rsidR="00897956" w:rsidRPr="00481D2D">
        <w:tc>
          <w:tcPr>
            <w:tcW w:w="851" w:type="dxa"/>
          </w:tcPr>
          <w:p w:rsidR="00897956" w:rsidRPr="00481D2D" w:rsidRDefault="00897956">
            <w:pPr>
              <w:pStyle w:val="TAL"/>
            </w:pPr>
            <w:r w:rsidRPr="00481D2D">
              <w:t>20</w:t>
            </w:r>
          </w:p>
        </w:tc>
        <w:tc>
          <w:tcPr>
            <w:tcW w:w="2665" w:type="dxa"/>
          </w:tcPr>
          <w:p w:rsidR="00897956" w:rsidRPr="00481D2D" w:rsidRDefault="00897956">
            <w:pPr>
              <w:pStyle w:val="TAL"/>
            </w:pPr>
            <w:r w:rsidRPr="00481D2D">
              <w:t>Server</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047EC0" w:rsidRPr="00481D2D" w:rsidTr="00047EC0">
        <w:tc>
          <w:tcPr>
            <w:tcW w:w="851" w:type="dxa"/>
          </w:tcPr>
          <w:p w:rsidR="00047EC0" w:rsidRPr="00481D2D" w:rsidRDefault="00047EC0" w:rsidP="00047EC0">
            <w:pPr>
              <w:pStyle w:val="TAL"/>
            </w:pPr>
            <w:r w:rsidRPr="00481D2D">
              <w:t>20A</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1</w:t>
            </w:r>
          </w:p>
        </w:tc>
        <w:tc>
          <w:tcPr>
            <w:tcW w:w="1021" w:type="dxa"/>
          </w:tcPr>
          <w:p w:rsidR="00047EC0" w:rsidRPr="00481D2D" w:rsidRDefault="00047EC0" w:rsidP="00047EC0">
            <w:pPr>
              <w:pStyle w:val="TAL"/>
            </w:pPr>
            <w:r w:rsidRPr="00481D2D">
              <w:t>c21</w:t>
            </w:r>
          </w:p>
        </w:tc>
      </w:tr>
      <w:tr w:rsidR="00897956" w:rsidRPr="00481D2D">
        <w:tc>
          <w:tcPr>
            <w:tcW w:w="851" w:type="dxa"/>
          </w:tcPr>
          <w:p w:rsidR="00897956" w:rsidRPr="00481D2D" w:rsidRDefault="00897956">
            <w:pPr>
              <w:pStyle w:val="TAL"/>
            </w:pPr>
            <w:r w:rsidRPr="00481D2D">
              <w:t>21</w:t>
            </w:r>
          </w:p>
        </w:tc>
        <w:tc>
          <w:tcPr>
            <w:tcW w:w="2665" w:type="dxa"/>
          </w:tcPr>
          <w:p w:rsidR="00897956" w:rsidRPr="00481D2D" w:rsidRDefault="00897956">
            <w:pPr>
              <w:pStyle w:val="TAL"/>
            </w:pPr>
            <w:r w:rsidRPr="00481D2D">
              <w:t>Timestamp</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2</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3</w:t>
            </w:r>
          </w:p>
        </w:tc>
        <w:tc>
          <w:tcPr>
            <w:tcW w:w="2665" w:type="dxa"/>
          </w:tcPr>
          <w:p w:rsidR="00897956" w:rsidRPr="00481D2D" w:rsidRDefault="00897956">
            <w:pPr>
              <w:pStyle w:val="TAL"/>
            </w:pPr>
            <w:r w:rsidRPr="00481D2D">
              <w:t>User-Agent</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4</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5</w:t>
            </w:r>
          </w:p>
        </w:tc>
        <w:tc>
          <w:tcPr>
            <w:tcW w:w="2665" w:type="dxa"/>
          </w:tcPr>
          <w:p w:rsidR="00897956" w:rsidRPr="00481D2D" w:rsidRDefault="00897956">
            <w:pPr>
              <w:pStyle w:val="TAL"/>
            </w:pPr>
            <w:r w:rsidRPr="00481D2D">
              <w:t>Warning</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897956" w:rsidRPr="00481D2D" w:rsidRDefault="00897956">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897956" w:rsidRPr="00481D2D" w:rsidRDefault="00897956">
            <w:pPr>
              <w:pStyle w:val="TAN"/>
            </w:pPr>
            <w:r w:rsidRPr="00481D2D">
              <w:t>c3:</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897956" w:rsidRPr="00481D2D" w:rsidRDefault="00897956">
            <w:pPr>
              <w:pStyle w:val="TAN"/>
            </w:pPr>
            <w:r w:rsidRPr="00481D2D">
              <w:t>c4:</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897956" w:rsidRPr="00481D2D" w:rsidRDefault="00897956">
            <w:pPr>
              <w:pStyle w:val="TAN"/>
            </w:pPr>
            <w:r w:rsidRPr="00481D2D">
              <w:t>c5:</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897956" w:rsidRPr="00481D2D" w:rsidRDefault="00897956">
            <w:pPr>
              <w:pStyle w:val="TAN"/>
            </w:pPr>
            <w:r w:rsidRPr="00481D2D">
              <w:t>c6:</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897956" w:rsidRPr="00481D2D" w:rsidRDefault="00897956">
            <w:pPr>
              <w:pStyle w:val="TAN"/>
            </w:pPr>
            <w:r w:rsidRPr="00481D2D">
              <w:t>c7:</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897956" w:rsidRPr="00481D2D" w:rsidRDefault="00897956">
            <w:pPr>
              <w:pStyle w:val="TAN"/>
            </w:pPr>
            <w:r w:rsidRPr="00481D2D">
              <w:t>c8:</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897956" w:rsidRPr="00481D2D" w:rsidRDefault="00897956">
            <w:pPr>
              <w:pStyle w:val="TAN"/>
            </w:pPr>
            <w:r w:rsidRPr="00481D2D">
              <w:t>c9:</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897956" w:rsidRPr="00481D2D" w:rsidRDefault="00897956">
            <w:pPr>
              <w:pStyle w:val="TAN"/>
            </w:pPr>
            <w:r w:rsidRPr="00481D2D">
              <w:t>c10:</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897956" w:rsidRPr="00481D2D" w:rsidRDefault="00897956">
            <w:pPr>
              <w:pStyle w:val="TAN"/>
            </w:pPr>
            <w:r w:rsidRPr="00481D2D">
              <w:t>c11:</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897956" w:rsidRPr="00481D2D" w:rsidRDefault="00897956">
            <w:pPr>
              <w:pStyle w:val="TAN"/>
            </w:pPr>
            <w:r w:rsidRPr="00481D2D">
              <w:t>c12:</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897956" w:rsidRPr="00481D2D" w:rsidRDefault="00897956">
            <w:pPr>
              <w:pStyle w:val="TAN"/>
            </w:pPr>
            <w:r w:rsidRPr="00481D2D">
              <w:t>c13:</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97956" w:rsidRPr="00481D2D" w:rsidRDefault="00897956">
            <w:pPr>
              <w:pStyle w:val="TAN"/>
            </w:pPr>
            <w:r w:rsidRPr="00481D2D">
              <w:t>c14:</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897956" w:rsidRPr="00481D2D" w:rsidRDefault="00897956">
            <w:pPr>
              <w:pStyle w:val="TAN"/>
            </w:pPr>
            <w:r w:rsidRPr="00481D2D">
              <w:t>c1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2B78AD" w:rsidRPr="00481D2D" w:rsidRDefault="00897956" w:rsidP="002B78AD">
            <w:pPr>
              <w:pStyle w:val="TAN"/>
            </w:pPr>
            <w:r w:rsidRPr="00481D2D">
              <w:t>c16:</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8051E3" w:rsidRPr="00481D2D" w:rsidRDefault="008051E3" w:rsidP="008051E3">
            <w:pPr>
              <w:pStyle w:val="TAN"/>
            </w:pPr>
            <w:r w:rsidRPr="00481D2D">
              <w:t>c19:</w:t>
            </w:r>
            <w:r w:rsidRPr="00481D2D">
              <w:tab/>
              <w:t xml:space="preserve">IF A.162/70 THEN m </w:t>
            </w:r>
            <w:smartTag w:uri="urn:schemas-microsoft-com:office:smarttags" w:element="stockticker">
              <w:r w:rsidRPr="00481D2D">
                <w:t>ELSE</w:t>
              </w:r>
            </w:smartTag>
            <w:r w:rsidRPr="00481D2D">
              <w:t xml:space="preserve"> n/a - - SIP location conveyance.</w:t>
            </w:r>
          </w:p>
          <w:p w:rsidR="00047EC0" w:rsidRPr="00481D2D" w:rsidRDefault="008051E3" w:rsidP="00047EC0">
            <w:pPr>
              <w:pStyle w:val="TAN"/>
            </w:pPr>
            <w:r w:rsidRPr="00481D2D">
              <w:t>c20:</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897956" w:rsidRPr="00481D2D" w:rsidRDefault="00047EC0" w:rsidP="00047EC0">
            <w:pPr>
              <w:pStyle w:val="TAN"/>
              <w:rPr>
                <w:rFonts w:eastAsia="SimSun"/>
                <w:lang w:eastAsia="zh-CN"/>
              </w:rPr>
            </w:pPr>
            <w:r w:rsidRPr="00481D2D">
              <w:rPr>
                <w:rFonts w:eastAsia="SimSun"/>
                <w:lang w:eastAsia="zh-CN"/>
              </w:rPr>
              <w:t>c21:</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026632" w:rsidRPr="00481D2D" w:rsidRDefault="00026632" w:rsidP="00047EC0">
            <w:pPr>
              <w:pStyle w:val="TAN"/>
            </w:pPr>
            <w:r w:rsidRPr="00481D2D">
              <w:t>c22:</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2</w:t>
            </w:r>
            <w:r w:rsidR="00AE1243" w:rsidRPr="00481D2D">
              <w:t>3:</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2</w:t>
            </w:r>
            <w:r w:rsidR="00AE1243" w:rsidRPr="00481D2D">
              <w:t>4:</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Pr>
        <w:keepNext/>
        <w:keepLines/>
      </w:pPr>
    </w:p>
    <w:p w:rsidR="00897956" w:rsidRPr="00481D2D" w:rsidRDefault="00897956">
      <w:pPr>
        <w:keepNext/>
        <w:keepLines/>
      </w:pPr>
      <w:r w:rsidRPr="00481D2D">
        <w:t>Prerequisite A.163/15B - - PUBLISH response</w:t>
      </w:r>
    </w:p>
    <w:p w:rsidR="00897956" w:rsidRPr="00481D2D" w:rsidRDefault="00897956" w:rsidP="007F1A18">
      <w:pPr>
        <w:keepNext/>
        <w:keepLines/>
      </w:pPr>
      <w:r w:rsidRPr="00481D2D">
        <w:t>Prerequisite: A.164/</w:t>
      </w:r>
      <w:r w:rsidR="007F1A18" w:rsidRPr="00481D2D">
        <w:t>102</w:t>
      </w:r>
      <w:r w:rsidRPr="00481D2D">
        <w:t xml:space="preserve"> - - Additional for </w:t>
      </w:r>
      <w:r w:rsidR="007F1A18" w:rsidRPr="00481D2D">
        <w:t xml:space="preserve">2xx </w:t>
      </w:r>
      <w:r w:rsidRPr="00481D2D">
        <w:t>response</w:t>
      </w:r>
    </w:p>
    <w:p w:rsidR="00897956" w:rsidRPr="00481D2D" w:rsidRDefault="00897956">
      <w:pPr>
        <w:pStyle w:val="TH"/>
      </w:pPr>
      <w:r w:rsidRPr="00481D2D">
        <w:t>Table A.260D: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p>
        </w:tc>
        <w:tc>
          <w:tcPr>
            <w:tcW w:w="2665"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c>
          <w:tcPr>
            <w:tcW w:w="1021" w:type="dxa"/>
          </w:tcPr>
          <w:p w:rsidR="00546923" w:rsidRPr="00481D2D" w:rsidRDefault="00546923" w:rsidP="00546923">
            <w:pPr>
              <w:pStyle w:val="TAL"/>
            </w:pPr>
          </w:p>
        </w:tc>
      </w:tr>
      <w:tr w:rsidR="005F09A6" w:rsidRPr="00481D2D">
        <w:tc>
          <w:tcPr>
            <w:tcW w:w="851" w:type="dxa"/>
          </w:tcPr>
          <w:p w:rsidR="005F09A6" w:rsidRPr="00481D2D" w:rsidRDefault="005F09A6" w:rsidP="009862FA">
            <w:pPr>
              <w:pStyle w:val="TAL"/>
            </w:pPr>
          </w:p>
        </w:tc>
        <w:tc>
          <w:tcPr>
            <w:tcW w:w="2665" w:type="dxa"/>
          </w:tcPr>
          <w:p w:rsidR="005F09A6" w:rsidRPr="00481D2D" w:rsidRDefault="005F09A6" w:rsidP="009862FA">
            <w:pPr>
              <w:pStyle w:val="TAL"/>
            </w:pPr>
          </w:p>
        </w:tc>
        <w:tc>
          <w:tcPr>
            <w:tcW w:w="1021" w:type="dxa"/>
          </w:tcPr>
          <w:p w:rsidR="005F09A6" w:rsidRPr="00481D2D" w:rsidRDefault="005F09A6" w:rsidP="009862FA">
            <w:pPr>
              <w:pStyle w:val="TAL"/>
            </w:pPr>
          </w:p>
        </w:tc>
        <w:tc>
          <w:tcPr>
            <w:tcW w:w="1021" w:type="dxa"/>
          </w:tcPr>
          <w:p w:rsidR="005F09A6" w:rsidRPr="00481D2D" w:rsidRDefault="005F09A6" w:rsidP="009862FA">
            <w:pPr>
              <w:pStyle w:val="TAL"/>
            </w:pPr>
          </w:p>
        </w:tc>
        <w:tc>
          <w:tcPr>
            <w:tcW w:w="1021" w:type="dxa"/>
          </w:tcPr>
          <w:p w:rsidR="005F09A6" w:rsidRPr="00481D2D" w:rsidRDefault="005F09A6" w:rsidP="009862FA">
            <w:pPr>
              <w:pStyle w:val="TAL"/>
            </w:pPr>
          </w:p>
        </w:tc>
        <w:tc>
          <w:tcPr>
            <w:tcW w:w="1021" w:type="dxa"/>
          </w:tcPr>
          <w:p w:rsidR="005F09A6" w:rsidRPr="00481D2D" w:rsidRDefault="005F09A6" w:rsidP="009862FA">
            <w:pPr>
              <w:pStyle w:val="TAL"/>
            </w:pPr>
          </w:p>
        </w:tc>
        <w:tc>
          <w:tcPr>
            <w:tcW w:w="1021" w:type="dxa"/>
          </w:tcPr>
          <w:p w:rsidR="005F09A6" w:rsidRPr="00481D2D" w:rsidRDefault="005F09A6" w:rsidP="009862FA">
            <w:pPr>
              <w:pStyle w:val="TAL"/>
            </w:pPr>
          </w:p>
        </w:tc>
        <w:tc>
          <w:tcPr>
            <w:tcW w:w="1021" w:type="dxa"/>
          </w:tcPr>
          <w:p w:rsidR="005F09A6" w:rsidRPr="00481D2D" w:rsidRDefault="005F09A6" w:rsidP="009862FA">
            <w:pPr>
              <w:pStyle w:val="TAL"/>
            </w:pP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 [70] 4, 5, 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D61096" w:rsidRPr="00481D2D" w:rsidTr="00D61096">
        <w:tc>
          <w:tcPr>
            <w:tcW w:w="85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3A</w:t>
            </w:r>
          </w:p>
        </w:tc>
        <w:tc>
          <w:tcPr>
            <w:tcW w:w="2665"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6</w:t>
            </w:r>
          </w:p>
        </w:tc>
      </w:tr>
      <w:tr w:rsidR="00F17115" w:rsidRPr="00481D2D" w:rsidTr="00815C10">
        <w:tc>
          <w:tcPr>
            <w:tcW w:w="851" w:type="dxa"/>
          </w:tcPr>
          <w:p w:rsidR="00F17115" w:rsidRPr="00481D2D" w:rsidRDefault="00F17115" w:rsidP="00815C10">
            <w:pPr>
              <w:pStyle w:val="TAL"/>
            </w:pPr>
          </w:p>
        </w:tc>
        <w:tc>
          <w:tcPr>
            <w:tcW w:w="2665" w:type="dxa"/>
          </w:tcPr>
          <w:p w:rsidR="00F17115" w:rsidRPr="00481D2D" w:rsidRDefault="00F17115" w:rsidP="00815C10">
            <w:pPr>
              <w:pStyle w:val="TAL"/>
            </w:pPr>
          </w:p>
        </w:tc>
        <w:tc>
          <w:tcPr>
            <w:tcW w:w="1021" w:type="dxa"/>
          </w:tcPr>
          <w:p w:rsidR="00F17115" w:rsidRPr="00481D2D" w:rsidRDefault="00F17115" w:rsidP="00815C10">
            <w:pPr>
              <w:pStyle w:val="TAL"/>
            </w:pPr>
          </w:p>
        </w:tc>
        <w:tc>
          <w:tcPr>
            <w:tcW w:w="1021" w:type="dxa"/>
          </w:tcPr>
          <w:p w:rsidR="00F17115" w:rsidRPr="00481D2D" w:rsidRDefault="00F17115" w:rsidP="00815C10">
            <w:pPr>
              <w:pStyle w:val="TAL"/>
            </w:pPr>
          </w:p>
        </w:tc>
        <w:tc>
          <w:tcPr>
            <w:tcW w:w="1021" w:type="dxa"/>
          </w:tcPr>
          <w:p w:rsidR="00F17115" w:rsidRPr="00481D2D" w:rsidRDefault="00F17115" w:rsidP="00815C10">
            <w:pPr>
              <w:pStyle w:val="TAL"/>
            </w:pPr>
          </w:p>
        </w:tc>
        <w:tc>
          <w:tcPr>
            <w:tcW w:w="1021" w:type="dxa"/>
          </w:tcPr>
          <w:p w:rsidR="00F17115" w:rsidRPr="00481D2D" w:rsidRDefault="00F17115" w:rsidP="00815C10">
            <w:pPr>
              <w:pStyle w:val="TAL"/>
            </w:pPr>
          </w:p>
        </w:tc>
        <w:tc>
          <w:tcPr>
            <w:tcW w:w="1021" w:type="dxa"/>
          </w:tcPr>
          <w:p w:rsidR="00F17115" w:rsidRPr="00481D2D" w:rsidRDefault="00F17115" w:rsidP="00815C10">
            <w:pPr>
              <w:pStyle w:val="TAL"/>
            </w:pPr>
          </w:p>
        </w:tc>
        <w:tc>
          <w:tcPr>
            <w:tcW w:w="1021" w:type="dxa"/>
          </w:tcPr>
          <w:p w:rsidR="00F17115" w:rsidRPr="00481D2D" w:rsidRDefault="00F17115" w:rsidP="00815C10">
            <w:pPr>
              <w:pStyle w:val="TAL"/>
            </w:pP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SIP-Etag</w:t>
            </w:r>
          </w:p>
        </w:tc>
        <w:tc>
          <w:tcPr>
            <w:tcW w:w="1021" w:type="dxa"/>
          </w:tcPr>
          <w:p w:rsidR="00897956" w:rsidRPr="00481D2D" w:rsidRDefault="00897956">
            <w:pPr>
              <w:pStyle w:val="TAL"/>
            </w:pPr>
            <w:r w:rsidRPr="00481D2D">
              <w:t>[70] 11.3.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70] 11.3.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9642" w:type="dxa"/>
            <w:gridSpan w:val="8"/>
          </w:tcPr>
          <w:p w:rsidR="00546923" w:rsidRPr="00481D2D" w:rsidRDefault="00D61096" w:rsidP="00D6109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rsidR="00897956" w:rsidRPr="00481D2D" w:rsidRDefault="00897956"/>
    <w:p w:rsidR="007F1A18" w:rsidRPr="00481D2D" w:rsidRDefault="007F1A18" w:rsidP="007F1A18">
      <w:pPr>
        <w:rPr>
          <w:lang w:eastAsia="ja-JP"/>
        </w:rPr>
      </w:pPr>
      <w:r w:rsidRPr="00481D2D">
        <w:rPr>
          <w:lang w:eastAsia="ja-JP"/>
        </w:rPr>
        <w:t>Prerequisite A.163/15B - - PUBLISH response</w:t>
      </w:r>
    </w:p>
    <w:p w:rsidR="007F1A18" w:rsidRPr="00481D2D" w:rsidRDefault="007F1A18" w:rsidP="007F1A18">
      <w:pPr>
        <w:rPr>
          <w:lang w:eastAsia="ja-JP"/>
        </w:rPr>
      </w:pPr>
      <w:r w:rsidRPr="00481D2D">
        <w:rPr>
          <w:lang w:eastAsia="ja-JP"/>
        </w:rPr>
        <w:t>Prerequisite: A.164/</w:t>
      </w:r>
      <w:r w:rsidRPr="00481D2D">
        <w:rPr>
          <w:rFonts w:hint="eastAsia"/>
          <w:lang w:eastAsia="ja-JP"/>
        </w:rPr>
        <w:t>6</w:t>
      </w:r>
      <w:r w:rsidRPr="00481D2D">
        <w:rPr>
          <w:lang w:eastAsia="ja-JP"/>
        </w:rPr>
        <w:t xml:space="preserve"> - - Additional for 200 (OK) response</w:t>
      </w:r>
    </w:p>
    <w:p w:rsidR="007F1A18" w:rsidRPr="00481D2D" w:rsidRDefault="007F1A18" w:rsidP="007F1A18">
      <w:pPr>
        <w:pStyle w:val="TH"/>
      </w:pPr>
      <w:r w:rsidRPr="00481D2D">
        <w:t>Table A.260</w:t>
      </w:r>
      <w:r w:rsidRPr="00481D2D">
        <w:rPr>
          <w:rFonts w:hint="eastAsia"/>
          <w:lang w:eastAsia="ja-JP"/>
        </w:rPr>
        <w:t>DAA</w:t>
      </w:r>
      <w:r w:rsidRPr="00481D2D">
        <w:t>: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7F1A18" w:rsidRPr="00481D2D" w:rsidTr="007F1A18">
        <w:trPr>
          <w:cantSplit/>
        </w:trPr>
        <w:tc>
          <w:tcPr>
            <w:tcW w:w="851" w:type="dxa"/>
            <w:vMerge w:val="restart"/>
          </w:tcPr>
          <w:p w:rsidR="007F1A18" w:rsidRPr="00481D2D" w:rsidRDefault="007F1A18" w:rsidP="007F1A18">
            <w:pPr>
              <w:pStyle w:val="TAH"/>
            </w:pPr>
            <w:r w:rsidRPr="00481D2D">
              <w:t>Item</w:t>
            </w:r>
          </w:p>
        </w:tc>
        <w:tc>
          <w:tcPr>
            <w:tcW w:w="2665" w:type="dxa"/>
            <w:vMerge w:val="restart"/>
          </w:tcPr>
          <w:p w:rsidR="007F1A18" w:rsidRPr="00481D2D" w:rsidRDefault="007F1A18" w:rsidP="007F1A18">
            <w:pPr>
              <w:pStyle w:val="TAH"/>
            </w:pPr>
            <w:r w:rsidRPr="00481D2D">
              <w:t>Header field</w:t>
            </w:r>
          </w:p>
        </w:tc>
        <w:tc>
          <w:tcPr>
            <w:tcW w:w="3063" w:type="dxa"/>
            <w:gridSpan w:val="3"/>
          </w:tcPr>
          <w:p w:rsidR="007F1A18" w:rsidRPr="00481D2D" w:rsidRDefault="007F1A18" w:rsidP="007F1A18">
            <w:pPr>
              <w:pStyle w:val="TAH"/>
            </w:pPr>
            <w:r w:rsidRPr="00481D2D">
              <w:t>Sending</w:t>
            </w:r>
          </w:p>
        </w:tc>
        <w:tc>
          <w:tcPr>
            <w:tcW w:w="3063" w:type="dxa"/>
            <w:gridSpan w:val="3"/>
          </w:tcPr>
          <w:p w:rsidR="007F1A18" w:rsidRPr="00481D2D" w:rsidRDefault="007F1A18" w:rsidP="007F1A18">
            <w:pPr>
              <w:pStyle w:val="TAH"/>
              <w:rPr>
                <w:b w:val="0"/>
              </w:rPr>
            </w:pPr>
            <w:r w:rsidRPr="00481D2D">
              <w:t>Receiving</w:t>
            </w:r>
          </w:p>
        </w:tc>
      </w:tr>
      <w:tr w:rsidR="007F1A18" w:rsidRPr="00481D2D" w:rsidTr="007F1A18">
        <w:trPr>
          <w:cantSplit/>
        </w:trPr>
        <w:tc>
          <w:tcPr>
            <w:tcW w:w="851" w:type="dxa"/>
            <w:vMerge/>
          </w:tcPr>
          <w:p w:rsidR="007F1A18" w:rsidRPr="00481D2D" w:rsidRDefault="007F1A18" w:rsidP="007F1A18">
            <w:pPr>
              <w:pStyle w:val="TAH"/>
            </w:pPr>
          </w:p>
        </w:tc>
        <w:tc>
          <w:tcPr>
            <w:tcW w:w="2665" w:type="dxa"/>
            <w:vMerge/>
          </w:tcPr>
          <w:p w:rsidR="007F1A18" w:rsidRPr="00481D2D" w:rsidRDefault="007F1A18" w:rsidP="007F1A18">
            <w:pPr>
              <w:pStyle w:val="TAH"/>
            </w:pPr>
          </w:p>
        </w:tc>
        <w:tc>
          <w:tcPr>
            <w:tcW w:w="1021" w:type="dxa"/>
          </w:tcPr>
          <w:p w:rsidR="007F1A18" w:rsidRPr="00481D2D" w:rsidRDefault="007F1A18" w:rsidP="007F1A18">
            <w:pPr>
              <w:pStyle w:val="TAH"/>
            </w:pPr>
            <w:r w:rsidRPr="00481D2D">
              <w:t>Ref.</w:t>
            </w:r>
          </w:p>
        </w:tc>
        <w:tc>
          <w:tcPr>
            <w:tcW w:w="1021" w:type="dxa"/>
          </w:tcPr>
          <w:p w:rsidR="007F1A18" w:rsidRPr="00481D2D" w:rsidRDefault="007F1A18" w:rsidP="007F1A18">
            <w:pPr>
              <w:pStyle w:val="TAH"/>
            </w:pPr>
            <w:r w:rsidRPr="00481D2D">
              <w:t>RFC status</w:t>
            </w:r>
          </w:p>
        </w:tc>
        <w:tc>
          <w:tcPr>
            <w:tcW w:w="1021" w:type="dxa"/>
          </w:tcPr>
          <w:p w:rsidR="007F1A18" w:rsidRPr="00481D2D" w:rsidRDefault="007F1A18" w:rsidP="007F1A18">
            <w:pPr>
              <w:pStyle w:val="TAH"/>
            </w:pPr>
            <w:r w:rsidRPr="00481D2D">
              <w:t>Profile status</w:t>
            </w:r>
          </w:p>
        </w:tc>
        <w:tc>
          <w:tcPr>
            <w:tcW w:w="1021" w:type="dxa"/>
          </w:tcPr>
          <w:p w:rsidR="007F1A18" w:rsidRPr="00481D2D" w:rsidRDefault="007F1A18" w:rsidP="007F1A18">
            <w:pPr>
              <w:pStyle w:val="TAH"/>
            </w:pPr>
            <w:r w:rsidRPr="00481D2D">
              <w:t>Ref.</w:t>
            </w:r>
          </w:p>
        </w:tc>
        <w:tc>
          <w:tcPr>
            <w:tcW w:w="1021" w:type="dxa"/>
          </w:tcPr>
          <w:p w:rsidR="007F1A18" w:rsidRPr="00481D2D" w:rsidRDefault="007F1A18" w:rsidP="007F1A18">
            <w:pPr>
              <w:pStyle w:val="TAH"/>
            </w:pPr>
            <w:r w:rsidRPr="00481D2D">
              <w:t>RFC status</w:t>
            </w:r>
          </w:p>
        </w:tc>
        <w:tc>
          <w:tcPr>
            <w:tcW w:w="1021" w:type="dxa"/>
          </w:tcPr>
          <w:p w:rsidR="007F1A18" w:rsidRPr="00481D2D" w:rsidRDefault="007F1A18" w:rsidP="007F1A18">
            <w:pPr>
              <w:pStyle w:val="TAH"/>
            </w:pPr>
            <w:r w:rsidRPr="00481D2D">
              <w:t>Profile status</w:t>
            </w:r>
          </w:p>
        </w:tc>
      </w:tr>
      <w:tr w:rsidR="007F1A18" w:rsidRPr="00481D2D" w:rsidTr="007F1A18">
        <w:tc>
          <w:tcPr>
            <w:tcW w:w="851" w:type="dxa"/>
          </w:tcPr>
          <w:p w:rsidR="007F1A18" w:rsidRPr="00481D2D" w:rsidRDefault="007F1A18" w:rsidP="007F1A18">
            <w:pPr>
              <w:pStyle w:val="TAL"/>
              <w:rPr>
                <w:lang w:eastAsia="ja-JP"/>
              </w:rPr>
            </w:pPr>
            <w:r w:rsidRPr="00481D2D">
              <w:rPr>
                <w:rFonts w:hint="eastAsia"/>
                <w:lang w:eastAsia="ja-JP"/>
              </w:rPr>
              <w:t>1</w:t>
            </w:r>
          </w:p>
        </w:tc>
        <w:tc>
          <w:tcPr>
            <w:tcW w:w="2665" w:type="dxa"/>
          </w:tcPr>
          <w:p w:rsidR="007F1A18" w:rsidRPr="00481D2D" w:rsidRDefault="007F1A18" w:rsidP="007F1A18">
            <w:pPr>
              <w:pStyle w:val="TAL"/>
            </w:pPr>
            <w:r w:rsidRPr="00481D2D">
              <w:t>Accept-Resource-Priority</w:t>
            </w:r>
          </w:p>
        </w:tc>
        <w:tc>
          <w:tcPr>
            <w:tcW w:w="1021" w:type="dxa"/>
          </w:tcPr>
          <w:p w:rsidR="007F1A18" w:rsidRPr="00481D2D" w:rsidRDefault="007F1A18" w:rsidP="007F1A18">
            <w:pPr>
              <w:pStyle w:val="TAL"/>
            </w:pPr>
            <w:r w:rsidRPr="00481D2D">
              <w:t>[116] 3.2</w:t>
            </w:r>
          </w:p>
        </w:tc>
        <w:tc>
          <w:tcPr>
            <w:tcW w:w="1021" w:type="dxa"/>
          </w:tcPr>
          <w:p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rsidR="007F1A18" w:rsidRPr="00481D2D" w:rsidRDefault="007F1A18" w:rsidP="007F1A18">
            <w:pPr>
              <w:pStyle w:val="TAL"/>
            </w:pPr>
            <w:r w:rsidRPr="00481D2D">
              <w:t>[116] 3.2</w:t>
            </w:r>
          </w:p>
        </w:tc>
        <w:tc>
          <w:tcPr>
            <w:tcW w:w="1021" w:type="dxa"/>
          </w:tcPr>
          <w:p w:rsidR="007F1A18" w:rsidRPr="00481D2D" w:rsidRDefault="007F1A18" w:rsidP="007F1A18">
            <w:pPr>
              <w:pStyle w:val="TAL"/>
              <w:rPr>
                <w:lang w:eastAsia="ja-JP"/>
              </w:rPr>
            </w:pPr>
            <w:r w:rsidRPr="00481D2D">
              <w:t>c</w:t>
            </w:r>
            <w:r w:rsidRPr="00481D2D">
              <w:rPr>
                <w:rFonts w:hint="eastAsia"/>
                <w:lang w:eastAsia="ja-JP"/>
              </w:rPr>
              <w:t>1</w:t>
            </w:r>
          </w:p>
        </w:tc>
        <w:tc>
          <w:tcPr>
            <w:tcW w:w="1021" w:type="dxa"/>
          </w:tcPr>
          <w:p w:rsidR="007F1A18" w:rsidRPr="00481D2D" w:rsidRDefault="007F1A18" w:rsidP="007F1A18">
            <w:pPr>
              <w:pStyle w:val="TAL"/>
              <w:rPr>
                <w:lang w:eastAsia="ja-JP"/>
              </w:rPr>
            </w:pPr>
            <w:r w:rsidRPr="00481D2D">
              <w:t>c</w:t>
            </w:r>
            <w:r w:rsidRPr="00481D2D">
              <w:rPr>
                <w:rFonts w:hint="eastAsia"/>
                <w:lang w:eastAsia="ja-JP"/>
              </w:rPr>
              <w:t>1</w:t>
            </w:r>
          </w:p>
        </w:tc>
      </w:tr>
      <w:tr w:rsidR="007F1A18" w:rsidRPr="00481D2D" w:rsidTr="007F1A18">
        <w:trPr>
          <w:cantSplit/>
        </w:trPr>
        <w:tc>
          <w:tcPr>
            <w:tcW w:w="9642" w:type="dxa"/>
            <w:gridSpan w:val="8"/>
          </w:tcPr>
          <w:p w:rsidR="007F1A18" w:rsidRPr="00481D2D" w:rsidRDefault="007F1A18" w:rsidP="007F1A18">
            <w:pPr>
              <w:pStyle w:val="TAN"/>
            </w:pPr>
            <w:r w:rsidRPr="00481D2D">
              <w:t>c</w:t>
            </w:r>
            <w:r w:rsidRPr="00481D2D">
              <w:rPr>
                <w:rFonts w:hint="eastAsia"/>
                <w:lang w:eastAsia="ja-JP"/>
              </w:rPr>
              <w:t>1</w:t>
            </w:r>
            <w:r w:rsidRPr="00481D2D">
              <w:t>:</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7F1A18" w:rsidRPr="00481D2D" w:rsidRDefault="007F1A18" w:rsidP="007F1A18">
      <w:pPr>
        <w:rPr>
          <w:lang w:eastAsia="ja-JP"/>
        </w:rPr>
      </w:pPr>
    </w:p>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60D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60E: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8 OR A.164/9 OR A.164/10 OR A.164/11 OR A.164/12 - - Additional for 401 (Unauthorized) response</w:t>
      </w:r>
    </w:p>
    <w:p w:rsidR="00897956" w:rsidRPr="00481D2D" w:rsidRDefault="00897956">
      <w:pPr>
        <w:pStyle w:val="TH"/>
      </w:pPr>
      <w:r w:rsidRPr="00481D2D">
        <w:t>Table A.260F: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60G: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60H: Void</w:t>
      </w:r>
    </w:p>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60I: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CC7F05" w:rsidRPr="00481D2D" w:rsidRDefault="00CC7F05" w:rsidP="00CC7F05">
      <w:pPr>
        <w:pStyle w:val="TH"/>
      </w:pPr>
      <w:r w:rsidRPr="00481D2D">
        <w:t xml:space="preserve">Table A.260IA: </w:t>
      </w:r>
      <w:r w:rsidR="00DD08D9" w:rsidRPr="00481D2D">
        <w:t>Void</w:t>
      </w:r>
    </w:p>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60J: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15B - - PUBLISH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60JA: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280A27"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60K: Supported header</w:t>
      </w:r>
      <w:r w:rsidR="00280A27"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280A2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60L: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010CA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29 - - Additional for 423 (Interval Too Brief) response</w:t>
      </w:r>
    </w:p>
    <w:p w:rsidR="00897956" w:rsidRPr="00481D2D" w:rsidRDefault="00897956">
      <w:pPr>
        <w:pStyle w:val="TH"/>
      </w:pPr>
      <w:r w:rsidRPr="00481D2D">
        <w:t>Table A.260M: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010CA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Min-Expires</w:t>
            </w:r>
          </w:p>
        </w:tc>
        <w:tc>
          <w:tcPr>
            <w:tcW w:w="1021" w:type="dxa"/>
          </w:tcPr>
          <w:p w:rsidR="00897956" w:rsidRPr="00481D2D" w:rsidRDefault="00897956">
            <w:pPr>
              <w:pStyle w:val="TAL"/>
            </w:pPr>
            <w:r w:rsidRPr="00481D2D">
              <w:t>[26] 20.23, [70] 5, 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3, [70] 5, 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60N: Void</w:t>
      </w:r>
    </w:p>
    <w:p w:rsidR="00897956" w:rsidRPr="00481D2D" w:rsidRDefault="00897956">
      <w:pPr>
        <w:keepNext/>
        <w:keepLines/>
      </w:pPr>
      <w:r w:rsidRPr="00481D2D">
        <w:t>Prerequisite A.163/15B - - PUBLISH response</w:t>
      </w:r>
    </w:p>
    <w:p w:rsidR="00897956" w:rsidRPr="00481D2D" w:rsidRDefault="00897956">
      <w:pPr>
        <w:keepNext/>
        <w:keepLines/>
      </w:pPr>
      <w:r w:rsidRPr="00481D2D">
        <w:t>Prerequisite: A.164/39 - - Additional for 489 (Bad Event) response</w:t>
      </w:r>
    </w:p>
    <w:p w:rsidR="00897956" w:rsidRPr="00481D2D" w:rsidRDefault="00897956">
      <w:pPr>
        <w:pStyle w:val="TH"/>
      </w:pPr>
      <w:r w:rsidRPr="00481D2D">
        <w:t>Table A.260O: Supported header</w:t>
      </w:r>
      <w:r w:rsidR="00010CA3" w:rsidRPr="00481D2D">
        <w:t xml:space="preserve"> field</w:t>
      </w:r>
      <w:r w:rsidRPr="00481D2D">
        <w:t>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010CA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28] 8.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8] 8.2.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DD08D9" w:rsidRPr="00481D2D" w:rsidRDefault="00DD08D9" w:rsidP="00DD08D9">
      <w:pPr>
        <w:keepNext/>
        <w:keepLines/>
      </w:pPr>
      <w:r w:rsidRPr="00481D2D">
        <w:t>Prerequisite A.163/17 - - PUBLISH response</w:t>
      </w:r>
    </w:p>
    <w:p w:rsidR="00DD08D9" w:rsidRPr="00481D2D" w:rsidRDefault="00DD08D9" w:rsidP="00DD08D9">
      <w:pPr>
        <w:keepNext/>
        <w:keepLines/>
      </w:pPr>
      <w:r w:rsidRPr="00481D2D">
        <w:t>Prerequisite: A.164/46 - - Additional for 504 (Server Time-out) response</w:t>
      </w:r>
    </w:p>
    <w:p w:rsidR="00DD08D9" w:rsidRPr="00481D2D" w:rsidRDefault="00DD08D9" w:rsidP="00DD08D9">
      <w:pPr>
        <w:pStyle w:val="TH"/>
      </w:pPr>
      <w:r w:rsidRPr="00481D2D">
        <w:t>Table A.260OA: Supported header field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rsidTr="00B62F81">
        <w:trPr>
          <w:cantSplit/>
        </w:trPr>
        <w:tc>
          <w:tcPr>
            <w:tcW w:w="851" w:type="dxa"/>
            <w:vMerge w:val="restart"/>
          </w:tcPr>
          <w:p w:rsidR="00DD08D9" w:rsidRPr="00481D2D" w:rsidRDefault="00DD08D9" w:rsidP="00B62F81">
            <w:pPr>
              <w:pStyle w:val="TAH"/>
            </w:pPr>
            <w:r w:rsidRPr="00481D2D">
              <w:t>Item</w:t>
            </w:r>
          </w:p>
        </w:tc>
        <w:tc>
          <w:tcPr>
            <w:tcW w:w="2665" w:type="dxa"/>
            <w:vMerge w:val="restart"/>
          </w:tcPr>
          <w:p w:rsidR="00DD08D9" w:rsidRPr="00481D2D" w:rsidRDefault="00DD08D9" w:rsidP="00B62F81">
            <w:pPr>
              <w:pStyle w:val="TAH"/>
            </w:pPr>
            <w:r w:rsidRPr="00481D2D">
              <w:t>Header field</w:t>
            </w:r>
          </w:p>
        </w:tc>
        <w:tc>
          <w:tcPr>
            <w:tcW w:w="3063" w:type="dxa"/>
            <w:gridSpan w:val="3"/>
          </w:tcPr>
          <w:p w:rsidR="00DD08D9" w:rsidRPr="00481D2D" w:rsidRDefault="00DD08D9" w:rsidP="00B62F81">
            <w:pPr>
              <w:pStyle w:val="TAH"/>
            </w:pPr>
            <w:r w:rsidRPr="00481D2D">
              <w:t>Sending</w:t>
            </w:r>
          </w:p>
        </w:tc>
        <w:tc>
          <w:tcPr>
            <w:tcW w:w="3063" w:type="dxa"/>
            <w:gridSpan w:val="3"/>
          </w:tcPr>
          <w:p w:rsidR="00DD08D9" w:rsidRPr="00481D2D" w:rsidRDefault="00DD08D9" w:rsidP="00B62F81">
            <w:pPr>
              <w:pStyle w:val="TAH"/>
              <w:rPr>
                <w:b w:val="0"/>
              </w:rPr>
            </w:pPr>
            <w:r w:rsidRPr="00481D2D">
              <w:t>Receiving</w:t>
            </w:r>
          </w:p>
        </w:tc>
      </w:tr>
      <w:tr w:rsidR="00DD08D9" w:rsidRPr="00481D2D" w:rsidTr="00B62F81">
        <w:trPr>
          <w:cantSplit/>
        </w:trPr>
        <w:tc>
          <w:tcPr>
            <w:tcW w:w="851" w:type="dxa"/>
            <w:vMerge/>
          </w:tcPr>
          <w:p w:rsidR="00DD08D9" w:rsidRPr="00481D2D" w:rsidRDefault="00DD08D9" w:rsidP="00B62F81">
            <w:pPr>
              <w:pStyle w:val="TAH"/>
            </w:pPr>
          </w:p>
        </w:tc>
        <w:tc>
          <w:tcPr>
            <w:tcW w:w="2665" w:type="dxa"/>
            <w:vMerge/>
          </w:tcPr>
          <w:p w:rsidR="00DD08D9" w:rsidRPr="00481D2D" w:rsidRDefault="00DD08D9" w:rsidP="00B62F81">
            <w:pPr>
              <w:pStyle w:val="TAH"/>
            </w:pP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r>
      <w:tr w:rsidR="00DD08D9" w:rsidRPr="00481D2D" w:rsidTr="00B62F81">
        <w:tc>
          <w:tcPr>
            <w:tcW w:w="851" w:type="dxa"/>
          </w:tcPr>
          <w:p w:rsidR="00DD08D9" w:rsidRPr="00481D2D" w:rsidRDefault="00DD08D9" w:rsidP="00B62F81">
            <w:pPr>
              <w:pStyle w:val="TAL"/>
            </w:pPr>
            <w:r w:rsidRPr="00481D2D">
              <w:t>1</w:t>
            </w:r>
          </w:p>
        </w:tc>
        <w:tc>
          <w:tcPr>
            <w:tcW w:w="2665" w:type="dxa"/>
          </w:tcPr>
          <w:p w:rsidR="00DD08D9" w:rsidRPr="00481D2D" w:rsidRDefault="00DD08D9" w:rsidP="00B62F81">
            <w:pPr>
              <w:pStyle w:val="TAL"/>
            </w:pPr>
            <w:r w:rsidRPr="00481D2D">
              <w:t>Restoration-Info</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c1</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n/a</w:t>
            </w:r>
          </w:p>
        </w:tc>
      </w:tr>
      <w:tr w:rsidR="00DD08D9" w:rsidRPr="00481D2D" w:rsidTr="00B62F81">
        <w:tc>
          <w:tcPr>
            <w:tcW w:w="9642" w:type="dxa"/>
            <w:gridSpan w:val="8"/>
          </w:tcPr>
          <w:p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DD08D9" w:rsidRPr="00481D2D" w:rsidRDefault="00DD08D9" w:rsidP="00DD08D9">
      <w:pPr>
        <w:keepNext/>
        <w:keepLines/>
      </w:pPr>
    </w:p>
    <w:p w:rsidR="00897956" w:rsidRPr="00481D2D" w:rsidRDefault="00897956">
      <w:pPr>
        <w:keepNext/>
        <w:keepLines/>
      </w:pPr>
      <w:r w:rsidRPr="00481D2D">
        <w:t>Prerequisite A.163/17 - - PUBLISH response</w:t>
      </w:r>
    </w:p>
    <w:p w:rsidR="00897956" w:rsidRPr="00481D2D" w:rsidRDefault="00897956">
      <w:pPr>
        <w:pStyle w:val="TH"/>
      </w:pPr>
      <w:r w:rsidRPr="00481D2D">
        <w:t>Table A.260P: Supported message bodies within the PUBLISH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8" w:name="_Toc146257690"/>
      <w:r w:rsidRPr="00481D2D">
        <w:t>A.2.2.4.11</w:t>
      </w:r>
      <w:r w:rsidRPr="00481D2D">
        <w:tab/>
        <w:t>REFER method</w:t>
      </w:r>
      <w:bookmarkEnd w:id="1318"/>
    </w:p>
    <w:p w:rsidR="00897956" w:rsidRPr="00481D2D" w:rsidRDefault="00897956">
      <w:pPr>
        <w:keepNext/>
        <w:keepLines/>
      </w:pPr>
      <w:r w:rsidRPr="00481D2D">
        <w:t>Prerequisite A.163/16 - - REFER request</w:t>
      </w:r>
    </w:p>
    <w:p w:rsidR="00897956" w:rsidRPr="00481D2D" w:rsidRDefault="00897956" w:rsidP="00026632">
      <w:pPr>
        <w:pStyle w:val="TH"/>
      </w:pPr>
      <w:r w:rsidRPr="00481D2D">
        <w:t>Table A.261: Supported header</w:t>
      </w:r>
      <w:r w:rsidR="00010CA3" w:rsidRPr="00481D2D">
        <w:t xml:space="preserve"> field</w:t>
      </w:r>
      <w:r w:rsidRPr="00481D2D">
        <w:t>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010CA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0B</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c28</w:t>
            </w:r>
          </w:p>
        </w:tc>
      </w:tr>
      <w:tr w:rsidR="00897956" w:rsidRPr="00481D2D">
        <w:tc>
          <w:tcPr>
            <w:tcW w:w="851" w:type="dxa"/>
          </w:tcPr>
          <w:p w:rsidR="00897956" w:rsidRPr="00481D2D" w:rsidRDefault="00897956">
            <w:pPr>
              <w:pStyle w:val="TAL"/>
            </w:pPr>
            <w:r w:rsidRPr="00481D2D">
              <w:t>0C</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E905E5" w:rsidRPr="00481D2D">
        <w:tc>
          <w:tcPr>
            <w:tcW w:w="851" w:type="dxa"/>
          </w:tcPr>
          <w:p w:rsidR="00E905E5" w:rsidRPr="00481D2D" w:rsidRDefault="00E905E5" w:rsidP="00E905E5">
            <w:pPr>
              <w:pStyle w:val="TAL"/>
            </w:pPr>
            <w:r w:rsidRPr="00481D2D">
              <w:t>1AA</w:t>
            </w:r>
          </w:p>
        </w:tc>
        <w:tc>
          <w:tcPr>
            <w:tcW w:w="2665" w:type="dxa"/>
          </w:tcPr>
          <w:p w:rsidR="00E905E5" w:rsidRPr="00481D2D" w:rsidRDefault="00E905E5" w:rsidP="00E905E5">
            <w:pPr>
              <w:pStyle w:val="TAL"/>
            </w:pPr>
            <w:r w:rsidRPr="00481D2D">
              <w:rPr>
                <w:rFonts w:eastAsia="SimSun"/>
                <w:lang w:eastAsia="zh-CN"/>
              </w:rPr>
              <w:t>Additional-Identity</w:t>
            </w:r>
          </w:p>
        </w:tc>
        <w:tc>
          <w:tcPr>
            <w:tcW w:w="1021" w:type="dxa"/>
          </w:tcPr>
          <w:p w:rsidR="00E905E5" w:rsidRPr="00481D2D" w:rsidRDefault="00E905E5" w:rsidP="00E905E5">
            <w:pPr>
              <w:pStyle w:val="TAL"/>
            </w:pPr>
            <w:r w:rsidRPr="00481D2D">
              <w:t>7.2.20</w:t>
            </w:r>
          </w:p>
        </w:tc>
        <w:tc>
          <w:tcPr>
            <w:tcW w:w="1021" w:type="dxa"/>
          </w:tcPr>
          <w:p w:rsidR="00E905E5" w:rsidRPr="00481D2D" w:rsidRDefault="00E905E5" w:rsidP="00E905E5">
            <w:pPr>
              <w:pStyle w:val="TAL"/>
            </w:pPr>
            <w:r w:rsidRPr="00481D2D">
              <w:t>n/a</w:t>
            </w:r>
          </w:p>
        </w:tc>
        <w:tc>
          <w:tcPr>
            <w:tcW w:w="1021" w:type="dxa"/>
          </w:tcPr>
          <w:p w:rsidR="00E905E5" w:rsidRPr="00481D2D" w:rsidRDefault="00E905E5" w:rsidP="00E905E5">
            <w:pPr>
              <w:pStyle w:val="TAL"/>
            </w:pPr>
            <w:r w:rsidRPr="00481D2D">
              <w:t>c77</w:t>
            </w:r>
          </w:p>
        </w:tc>
        <w:tc>
          <w:tcPr>
            <w:tcW w:w="1021" w:type="dxa"/>
          </w:tcPr>
          <w:p w:rsidR="00E905E5" w:rsidRPr="00481D2D" w:rsidRDefault="00E905E5" w:rsidP="00E905E5">
            <w:pPr>
              <w:pStyle w:val="TAL"/>
            </w:pPr>
            <w:r w:rsidRPr="00481D2D">
              <w:t>7.2.20</w:t>
            </w:r>
          </w:p>
        </w:tc>
        <w:tc>
          <w:tcPr>
            <w:tcW w:w="1021" w:type="dxa"/>
          </w:tcPr>
          <w:p w:rsidR="00E905E5" w:rsidRPr="00481D2D" w:rsidRDefault="00E905E5" w:rsidP="00E905E5">
            <w:pPr>
              <w:pStyle w:val="TAL"/>
            </w:pPr>
            <w:r w:rsidRPr="00481D2D">
              <w:t>n/a</w:t>
            </w:r>
          </w:p>
        </w:tc>
        <w:tc>
          <w:tcPr>
            <w:tcW w:w="1021" w:type="dxa"/>
          </w:tcPr>
          <w:p w:rsidR="00E905E5" w:rsidRPr="00481D2D" w:rsidRDefault="00E905E5" w:rsidP="00E905E5">
            <w:pPr>
              <w:pStyle w:val="TAL"/>
            </w:pPr>
            <w:r w:rsidRPr="00481D2D">
              <w:t>c77</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C707EB" w:rsidRPr="00481D2D" w:rsidTr="006A4996">
        <w:tc>
          <w:tcPr>
            <w:tcW w:w="851" w:type="dxa"/>
          </w:tcPr>
          <w:p w:rsidR="00C707EB" w:rsidRPr="00481D2D" w:rsidRDefault="00C707EB" w:rsidP="006A4996">
            <w:pPr>
              <w:pStyle w:val="TAL"/>
            </w:pPr>
            <w:r w:rsidRPr="00481D2D">
              <w:t>4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75</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76</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A</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B</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C</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D61096" w:rsidRPr="00481D2D" w:rsidTr="00D61096">
        <w:tc>
          <w:tcPr>
            <w:tcW w:w="85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0A</w:t>
            </w:r>
          </w:p>
        </w:tc>
        <w:tc>
          <w:tcPr>
            <w:tcW w:w="2665"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j</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j</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11A</w:t>
            </w:r>
          </w:p>
        </w:tc>
        <w:tc>
          <w:tcPr>
            <w:tcW w:w="2665" w:type="dxa"/>
          </w:tcPr>
          <w:p w:rsidR="00605EAC" w:rsidRPr="00481D2D" w:rsidRDefault="00605EAC">
            <w:pPr>
              <w:pStyle w:val="TAL"/>
            </w:pPr>
            <w:r w:rsidRPr="00481D2D">
              <w:t>Geolocation</w:t>
            </w:r>
          </w:p>
        </w:tc>
        <w:tc>
          <w:tcPr>
            <w:tcW w:w="1021" w:type="dxa"/>
          </w:tcPr>
          <w:p w:rsidR="00605EAC" w:rsidRPr="00481D2D" w:rsidRDefault="00605EAC">
            <w:pPr>
              <w:pStyle w:val="TAL"/>
            </w:pPr>
            <w:r w:rsidRPr="00481D2D">
              <w:t xml:space="preserve">[89] </w:t>
            </w:r>
            <w:r w:rsidR="008051E3" w:rsidRPr="00481D2D">
              <w:t>4.1</w:t>
            </w:r>
          </w:p>
        </w:tc>
        <w:tc>
          <w:tcPr>
            <w:tcW w:w="1021" w:type="dxa"/>
          </w:tcPr>
          <w:p w:rsidR="00605EAC" w:rsidRPr="00481D2D" w:rsidRDefault="00605EAC">
            <w:pPr>
              <w:pStyle w:val="TAL"/>
            </w:pPr>
            <w:r w:rsidRPr="00481D2D">
              <w:t>c35</w:t>
            </w:r>
          </w:p>
        </w:tc>
        <w:tc>
          <w:tcPr>
            <w:tcW w:w="1021" w:type="dxa"/>
          </w:tcPr>
          <w:p w:rsidR="00605EAC" w:rsidRPr="00481D2D" w:rsidRDefault="00605EAC">
            <w:pPr>
              <w:pStyle w:val="TAL"/>
            </w:pPr>
            <w:r w:rsidRPr="00481D2D">
              <w:t>c35</w:t>
            </w:r>
          </w:p>
        </w:tc>
        <w:tc>
          <w:tcPr>
            <w:tcW w:w="1021" w:type="dxa"/>
          </w:tcPr>
          <w:p w:rsidR="00605EAC" w:rsidRPr="00481D2D" w:rsidRDefault="00605EAC">
            <w:pPr>
              <w:pStyle w:val="TAL"/>
            </w:pPr>
            <w:r w:rsidRPr="00481D2D">
              <w:t xml:space="preserve">[89] </w:t>
            </w:r>
            <w:r w:rsidR="008051E3" w:rsidRPr="00481D2D">
              <w:t>4.1</w:t>
            </w:r>
          </w:p>
        </w:tc>
        <w:tc>
          <w:tcPr>
            <w:tcW w:w="1021" w:type="dxa"/>
          </w:tcPr>
          <w:p w:rsidR="00605EAC" w:rsidRPr="00481D2D" w:rsidRDefault="00605EAC">
            <w:pPr>
              <w:pStyle w:val="TAL"/>
            </w:pPr>
            <w:r w:rsidRPr="00481D2D">
              <w:t>c36</w:t>
            </w:r>
          </w:p>
        </w:tc>
        <w:tc>
          <w:tcPr>
            <w:tcW w:w="1021" w:type="dxa"/>
          </w:tcPr>
          <w:p w:rsidR="00605EAC" w:rsidRPr="00481D2D" w:rsidRDefault="00605EAC">
            <w:pPr>
              <w:pStyle w:val="TAL"/>
            </w:pPr>
            <w:r w:rsidRPr="00481D2D">
              <w:t>c36</w:t>
            </w:r>
          </w:p>
        </w:tc>
      </w:tr>
      <w:tr w:rsidR="00847F92" w:rsidRPr="00481D2D" w:rsidTr="00847F92">
        <w:tc>
          <w:tcPr>
            <w:tcW w:w="851" w:type="dxa"/>
          </w:tcPr>
          <w:p w:rsidR="00847F92" w:rsidRPr="00481D2D" w:rsidRDefault="00847F92" w:rsidP="00847F92">
            <w:pPr>
              <w:pStyle w:val="TAL"/>
            </w:pPr>
            <w:r w:rsidRPr="00481D2D">
              <w:t>11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5</w:t>
            </w:r>
          </w:p>
        </w:tc>
        <w:tc>
          <w:tcPr>
            <w:tcW w:w="1021" w:type="dxa"/>
          </w:tcPr>
          <w:p w:rsidR="00847F92" w:rsidRPr="00481D2D" w:rsidRDefault="00847F92" w:rsidP="00847F92">
            <w:pPr>
              <w:pStyle w:val="TAL"/>
            </w:pPr>
            <w:r w:rsidRPr="00481D2D">
              <w:t>c35</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6</w:t>
            </w:r>
          </w:p>
        </w:tc>
        <w:tc>
          <w:tcPr>
            <w:tcW w:w="1021" w:type="dxa"/>
          </w:tcPr>
          <w:p w:rsidR="00847F92" w:rsidRPr="00481D2D" w:rsidRDefault="00847F92" w:rsidP="00847F92">
            <w:pPr>
              <w:pStyle w:val="TAL"/>
            </w:pPr>
            <w:r w:rsidRPr="00481D2D">
              <w:t>c36</w:t>
            </w:r>
          </w:p>
        </w:tc>
      </w:tr>
      <w:tr w:rsidR="00605EAC" w:rsidRPr="00481D2D">
        <w:tc>
          <w:tcPr>
            <w:tcW w:w="851" w:type="dxa"/>
          </w:tcPr>
          <w:p w:rsidR="00605EAC" w:rsidRPr="00481D2D" w:rsidRDefault="00605EAC">
            <w:pPr>
              <w:pStyle w:val="TAL"/>
            </w:pPr>
            <w:r w:rsidRPr="00481D2D">
              <w:t>11</w:t>
            </w:r>
            <w:r w:rsidR="00847F92" w:rsidRPr="00481D2D">
              <w:t>C</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31</w:t>
            </w:r>
          </w:p>
        </w:tc>
        <w:tc>
          <w:tcPr>
            <w:tcW w:w="1021" w:type="dxa"/>
          </w:tcPr>
          <w:p w:rsidR="00605EAC" w:rsidRPr="00481D2D" w:rsidRDefault="00605EAC">
            <w:pPr>
              <w:pStyle w:val="TAL"/>
            </w:pPr>
            <w:r w:rsidRPr="00481D2D">
              <w:t>c31</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31</w:t>
            </w:r>
          </w:p>
        </w:tc>
        <w:tc>
          <w:tcPr>
            <w:tcW w:w="1021" w:type="dxa"/>
          </w:tcPr>
          <w:p w:rsidR="00605EAC" w:rsidRPr="00481D2D" w:rsidRDefault="00605EAC">
            <w:pPr>
              <w:pStyle w:val="TAL"/>
            </w:pPr>
            <w:r w:rsidRPr="00481D2D">
              <w:t>c31</w:t>
            </w:r>
          </w:p>
        </w:tc>
      </w:tr>
      <w:tr w:rsidR="00755651" w:rsidRPr="00481D2D">
        <w:tc>
          <w:tcPr>
            <w:tcW w:w="851" w:type="dxa"/>
          </w:tcPr>
          <w:p w:rsidR="00755651" w:rsidRPr="00481D2D" w:rsidRDefault="00755651" w:rsidP="00755651">
            <w:pPr>
              <w:pStyle w:val="TAL"/>
            </w:pPr>
            <w:r w:rsidRPr="00481D2D">
              <w:t>11</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0</w:t>
            </w:r>
          </w:p>
        </w:tc>
        <w:tc>
          <w:tcPr>
            <w:tcW w:w="1021" w:type="dxa"/>
          </w:tcPr>
          <w:p w:rsidR="00755651" w:rsidRPr="00481D2D" w:rsidRDefault="00755651" w:rsidP="00755651">
            <w:pPr>
              <w:pStyle w:val="TAL"/>
            </w:pPr>
            <w:r w:rsidRPr="00481D2D">
              <w:t>c40</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1</w:t>
            </w:r>
          </w:p>
        </w:tc>
        <w:tc>
          <w:tcPr>
            <w:tcW w:w="1021" w:type="dxa"/>
          </w:tcPr>
          <w:p w:rsidR="00755651" w:rsidRPr="00481D2D" w:rsidRDefault="00755651" w:rsidP="00755651">
            <w:pPr>
              <w:pStyle w:val="TAL"/>
            </w:pPr>
            <w:r w:rsidRPr="00481D2D">
              <w:t>c41</w:t>
            </w:r>
          </w:p>
        </w:tc>
      </w:tr>
      <w:tr w:rsidR="00605EAC" w:rsidRPr="00481D2D">
        <w:tc>
          <w:tcPr>
            <w:tcW w:w="851" w:type="dxa"/>
          </w:tcPr>
          <w:p w:rsidR="00605EAC" w:rsidRPr="00481D2D" w:rsidRDefault="00605EAC">
            <w:pPr>
              <w:pStyle w:val="TAL"/>
            </w:pPr>
            <w:r w:rsidRPr="00481D2D">
              <w:t>12</w:t>
            </w:r>
          </w:p>
        </w:tc>
        <w:tc>
          <w:tcPr>
            <w:tcW w:w="2665" w:type="dxa"/>
          </w:tcPr>
          <w:p w:rsidR="00605EAC" w:rsidRPr="00481D2D" w:rsidRDefault="00605EAC">
            <w:pPr>
              <w:pStyle w:val="TAL"/>
            </w:pPr>
            <w:r w:rsidRPr="00481D2D">
              <w:t>Max-Forwards</w:t>
            </w:r>
          </w:p>
        </w:tc>
        <w:tc>
          <w:tcPr>
            <w:tcW w:w="1021" w:type="dxa"/>
          </w:tcPr>
          <w:p w:rsidR="00605EAC" w:rsidRPr="00481D2D" w:rsidRDefault="00605EAC">
            <w:pPr>
              <w:pStyle w:val="TAL"/>
            </w:pPr>
            <w:r w:rsidRPr="00481D2D">
              <w:t>[26] 20.2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3</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4</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3</w:t>
            </w:r>
          </w:p>
        </w:tc>
        <w:tc>
          <w:tcPr>
            <w:tcW w:w="1021" w:type="dxa"/>
          </w:tcPr>
          <w:p w:rsidR="00605EAC" w:rsidRPr="00481D2D" w:rsidRDefault="00605EAC">
            <w:pPr>
              <w:pStyle w:val="TAL"/>
            </w:pPr>
            <w:r w:rsidRPr="00481D2D">
              <w:t>c3</w:t>
            </w:r>
          </w:p>
        </w:tc>
      </w:tr>
      <w:tr w:rsidR="00605EAC" w:rsidRPr="00481D2D">
        <w:tc>
          <w:tcPr>
            <w:tcW w:w="851" w:type="dxa"/>
          </w:tcPr>
          <w:p w:rsidR="00605EAC" w:rsidRPr="00481D2D" w:rsidRDefault="00605EAC">
            <w:pPr>
              <w:pStyle w:val="TAL"/>
            </w:pPr>
            <w:r w:rsidRPr="00481D2D">
              <w:t>14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A6568A" w:rsidRPr="00481D2D">
              <w:t xml:space="preserve">, [234] </w:t>
            </w:r>
            <w:r w:rsidR="001F7DC1" w:rsidRPr="00481D2D">
              <w:t>2</w:t>
            </w:r>
          </w:p>
        </w:tc>
        <w:tc>
          <w:tcPr>
            <w:tcW w:w="1021" w:type="dxa"/>
          </w:tcPr>
          <w:p w:rsidR="00605EAC" w:rsidRPr="00481D2D" w:rsidRDefault="00605EAC">
            <w:pPr>
              <w:pStyle w:val="TAL"/>
            </w:pPr>
            <w:r w:rsidRPr="00481D2D">
              <w:t>c22</w:t>
            </w:r>
          </w:p>
        </w:tc>
        <w:tc>
          <w:tcPr>
            <w:tcW w:w="1021" w:type="dxa"/>
          </w:tcPr>
          <w:p w:rsidR="00605EAC" w:rsidRPr="00481D2D" w:rsidRDefault="00605EAC">
            <w:pPr>
              <w:pStyle w:val="TAL"/>
            </w:pPr>
            <w:r w:rsidRPr="00481D2D">
              <w:t>c22</w:t>
            </w:r>
          </w:p>
        </w:tc>
        <w:tc>
          <w:tcPr>
            <w:tcW w:w="1021" w:type="dxa"/>
          </w:tcPr>
          <w:p w:rsidR="00605EAC" w:rsidRPr="00481D2D" w:rsidRDefault="00605EAC">
            <w:pPr>
              <w:pStyle w:val="TAL"/>
            </w:pPr>
            <w:r w:rsidRPr="00481D2D">
              <w:t>[52] 4.4</w:t>
            </w:r>
            <w:r w:rsidR="00A6568A" w:rsidRPr="00481D2D">
              <w:t xml:space="preserve">, [234] </w:t>
            </w:r>
            <w:r w:rsidR="001F7DC1" w:rsidRPr="00481D2D">
              <w:t>2</w:t>
            </w:r>
          </w:p>
        </w:tc>
        <w:tc>
          <w:tcPr>
            <w:tcW w:w="1021" w:type="dxa"/>
          </w:tcPr>
          <w:p w:rsidR="00605EAC" w:rsidRPr="00481D2D" w:rsidRDefault="00605EAC">
            <w:pPr>
              <w:pStyle w:val="TAL"/>
            </w:pPr>
            <w:r w:rsidRPr="00481D2D">
              <w:t>c23</w:t>
            </w:r>
          </w:p>
        </w:tc>
        <w:tc>
          <w:tcPr>
            <w:tcW w:w="1021" w:type="dxa"/>
          </w:tcPr>
          <w:p w:rsidR="00605EAC" w:rsidRPr="00481D2D" w:rsidRDefault="00605EAC">
            <w:pPr>
              <w:pStyle w:val="TAL"/>
            </w:pPr>
            <w:r w:rsidRPr="00481D2D">
              <w:t>c23</w:t>
            </w:r>
          </w:p>
        </w:tc>
      </w:tr>
      <w:tr w:rsidR="00605EAC" w:rsidRPr="00481D2D">
        <w:tc>
          <w:tcPr>
            <w:tcW w:w="851" w:type="dxa"/>
          </w:tcPr>
          <w:p w:rsidR="00605EAC" w:rsidRPr="00481D2D" w:rsidRDefault="00605EAC">
            <w:pPr>
              <w:pStyle w:val="TAL"/>
            </w:pPr>
            <w:r w:rsidRPr="00481D2D">
              <w:t>14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r>
      <w:tr w:rsidR="00FD4A05" w:rsidRPr="00481D2D">
        <w:tc>
          <w:tcPr>
            <w:tcW w:w="851" w:type="dxa"/>
          </w:tcPr>
          <w:p w:rsidR="00FD4A05" w:rsidRPr="00481D2D" w:rsidRDefault="00FD4A05">
            <w:pPr>
              <w:pStyle w:val="TAL"/>
            </w:pPr>
            <w:r w:rsidRPr="00481D2D">
              <w:t>14C</w:t>
            </w:r>
          </w:p>
        </w:tc>
        <w:tc>
          <w:tcPr>
            <w:tcW w:w="2665" w:type="dxa"/>
          </w:tcPr>
          <w:p w:rsidR="00FD4A05" w:rsidRPr="00481D2D" w:rsidRDefault="00FD4A05">
            <w:pPr>
              <w:pStyle w:val="TAL"/>
            </w:pPr>
            <w:r w:rsidRPr="00481D2D">
              <w:t>P-Asserted-Service</w:t>
            </w:r>
          </w:p>
        </w:tc>
        <w:tc>
          <w:tcPr>
            <w:tcW w:w="1021" w:type="dxa"/>
          </w:tcPr>
          <w:p w:rsidR="00FD4A05" w:rsidRPr="00481D2D" w:rsidRDefault="00FD4A05">
            <w:pPr>
              <w:pStyle w:val="TAL"/>
            </w:pPr>
            <w:r w:rsidRPr="00481D2D">
              <w:t>[121] 4.1</w:t>
            </w:r>
          </w:p>
        </w:tc>
        <w:tc>
          <w:tcPr>
            <w:tcW w:w="1021" w:type="dxa"/>
          </w:tcPr>
          <w:p w:rsidR="00FD4A05" w:rsidRPr="00481D2D" w:rsidRDefault="00FD4A05">
            <w:pPr>
              <w:pStyle w:val="TAL"/>
            </w:pPr>
            <w:r w:rsidRPr="00481D2D">
              <w:t>c38</w:t>
            </w:r>
          </w:p>
        </w:tc>
        <w:tc>
          <w:tcPr>
            <w:tcW w:w="1021" w:type="dxa"/>
          </w:tcPr>
          <w:p w:rsidR="00FD4A05" w:rsidRPr="00481D2D" w:rsidRDefault="00FD4A05">
            <w:pPr>
              <w:pStyle w:val="TAL"/>
            </w:pPr>
            <w:r w:rsidRPr="00481D2D">
              <w:t>c38</w:t>
            </w:r>
          </w:p>
        </w:tc>
        <w:tc>
          <w:tcPr>
            <w:tcW w:w="1021" w:type="dxa"/>
          </w:tcPr>
          <w:p w:rsidR="00FD4A05" w:rsidRPr="00481D2D" w:rsidRDefault="00FD4A05">
            <w:pPr>
              <w:pStyle w:val="TAL"/>
            </w:pPr>
            <w:r w:rsidRPr="00481D2D">
              <w:t>[121] 4.1</w:t>
            </w:r>
          </w:p>
        </w:tc>
        <w:tc>
          <w:tcPr>
            <w:tcW w:w="1021" w:type="dxa"/>
          </w:tcPr>
          <w:p w:rsidR="00FD4A05" w:rsidRPr="00481D2D" w:rsidRDefault="00FD4A05">
            <w:pPr>
              <w:pStyle w:val="TAL"/>
            </w:pPr>
            <w:r w:rsidRPr="00481D2D">
              <w:t>c39</w:t>
            </w:r>
          </w:p>
        </w:tc>
        <w:tc>
          <w:tcPr>
            <w:tcW w:w="1021" w:type="dxa"/>
          </w:tcPr>
          <w:p w:rsidR="00FD4A05" w:rsidRPr="00481D2D" w:rsidRDefault="00FD4A05">
            <w:pPr>
              <w:pStyle w:val="TAL"/>
            </w:pPr>
            <w:r w:rsidRPr="00481D2D">
              <w:t>c39</w:t>
            </w:r>
          </w:p>
        </w:tc>
      </w:tr>
      <w:tr w:rsidR="00FD4A05" w:rsidRPr="00481D2D">
        <w:tc>
          <w:tcPr>
            <w:tcW w:w="851" w:type="dxa"/>
          </w:tcPr>
          <w:p w:rsidR="00FD4A05" w:rsidRPr="00481D2D" w:rsidRDefault="00FD4A05">
            <w:pPr>
              <w:pStyle w:val="TAL"/>
            </w:pPr>
            <w:r w:rsidRPr="00481D2D">
              <w:t>14D</w:t>
            </w:r>
          </w:p>
        </w:tc>
        <w:tc>
          <w:tcPr>
            <w:tcW w:w="2665" w:type="dxa"/>
          </w:tcPr>
          <w:p w:rsidR="00FD4A05" w:rsidRPr="00481D2D" w:rsidRDefault="00FD4A05">
            <w:pPr>
              <w:pStyle w:val="TAL"/>
            </w:pPr>
            <w:r w:rsidRPr="00481D2D">
              <w:t>P-Called-Party-ID</w:t>
            </w:r>
          </w:p>
        </w:tc>
        <w:tc>
          <w:tcPr>
            <w:tcW w:w="1021" w:type="dxa"/>
          </w:tcPr>
          <w:p w:rsidR="00FD4A05" w:rsidRPr="00481D2D" w:rsidRDefault="00FD4A05">
            <w:pPr>
              <w:pStyle w:val="TAL"/>
            </w:pPr>
            <w:r w:rsidRPr="00481D2D">
              <w:t>[52] 4.2</w:t>
            </w:r>
            <w:r w:rsidR="001D4AA4" w:rsidRPr="00481D2D">
              <w:t>, [52A] 4</w:t>
            </w:r>
          </w:p>
        </w:tc>
        <w:tc>
          <w:tcPr>
            <w:tcW w:w="1021" w:type="dxa"/>
          </w:tcPr>
          <w:p w:rsidR="00FD4A05" w:rsidRPr="00481D2D" w:rsidRDefault="00FD4A05">
            <w:pPr>
              <w:pStyle w:val="TAL"/>
            </w:pPr>
            <w:r w:rsidRPr="00481D2D">
              <w:t>c13</w:t>
            </w:r>
          </w:p>
        </w:tc>
        <w:tc>
          <w:tcPr>
            <w:tcW w:w="1021" w:type="dxa"/>
          </w:tcPr>
          <w:p w:rsidR="00FD4A05" w:rsidRPr="00481D2D" w:rsidRDefault="00FD4A05">
            <w:pPr>
              <w:pStyle w:val="TAL"/>
            </w:pPr>
            <w:r w:rsidRPr="00481D2D">
              <w:t>c13</w:t>
            </w:r>
          </w:p>
        </w:tc>
        <w:tc>
          <w:tcPr>
            <w:tcW w:w="1021" w:type="dxa"/>
          </w:tcPr>
          <w:p w:rsidR="00FD4A05" w:rsidRPr="00481D2D" w:rsidRDefault="00FD4A05">
            <w:pPr>
              <w:pStyle w:val="TAL"/>
            </w:pPr>
            <w:r w:rsidRPr="00481D2D">
              <w:t>[52] 4.2</w:t>
            </w:r>
            <w:r w:rsidR="001D4AA4" w:rsidRPr="00481D2D">
              <w:t>, [52A] 4</w:t>
            </w:r>
          </w:p>
        </w:tc>
        <w:tc>
          <w:tcPr>
            <w:tcW w:w="1021" w:type="dxa"/>
          </w:tcPr>
          <w:p w:rsidR="00FD4A05" w:rsidRPr="00481D2D" w:rsidRDefault="00FD4A05">
            <w:pPr>
              <w:pStyle w:val="TAL"/>
            </w:pPr>
            <w:r w:rsidRPr="00481D2D">
              <w:t>c14</w:t>
            </w:r>
          </w:p>
        </w:tc>
        <w:tc>
          <w:tcPr>
            <w:tcW w:w="1021" w:type="dxa"/>
          </w:tcPr>
          <w:p w:rsidR="00FD4A05" w:rsidRPr="00481D2D" w:rsidRDefault="00FD4A05">
            <w:pPr>
              <w:pStyle w:val="TAL"/>
            </w:pPr>
            <w:r w:rsidRPr="00481D2D">
              <w:t>c15</w:t>
            </w:r>
          </w:p>
        </w:tc>
      </w:tr>
      <w:tr w:rsidR="00FD4A05" w:rsidRPr="00481D2D">
        <w:tc>
          <w:tcPr>
            <w:tcW w:w="851" w:type="dxa"/>
          </w:tcPr>
          <w:p w:rsidR="00FD4A05" w:rsidRPr="00481D2D" w:rsidRDefault="00FD4A05">
            <w:pPr>
              <w:pStyle w:val="TAL"/>
            </w:pPr>
            <w:r w:rsidRPr="00481D2D">
              <w:t>14E</w:t>
            </w:r>
          </w:p>
        </w:tc>
        <w:tc>
          <w:tcPr>
            <w:tcW w:w="2665" w:type="dxa"/>
          </w:tcPr>
          <w:p w:rsidR="00FD4A05" w:rsidRPr="00481D2D" w:rsidRDefault="00FD4A05">
            <w:pPr>
              <w:pStyle w:val="TAL"/>
            </w:pPr>
            <w:r w:rsidRPr="00481D2D">
              <w:t>P-Charging-Function-Addresses</w:t>
            </w:r>
          </w:p>
        </w:tc>
        <w:tc>
          <w:tcPr>
            <w:tcW w:w="1021" w:type="dxa"/>
          </w:tcPr>
          <w:p w:rsidR="00FD4A05" w:rsidRPr="00481D2D" w:rsidRDefault="00FD4A05">
            <w:pPr>
              <w:pStyle w:val="TAL"/>
            </w:pPr>
            <w:r w:rsidRPr="00481D2D">
              <w:t>[52] 4.5</w:t>
            </w:r>
          </w:p>
        </w:tc>
        <w:tc>
          <w:tcPr>
            <w:tcW w:w="1021" w:type="dxa"/>
          </w:tcPr>
          <w:p w:rsidR="00FD4A05" w:rsidRPr="00481D2D" w:rsidRDefault="00FD4A05">
            <w:pPr>
              <w:pStyle w:val="TAL"/>
            </w:pPr>
            <w:r w:rsidRPr="00481D2D">
              <w:t>c20</w:t>
            </w:r>
          </w:p>
        </w:tc>
        <w:tc>
          <w:tcPr>
            <w:tcW w:w="1021" w:type="dxa"/>
          </w:tcPr>
          <w:p w:rsidR="00FD4A05" w:rsidRPr="00481D2D" w:rsidRDefault="00FD4A05">
            <w:pPr>
              <w:pStyle w:val="TAL"/>
            </w:pPr>
            <w:r w:rsidRPr="00481D2D">
              <w:t>c20</w:t>
            </w:r>
          </w:p>
        </w:tc>
        <w:tc>
          <w:tcPr>
            <w:tcW w:w="1021" w:type="dxa"/>
          </w:tcPr>
          <w:p w:rsidR="00FD4A05" w:rsidRPr="00481D2D" w:rsidRDefault="00FD4A05">
            <w:pPr>
              <w:pStyle w:val="TAL"/>
            </w:pPr>
            <w:r w:rsidRPr="00481D2D">
              <w:t>[52] 4.5</w:t>
            </w:r>
          </w:p>
        </w:tc>
        <w:tc>
          <w:tcPr>
            <w:tcW w:w="1021" w:type="dxa"/>
          </w:tcPr>
          <w:p w:rsidR="00FD4A05" w:rsidRPr="00481D2D" w:rsidRDefault="00FD4A05">
            <w:pPr>
              <w:pStyle w:val="TAL"/>
            </w:pPr>
            <w:r w:rsidRPr="00481D2D">
              <w:t>c21</w:t>
            </w:r>
          </w:p>
        </w:tc>
        <w:tc>
          <w:tcPr>
            <w:tcW w:w="1021" w:type="dxa"/>
          </w:tcPr>
          <w:p w:rsidR="00FD4A05" w:rsidRPr="00481D2D" w:rsidRDefault="00FD4A05">
            <w:pPr>
              <w:pStyle w:val="TAL"/>
            </w:pPr>
            <w:r w:rsidRPr="00481D2D">
              <w:t>c21</w:t>
            </w:r>
          </w:p>
        </w:tc>
      </w:tr>
      <w:tr w:rsidR="00FD4A05" w:rsidRPr="00481D2D">
        <w:tc>
          <w:tcPr>
            <w:tcW w:w="851" w:type="dxa"/>
          </w:tcPr>
          <w:p w:rsidR="00FD4A05" w:rsidRPr="00481D2D" w:rsidRDefault="00FD4A05">
            <w:pPr>
              <w:pStyle w:val="TAL"/>
            </w:pPr>
            <w:r w:rsidRPr="00481D2D">
              <w:t>14F</w:t>
            </w:r>
          </w:p>
        </w:tc>
        <w:tc>
          <w:tcPr>
            <w:tcW w:w="2665" w:type="dxa"/>
          </w:tcPr>
          <w:p w:rsidR="00FD4A05" w:rsidRPr="00481D2D" w:rsidRDefault="00FD4A05">
            <w:pPr>
              <w:pStyle w:val="TAL"/>
            </w:pPr>
            <w:r w:rsidRPr="00481D2D">
              <w:t>P-Charging-Vector</w:t>
            </w:r>
          </w:p>
        </w:tc>
        <w:tc>
          <w:tcPr>
            <w:tcW w:w="1021" w:type="dxa"/>
          </w:tcPr>
          <w:p w:rsidR="00FD4A05" w:rsidRPr="00481D2D" w:rsidRDefault="00FD4A05">
            <w:pPr>
              <w:pStyle w:val="TAL"/>
            </w:pPr>
            <w:r w:rsidRPr="00481D2D">
              <w:t>[52] 4.6</w:t>
            </w:r>
          </w:p>
        </w:tc>
        <w:tc>
          <w:tcPr>
            <w:tcW w:w="1021" w:type="dxa"/>
          </w:tcPr>
          <w:p w:rsidR="00FD4A05" w:rsidRPr="00481D2D" w:rsidRDefault="00FD4A05">
            <w:pPr>
              <w:pStyle w:val="TAL"/>
            </w:pPr>
            <w:r w:rsidRPr="00481D2D">
              <w:t>c18</w:t>
            </w:r>
          </w:p>
        </w:tc>
        <w:tc>
          <w:tcPr>
            <w:tcW w:w="1021" w:type="dxa"/>
          </w:tcPr>
          <w:p w:rsidR="00FD4A05" w:rsidRPr="00481D2D" w:rsidRDefault="00FD4A05">
            <w:pPr>
              <w:pStyle w:val="TAL"/>
            </w:pPr>
            <w:r w:rsidRPr="00481D2D">
              <w:t>c18</w:t>
            </w:r>
          </w:p>
        </w:tc>
        <w:tc>
          <w:tcPr>
            <w:tcW w:w="1021" w:type="dxa"/>
          </w:tcPr>
          <w:p w:rsidR="00FD4A05" w:rsidRPr="00481D2D" w:rsidRDefault="00FD4A05">
            <w:pPr>
              <w:pStyle w:val="TAL"/>
            </w:pPr>
            <w:r w:rsidRPr="00481D2D">
              <w:t>[52] 4.6</w:t>
            </w:r>
          </w:p>
        </w:tc>
        <w:tc>
          <w:tcPr>
            <w:tcW w:w="1021" w:type="dxa"/>
          </w:tcPr>
          <w:p w:rsidR="00FD4A05" w:rsidRPr="00481D2D" w:rsidRDefault="00FD4A05">
            <w:pPr>
              <w:pStyle w:val="TAL"/>
            </w:pPr>
            <w:r w:rsidRPr="00481D2D">
              <w:t>c19</w:t>
            </w:r>
          </w:p>
        </w:tc>
        <w:tc>
          <w:tcPr>
            <w:tcW w:w="1021" w:type="dxa"/>
          </w:tcPr>
          <w:p w:rsidR="00FD4A05" w:rsidRPr="00481D2D" w:rsidRDefault="00FD4A05">
            <w:pPr>
              <w:pStyle w:val="TAL"/>
            </w:pPr>
            <w:r w:rsidRPr="00481D2D">
              <w:t>c19</w:t>
            </w:r>
          </w:p>
        </w:tc>
      </w:tr>
      <w:tr w:rsidR="00FD4A05" w:rsidRPr="00481D2D">
        <w:tc>
          <w:tcPr>
            <w:tcW w:w="851" w:type="dxa"/>
          </w:tcPr>
          <w:p w:rsidR="00FD4A05" w:rsidRPr="00481D2D" w:rsidRDefault="00FD4A05">
            <w:pPr>
              <w:pStyle w:val="TAL"/>
            </w:pPr>
            <w:r w:rsidRPr="00481D2D">
              <w:t>14</w:t>
            </w:r>
            <w:r w:rsidR="002B78AD" w:rsidRPr="00481D2D">
              <w:t>H</w:t>
            </w:r>
          </w:p>
        </w:tc>
        <w:tc>
          <w:tcPr>
            <w:tcW w:w="2665" w:type="dxa"/>
          </w:tcPr>
          <w:p w:rsidR="00FD4A05" w:rsidRPr="00481D2D" w:rsidRDefault="00FD4A05">
            <w:pPr>
              <w:pStyle w:val="TAL"/>
            </w:pPr>
            <w:r w:rsidRPr="00481D2D">
              <w:t>P-Preferred-Identity</w:t>
            </w:r>
          </w:p>
        </w:tc>
        <w:tc>
          <w:tcPr>
            <w:tcW w:w="1021" w:type="dxa"/>
          </w:tcPr>
          <w:p w:rsidR="00FD4A05" w:rsidRPr="00481D2D" w:rsidRDefault="00FD4A05">
            <w:pPr>
              <w:pStyle w:val="TAL"/>
            </w:pPr>
            <w:r w:rsidRPr="00481D2D">
              <w:t>[34] 9.2</w:t>
            </w:r>
          </w:p>
        </w:tc>
        <w:tc>
          <w:tcPr>
            <w:tcW w:w="1021" w:type="dxa"/>
          </w:tcPr>
          <w:p w:rsidR="00FD4A05" w:rsidRPr="00481D2D" w:rsidRDefault="00FD4A05">
            <w:pPr>
              <w:pStyle w:val="TAL"/>
            </w:pPr>
            <w:r w:rsidRPr="00481D2D">
              <w:t>x</w:t>
            </w:r>
          </w:p>
        </w:tc>
        <w:tc>
          <w:tcPr>
            <w:tcW w:w="1021" w:type="dxa"/>
          </w:tcPr>
          <w:p w:rsidR="00FD4A05" w:rsidRPr="00481D2D" w:rsidRDefault="00ED6D21">
            <w:pPr>
              <w:pStyle w:val="TAL"/>
            </w:pPr>
            <w:r w:rsidRPr="00481D2D">
              <w:t>c69</w:t>
            </w:r>
          </w:p>
        </w:tc>
        <w:tc>
          <w:tcPr>
            <w:tcW w:w="1021" w:type="dxa"/>
          </w:tcPr>
          <w:p w:rsidR="00FD4A05" w:rsidRPr="00481D2D" w:rsidRDefault="00FD4A05">
            <w:pPr>
              <w:pStyle w:val="TAL"/>
            </w:pPr>
            <w:r w:rsidRPr="00481D2D">
              <w:t>[34] 9.2</w:t>
            </w:r>
          </w:p>
        </w:tc>
        <w:tc>
          <w:tcPr>
            <w:tcW w:w="1021" w:type="dxa"/>
          </w:tcPr>
          <w:p w:rsidR="00FD4A05" w:rsidRPr="00481D2D" w:rsidRDefault="00FD4A05">
            <w:pPr>
              <w:pStyle w:val="TAL"/>
            </w:pPr>
            <w:r w:rsidRPr="00481D2D">
              <w:t>c8</w:t>
            </w:r>
          </w:p>
        </w:tc>
        <w:tc>
          <w:tcPr>
            <w:tcW w:w="1021" w:type="dxa"/>
          </w:tcPr>
          <w:p w:rsidR="00FD4A05" w:rsidRPr="00481D2D" w:rsidRDefault="00FD4A05">
            <w:pPr>
              <w:pStyle w:val="TAL"/>
            </w:pPr>
            <w:r w:rsidRPr="00481D2D">
              <w:t>c8</w:t>
            </w:r>
          </w:p>
        </w:tc>
      </w:tr>
      <w:tr w:rsidR="00FD4A05" w:rsidRPr="00481D2D">
        <w:tc>
          <w:tcPr>
            <w:tcW w:w="851" w:type="dxa"/>
          </w:tcPr>
          <w:p w:rsidR="00FD4A05" w:rsidRPr="00481D2D" w:rsidRDefault="00FD4A05">
            <w:pPr>
              <w:pStyle w:val="TAL"/>
            </w:pPr>
            <w:r w:rsidRPr="00481D2D">
              <w:t>14</w:t>
            </w:r>
            <w:r w:rsidR="002B78AD" w:rsidRPr="00481D2D">
              <w:t>I</w:t>
            </w:r>
          </w:p>
        </w:tc>
        <w:tc>
          <w:tcPr>
            <w:tcW w:w="2665" w:type="dxa"/>
          </w:tcPr>
          <w:p w:rsidR="00FD4A05" w:rsidRPr="00481D2D" w:rsidRDefault="00FD4A05">
            <w:pPr>
              <w:pStyle w:val="TAL"/>
            </w:pPr>
            <w:r w:rsidRPr="00481D2D">
              <w:t>P-Preferred-Service</w:t>
            </w:r>
          </w:p>
        </w:tc>
        <w:tc>
          <w:tcPr>
            <w:tcW w:w="1021" w:type="dxa"/>
          </w:tcPr>
          <w:p w:rsidR="00FD4A05" w:rsidRPr="00481D2D" w:rsidRDefault="00FD4A05">
            <w:pPr>
              <w:pStyle w:val="TAL"/>
            </w:pPr>
            <w:r w:rsidRPr="00481D2D">
              <w:t>[121] 4.2</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121] 4.2</w:t>
            </w:r>
          </w:p>
        </w:tc>
        <w:tc>
          <w:tcPr>
            <w:tcW w:w="1021" w:type="dxa"/>
          </w:tcPr>
          <w:p w:rsidR="00FD4A05" w:rsidRPr="00481D2D" w:rsidRDefault="00FD4A05">
            <w:pPr>
              <w:pStyle w:val="TAL"/>
            </w:pPr>
            <w:r w:rsidRPr="00481D2D">
              <w:t>c37</w:t>
            </w:r>
          </w:p>
        </w:tc>
        <w:tc>
          <w:tcPr>
            <w:tcW w:w="1021" w:type="dxa"/>
          </w:tcPr>
          <w:p w:rsidR="00FD4A05" w:rsidRPr="00481D2D" w:rsidRDefault="00FD4A05">
            <w:pPr>
              <w:pStyle w:val="TAL"/>
            </w:pPr>
            <w:r w:rsidRPr="00481D2D">
              <w:t>c37</w:t>
            </w:r>
          </w:p>
        </w:tc>
      </w:tr>
      <w:tr w:rsidR="003C21BF" w:rsidRPr="00481D2D">
        <w:tc>
          <w:tcPr>
            <w:tcW w:w="851" w:type="dxa"/>
          </w:tcPr>
          <w:p w:rsidR="003C21BF" w:rsidRPr="00481D2D" w:rsidRDefault="003C21BF" w:rsidP="00E83AD2">
            <w:pPr>
              <w:pStyle w:val="TAL"/>
            </w:pPr>
            <w:r w:rsidRPr="00481D2D">
              <w:t>14J</w:t>
            </w:r>
          </w:p>
        </w:tc>
        <w:tc>
          <w:tcPr>
            <w:tcW w:w="2665" w:type="dxa"/>
          </w:tcPr>
          <w:p w:rsidR="003C21BF" w:rsidRPr="00481D2D" w:rsidRDefault="003C21BF" w:rsidP="00E83AD2">
            <w:pPr>
              <w:pStyle w:val="TAL"/>
            </w:pPr>
            <w:r w:rsidRPr="00481D2D">
              <w:t>P-Private-Network-Indication</w:t>
            </w:r>
          </w:p>
        </w:tc>
        <w:tc>
          <w:tcPr>
            <w:tcW w:w="1021" w:type="dxa"/>
          </w:tcPr>
          <w:p w:rsidR="003C21BF" w:rsidRPr="00481D2D" w:rsidRDefault="003C21BF" w:rsidP="00E83AD2">
            <w:pPr>
              <w:pStyle w:val="TAL"/>
            </w:pPr>
            <w:r w:rsidRPr="00481D2D">
              <w:t>[134]</w:t>
            </w:r>
          </w:p>
        </w:tc>
        <w:tc>
          <w:tcPr>
            <w:tcW w:w="1021" w:type="dxa"/>
          </w:tcPr>
          <w:p w:rsidR="003C21BF" w:rsidRPr="00481D2D" w:rsidRDefault="003C21BF" w:rsidP="00E83AD2">
            <w:pPr>
              <w:pStyle w:val="TAL"/>
            </w:pPr>
            <w:r w:rsidRPr="00481D2D">
              <w:t>c50</w:t>
            </w:r>
          </w:p>
        </w:tc>
        <w:tc>
          <w:tcPr>
            <w:tcW w:w="1021" w:type="dxa"/>
          </w:tcPr>
          <w:p w:rsidR="003C21BF" w:rsidRPr="00481D2D" w:rsidRDefault="003C21BF" w:rsidP="00E83AD2">
            <w:pPr>
              <w:pStyle w:val="TAL"/>
            </w:pPr>
            <w:r w:rsidRPr="00481D2D">
              <w:t>c50</w:t>
            </w:r>
          </w:p>
        </w:tc>
        <w:tc>
          <w:tcPr>
            <w:tcW w:w="1021" w:type="dxa"/>
          </w:tcPr>
          <w:p w:rsidR="003C21BF" w:rsidRPr="00481D2D" w:rsidRDefault="003C21BF" w:rsidP="00E83AD2">
            <w:pPr>
              <w:pStyle w:val="TAL"/>
            </w:pPr>
            <w:r w:rsidRPr="00481D2D">
              <w:t>[134]</w:t>
            </w:r>
          </w:p>
        </w:tc>
        <w:tc>
          <w:tcPr>
            <w:tcW w:w="1021" w:type="dxa"/>
          </w:tcPr>
          <w:p w:rsidR="003C21BF" w:rsidRPr="00481D2D" w:rsidRDefault="003C21BF" w:rsidP="00E83AD2">
            <w:pPr>
              <w:pStyle w:val="TAL"/>
            </w:pPr>
            <w:r w:rsidRPr="00481D2D">
              <w:t>c50</w:t>
            </w:r>
          </w:p>
        </w:tc>
        <w:tc>
          <w:tcPr>
            <w:tcW w:w="1021" w:type="dxa"/>
          </w:tcPr>
          <w:p w:rsidR="003C21BF" w:rsidRPr="00481D2D" w:rsidRDefault="003C21BF" w:rsidP="00E83AD2">
            <w:pPr>
              <w:pStyle w:val="TAL"/>
            </w:pPr>
            <w:r w:rsidRPr="00481D2D">
              <w:t>c50</w:t>
            </w:r>
          </w:p>
        </w:tc>
      </w:tr>
      <w:tr w:rsidR="00FD4A05" w:rsidRPr="00481D2D">
        <w:tc>
          <w:tcPr>
            <w:tcW w:w="851" w:type="dxa"/>
          </w:tcPr>
          <w:p w:rsidR="00FD4A05" w:rsidRPr="00481D2D" w:rsidRDefault="00FD4A05">
            <w:pPr>
              <w:pStyle w:val="TAL"/>
            </w:pPr>
            <w:r w:rsidRPr="00481D2D">
              <w:t>14</w:t>
            </w:r>
            <w:r w:rsidR="003C21BF" w:rsidRPr="00481D2D">
              <w:t>K</w:t>
            </w:r>
          </w:p>
        </w:tc>
        <w:tc>
          <w:tcPr>
            <w:tcW w:w="2665" w:type="dxa"/>
          </w:tcPr>
          <w:p w:rsidR="00FD4A05" w:rsidRPr="00481D2D" w:rsidRDefault="00FD4A05">
            <w:pPr>
              <w:pStyle w:val="TAL"/>
            </w:pPr>
            <w:r w:rsidRPr="00481D2D">
              <w:t>P-Profile-Key</w:t>
            </w:r>
          </w:p>
        </w:tc>
        <w:tc>
          <w:tcPr>
            <w:tcW w:w="1021" w:type="dxa"/>
          </w:tcPr>
          <w:p w:rsidR="00FD4A05" w:rsidRPr="00481D2D" w:rsidRDefault="00FD4A05">
            <w:pPr>
              <w:pStyle w:val="TAL"/>
            </w:pPr>
            <w:r w:rsidRPr="00481D2D">
              <w:t>[97] 5</w:t>
            </w:r>
          </w:p>
        </w:tc>
        <w:tc>
          <w:tcPr>
            <w:tcW w:w="1021" w:type="dxa"/>
          </w:tcPr>
          <w:p w:rsidR="00FD4A05" w:rsidRPr="00481D2D" w:rsidRDefault="00FD4A05">
            <w:pPr>
              <w:pStyle w:val="TAL"/>
            </w:pPr>
            <w:r w:rsidRPr="00481D2D">
              <w:t>c33</w:t>
            </w:r>
          </w:p>
        </w:tc>
        <w:tc>
          <w:tcPr>
            <w:tcW w:w="1021" w:type="dxa"/>
          </w:tcPr>
          <w:p w:rsidR="00FD4A05" w:rsidRPr="00481D2D" w:rsidRDefault="00FD4A05">
            <w:pPr>
              <w:pStyle w:val="TAL"/>
            </w:pPr>
            <w:r w:rsidRPr="00481D2D">
              <w:t>c33</w:t>
            </w:r>
          </w:p>
        </w:tc>
        <w:tc>
          <w:tcPr>
            <w:tcW w:w="1021" w:type="dxa"/>
          </w:tcPr>
          <w:p w:rsidR="00FD4A05" w:rsidRPr="00481D2D" w:rsidRDefault="00FD4A05">
            <w:pPr>
              <w:pStyle w:val="TAL"/>
            </w:pPr>
            <w:r w:rsidRPr="00481D2D">
              <w:t>[97] 5</w:t>
            </w:r>
          </w:p>
        </w:tc>
        <w:tc>
          <w:tcPr>
            <w:tcW w:w="1021" w:type="dxa"/>
          </w:tcPr>
          <w:p w:rsidR="00FD4A05" w:rsidRPr="00481D2D" w:rsidRDefault="00FD4A05">
            <w:pPr>
              <w:pStyle w:val="TAL"/>
            </w:pPr>
            <w:r w:rsidRPr="00481D2D">
              <w:t>c34</w:t>
            </w:r>
          </w:p>
        </w:tc>
        <w:tc>
          <w:tcPr>
            <w:tcW w:w="1021" w:type="dxa"/>
          </w:tcPr>
          <w:p w:rsidR="00FD4A05" w:rsidRPr="00481D2D" w:rsidRDefault="00FD4A05">
            <w:pPr>
              <w:pStyle w:val="TAL"/>
            </w:pPr>
            <w:r w:rsidRPr="00481D2D">
              <w:t>c34</w:t>
            </w:r>
          </w:p>
        </w:tc>
      </w:tr>
      <w:tr w:rsidR="00B1067A" w:rsidRPr="00481D2D" w:rsidTr="00B1067A">
        <w:tc>
          <w:tcPr>
            <w:tcW w:w="851" w:type="dxa"/>
          </w:tcPr>
          <w:p w:rsidR="00B1067A" w:rsidRPr="00481D2D" w:rsidRDefault="00B1067A" w:rsidP="00B1067A">
            <w:pPr>
              <w:pStyle w:val="TAL"/>
            </w:pPr>
            <w:r w:rsidRPr="00481D2D">
              <w:t>14L</w:t>
            </w:r>
          </w:p>
        </w:tc>
        <w:tc>
          <w:tcPr>
            <w:tcW w:w="2665" w:type="dxa"/>
          </w:tcPr>
          <w:p w:rsidR="00B1067A" w:rsidRPr="00481D2D" w:rsidRDefault="00B1067A" w:rsidP="00B1067A">
            <w:pPr>
              <w:pStyle w:val="TAL"/>
            </w:pPr>
            <w:r w:rsidRPr="00481D2D">
              <w:t>P-Served-User</w:t>
            </w:r>
          </w:p>
        </w:tc>
        <w:tc>
          <w:tcPr>
            <w:tcW w:w="1021" w:type="dxa"/>
          </w:tcPr>
          <w:p w:rsidR="00B1067A" w:rsidRPr="00481D2D" w:rsidRDefault="00B1067A" w:rsidP="00B1067A">
            <w:pPr>
              <w:pStyle w:val="TAL"/>
            </w:pPr>
            <w:r w:rsidRPr="00481D2D">
              <w:t>[133] 6</w:t>
            </w:r>
          </w:p>
        </w:tc>
        <w:tc>
          <w:tcPr>
            <w:tcW w:w="1021" w:type="dxa"/>
          </w:tcPr>
          <w:p w:rsidR="00B1067A" w:rsidRPr="00481D2D" w:rsidRDefault="00B1067A" w:rsidP="00B1067A">
            <w:pPr>
              <w:pStyle w:val="TAL"/>
            </w:pPr>
            <w:r w:rsidRPr="00481D2D">
              <w:t>c53</w:t>
            </w:r>
          </w:p>
        </w:tc>
        <w:tc>
          <w:tcPr>
            <w:tcW w:w="1021" w:type="dxa"/>
          </w:tcPr>
          <w:p w:rsidR="00B1067A" w:rsidRPr="00481D2D" w:rsidRDefault="00B1067A" w:rsidP="00B1067A">
            <w:pPr>
              <w:pStyle w:val="TAL"/>
            </w:pPr>
            <w:r w:rsidRPr="00481D2D">
              <w:t>c53</w:t>
            </w:r>
          </w:p>
        </w:tc>
        <w:tc>
          <w:tcPr>
            <w:tcW w:w="1021" w:type="dxa"/>
          </w:tcPr>
          <w:p w:rsidR="00B1067A" w:rsidRPr="00481D2D" w:rsidRDefault="00B1067A" w:rsidP="00B1067A">
            <w:pPr>
              <w:pStyle w:val="TAL"/>
            </w:pPr>
            <w:r w:rsidRPr="00481D2D">
              <w:t>[133] 6</w:t>
            </w:r>
          </w:p>
        </w:tc>
        <w:tc>
          <w:tcPr>
            <w:tcW w:w="1021" w:type="dxa"/>
          </w:tcPr>
          <w:p w:rsidR="00B1067A" w:rsidRPr="00481D2D" w:rsidRDefault="00B1067A" w:rsidP="00B1067A">
            <w:pPr>
              <w:pStyle w:val="TAL"/>
            </w:pPr>
            <w:r w:rsidRPr="00481D2D">
              <w:t>c53</w:t>
            </w:r>
          </w:p>
        </w:tc>
        <w:tc>
          <w:tcPr>
            <w:tcW w:w="1021" w:type="dxa"/>
          </w:tcPr>
          <w:p w:rsidR="00B1067A" w:rsidRPr="00481D2D" w:rsidRDefault="00B1067A" w:rsidP="00B1067A">
            <w:pPr>
              <w:pStyle w:val="TAL"/>
            </w:pPr>
            <w:r w:rsidRPr="00481D2D">
              <w:t>c53</w:t>
            </w:r>
          </w:p>
        </w:tc>
      </w:tr>
      <w:tr w:rsidR="00FD4A05" w:rsidRPr="00481D2D">
        <w:tc>
          <w:tcPr>
            <w:tcW w:w="851" w:type="dxa"/>
          </w:tcPr>
          <w:p w:rsidR="00FD4A05" w:rsidRPr="00481D2D" w:rsidRDefault="00FD4A05">
            <w:pPr>
              <w:pStyle w:val="TAL"/>
            </w:pPr>
            <w:r w:rsidRPr="00481D2D">
              <w:t>14</w:t>
            </w:r>
            <w:r w:rsidR="00B1067A" w:rsidRPr="00481D2D">
              <w:t>M</w:t>
            </w:r>
          </w:p>
        </w:tc>
        <w:tc>
          <w:tcPr>
            <w:tcW w:w="2665" w:type="dxa"/>
          </w:tcPr>
          <w:p w:rsidR="00FD4A05" w:rsidRPr="00481D2D" w:rsidRDefault="00FD4A05">
            <w:pPr>
              <w:pStyle w:val="TAL"/>
            </w:pPr>
            <w:r w:rsidRPr="00481D2D">
              <w:t>P-User-Database</w:t>
            </w:r>
          </w:p>
        </w:tc>
        <w:tc>
          <w:tcPr>
            <w:tcW w:w="1021" w:type="dxa"/>
          </w:tcPr>
          <w:p w:rsidR="00FD4A05" w:rsidRPr="00481D2D" w:rsidRDefault="00FD4A05">
            <w:pPr>
              <w:pStyle w:val="TAL"/>
            </w:pPr>
            <w:r w:rsidRPr="00481D2D">
              <w:t>[82] 4</w:t>
            </w:r>
          </w:p>
        </w:tc>
        <w:tc>
          <w:tcPr>
            <w:tcW w:w="1021" w:type="dxa"/>
          </w:tcPr>
          <w:p w:rsidR="00FD4A05" w:rsidRPr="00481D2D" w:rsidRDefault="00FD4A05">
            <w:pPr>
              <w:pStyle w:val="TAL"/>
            </w:pPr>
            <w:r w:rsidRPr="00481D2D">
              <w:t>c32</w:t>
            </w:r>
          </w:p>
        </w:tc>
        <w:tc>
          <w:tcPr>
            <w:tcW w:w="1021" w:type="dxa"/>
          </w:tcPr>
          <w:p w:rsidR="00FD4A05" w:rsidRPr="00481D2D" w:rsidRDefault="00FD4A05">
            <w:pPr>
              <w:pStyle w:val="TAL"/>
            </w:pPr>
            <w:r w:rsidRPr="00481D2D">
              <w:t>c32</w:t>
            </w:r>
          </w:p>
        </w:tc>
        <w:tc>
          <w:tcPr>
            <w:tcW w:w="1021" w:type="dxa"/>
          </w:tcPr>
          <w:p w:rsidR="00FD4A05" w:rsidRPr="00481D2D" w:rsidRDefault="00FD4A05">
            <w:pPr>
              <w:pStyle w:val="TAL"/>
            </w:pPr>
            <w:r w:rsidRPr="00481D2D">
              <w:t>[82] 4</w:t>
            </w:r>
          </w:p>
        </w:tc>
        <w:tc>
          <w:tcPr>
            <w:tcW w:w="1021" w:type="dxa"/>
          </w:tcPr>
          <w:p w:rsidR="00FD4A05" w:rsidRPr="00481D2D" w:rsidRDefault="00FD4A05">
            <w:pPr>
              <w:pStyle w:val="TAL"/>
            </w:pPr>
            <w:r w:rsidRPr="00481D2D">
              <w:t>c32</w:t>
            </w:r>
          </w:p>
        </w:tc>
        <w:tc>
          <w:tcPr>
            <w:tcW w:w="1021" w:type="dxa"/>
          </w:tcPr>
          <w:p w:rsidR="00FD4A05" w:rsidRPr="00481D2D" w:rsidRDefault="00FD4A05">
            <w:pPr>
              <w:pStyle w:val="TAL"/>
            </w:pPr>
            <w:r w:rsidRPr="00481D2D">
              <w:t>c32</w:t>
            </w:r>
          </w:p>
        </w:tc>
      </w:tr>
      <w:tr w:rsidR="00FD4A05" w:rsidRPr="00481D2D">
        <w:tc>
          <w:tcPr>
            <w:tcW w:w="851" w:type="dxa"/>
          </w:tcPr>
          <w:p w:rsidR="00FD4A05" w:rsidRPr="00481D2D" w:rsidRDefault="00FD4A05">
            <w:pPr>
              <w:pStyle w:val="TAL"/>
            </w:pPr>
            <w:r w:rsidRPr="00481D2D">
              <w:t>14</w:t>
            </w:r>
            <w:r w:rsidR="00B1067A" w:rsidRPr="00481D2D">
              <w:t>N</w:t>
            </w:r>
          </w:p>
        </w:tc>
        <w:tc>
          <w:tcPr>
            <w:tcW w:w="2665" w:type="dxa"/>
          </w:tcPr>
          <w:p w:rsidR="00FD4A05" w:rsidRPr="00481D2D" w:rsidRDefault="00FD4A05">
            <w:pPr>
              <w:pStyle w:val="TAL"/>
            </w:pPr>
            <w:r w:rsidRPr="00481D2D">
              <w:t>P-Visited-Network-ID</w:t>
            </w:r>
          </w:p>
        </w:tc>
        <w:tc>
          <w:tcPr>
            <w:tcW w:w="1021" w:type="dxa"/>
          </w:tcPr>
          <w:p w:rsidR="00FD4A05" w:rsidRPr="00481D2D" w:rsidRDefault="00FD4A05">
            <w:pPr>
              <w:pStyle w:val="TAL"/>
            </w:pPr>
            <w:r w:rsidRPr="00481D2D">
              <w:t>[52] 4.3</w:t>
            </w:r>
          </w:p>
        </w:tc>
        <w:tc>
          <w:tcPr>
            <w:tcW w:w="1021" w:type="dxa"/>
          </w:tcPr>
          <w:p w:rsidR="00FD4A05" w:rsidRPr="00481D2D" w:rsidRDefault="00FD4A05">
            <w:pPr>
              <w:pStyle w:val="TAL"/>
            </w:pPr>
            <w:r w:rsidRPr="00481D2D">
              <w:t>c16</w:t>
            </w:r>
          </w:p>
        </w:tc>
        <w:tc>
          <w:tcPr>
            <w:tcW w:w="1021" w:type="dxa"/>
          </w:tcPr>
          <w:p w:rsidR="00FD4A05" w:rsidRPr="00481D2D" w:rsidRDefault="001B43C5">
            <w:pPr>
              <w:pStyle w:val="TAL"/>
            </w:pPr>
            <w:r w:rsidRPr="00481D2D">
              <w:t>o</w:t>
            </w:r>
          </w:p>
        </w:tc>
        <w:tc>
          <w:tcPr>
            <w:tcW w:w="1021" w:type="dxa"/>
          </w:tcPr>
          <w:p w:rsidR="00FD4A05" w:rsidRPr="00481D2D" w:rsidRDefault="00FD4A05">
            <w:pPr>
              <w:pStyle w:val="TAL"/>
            </w:pPr>
            <w:r w:rsidRPr="00481D2D">
              <w:t>[52] 4.3</w:t>
            </w:r>
          </w:p>
        </w:tc>
        <w:tc>
          <w:tcPr>
            <w:tcW w:w="1021" w:type="dxa"/>
          </w:tcPr>
          <w:p w:rsidR="00FD4A05" w:rsidRPr="00481D2D" w:rsidRDefault="00FD4A05">
            <w:pPr>
              <w:pStyle w:val="TAL"/>
            </w:pPr>
            <w:r w:rsidRPr="00481D2D">
              <w:t>c17</w:t>
            </w:r>
          </w:p>
        </w:tc>
        <w:tc>
          <w:tcPr>
            <w:tcW w:w="1021" w:type="dxa"/>
          </w:tcPr>
          <w:p w:rsidR="00FD4A05" w:rsidRPr="00481D2D" w:rsidRDefault="001B43C5">
            <w:pPr>
              <w:pStyle w:val="TAL"/>
            </w:pPr>
            <w:r w:rsidRPr="00481D2D">
              <w:t>o</w:t>
            </w:r>
          </w:p>
        </w:tc>
      </w:tr>
      <w:tr w:rsidR="00FD4A05" w:rsidRPr="00481D2D">
        <w:tc>
          <w:tcPr>
            <w:tcW w:w="851" w:type="dxa"/>
          </w:tcPr>
          <w:p w:rsidR="00FD4A05" w:rsidRPr="00481D2D" w:rsidRDefault="00FD4A05">
            <w:pPr>
              <w:pStyle w:val="TAL"/>
            </w:pPr>
            <w:r w:rsidRPr="00481D2D">
              <w:t>14</w:t>
            </w:r>
            <w:r w:rsidR="00B1067A" w:rsidRPr="00481D2D">
              <w:t>O</w:t>
            </w:r>
          </w:p>
        </w:tc>
        <w:tc>
          <w:tcPr>
            <w:tcW w:w="2665" w:type="dxa"/>
          </w:tcPr>
          <w:p w:rsidR="00FD4A05" w:rsidRPr="00481D2D" w:rsidRDefault="00FD4A05">
            <w:pPr>
              <w:pStyle w:val="TAL"/>
            </w:pPr>
            <w:r w:rsidRPr="00481D2D">
              <w:t>Privacy</w:t>
            </w:r>
          </w:p>
        </w:tc>
        <w:tc>
          <w:tcPr>
            <w:tcW w:w="1021" w:type="dxa"/>
          </w:tcPr>
          <w:p w:rsidR="00FD4A05" w:rsidRPr="00481D2D" w:rsidRDefault="00FD4A05">
            <w:pPr>
              <w:pStyle w:val="TAL"/>
            </w:pPr>
            <w:r w:rsidRPr="00481D2D">
              <w:t>[33] 4.2</w:t>
            </w:r>
          </w:p>
        </w:tc>
        <w:tc>
          <w:tcPr>
            <w:tcW w:w="1021" w:type="dxa"/>
          </w:tcPr>
          <w:p w:rsidR="00FD4A05" w:rsidRPr="00481D2D" w:rsidRDefault="00FD4A05">
            <w:pPr>
              <w:pStyle w:val="TAL"/>
            </w:pPr>
            <w:r w:rsidRPr="00481D2D">
              <w:t>c11</w:t>
            </w:r>
          </w:p>
        </w:tc>
        <w:tc>
          <w:tcPr>
            <w:tcW w:w="1021" w:type="dxa"/>
          </w:tcPr>
          <w:p w:rsidR="00FD4A05" w:rsidRPr="00481D2D" w:rsidRDefault="00FD4A05">
            <w:pPr>
              <w:pStyle w:val="TAL"/>
            </w:pPr>
            <w:r w:rsidRPr="00481D2D">
              <w:t>c11</w:t>
            </w:r>
          </w:p>
        </w:tc>
        <w:tc>
          <w:tcPr>
            <w:tcW w:w="1021" w:type="dxa"/>
          </w:tcPr>
          <w:p w:rsidR="00FD4A05" w:rsidRPr="00481D2D" w:rsidRDefault="00FD4A05">
            <w:pPr>
              <w:pStyle w:val="TAL"/>
            </w:pPr>
            <w:r w:rsidRPr="00481D2D">
              <w:t>[33] 4.2</w:t>
            </w:r>
          </w:p>
        </w:tc>
        <w:tc>
          <w:tcPr>
            <w:tcW w:w="1021" w:type="dxa"/>
          </w:tcPr>
          <w:p w:rsidR="00FD4A05" w:rsidRPr="00481D2D" w:rsidRDefault="00FD4A05">
            <w:pPr>
              <w:pStyle w:val="TAL"/>
            </w:pPr>
            <w:r w:rsidRPr="00481D2D">
              <w:t>c12</w:t>
            </w:r>
          </w:p>
        </w:tc>
        <w:tc>
          <w:tcPr>
            <w:tcW w:w="1021" w:type="dxa"/>
          </w:tcPr>
          <w:p w:rsidR="00FD4A05" w:rsidRPr="00481D2D" w:rsidRDefault="00FD4A05">
            <w:pPr>
              <w:pStyle w:val="TAL"/>
            </w:pPr>
            <w:r w:rsidRPr="00481D2D">
              <w:t>c12</w:t>
            </w:r>
          </w:p>
        </w:tc>
      </w:tr>
      <w:tr w:rsidR="00FD4A05" w:rsidRPr="00481D2D">
        <w:tc>
          <w:tcPr>
            <w:tcW w:w="851" w:type="dxa"/>
          </w:tcPr>
          <w:p w:rsidR="00FD4A05" w:rsidRPr="00481D2D" w:rsidRDefault="00FD4A05">
            <w:pPr>
              <w:pStyle w:val="TAL"/>
            </w:pPr>
            <w:r w:rsidRPr="00481D2D">
              <w:t>15</w:t>
            </w:r>
          </w:p>
        </w:tc>
        <w:tc>
          <w:tcPr>
            <w:tcW w:w="2665" w:type="dxa"/>
          </w:tcPr>
          <w:p w:rsidR="00FD4A05" w:rsidRPr="00481D2D" w:rsidRDefault="00FD4A05">
            <w:pPr>
              <w:pStyle w:val="TAL"/>
            </w:pPr>
            <w:r w:rsidRPr="00481D2D">
              <w:t>Proxy-Authorization</w:t>
            </w:r>
          </w:p>
        </w:tc>
        <w:tc>
          <w:tcPr>
            <w:tcW w:w="1021" w:type="dxa"/>
          </w:tcPr>
          <w:p w:rsidR="00FD4A05" w:rsidRPr="00481D2D" w:rsidRDefault="00FD4A05">
            <w:pPr>
              <w:pStyle w:val="TAL"/>
            </w:pPr>
            <w:r w:rsidRPr="00481D2D">
              <w:t>[26] 20.28</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28</w:t>
            </w:r>
          </w:p>
        </w:tc>
        <w:tc>
          <w:tcPr>
            <w:tcW w:w="1021" w:type="dxa"/>
          </w:tcPr>
          <w:p w:rsidR="00FD4A05" w:rsidRPr="00481D2D" w:rsidRDefault="00FD4A05">
            <w:pPr>
              <w:pStyle w:val="TAL"/>
            </w:pPr>
            <w:r w:rsidRPr="00481D2D">
              <w:t>c4</w:t>
            </w:r>
          </w:p>
        </w:tc>
        <w:tc>
          <w:tcPr>
            <w:tcW w:w="1021" w:type="dxa"/>
          </w:tcPr>
          <w:p w:rsidR="00FD4A05" w:rsidRPr="00481D2D" w:rsidRDefault="00FD4A05">
            <w:pPr>
              <w:pStyle w:val="TAL"/>
            </w:pPr>
            <w:r w:rsidRPr="00481D2D">
              <w:t>c4</w:t>
            </w:r>
          </w:p>
        </w:tc>
      </w:tr>
      <w:tr w:rsidR="00FD4A05" w:rsidRPr="00481D2D">
        <w:tc>
          <w:tcPr>
            <w:tcW w:w="851" w:type="dxa"/>
          </w:tcPr>
          <w:p w:rsidR="00FD4A05" w:rsidRPr="00481D2D" w:rsidRDefault="00FD4A05">
            <w:pPr>
              <w:pStyle w:val="TAL"/>
            </w:pPr>
            <w:r w:rsidRPr="00481D2D">
              <w:t>16</w:t>
            </w:r>
          </w:p>
        </w:tc>
        <w:tc>
          <w:tcPr>
            <w:tcW w:w="2665" w:type="dxa"/>
          </w:tcPr>
          <w:p w:rsidR="00FD4A05" w:rsidRPr="00481D2D" w:rsidRDefault="00FD4A05">
            <w:pPr>
              <w:pStyle w:val="TAL"/>
            </w:pPr>
            <w:r w:rsidRPr="00481D2D">
              <w:t>Proxy-Require</w:t>
            </w:r>
          </w:p>
        </w:tc>
        <w:tc>
          <w:tcPr>
            <w:tcW w:w="1021" w:type="dxa"/>
          </w:tcPr>
          <w:p w:rsidR="00FD4A05" w:rsidRPr="00481D2D" w:rsidRDefault="00FD4A05">
            <w:pPr>
              <w:pStyle w:val="TAL"/>
            </w:pPr>
            <w:r w:rsidRPr="00481D2D">
              <w:t>[26] 20.2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2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r>
      <w:tr w:rsidR="00FD4A05" w:rsidRPr="00481D2D">
        <w:tc>
          <w:tcPr>
            <w:tcW w:w="851" w:type="dxa"/>
          </w:tcPr>
          <w:p w:rsidR="00FD4A05" w:rsidRPr="00481D2D" w:rsidRDefault="00FD4A05">
            <w:pPr>
              <w:pStyle w:val="TAL"/>
            </w:pPr>
            <w:r w:rsidRPr="00481D2D">
              <w:t>16A</w:t>
            </w:r>
          </w:p>
        </w:tc>
        <w:tc>
          <w:tcPr>
            <w:tcW w:w="2665" w:type="dxa"/>
          </w:tcPr>
          <w:p w:rsidR="00FD4A05" w:rsidRPr="00481D2D" w:rsidRDefault="00FD4A05">
            <w:pPr>
              <w:pStyle w:val="TAL"/>
            </w:pPr>
            <w:r w:rsidRPr="00481D2D">
              <w:t>Reason</w:t>
            </w:r>
          </w:p>
        </w:tc>
        <w:tc>
          <w:tcPr>
            <w:tcW w:w="1021" w:type="dxa"/>
          </w:tcPr>
          <w:p w:rsidR="00FD4A05" w:rsidRPr="00481D2D" w:rsidRDefault="00FD4A05">
            <w:pPr>
              <w:pStyle w:val="TAL"/>
            </w:pPr>
            <w:r w:rsidRPr="00481D2D">
              <w:t>[34A] 2</w:t>
            </w:r>
          </w:p>
        </w:tc>
        <w:tc>
          <w:tcPr>
            <w:tcW w:w="1021" w:type="dxa"/>
          </w:tcPr>
          <w:p w:rsidR="00FD4A05" w:rsidRPr="00481D2D" w:rsidRDefault="00FD4A05">
            <w:pPr>
              <w:pStyle w:val="TAL"/>
            </w:pPr>
            <w:r w:rsidRPr="00481D2D">
              <w:t>c25</w:t>
            </w:r>
          </w:p>
        </w:tc>
        <w:tc>
          <w:tcPr>
            <w:tcW w:w="1021" w:type="dxa"/>
          </w:tcPr>
          <w:p w:rsidR="00FD4A05" w:rsidRPr="00481D2D" w:rsidRDefault="00FD4A05">
            <w:pPr>
              <w:pStyle w:val="TAL"/>
            </w:pPr>
            <w:r w:rsidRPr="00481D2D">
              <w:t>c25</w:t>
            </w:r>
          </w:p>
        </w:tc>
        <w:tc>
          <w:tcPr>
            <w:tcW w:w="1021" w:type="dxa"/>
          </w:tcPr>
          <w:p w:rsidR="00FD4A05" w:rsidRPr="00481D2D" w:rsidRDefault="00FD4A05">
            <w:pPr>
              <w:pStyle w:val="TAL"/>
            </w:pPr>
            <w:r w:rsidRPr="00481D2D">
              <w:t>[34A] 2</w:t>
            </w:r>
          </w:p>
        </w:tc>
        <w:tc>
          <w:tcPr>
            <w:tcW w:w="1021" w:type="dxa"/>
          </w:tcPr>
          <w:p w:rsidR="00FD4A05" w:rsidRPr="00481D2D" w:rsidRDefault="00FD4A05">
            <w:pPr>
              <w:pStyle w:val="TAL"/>
            </w:pPr>
            <w:r w:rsidRPr="00481D2D">
              <w:t>c26</w:t>
            </w:r>
          </w:p>
        </w:tc>
        <w:tc>
          <w:tcPr>
            <w:tcW w:w="1021" w:type="dxa"/>
          </w:tcPr>
          <w:p w:rsidR="00FD4A05" w:rsidRPr="00481D2D" w:rsidRDefault="00FD4A05">
            <w:pPr>
              <w:pStyle w:val="TAL"/>
            </w:pPr>
            <w:r w:rsidRPr="00481D2D">
              <w:t>c26</w:t>
            </w:r>
          </w:p>
        </w:tc>
      </w:tr>
      <w:tr w:rsidR="00FD4A05" w:rsidRPr="00481D2D">
        <w:tc>
          <w:tcPr>
            <w:tcW w:w="851" w:type="dxa"/>
          </w:tcPr>
          <w:p w:rsidR="00FD4A05" w:rsidRPr="00481D2D" w:rsidRDefault="00FD4A05">
            <w:pPr>
              <w:pStyle w:val="TAL"/>
            </w:pPr>
            <w:r w:rsidRPr="00481D2D">
              <w:t>17</w:t>
            </w:r>
          </w:p>
        </w:tc>
        <w:tc>
          <w:tcPr>
            <w:tcW w:w="2665" w:type="dxa"/>
          </w:tcPr>
          <w:p w:rsidR="00FD4A05" w:rsidRPr="00481D2D" w:rsidRDefault="00FD4A05">
            <w:pPr>
              <w:pStyle w:val="TAL"/>
            </w:pPr>
            <w:r w:rsidRPr="00481D2D">
              <w:t>Record-Route</w:t>
            </w:r>
          </w:p>
        </w:tc>
        <w:tc>
          <w:tcPr>
            <w:tcW w:w="1021" w:type="dxa"/>
          </w:tcPr>
          <w:p w:rsidR="00FD4A05" w:rsidRPr="00481D2D" w:rsidRDefault="00FD4A05">
            <w:pPr>
              <w:pStyle w:val="TAL"/>
            </w:pPr>
            <w:r w:rsidRPr="00481D2D">
              <w:t>[26] 20.30</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0</w:t>
            </w:r>
          </w:p>
        </w:tc>
        <w:tc>
          <w:tcPr>
            <w:tcW w:w="1021" w:type="dxa"/>
          </w:tcPr>
          <w:p w:rsidR="00FD4A05" w:rsidRPr="00481D2D" w:rsidRDefault="00FD4A05">
            <w:pPr>
              <w:pStyle w:val="TAL"/>
            </w:pPr>
            <w:r w:rsidRPr="00481D2D">
              <w:t>c7</w:t>
            </w:r>
          </w:p>
        </w:tc>
        <w:tc>
          <w:tcPr>
            <w:tcW w:w="1021" w:type="dxa"/>
          </w:tcPr>
          <w:p w:rsidR="00FD4A05" w:rsidRPr="00481D2D" w:rsidRDefault="00FD4A05">
            <w:pPr>
              <w:pStyle w:val="TAL"/>
            </w:pPr>
            <w:r w:rsidRPr="00481D2D">
              <w:t>c7</w:t>
            </w:r>
          </w:p>
        </w:tc>
      </w:tr>
      <w:tr w:rsidR="00ED10F7" w:rsidRPr="00481D2D" w:rsidTr="008D1124">
        <w:tc>
          <w:tcPr>
            <w:tcW w:w="851" w:type="dxa"/>
            <w:tcBorders>
              <w:top w:val="single" w:sz="4" w:space="0" w:color="auto"/>
              <w:left w:val="single" w:sz="4" w:space="0" w:color="auto"/>
              <w:bottom w:val="single" w:sz="4" w:space="0" w:color="auto"/>
              <w:right w:val="single" w:sz="4" w:space="0" w:color="auto"/>
            </w:tcBorders>
          </w:tcPr>
          <w:p w:rsidR="00ED10F7" w:rsidRPr="00481D2D" w:rsidRDefault="00ED10F7" w:rsidP="008D1124">
            <w:pPr>
              <w:pStyle w:val="TAL"/>
            </w:pPr>
            <w:r w:rsidRPr="00481D2D">
              <w:t>17A</w:t>
            </w:r>
          </w:p>
        </w:tc>
        <w:tc>
          <w:tcPr>
            <w:tcW w:w="2665" w:type="dxa"/>
            <w:tcBorders>
              <w:top w:val="single" w:sz="4" w:space="0" w:color="auto"/>
              <w:left w:val="single" w:sz="4" w:space="0" w:color="auto"/>
              <w:bottom w:val="single" w:sz="4" w:space="0" w:color="auto"/>
              <w:right w:val="single" w:sz="4" w:space="0" w:color="auto"/>
            </w:tcBorders>
          </w:tcPr>
          <w:p w:rsidR="00ED10F7" w:rsidRPr="00481D2D" w:rsidRDefault="00ED10F7"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rsidR="00ED10F7" w:rsidRPr="00481D2D" w:rsidRDefault="00957178" w:rsidP="008D1124">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rsidR="00ED10F7" w:rsidRPr="00481D2D" w:rsidRDefault="008453E3" w:rsidP="008D1124">
            <w:pPr>
              <w:pStyle w:val="TAL"/>
            </w:pPr>
            <w:r w:rsidRPr="00481D2D">
              <w:t>[</w:t>
            </w:r>
            <w:r w:rsidR="00400E54" w:rsidRPr="00481D2D">
              <w:t>173</w:t>
            </w:r>
            <w:r w:rsidR="00ED10F7" w:rsidRPr="00481D2D">
              <w:t>] 4</w:t>
            </w:r>
          </w:p>
        </w:tc>
        <w:tc>
          <w:tcPr>
            <w:tcW w:w="1021" w:type="dxa"/>
            <w:tcBorders>
              <w:top w:val="single" w:sz="4" w:space="0" w:color="auto"/>
              <w:left w:val="single" w:sz="4" w:space="0" w:color="auto"/>
              <w:bottom w:val="single" w:sz="4" w:space="0" w:color="auto"/>
              <w:right w:val="single" w:sz="4" w:space="0" w:color="auto"/>
            </w:tcBorders>
          </w:tcPr>
          <w:p w:rsidR="00ED10F7" w:rsidRPr="00481D2D" w:rsidRDefault="00957178" w:rsidP="008D1124">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rsidR="00ED10F7" w:rsidRPr="00481D2D" w:rsidRDefault="00957178" w:rsidP="008D1124">
            <w:pPr>
              <w:pStyle w:val="TAL"/>
            </w:pPr>
            <w:r w:rsidRPr="00481D2D">
              <w:t>c55</w:t>
            </w:r>
          </w:p>
        </w:tc>
      </w:tr>
      <w:tr w:rsidR="00FD4A05" w:rsidRPr="00481D2D">
        <w:tc>
          <w:tcPr>
            <w:tcW w:w="851" w:type="dxa"/>
          </w:tcPr>
          <w:p w:rsidR="00FD4A05" w:rsidRPr="00481D2D" w:rsidRDefault="00FD4A05">
            <w:pPr>
              <w:pStyle w:val="TAL"/>
            </w:pPr>
            <w:r w:rsidRPr="00481D2D">
              <w:t>18</w:t>
            </w:r>
          </w:p>
        </w:tc>
        <w:tc>
          <w:tcPr>
            <w:tcW w:w="2665" w:type="dxa"/>
          </w:tcPr>
          <w:p w:rsidR="00FD4A05" w:rsidRPr="00481D2D" w:rsidRDefault="00FD4A05">
            <w:pPr>
              <w:pStyle w:val="TAL"/>
            </w:pPr>
            <w:r w:rsidRPr="00481D2D">
              <w:t>Refer-To</w:t>
            </w:r>
          </w:p>
        </w:tc>
        <w:tc>
          <w:tcPr>
            <w:tcW w:w="1021" w:type="dxa"/>
          </w:tcPr>
          <w:p w:rsidR="00FD4A05" w:rsidRPr="00481D2D" w:rsidRDefault="00FD4A05">
            <w:pPr>
              <w:pStyle w:val="TAL"/>
            </w:pPr>
            <w:r w:rsidRPr="00481D2D">
              <w:t>[36] 3</w:t>
            </w:r>
          </w:p>
        </w:tc>
        <w:tc>
          <w:tcPr>
            <w:tcW w:w="1021" w:type="dxa"/>
          </w:tcPr>
          <w:p w:rsidR="00FD4A05" w:rsidRPr="00481D2D" w:rsidRDefault="00FD4A05">
            <w:pPr>
              <w:pStyle w:val="TAL"/>
            </w:pPr>
            <w:r w:rsidRPr="00481D2D">
              <w:t>c3</w:t>
            </w:r>
          </w:p>
        </w:tc>
        <w:tc>
          <w:tcPr>
            <w:tcW w:w="1021" w:type="dxa"/>
          </w:tcPr>
          <w:p w:rsidR="00FD4A05" w:rsidRPr="00481D2D" w:rsidRDefault="00FD4A05">
            <w:pPr>
              <w:pStyle w:val="TAL"/>
            </w:pPr>
            <w:r w:rsidRPr="00481D2D">
              <w:t>c3</w:t>
            </w:r>
          </w:p>
        </w:tc>
        <w:tc>
          <w:tcPr>
            <w:tcW w:w="1021" w:type="dxa"/>
          </w:tcPr>
          <w:p w:rsidR="00FD4A05" w:rsidRPr="00481D2D" w:rsidRDefault="00FD4A05">
            <w:pPr>
              <w:pStyle w:val="TAL"/>
            </w:pPr>
            <w:r w:rsidRPr="00481D2D">
              <w:t>[36] 3</w:t>
            </w:r>
          </w:p>
        </w:tc>
        <w:tc>
          <w:tcPr>
            <w:tcW w:w="1021" w:type="dxa"/>
          </w:tcPr>
          <w:p w:rsidR="00FD4A05" w:rsidRPr="00481D2D" w:rsidRDefault="00FD4A05">
            <w:pPr>
              <w:pStyle w:val="TAL"/>
            </w:pPr>
            <w:r w:rsidRPr="00481D2D">
              <w:t>c4</w:t>
            </w:r>
          </w:p>
        </w:tc>
        <w:tc>
          <w:tcPr>
            <w:tcW w:w="1021" w:type="dxa"/>
          </w:tcPr>
          <w:p w:rsidR="00FD4A05" w:rsidRPr="00481D2D" w:rsidRDefault="00FD4A05">
            <w:pPr>
              <w:pStyle w:val="TAL"/>
            </w:pPr>
            <w:r w:rsidRPr="00481D2D">
              <w:t>c4</w:t>
            </w:r>
          </w:p>
        </w:tc>
      </w:tr>
      <w:tr w:rsidR="00FD4A05" w:rsidRPr="00481D2D">
        <w:tc>
          <w:tcPr>
            <w:tcW w:w="851" w:type="dxa"/>
          </w:tcPr>
          <w:p w:rsidR="00FD4A05" w:rsidRPr="00481D2D" w:rsidRDefault="00FD4A05">
            <w:pPr>
              <w:pStyle w:val="TAL"/>
            </w:pPr>
            <w:r w:rsidRPr="00481D2D">
              <w:t>18A</w:t>
            </w:r>
          </w:p>
        </w:tc>
        <w:tc>
          <w:tcPr>
            <w:tcW w:w="2665" w:type="dxa"/>
          </w:tcPr>
          <w:p w:rsidR="00FD4A05" w:rsidRPr="00481D2D" w:rsidRDefault="00FD4A05">
            <w:pPr>
              <w:pStyle w:val="TAL"/>
            </w:pPr>
            <w:r w:rsidRPr="00481D2D">
              <w:t>Referred-By</w:t>
            </w:r>
          </w:p>
        </w:tc>
        <w:tc>
          <w:tcPr>
            <w:tcW w:w="1021" w:type="dxa"/>
          </w:tcPr>
          <w:p w:rsidR="00FD4A05" w:rsidRPr="00481D2D" w:rsidRDefault="00FD4A05">
            <w:pPr>
              <w:pStyle w:val="TAL"/>
            </w:pPr>
            <w:r w:rsidRPr="00481D2D">
              <w:t>[59] 3</w:t>
            </w:r>
          </w:p>
        </w:tc>
        <w:tc>
          <w:tcPr>
            <w:tcW w:w="1021" w:type="dxa"/>
          </w:tcPr>
          <w:p w:rsidR="00FD4A05" w:rsidRPr="00481D2D" w:rsidRDefault="00FD4A05">
            <w:pPr>
              <w:pStyle w:val="TAL"/>
            </w:pPr>
            <w:r w:rsidRPr="00481D2D">
              <w:t>c29</w:t>
            </w:r>
          </w:p>
        </w:tc>
        <w:tc>
          <w:tcPr>
            <w:tcW w:w="1021" w:type="dxa"/>
          </w:tcPr>
          <w:p w:rsidR="00FD4A05" w:rsidRPr="00481D2D" w:rsidRDefault="00FD4A05">
            <w:pPr>
              <w:pStyle w:val="TAL"/>
            </w:pPr>
            <w:r w:rsidRPr="00481D2D">
              <w:t>c29</w:t>
            </w:r>
          </w:p>
        </w:tc>
        <w:tc>
          <w:tcPr>
            <w:tcW w:w="1021" w:type="dxa"/>
          </w:tcPr>
          <w:p w:rsidR="00FD4A05" w:rsidRPr="00481D2D" w:rsidRDefault="00FD4A05">
            <w:pPr>
              <w:pStyle w:val="TAL"/>
            </w:pPr>
            <w:r w:rsidRPr="00481D2D">
              <w:t>[59] 3</w:t>
            </w:r>
          </w:p>
        </w:tc>
        <w:tc>
          <w:tcPr>
            <w:tcW w:w="1021" w:type="dxa"/>
          </w:tcPr>
          <w:p w:rsidR="00FD4A05" w:rsidRPr="00481D2D" w:rsidRDefault="00FD4A05">
            <w:pPr>
              <w:pStyle w:val="TAL"/>
            </w:pPr>
            <w:r w:rsidRPr="00481D2D">
              <w:t>c30</w:t>
            </w:r>
          </w:p>
        </w:tc>
        <w:tc>
          <w:tcPr>
            <w:tcW w:w="1021" w:type="dxa"/>
          </w:tcPr>
          <w:p w:rsidR="00FD4A05" w:rsidRPr="00481D2D" w:rsidRDefault="00FD4A05">
            <w:pPr>
              <w:pStyle w:val="TAL"/>
            </w:pPr>
            <w:r w:rsidRPr="00481D2D">
              <w:t>c30</w:t>
            </w:r>
          </w:p>
        </w:tc>
      </w:tr>
      <w:tr w:rsidR="00FD4A05" w:rsidRPr="00481D2D">
        <w:tc>
          <w:tcPr>
            <w:tcW w:w="851" w:type="dxa"/>
          </w:tcPr>
          <w:p w:rsidR="00FD4A05" w:rsidRPr="00481D2D" w:rsidRDefault="00FD4A05">
            <w:pPr>
              <w:pStyle w:val="TAL"/>
            </w:pPr>
            <w:r w:rsidRPr="00481D2D">
              <w:t>18B</w:t>
            </w:r>
          </w:p>
        </w:tc>
        <w:tc>
          <w:tcPr>
            <w:tcW w:w="2665" w:type="dxa"/>
          </w:tcPr>
          <w:p w:rsidR="00FD4A05" w:rsidRPr="00481D2D" w:rsidRDefault="00FD4A05">
            <w:pPr>
              <w:pStyle w:val="TAL"/>
            </w:pPr>
            <w:r w:rsidRPr="00481D2D">
              <w:t>Reject-Contact</w:t>
            </w:r>
          </w:p>
        </w:tc>
        <w:tc>
          <w:tcPr>
            <w:tcW w:w="1021" w:type="dxa"/>
          </w:tcPr>
          <w:p w:rsidR="00FD4A05" w:rsidRPr="00481D2D" w:rsidRDefault="00FD4A05">
            <w:pPr>
              <w:pStyle w:val="TAL"/>
            </w:pPr>
            <w:r w:rsidRPr="00481D2D">
              <w:t>[56B] 9.2</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56B] 9.2</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8</w:t>
            </w:r>
          </w:p>
        </w:tc>
      </w:tr>
      <w:tr w:rsidR="00026632" w:rsidRPr="00481D2D" w:rsidTr="00DF2012">
        <w:tc>
          <w:tcPr>
            <w:tcW w:w="851" w:type="dxa"/>
          </w:tcPr>
          <w:p w:rsidR="00026632" w:rsidRPr="00481D2D" w:rsidRDefault="00026632" w:rsidP="00DF2012">
            <w:pPr>
              <w:pStyle w:val="TAL"/>
            </w:pPr>
            <w:r w:rsidRPr="00481D2D">
              <w:t>18C</w:t>
            </w:r>
          </w:p>
        </w:tc>
        <w:tc>
          <w:tcPr>
            <w:tcW w:w="2665" w:type="dxa"/>
          </w:tcPr>
          <w:p w:rsidR="00026632" w:rsidRPr="00481D2D" w:rsidRDefault="00026632" w:rsidP="00DF2012">
            <w:pPr>
              <w:pStyle w:val="TAL"/>
            </w:pPr>
            <w:r w:rsidRPr="00481D2D">
              <w:t>Relayed-Charge</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74</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74</w:t>
            </w:r>
          </w:p>
        </w:tc>
      </w:tr>
      <w:tr w:rsidR="00FD4A05" w:rsidRPr="00481D2D">
        <w:tc>
          <w:tcPr>
            <w:tcW w:w="851" w:type="dxa"/>
          </w:tcPr>
          <w:p w:rsidR="00FD4A05" w:rsidRPr="00481D2D" w:rsidRDefault="00FD4A05">
            <w:pPr>
              <w:pStyle w:val="TAL"/>
            </w:pPr>
            <w:r w:rsidRPr="00481D2D">
              <w:t>18</w:t>
            </w:r>
            <w:r w:rsidR="00026632" w:rsidRPr="00481D2D">
              <w:t>D</w:t>
            </w:r>
          </w:p>
        </w:tc>
        <w:tc>
          <w:tcPr>
            <w:tcW w:w="2665" w:type="dxa"/>
          </w:tcPr>
          <w:p w:rsidR="00FD4A05" w:rsidRPr="00481D2D" w:rsidRDefault="00FD4A05">
            <w:pPr>
              <w:pStyle w:val="TAL"/>
            </w:pPr>
            <w:r w:rsidRPr="00481D2D">
              <w:t>Request-Disposition</w:t>
            </w:r>
          </w:p>
        </w:tc>
        <w:tc>
          <w:tcPr>
            <w:tcW w:w="1021" w:type="dxa"/>
          </w:tcPr>
          <w:p w:rsidR="00FD4A05" w:rsidRPr="00481D2D" w:rsidRDefault="00FD4A05">
            <w:pPr>
              <w:pStyle w:val="TAL"/>
            </w:pPr>
            <w:r w:rsidRPr="00481D2D">
              <w:t>[56B] 9.1</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56B] 9.1</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7</w:t>
            </w:r>
          </w:p>
        </w:tc>
      </w:tr>
      <w:tr w:rsidR="00FD4A05" w:rsidRPr="00481D2D">
        <w:tc>
          <w:tcPr>
            <w:tcW w:w="851" w:type="dxa"/>
          </w:tcPr>
          <w:p w:rsidR="00FD4A05" w:rsidRPr="00481D2D" w:rsidRDefault="00FD4A05">
            <w:pPr>
              <w:pStyle w:val="TAL"/>
            </w:pPr>
            <w:r w:rsidRPr="00481D2D">
              <w:t>19</w:t>
            </w:r>
          </w:p>
        </w:tc>
        <w:tc>
          <w:tcPr>
            <w:tcW w:w="2665" w:type="dxa"/>
          </w:tcPr>
          <w:p w:rsidR="00FD4A05" w:rsidRPr="00481D2D" w:rsidRDefault="00FD4A05">
            <w:pPr>
              <w:pStyle w:val="TAL"/>
            </w:pPr>
            <w:r w:rsidRPr="00481D2D">
              <w:t>Require</w:t>
            </w:r>
          </w:p>
        </w:tc>
        <w:tc>
          <w:tcPr>
            <w:tcW w:w="1021" w:type="dxa"/>
          </w:tcPr>
          <w:p w:rsidR="00FD4A05" w:rsidRPr="00481D2D" w:rsidRDefault="00FD4A05">
            <w:pPr>
              <w:pStyle w:val="TAL"/>
            </w:pPr>
            <w:r w:rsidRPr="00481D2D">
              <w:t>[26] 20.32</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2</w:t>
            </w:r>
          </w:p>
        </w:tc>
        <w:tc>
          <w:tcPr>
            <w:tcW w:w="1021" w:type="dxa"/>
          </w:tcPr>
          <w:p w:rsidR="00FD4A05" w:rsidRPr="00481D2D" w:rsidRDefault="00FD4A05">
            <w:pPr>
              <w:pStyle w:val="TAL"/>
            </w:pPr>
            <w:r w:rsidRPr="00481D2D">
              <w:t>c5</w:t>
            </w:r>
          </w:p>
        </w:tc>
        <w:tc>
          <w:tcPr>
            <w:tcW w:w="1021" w:type="dxa"/>
          </w:tcPr>
          <w:p w:rsidR="00FD4A05" w:rsidRPr="00481D2D" w:rsidRDefault="00FD4A05">
            <w:pPr>
              <w:pStyle w:val="TAL"/>
            </w:pPr>
            <w:r w:rsidRPr="00481D2D">
              <w:t>c5</w:t>
            </w:r>
          </w:p>
        </w:tc>
      </w:tr>
      <w:tr w:rsidR="00FD4A05" w:rsidRPr="00481D2D">
        <w:tc>
          <w:tcPr>
            <w:tcW w:w="851" w:type="dxa"/>
          </w:tcPr>
          <w:p w:rsidR="00FD4A05" w:rsidRPr="00481D2D" w:rsidRDefault="00FD4A05" w:rsidP="00546923">
            <w:pPr>
              <w:pStyle w:val="TAL"/>
            </w:pPr>
            <w:r w:rsidRPr="00481D2D">
              <w:t>19A</w:t>
            </w:r>
          </w:p>
        </w:tc>
        <w:tc>
          <w:tcPr>
            <w:tcW w:w="2665" w:type="dxa"/>
          </w:tcPr>
          <w:p w:rsidR="00FD4A05" w:rsidRPr="00481D2D" w:rsidRDefault="00FD4A05" w:rsidP="00546923">
            <w:pPr>
              <w:pStyle w:val="TAL"/>
            </w:pPr>
            <w:r w:rsidRPr="00481D2D">
              <w:t>Resource-Priority</w:t>
            </w:r>
          </w:p>
        </w:tc>
        <w:tc>
          <w:tcPr>
            <w:tcW w:w="1021" w:type="dxa"/>
          </w:tcPr>
          <w:p w:rsidR="00FD4A05" w:rsidRPr="00481D2D" w:rsidRDefault="00FD4A05" w:rsidP="00546923">
            <w:pPr>
              <w:pStyle w:val="TAL"/>
            </w:pPr>
            <w:r w:rsidRPr="00481D2D">
              <w:t>[116] 3.1</w:t>
            </w:r>
          </w:p>
        </w:tc>
        <w:tc>
          <w:tcPr>
            <w:tcW w:w="1021" w:type="dxa"/>
          </w:tcPr>
          <w:p w:rsidR="00FD4A05" w:rsidRPr="00481D2D" w:rsidRDefault="00FD4A05" w:rsidP="00546923">
            <w:pPr>
              <w:pStyle w:val="TAL"/>
            </w:pPr>
            <w:r w:rsidRPr="00481D2D">
              <w:t>c47</w:t>
            </w:r>
          </w:p>
        </w:tc>
        <w:tc>
          <w:tcPr>
            <w:tcW w:w="1021" w:type="dxa"/>
          </w:tcPr>
          <w:p w:rsidR="00FD4A05" w:rsidRPr="00481D2D" w:rsidRDefault="00FD4A05" w:rsidP="00546923">
            <w:pPr>
              <w:pStyle w:val="TAL"/>
            </w:pPr>
            <w:r w:rsidRPr="00481D2D">
              <w:t>c47</w:t>
            </w:r>
          </w:p>
        </w:tc>
        <w:tc>
          <w:tcPr>
            <w:tcW w:w="1021" w:type="dxa"/>
          </w:tcPr>
          <w:p w:rsidR="00FD4A05" w:rsidRPr="00481D2D" w:rsidRDefault="00FD4A05" w:rsidP="00546923">
            <w:pPr>
              <w:pStyle w:val="TAL"/>
            </w:pPr>
            <w:r w:rsidRPr="00481D2D">
              <w:t>[116] 3.1</w:t>
            </w:r>
          </w:p>
        </w:tc>
        <w:tc>
          <w:tcPr>
            <w:tcW w:w="1021" w:type="dxa"/>
          </w:tcPr>
          <w:p w:rsidR="00FD4A05" w:rsidRPr="00481D2D" w:rsidRDefault="00FD4A05" w:rsidP="00546923">
            <w:pPr>
              <w:pStyle w:val="TAL"/>
            </w:pPr>
            <w:r w:rsidRPr="00481D2D">
              <w:t>c47</w:t>
            </w:r>
          </w:p>
        </w:tc>
        <w:tc>
          <w:tcPr>
            <w:tcW w:w="1021" w:type="dxa"/>
          </w:tcPr>
          <w:p w:rsidR="00FD4A05" w:rsidRPr="00481D2D" w:rsidRDefault="00FD4A05" w:rsidP="00546923">
            <w:pPr>
              <w:pStyle w:val="TAL"/>
            </w:pPr>
            <w:r w:rsidRPr="00481D2D">
              <w:t>c47</w:t>
            </w:r>
          </w:p>
        </w:tc>
      </w:tr>
      <w:tr w:rsidR="00FD4A05" w:rsidRPr="00481D2D">
        <w:tc>
          <w:tcPr>
            <w:tcW w:w="851" w:type="dxa"/>
          </w:tcPr>
          <w:p w:rsidR="00FD4A05" w:rsidRPr="00481D2D" w:rsidRDefault="00FD4A05">
            <w:pPr>
              <w:pStyle w:val="TAL"/>
            </w:pPr>
            <w:r w:rsidRPr="00481D2D">
              <w:t>20</w:t>
            </w:r>
          </w:p>
        </w:tc>
        <w:tc>
          <w:tcPr>
            <w:tcW w:w="2665" w:type="dxa"/>
          </w:tcPr>
          <w:p w:rsidR="00FD4A05" w:rsidRPr="00481D2D" w:rsidRDefault="00FD4A05">
            <w:pPr>
              <w:pStyle w:val="TAL"/>
            </w:pPr>
            <w:r w:rsidRPr="00481D2D">
              <w:t>Route</w:t>
            </w:r>
          </w:p>
        </w:tc>
        <w:tc>
          <w:tcPr>
            <w:tcW w:w="1021" w:type="dxa"/>
          </w:tcPr>
          <w:p w:rsidR="00FD4A05" w:rsidRPr="00481D2D" w:rsidRDefault="00FD4A05">
            <w:pPr>
              <w:pStyle w:val="TAL"/>
            </w:pPr>
            <w:r w:rsidRPr="00481D2D">
              <w:t>[26] 20.34</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4</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r>
      <w:tr w:rsidR="00FD4A05" w:rsidRPr="00481D2D">
        <w:tc>
          <w:tcPr>
            <w:tcW w:w="851" w:type="dxa"/>
          </w:tcPr>
          <w:p w:rsidR="00FD4A05" w:rsidRPr="00481D2D" w:rsidRDefault="00FD4A05">
            <w:pPr>
              <w:pStyle w:val="TAL"/>
            </w:pPr>
            <w:r w:rsidRPr="00481D2D">
              <w:t>20A</w:t>
            </w:r>
          </w:p>
        </w:tc>
        <w:tc>
          <w:tcPr>
            <w:tcW w:w="2665" w:type="dxa"/>
          </w:tcPr>
          <w:p w:rsidR="00FD4A05" w:rsidRPr="00481D2D" w:rsidRDefault="00FD4A05">
            <w:pPr>
              <w:pStyle w:val="TAL"/>
            </w:pPr>
            <w:r w:rsidRPr="00481D2D">
              <w:t>Security-Client</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c24</w:t>
            </w:r>
          </w:p>
        </w:tc>
        <w:tc>
          <w:tcPr>
            <w:tcW w:w="1021" w:type="dxa"/>
          </w:tcPr>
          <w:p w:rsidR="00FD4A05" w:rsidRPr="00481D2D" w:rsidRDefault="00FD4A05">
            <w:pPr>
              <w:pStyle w:val="TAL"/>
            </w:pPr>
            <w:r w:rsidRPr="00481D2D">
              <w:t>c24</w:t>
            </w:r>
          </w:p>
        </w:tc>
      </w:tr>
      <w:tr w:rsidR="00FD4A05" w:rsidRPr="00481D2D">
        <w:tc>
          <w:tcPr>
            <w:tcW w:w="851" w:type="dxa"/>
          </w:tcPr>
          <w:p w:rsidR="00FD4A05" w:rsidRPr="00481D2D" w:rsidRDefault="00FD4A05">
            <w:pPr>
              <w:pStyle w:val="TAL"/>
            </w:pPr>
            <w:r w:rsidRPr="00481D2D">
              <w:t>20B</w:t>
            </w:r>
          </w:p>
        </w:tc>
        <w:tc>
          <w:tcPr>
            <w:tcW w:w="2665" w:type="dxa"/>
          </w:tcPr>
          <w:p w:rsidR="00FD4A05" w:rsidRPr="00481D2D" w:rsidRDefault="00FD4A05">
            <w:pPr>
              <w:pStyle w:val="TAL"/>
            </w:pPr>
            <w:r w:rsidRPr="00481D2D">
              <w:t>Security-Verify</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c24</w:t>
            </w:r>
          </w:p>
        </w:tc>
        <w:tc>
          <w:tcPr>
            <w:tcW w:w="1021" w:type="dxa"/>
          </w:tcPr>
          <w:p w:rsidR="00FD4A05" w:rsidRPr="00481D2D" w:rsidRDefault="00FD4A05">
            <w:pPr>
              <w:pStyle w:val="TAL"/>
            </w:pPr>
            <w:r w:rsidRPr="00481D2D">
              <w:t>c24</w:t>
            </w:r>
          </w:p>
        </w:tc>
      </w:tr>
      <w:tr w:rsidR="00047EC0" w:rsidRPr="00481D2D" w:rsidTr="00047EC0">
        <w:tc>
          <w:tcPr>
            <w:tcW w:w="851" w:type="dxa"/>
          </w:tcPr>
          <w:p w:rsidR="00047EC0" w:rsidRPr="00481D2D" w:rsidRDefault="00047EC0" w:rsidP="00047EC0">
            <w:pPr>
              <w:pStyle w:val="TAL"/>
            </w:pPr>
            <w:r w:rsidRPr="00481D2D">
              <w:t>20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r>
      <w:tr w:rsidR="00FD4A05" w:rsidRPr="00481D2D">
        <w:tc>
          <w:tcPr>
            <w:tcW w:w="851" w:type="dxa"/>
          </w:tcPr>
          <w:p w:rsidR="00FD4A05" w:rsidRPr="00481D2D" w:rsidRDefault="00FD4A05">
            <w:pPr>
              <w:pStyle w:val="TAL"/>
            </w:pPr>
            <w:r w:rsidRPr="00481D2D">
              <w:t>21</w:t>
            </w:r>
          </w:p>
        </w:tc>
        <w:tc>
          <w:tcPr>
            <w:tcW w:w="2665" w:type="dxa"/>
          </w:tcPr>
          <w:p w:rsidR="00FD4A05" w:rsidRPr="00481D2D" w:rsidRDefault="00FD4A05">
            <w:pPr>
              <w:pStyle w:val="TAL"/>
            </w:pPr>
            <w:r w:rsidRPr="00481D2D">
              <w:t>Supported</w:t>
            </w:r>
          </w:p>
        </w:tc>
        <w:tc>
          <w:tcPr>
            <w:tcW w:w="1021" w:type="dxa"/>
          </w:tcPr>
          <w:p w:rsidR="00FD4A05" w:rsidRPr="00481D2D" w:rsidRDefault="00FD4A05">
            <w:pPr>
              <w:pStyle w:val="TAL"/>
            </w:pPr>
            <w:r w:rsidRPr="00481D2D">
              <w:t>[26] 20.37</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7</w:t>
            </w:r>
          </w:p>
        </w:tc>
        <w:tc>
          <w:tcPr>
            <w:tcW w:w="1021" w:type="dxa"/>
          </w:tcPr>
          <w:p w:rsidR="00FD4A05" w:rsidRPr="00481D2D" w:rsidRDefault="00FD4A05">
            <w:pPr>
              <w:pStyle w:val="TAL"/>
            </w:pPr>
            <w:r w:rsidRPr="00481D2D">
              <w:t>c6</w:t>
            </w:r>
          </w:p>
        </w:tc>
        <w:tc>
          <w:tcPr>
            <w:tcW w:w="1021" w:type="dxa"/>
          </w:tcPr>
          <w:p w:rsidR="00FD4A05" w:rsidRPr="00481D2D" w:rsidRDefault="00FD4A05">
            <w:pPr>
              <w:pStyle w:val="TAL"/>
            </w:pPr>
            <w:r w:rsidRPr="00481D2D">
              <w:t>c6</w:t>
            </w:r>
          </w:p>
        </w:tc>
      </w:tr>
      <w:tr w:rsidR="000F13B1" w:rsidRPr="00481D2D" w:rsidTr="000F13B1">
        <w:tc>
          <w:tcPr>
            <w:tcW w:w="851" w:type="dxa"/>
          </w:tcPr>
          <w:p w:rsidR="000F13B1" w:rsidRPr="00481D2D" w:rsidRDefault="000F13B1" w:rsidP="000F13B1">
            <w:pPr>
              <w:pStyle w:val="TAL"/>
              <w:rPr>
                <w:lang w:eastAsia="ja-JP"/>
              </w:rPr>
            </w:pPr>
            <w:r w:rsidRPr="00481D2D">
              <w:rPr>
                <w:lang w:eastAsia="ja-JP"/>
              </w:rPr>
              <w:t>21A</w:t>
            </w:r>
          </w:p>
        </w:tc>
        <w:tc>
          <w:tcPr>
            <w:tcW w:w="2665" w:type="dxa"/>
          </w:tcPr>
          <w:p w:rsidR="000F13B1" w:rsidRPr="00481D2D" w:rsidRDefault="000F13B1" w:rsidP="000F13B1">
            <w:pPr>
              <w:pStyle w:val="TAL"/>
            </w:pPr>
            <w:r w:rsidRPr="00481D2D">
              <w:t>Target-Dialog</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71</w:t>
            </w:r>
          </w:p>
        </w:tc>
        <w:tc>
          <w:tcPr>
            <w:tcW w:w="1021" w:type="dxa"/>
          </w:tcPr>
          <w:p w:rsidR="000F13B1" w:rsidRPr="00481D2D" w:rsidRDefault="000F13B1" w:rsidP="000F13B1">
            <w:pPr>
              <w:pStyle w:val="TAL"/>
              <w:rPr>
                <w:lang w:eastAsia="ja-JP"/>
              </w:rPr>
            </w:pPr>
            <w:r w:rsidRPr="00481D2D">
              <w:rPr>
                <w:lang w:eastAsia="ja-JP"/>
              </w:rPr>
              <w:t>c71</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72</w:t>
            </w:r>
          </w:p>
        </w:tc>
        <w:tc>
          <w:tcPr>
            <w:tcW w:w="1021" w:type="dxa"/>
          </w:tcPr>
          <w:p w:rsidR="000F13B1" w:rsidRPr="00481D2D" w:rsidRDefault="000F13B1" w:rsidP="000F13B1">
            <w:pPr>
              <w:pStyle w:val="TAL"/>
              <w:rPr>
                <w:lang w:eastAsia="ja-JP"/>
              </w:rPr>
            </w:pPr>
            <w:r w:rsidRPr="00481D2D">
              <w:rPr>
                <w:lang w:eastAsia="ja-JP"/>
              </w:rPr>
              <w:t>c72</w:t>
            </w:r>
          </w:p>
        </w:tc>
      </w:tr>
      <w:tr w:rsidR="00FD4A05" w:rsidRPr="00481D2D">
        <w:tc>
          <w:tcPr>
            <w:tcW w:w="851" w:type="dxa"/>
          </w:tcPr>
          <w:p w:rsidR="00FD4A05" w:rsidRPr="00481D2D" w:rsidRDefault="00FD4A05">
            <w:pPr>
              <w:pStyle w:val="TAL"/>
            </w:pPr>
            <w:r w:rsidRPr="00481D2D">
              <w:t>22</w:t>
            </w:r>
          </w:p>
        </w:tc>
        <w:tc>
          <w:tcPr>
            <w:tcW w:w="2665" w:type="dxa"/>
          </w:tcPr>
          <w:p w:rsidR="00FD4A05" w:rsidRPr="00481D2D" w:rsidRDefault="00FD4A05">
            <w:pPr>
              <w:pStyle w:val="TAL"/>
            </w:pPr>
            <w:r w:rsidRPr="00481D2D">
              <w:t>Timestamp</w:t>
            </w:r>
          </w:p>
        </w:tc>
        <w:tc>
          <w:tcPr>
            <w:tcW w:w="1021" w:type="dxa"/>
          </w:tcPr>
          <w:p w:rsidR="00FD4A05" w:rsidRPr="00481D2D" w:rsidRDefault="00FD4A05">
            <w:pPr>
              <w:pStyle w:val="TAL"/>
            </w:pPr>
            <w:r w:rsidRPr="00481D2D">
              <w:t>[26] 20.38</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8</w:t>
            </w:r>
          </w:p>
        </w:tc>
        <w:tc>
          <w:tcPr>
            <w:tcW w:w="1021" w:type="dxa"/>
          </w:tcPr>
          <w:p w:rsidR="00FD4A05" w:rsidRPr="00481D2D" w:rsidRDefault="00FD4A05">
            <w:pPr>
              <w:pStyle w:val="TAL"/>
            </w:pPr>
            <w:r w:rsidRPr="00481D2D">
              <w:t>i</w:t>
            </w:r>
          </w:p>
        </w:tc>
        <w:tc>
          <w:tcPr>
            <w:tcW w:w="1021" w:type="dxa"/>
          </w:tcPr>
          <w:p w:rsidR="00FD4A05" w:rsidRPr="00481D2D" w:rsidRDefault="00FD4A05">
            <w:pPr>
              <w:pStyle w:val="TAL"/>
            </w:pPr>
            <w:r w:rsidRPr="00481D2D">
              <w:t>i</w:t>
            </w:r>
          </w:p>
        </w:tc>
      </w:tr>
      <w:tr w:rsidR="00FD4A05" w:rsidRPr="00481D2D">
        <w:tc>
          <w:tcPr>
            <w:tcW w:w="851" w:type="dxa"/>
          </w:tcPr>
          <w:p w:rsidR="00FD4A05" w:rsidRPr="00481D2D" w:rsidRDefault="00FD4A05">
            <w:pPr>
              <w:pStyle w:val="TAL"/>
            </w:pPr>
            <w:r w:rsidRPr="00481D2D">
              <w:t>23</w:t>
            </w:r>
          </w:p>
        </w:tc>
        <w:tc>
          <w:tcPr>
            <w:tcW w:w="2665" w:type="dxa"/>
          </w:tcPr>
          <w:p w:rsidR="00FD4A05" w:rsidRPr="00481D2D" w:rsidRDefault="00FD4A05">
            <w:pPr>
              <w:pStyle w:val="TAL"/>
            </w:pPr>
            <w:r w:rsidRPr="00481D2D">
              <w:t>To</w:t>
            </w:r>
          </w:p>
        </w:tc>
        <w:tc>
          <w:tcPr>
            <w:tcW w:w="1021" w:type="dxa"/>
          </w:tcPr>
          <w:p w:rsidR="00FD4A05" w:rsidRPr="00481D2D" w:rsidRDefault="00FD4A05">
            <w:pPr>
              <w:pStyle w:val="TAL"/>
            </w:pPr>
            <w:r w:rsidRPr="00481D2D">
              <w:t>[26] 20.3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r>
      <w:tr w:rsidR="00684F5A" w:rsidRPr="00481D2D">
        <w:tc>
          <w:tcPr>
            <w:tcW w:w="851" w:type="dxa"/>
          </w:tcPr>
          <w:p w:rsidR="00684F5A" w:rsidRPr="00481D2D" w:rsidRDefault="00684F5A">
            <w:pPr>
              <w:pStyle w:val="TAL"/>
            </w:pPr>
            <w:r w:rsidRPr="00481D2D">
              <w:t>23A</w:t>
            </w:r>
          </w:p>
        </w:tc>
        <w:tc>
          <w:tcPr>
            <w:tcW w:w="2665" w:type="dxa"/>
          </w:tcPr>
          <w:p w:rsidR="00684F5A" w:rsidRPr="00481D2D" w:rsidRDefault="00684F5A">
            <w:pPr>
              <w:pStyle w:val="TAL"/>
            </w:pPr>
            <w:r w:rsidRPr="00481D2D">
              <w:t>Trigger-Consent</w:t>
            </w:r>
          </w:p>
        </w:tc>
        <w:tc>
          <w:tcPr>
            <w:tcW w:w="1021" w:type="dxa"/>
          </w:tcPr>
          <w:p w:rsidR="00684F5A" w:rsidRPr="00481D2D" w:rsidRDefault="00684F5A">
            <w:pPr>
              <w:pStyle w:val="TAL"/>
            </w:pPr>
            <w:r w:rsidRPr="00481D2D">
              <w:t>[125] 5.11.2</w:t>
            </w:r>
          </w:p>
        </w:tc>
        <w:tc>
          <w:tcPr>
            <w:tcW w:w="1021" w:type="dxa"/>
          </w:tcPr>
          <w:p w:rsidR="00684F5A" w:rsidRPr="00481D2D" w:rsidRDefault="00684F5A">
            <w:pPr>
              <w:pStyle w:val="TAL"/>
            </w:pPr>
            <w:r w:rsidRPr="00481D2D">
              <w:t>c48</w:t>
            </w:r>
          </w:p>
        </w:tc>
        <w:tc>
          <w:tcPr>
            <w:tcW w:w="1021" w:type="dxa"/>
          </w:tcPr>
          <w:p w:rsidR="00684F5A" w:rsidRPr="00481D2D" w:rsidRDefault="00684F5A">
            <w:pPr>
              <w:pStyle w:val="TAL"/>
            </w:pPr>
            <w:r w:rsidRPr="00481D2D">
              <w:t>c48</w:t>
            </w:r>
          </w:p>
        </w:tc>
        <w:tc>
          <w:tcPr>
            <w:tcW w:w="1021" w:type="dxa"/>
          </w:tcPr>
          <w:p w:rsidR="00684F5A" w:rsidRPr="00481D2D" w:rsidRDefault="00684F5A">
            <w:pPr>
              <w:pStyle w:val="TAL"/>
            </w:pPr>
            <w:r w:rsidRPr="00481D2D">
              <w:t>[125] 5.11.2</w:t>
            </w:r>
          </w:p>
        </w:tc>
        <w:tc>
          <w:tcPr>
            <w:tcW w:w="1021" w:type="dxa"/>
          </w:tcPr>
          <w:p w:rsidR="00684F5A" w:rsidRPr="00481D2D" w:rsidRDefault="00684F5A">
            <w:pPr>
              <w:pStyle w:val="TAL"/>
            </w:pPr>
            <w:r w:rsidRPr="00481D2D">
              <w:t>c49</w:t>
            </w:r>
          </w:p>
        </w:tc>
        <w:tc>
          <w:tcPr>
            <w:tcW w:w="1021" w:type="dxa"/>
          </w:tcPr>
          <w:p w:rsidR="00684F5A" w:rsidRPr="00481D2D" w:rsidRDefault="00684F5A">
            <w:pPr>
              <w:pStyle w:val="TAL"/>
            </w:pPr>
            <w:r w:rsidRPr="00481D2D">
              <w:t>c49</w:t>
            </w:r>
          </w:p>
        </w:tc>
      </w:tr>
      <w:tr w:rsidR="00684F5A" w:rsidRPr="00481D2D">
        <w:tc>
          <w:tcPr>
            <w:tcW w:w="851" w:type="dxa"/>
          </w:tcPr>
          <w:p w:rsidR="00684F5A" w:rsidRPr="00481D2D" w:rsidRDefault="00684F5A">
            <w:pPr>
              <w:pStyle w:val="TAL"/>
            </w:pPr>
            <w:r w:rsidRPr="00481D2D">
              <w:t>24</w:t>
            </w:r>
          </w:p>
        </w:tc>
        <w:tc>
          <w:tcPr>
            <w:tcW w:w="2665" w:type="dxa"/>
          </w:tcPr>
          <w:p w:rsidR="00684F5A" w:rsidRPr="00481D2D" w:rsidRDefault="00684F5A">
            <w:pPr>
              <w:pStyle w:val="TAL"/>
            </w:pPr>
            <w:r w:rsidRPr="00481D2D">
              <w:t>User-Agent</w:t>
            </w:r>
          </w:p>
        </w:tc>
        <w:tc>
          <w:tcPr>
            <w:tcW w:w="1021" w:type="dxa"/>
          </w:tcPr>
          <w:p w:rsidR="00684F5A" w:rsidRPr="00481D2D" w:rsidRDefault="00684F5A">
            <w:pPr>
              <w:pStyle w:val="TAL"/>
            </w:pPr>
            <w:r w:rsidRPr="00481D2D">
              <w:t>[26] 20.41</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26] 20.41</w:t>
            </w:r>
          </w:p>
        </w:tc>
        <w:tc>
          <w:tcPr>
            <w:tcW w:w="1021" w:type="dxa"/>
          </w:tcPr>
          <w:p w:rsidR="00684F5A" w:rsidRPr="00481D2D" w:rsidRDefault="00684F5A">
            <w:pPr>
              <w:pStyle w:val="TAL"/>
            </w:pPr>
            <w:r w:rsidRPr="00481D2D">
              <w:t>i</w:t>
            </w:r>
          </w:p>
        </w:tc>
        <w:tc>
          <w:tcPr>
            <w:tcW w:w="1021" w:type="dxa"/>
          </w:tcPr>
          <w:p w:rsidR="00684F5A" w:rsidRPr="00481D2D" w:rsidRDefault="00684F5A">
            <w:pPr>
              <w:pStyle w:val="TAL"/>
            </w:pPr>
            <w:r w:rsidRPr="00481D2D">
              <w:t>i</w:t>
            </w:r>
          </w:p>
        </w:tc>
      </w:tr>
      <w:tr w:rsidR="00684F5A" w:rsidRPr="00481D2D">
        <w:tc>
          <w:tcPr>
            <w:tcW w:w="851" w:type="dxa"/>
          </w:tcPr>
          <w:p w:rsidR="00684F5A" w:rsidRPr="00481D2D" w:rsidRDefault="00684F5A">
            <w:pPr>
              <w:pStyle w:val="TAL"/>
            </w:pPr>
            <w:r w:rsidRPr="00481D2D">
              <w:t>25</w:t>
            </w:r>
          </w:p>
        </w:tc>
        <w:tc>
          <w:tcPr>
            <w:tcW w:w="2665" w:type="dxa"/>
          </w:tcPr>
          <w:p w:rsidR="00684F5A" w:rsidRPr="00481D2D" w:rsidRDefault="00684F5A">
            <w:pPr>
              <w:pStyle w:val="TAL"/>
            </w:pPr>
            <w:r w:rsidRPr="00481D2D">
              <w:t>Via</w:t>
            </w:r>
          </w:p>
        </w:tc>
        <w:tc>
          <w:tcPr>
            <w:tcW w:w="1021" w:type="dxa"/>
          </w:tcPr>
          <w:p w:rsidR="00684F5A" w:rsidRPr="00481D2D" w:rsidRDefault="00684F5A">
            <w:pPr>
              <w:pStyle w:val="TAL"/>
            </w:pPr>
            <w:r w:rsidRPr="00481D2D">
              <w:t>[26] 20.42</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26] 20.42</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r>
      <w:tr w:rsidR="00684F5A" w:rsidRPr="00481D2D">
        <w:trPr>
          <w:cantSplit/>
        </w:trPr>
        <w:tc>
          <w:tcPr>
            <w:tcW w:w="9642" w:type="dxa"/>
            <w:gridSpan w:val="8"/>
          </w:tcPr>
          <w:p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84F5A"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rsidR="00684F5A" w:rsidRPr="00481D2D" w:rsidRDefault="00684F5A">
            <w:pPr>
              <w:pStyle w:val="TAN"/>
              <w:keepNext w:val="0"/>
              <w:keepLines w:val="0"/>
            </w:pPr>
            <w:r w:rsidRPr="00481D2D">
              <w:t>c14:</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684F5A" w:rsidRPr="00481D2D" w:rsidRDefault="00684F5A">
            <w:pPr>
              <w:pStyle w:val="TAN"/>
            </w:pPr>
            <w:r w:rsidRPr="00481D2D">
              <w:t>c26:</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rsidR="00684F5A" w:rsidRPr="00481D2D" w:rsidRDefault="00684F5A">
            <w:pPr>
              <w:pStyle w:val="TAN"/>
            </w:pPr>
            <w:r w:rsidRPr="00481D2D">
              <w:t>c29:</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rsidR="00684F5A" w:rsidRPr="00481D2D" w:rsidRDefault="00684F5A" w:rsidP="00605EAC">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rsidR="00684F5A" w:rsidRPr="00481D2D" w:rsidRDefault="00684F5A" w:rsidP="00605EAC">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684F5A" w:rsidRPr="00481D2D" w:rsidRDefault="00684F5A" w:rsidP="00FD4A05">
            <w:pPr>
              <w:pStyle w:val="TAN"/>
              <w:keepNext w:val="0"/>
              <w:keepLines w:val="0"/>
            </w:pPr>
            <w:r w:rsidRPr="00481D2D">
              <w:t>c37:</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rsidR="00684F5A" w:rsidRPr="00481D2D" w:rsidRDefault="00684F5A" w:rsidP="00FD4A05">
            <w:pPr>
              <w:pStyle w:val="TAN"/>
            </w:pPr>
            <w:r w:rsidRPr="00481D2D">
              <w:t>c38:</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rsidR="00684F5A" w:rsidRPr="00481D2D" w:rsidRDefault="00684F5A" w:rsidP="00D61096">
            <w:pPr>
              <w:pStyle w:val="TAN"/>
            </w:pPr>
            <w:r w:rsidRPr="00481D2D">
              <w:t>c39:</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trPr>
          <w:cantSplit/>
        </w:trPr>
        <w:tc>
          <w:tcPr>
            <w:tcW w:w="9642" w:type="dxa"/>
            <w:gridSpan w:val="8"/>
          </w:tcPr>
          <w:p w:rsidR="008C0C55" w:rsidRPr="00481D2D" w:rsidRDefault="008C0C55" w:rsidP="008C0C55">
            <w:pPr>
              <w:pStyle w:val="TAN"/>
              <w:rPr>
                <w:szCs w:val="24"/>
              </w:rPr>
            </w:pPr>
            <w:r w:rsidRPr="00481D2D">
              <w:rPr>
                <w:szCs w:val="24"/>
              </w:rPr>
              <w:t>c40:</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8C0C55" w:rsidRPr="00481D2D" w:rsidRDefault="008C0C55" w:rsidP="008C0C55">
            <w:pPr>
              <w:pStyle w:val="TAN"/>
              <w:rPr>
                <w:rFonts w:eastAsia="SimSun"/>
                <w:lang w:eastAsia="zh-CN"/>
              </w:rPr>
            </w:pPr>
            <w:r w:rsidRPr="00481D2D">
              <w:rPr>
                <w:szCs w:val="24"/>
              </w:rPr>
              <w:t>c41:</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8C0C55" w:rsidRPr="00481D2D" w:rsidRDefault="008C0C55" w:rsidP="008C0C55">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8C0C55" w:rsidRPr="00481D2D" w:rsidRDefault="008C0C55" w:rsidP="008C0C55">
            <w:pPr>
              <w:pStyle w:val="TAN"/>
            </w:pPr>
            <w:r w:rsidRPr="00481D2D">
              <w:t>c48:</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rsidR="008C0C55" w:rsidRPr="00481D2D" w:rsidRDefault="008C0C55" w:rsidP="008C0C55">
            <w:pPr>
              <w:pStyle w:val="TAN"/>
            </w:pPr>
            <w:r w:rsidRPr="00481D2D">
              <w:t>c49:</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rsidR="008C0C55" w:rsidRPr="00481D2D" w:rsidRDefault="008C0C55" w:rsidP="008C0C55">
            <w:pPr>
              <w:pStyle w:val="TAN"/>
            </w:pPr>
            <w:r w:rsidRPr="00481D2D">
              <w:t>c50:</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rsidR="008C0C55" w:rsidRPr="00481D2D" w:rsidRDefault="008C0C55" w:rsidP="008C0C55">
            <w:pPr>
              <w:pStyle w:val="TAN"/>
            </w:pPr>
            <w:r w:rsidRPr="00481D2D">
              <w:t>c53:</w:t>
            </w:r>
            <w:r w:rsidRPr="00481D2D">
              <w:tab/>
              <w:t xml:space="preserve">IF A.162/88 THEN m </w:t>
            </w:r>
            <w:smartTag w:uri="urn:schemas-microsoft-com:office:smarttags" w:element="stockticker">
              <w:r w:rsidRPr="00481D2D">
                <w:t>ELSE</w:t>
              </w:r>
            </w:smartTag>
            <w:r w:rsidRPr="00481D2D">
              <w:t xml:space="preserve"> n/a -</w:t>
            </w:r>
            <w:r w:rsidRPr="00481D2D">
              <w:rPr>
                <w:rFonts w:eastAsia="MS Mincho"/>
              </w:rPr>
              <w:t xml:space="preserve"> -</w:t>
            </w:r>
            <w:r w:rsidRPr="00481D2D">
              <w:rPr>
                <w:szCs w:val="24"/>
              </w:rPr>
              <w:t xml:space="preserve"> </w:t>
            </w:r>
            <w:r w:rsidRPr="00481D2D">
              <w:t>the SIP P-Served-User private header.</w:t>
            </w:r>
          </w:p>
          <w:p w:rsidR="008C0C55" w:rsidRPr="00481D2D" w:rsidRDefault="008C0C55" w:rsidP="008C0C55">
            <w:pPr>
              <w:pStyle w:val="TAN"/>
            </w:pPr>
            <w:r w:rsidRPr="00481D2D">
              <w:t>c5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rsidR="008C0C55" w:rsidRPr="00481D2D" w:rsidRDefault="008C0C55" w:rsidP="008C0C55">
            <w:pPr>
              <w:pStyle w:val="TAN"/>
            </w:pPr>
            <w:r w:rsidRPr="00481D2D">
              <w:t>c5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rsidR="008C0C55" w:rsidRPr="00481D2D" w:rsidRDefault="008C0C55" w:rsidP="008C0C55">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8C0C55" w:rsidRPr="00481D2D" w:rsidRDefault="008C0C55" w:rsidP="008C0C55">
            <w:pPr>
              <w:pStyle w:val="TAN"/>
            </w:pPr>
            <w:r w:rsidRPr="00481D2D">
              <w:t>c73:</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026632" w:rsidRPr="00481D2D" w:rsidRDefault="00026632" w:rsidP="008C0C55">
            <w:pPr>
              <w:pStyle w:val="TAN"/>
            </w:pPr>
            <w:r w:rsidRPr="00481D2D">
              <w:t>c7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7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76</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E905E5" w:rsidRPr="00481D2D" w:rsidRDefault="00E905E5" w:rsidP="00C707EB">
            <w:pPr>
              <w:pStyle w:val="TAN"/>
            </w:pPr>
            <w:r w:rsidRPr="00481D2D">
              <w:t>c77:</w:t>
            </w:r>
            <w:r w:rsidRPr="00481D2D">
              <w:tab/>
              <w:t xml:space="preserve">IF A.162/131 THEN o ELSE n/a - - </w:t>
            </w:r>
            <w:r w:rsidRPr="00481D2D">
              <w:rPr>
                <w:lang w:eastAsia="ja-JP"/>
              </w:rPr>
              <w:t xml:space="preserve">the </w:t>
            </w:r>
            <w:r w:rsidRPr="00481D2D">
              <w:rPr>
                <w:rFonts w:eastAsia="SimSun"/>
                <w:lang w:eastAsia="zh-CN"/>
              </w:rPr>
              <w:t>Additional-Identity</w:t>
            </w:r>
            <w:r w:rsidRPr="00481D2D">
              <w:rPr>
                <w:lang w:eastAsia="ja-JP"/>
              </w:rPr>
              <w:t xml:space="preserve"> </w:t>
            </w:r>
            <w:r w:rsidRPr="00481D2D">
              <w:t>header field extension.</w:t>
            </w:r>
          </w:p>
        </w:tc>
      </w:tr>
      <w:tr w:rsidR="00684F5A" w:rsidRPr="00481D2D">
        <w:trPr>
          <w:cantSplit/>
        </w:trPr>
        <w:tc>
          <w:tcPr>
            <w:tcW w:w="9642" w:type="dxa"/>
            <w:gridSpan w:val="8"/>
          </w:tcPr>
          <w:p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6 - - REFER request</w:t>
      </w:r>
    </w:p>
    <w:p w:rsidR="00897956" w:rsidRPr="00481D2D" w:rsidRDefault="00897956">
      <w:pPr>
        <w:pStyle w:val="TH"/>
      </w:pPr>
      <w:r w:rsidRPr="00481D2D">
        <w:t>Table A.262: Supported message bodies within the REF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453E3" w:rsidRPr="00481D2D">
        <w:tc>
          <w:tcPr>
            <w:tcW w:w="851" w:type="dxa"/>
          </w:tcPr>
          <w:p w:rsidR="008453E3" w:rsidRPr="00481D2D" w:rsidRDefault="008453E3">
            <w:pPr>
              <w:pStyle w:val="TAL"/>
            </w:pPr>
            <w:r w:rsidRPr="00481D2D">
              <w:t>1</w:t>
            </w:r>
          </w:p>
        </w:tc>
        <w:tc>
          <w:tcPr>
            <w:tcW w:w="2665" w:type="dxa"/>
          </w:tcPr>
          <w:p w:rsidR="008453E3" w:rsidRPr="00481D2D" w:rsidRDefault="008453E3">
            <w:pPr>
              <w:pStyle w:val="TAL"/>
            </w:pPr>
            <w:r w:rsidRPr="00481D2D">
              <w:t>application/vnd.3gpp.mid-call+xml</w:t>
            </w:r>
          </w:p>
        </w:tc>
        <w:tc>
          <w:tcPr>
            <w:tcW w:w="1021" w:type="dxa"/>
          </w:tcPr>
          <w:p w:rsidR="008453E3" w:rsidRPr="00481D2D" w:rsidRDefault="008453E3">
            <w:pPr>
              <w:pStyle w:val="TAL"/>
            </w:pPr>
            <w:r w:rsidRPr="00481D2D">
              <w:t>[8M] D</w:t>
            </w:r>
          </w:p>
        </w:tc>
        <w:tc>
          <w:tcPr>
            <w:tcW w:w="1021" w:type="dxa"/>
          </w:tcPr>
          <w:p w:rsidR="008453E3" w:rsidRPr="00481D2D" w:rsidRDefault="008453E3">
            <w:pPr>
              <w:pStyle w:val="TAL"/>
            </w:pPr>
            <w:r w:rsidRPr="00481D2D">
              <w:t>n/a</w:t>
            </w:r>
          </w:p>
        </w:tc>
        <w:tc>
          <w:tcPr>
            <w:tcW w:w="1021" w:type="dxa"/>
          </w:tcPr>
          <w:p w:rsidR="008453E3" w:rsidRPr="00481D2D" w:rsidRDefault="008453E3">
            <w:pPr>
              <w:pStyle w:val="TAL"/>
            </w:pPr>
            <w:r w:rsidRPr="00481D2D">
              <w:t>i</w:t>
            </w:r>
          </w:p>
        </w:tc>
        <w:tc>
          <w:tcPr>
            <w:tcW w:w="1021" w:type="dxa"/>
          </w:tcPr>
          <w:p w:rsidR="008453E3" w:rsidRPr="00481D2D" w:rsidRDefault="008453E3">
            <w:pPr>
              <w:pStyle w:val="TAL"/>
            </w:pPr>
            <w:r w:rsidRPr="00481D2D">
              <w:t>[8M] D</w:t>
            </w:r>
          </w:p>
        </w:tc>
        <w:tc>
          <w:tcPr>
            <w:tcW w:w="1021" w:type="dxa"/>
          </w:tcPr>
          <w:p w:rsidR="008453E3" w:rsidRPr="00481D2D" w:rsidRDefault="008453E3">
            <w:pPr>
              <w:pStyle w:val="TAL"/>
            </w:pPr>
            <w:r w:rsidRPr="00481D2D">
              <w:t>n/a</w:t>
            </w:r>
          </w:p>
        </w:tc>
        <w:tc>
          <w:tcPr>
            <w:tcW w:w="1021" w:type="dxa"/>
          </w:tcPr>
          <w:p w:rsidR="008453E3" w:rsidRPr="00481D2D" w:rsidRDefault="008453E3">
            <w:pPr>
              <w:pStyle w:val="TAL"/>
            </w:pPr>
            <w:r w:rsidRPr="00481D2D">
              <w:t>i</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i</w:t>
            </w:r>
          </w:p>
        </w:tc>
      </w:tr>
      <w:tr w:rsidR="00343E5B" w:rsidRPr="00481D2D" w:rsidTr="00C16614">
        <w:tc>
          <w:tcPr>
            <w:tcW w:w="9642" w:type="dxa"/>
            <w:gridSpan w:val="8"/>
          </w:tcPr>
          <w:p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rsidR="00897956" w:rsidRPr="00481D2D" w:rsidRDefault="00897956"/>
    <w:p w:rsidR="00897956" w:rsidRPr="00481D2D" w:rsidRDefault="00897956">
      <w:pPr>
        <w:pStyle w:val="TH"/>
      </w:pPr>
      <w:r w:rsidRPr="00481D2D">
        <w:t>Table A.263: Void</w:t>
      </w:r>
    </w:p>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63A: Supported header</w:t>
      </w:r>
      <w:r w:rsidR="00010CA3"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010CA3"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2B78AD">
            <w:pPr>
              <w:pStyle w:val="TAN"/>
            </w:pPr>
          </w:p>
        </w:tc>
      </w:tr>
    </w:tbl>
    <w:p w:rsidR="00897956" w:rsidRPr="00481D2D" w:rsidRDefault="00897956"/>
    <w:p w:rsidR="00897956" w:rsidRPr="00481D2D" w:rsidRDefault="00897956">
      <w:pPr>
        <w:keepNext/>
        <w:keepLines/>
      </w:pPr>
      <w:r w:rsidRPr="00481D2D">
        <w:t xml:space="preserve">Prerequisite A.163/17 - - REFER response for all </w:t>
      </w:r>
      <w:r w:rsidR="003F38A8" w:rsidRPr="00481D2D">
        <w:t xml:space="preserve">remaining </w:t>
      </w:r>
      <w:r w:rsidRPr="00481D2D">
        <w:t>status-codes</w:t>
      </w:r>
    </w:p>
    <w:p w:rsidR="00897956" w:rsidRPr="00481D2D" w:rsidRDefault="00897956">
      <w:pPr>
        <w:pStyle w:val="TH"/>
      </w:pPr>
      <w:r w:rsidRPr="00481D2D">
        <w:t>Table A.264: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3066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C707EB" w:rsidRPr="00481D2D" w:rsidTr="006A4996">
        <w:tc>
          <w:tcPr>
            <w:tcW w:w="851" w:type="dxa"/>
          </w:tcPr>
          <w:p w:rsidR="00C707EB" w:rsidRPr="00481D2D" w:rsidRDefault="00C707EB" w:rsidP="006A4996">
            <w:pPr>
              <w:pStyle w:val="TAL"/>
            </w:pPr>
            <w:r w:rsidRPr="00481D2D">
              <w:t>1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2</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3</w:t>
            </w:r>
          </w:p>
        </w:tc>
      </w:tr>
      <w:tr w:rsidR="00897956" w:rsidRPr="00481D2D">
        <w:tc>
          <w:tcPr>
            <w:tcW w:w="851" w:type="dxa"/>
          </w:tcPr>
          <w:p w:rsidR="00897956" w:rsidRPr="00481D2D" w:rsidRDefault="00897956">
            <w:pPr>
              <w:pStyle w:val="TAL"/>
            </w:pPr>
            <w:r w:rsidRPr="00481D2D">
              <w:t>1</w:t>
            </w:r>
            <w:r w:rsidR="00C707EB" w:rsidRPr="00481D2D">
              <w:t>B</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r w:rsidR="00C707EB" w:rsidRPr="00481D2D">
              <w:t>C</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605EAC" w:rsidRPr="00481D2D">
        <w:tc>
          <w:tcPr>
            <w:tcW w:w="851" w:type="dxa"/>
          </w:tcPr>
          <w:p w:rsidR="00605EAC" w:rsidRPr="00481D2D" w:rsidRDefault="00605EAC">
            <w:pPr>
              <w:pStyle w:val="TAL"/>
            </w:pPr>
            <w:r w:rsidRPr="00481D2D">
              <w:t>8A</w:t>
            </w:r>
          </w:p>
        </w:tc>
        <w:tc>
          <w:tcPr>
            <w:tcW w:w="2665" w:type="dxa"/>
          </w:tcPr>
          <w:p w:rsidR="00605EAC" w:rsidRPr="00481D2D" w:rsidRDefault="00605EAC">
            <w:pPr>
              <w:pStyle w:val="TAL"/>
            </w:pPr>
            <w:r w:rsidRPr="00481D2D">
              <w:t>Geolocation</w:t>
            </w:r>
            <w:r w:rsidR="008051E3" w:rsidRPr="00481D2D">
              <w:t>-Error</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c16</w:t>
            </w:r>
          </w:p>
        </w:tc>
        <w:tc>
          <w:tcPr>
            <w:tcW w:w="1021" w:type="dxa"/>
          </w:tcPr>
          <w:p w:rsidR="00605EAC" w:rsidRPr="00481D2D" w:rsidRDefault="00605EAC">
            <w:pPr>
              <w:pStyle w:val="TAL"/>
            </w:pPr>
            <w:r w:rsidRPr="00481D2D">
              <w:t xml:space="preserve">[89] </w:t>
            </w:r>
            <w:r w:rsidR="008051E3" w:rsidRPr="00481D2D">
              <w:t>4.3</w:t>
            </w:r>
          </w:p>
        </w:tc>
        <w:tc>
          <w:tcPr>
            <w:tcW w:w="1021" w:type="dxa"/>
          </w:tcPr>
          <w:p w:rsidR="00605EAC" w:rsidRPr="00481D2D" w:rsidRDefault="00605EAC">
            <w:pPr>
              <w:pStyle w:val="TAL"/>
            </w:pPr>
            <w:r w:rsidRPr="00481D2D">
              <w:t>c17</w:t>
            </w:r>
          </w:p>
        </w:tc>
        <w:tc>
          <w:tcPr>
            <w:tcW w:w="1021" w:type="dxa"/>
          </w:tcPr>
          <w:p w:rsidR="00605EAC" w:rsidRPr="00481D2D" w:rsidRDefault="00605EAC">
            <w:pPr>
              <w:pStyle w:val="TAL"/>
            </w:pPr>
            <w:r w:rsidRPr="00481D2D">
              <w:t>c17</w:t>
            </w:r>
          </w:p>
        </w:tc>
      </w:tr>
      <w:tr w:rsidR="00605EAC" w:rsidRPr="00481D2D">
        <w:tc>
          <w:tcPr>
            <w:tcW w:w="851" w:type="dxa"/>
          </w:tcPr>
          <w:p w:rsidR="00605EAC" w:rsidRPr="00481D2D" w:rsidRDefault="00605EAC">
            <w:pPr>
              <w:pStyle w:val="TAL"/>
            </w:pPr>
            <w:r w:rsidRPr="00481D2D">
              <w:t>8B</w:t>
            </w:r>
          </w:p>
        </w:tc>
        <w:tc>
          <w:tcPr>
            <w:tcW w:w="2665" w:type="dxa"/>
          </w:tcPr>
          <w:p w:rsidR="00605EAC" w:rsidRPr="00481D2D" w:rsidRDefault="00605EAC">
            <w:pPr>
              <w:pStyle w:val="TAL"/>
            </w:pPr>
            <w:r w:rsidRPr="00481D2D">
              <w:t>History-Info</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66] 4.1</w:t>
            </w:r>
          </w:p>
        </w:tc>
        <w:tc>
          <w:tcPr>
            <w:tcW w:w="1021" w:type="dxa"/>
          </w:tcPr>
          <w:p w:rsidR="00605EAC" w:rsidRPr="00481D2D" w:rsidRDefault="00605EAC">
            <w:pPr>
              <w:pStyle w:val="TAL"/>
            </w:pPr>
            <w:r w:rsidRPr="00481D2D">
              <w:t>c15</w:t>
            </w:r>
          </w:p>
        </w:tc>
        <w:tc>
          <w:tcPr>
            <w:tcW w:w="1021" w:type="dxa"/>
          </w:tcPr>
          <w:p w:rsidR="00605EAC" w:rsidRPr="00481D2D" w:rsidRDefault="00605EAC">
            <w:pPr>
              <w:pStyle w:val="TAL"/>
            </w:pPr>
            <w:r w:rsidRPr="00481D2D">
              <w:t>c15</w:t>
            </w:r>
          </w:p>
        </w:tc>
      </w:tr>
      <w:tr w:rsidR="00605EAC" w:rsidRPr="00481D2D">
        <w:tc>
          <w:tcPr>
            <w:tcW w:w="851" w:type="dxa"/>
          </w:tcPr>
          <w:p w:rsidR="00605EAC" w:rsidRPr="00481D2D" w:rsidRDefault="00605EAC">
            <w:pPr>
              <w:pStyle w:val="TAL"/>
            </w:pPr>
            <w:r w:rsidRPr="00481D2D">
              <w:t>9</w:t>
            </w:r>
          </w:p>
        </w:tc>
        <w:tc>
          <w:tcPr>
            <w:tcW w:w="2665" w:type="dxa"/>
          </w:tcPr>
          <w:p w:rsidR="00605EAC" w:rsidRPr="00481D2D" w:rsidRDefault="00605EAC">
            <w:pPr>
              <w:pStyle w:val="TAL"/>
            </w:pPr>
            <w:r w:rsidRPr="00481D2D">
              <w:t>MIME-Version</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4</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0</w:t>
            </w:r>
          </w:p>
        </w:tc>
        <w:tc>
          <w:tcPr>
            <w:tcW w:w="2665" w:type="dxa"/>
          </w:tcPr>
          <w:p w:rsidR="00605EAC" w:rsidRPr="00481D2D" w:rsidRDefault="00605EAC">
            <w:pPr>
              <w:pStyle w:val="TAL"/>
            </w:pPr>
            <w:r w:rsidRPr="00481D2D">
              <w:t>Organization</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25</w:t>
            </w:r>
          </w:p>
        </w:tc>
        <w:tc>
          <w:tcPr>
            <w:tcW w:w="1021" w:type="dxa"/>
          </w:tcPr>
          <w:p w:rsidR="00605EAC" w:rsidRPr="00481D2D" w:rsidRDefault="00605EAC">
            <w:pPr>
              <w:pStyle w:val="TAL"/>
            </w:pPr>
            <w:r w:rsidRPr="00481D2D">
              <w:t>c2</w:t>
            </w:r>
          </w:p>
        </w:tc>
        <w:tc>
          <w:tcPr>
            <w:tcW w:w="1021" w:type="dxa"/>
          </w:tcPr>
          <w:p w:rsidR="00605EAC" w:rsidRPr="00481D2D" w:rsidRDefault="00605EAC">
            <w:pPr>
              <w:pStyle w:val="TAL"/>
            </w:pPr>
            <w:r w:rsidRPr="00481D2D">
              <w:t>c2</w:t>
            </w:r>
          </w:p>
        </w:tc>
      </w:tr>
      <w:tr w:rsidR="00605EAC" w:rsidRPr="00481D2D">
        <w:tc>
          <w:tcPr>
            <w:tcW w:w="851" w:type="dxa"/>
          </w:tcPr>
          <w:p w:rsidR="00605EAC" w:rsidRPr="00481D2D" w:rsidRDefault="00605EAC">
            <w:pPr>
              <w:pStyle w:val="TAL"/>
            </w:pPr>
            <w:r w:rsidRPr="00481D2D">
              <w:t>10A</w:t>
            </w:r>
          </w:p>
        </w:tc>
        <w:tc>
          <w:tcPr>
            <w:tcW w:w="2665" w:type="dxa"/>
          </w:tcPr>
          <w:p w:rsidR="00605EAC" w:rsidRPr="00481D2D" w:rsidRDefault="00605EAC">
            <w:pPr>
              <w:pStyle w:val="TAL"/>
            </w:pPr>
            <w:r w:rsidRPr="00481D2D">
              <w:t>P-Access-Network-Info</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c12</w:t>
            </w:r>
          </w:p>
        </w:tc>
        <w:tc>
          <w:tcPr>
            <w:tcW w:w="1021" w:type="dxa"/>
          </w:tcPr>
          <w:p w:rsidR="00605EAC" w:rsidRPr="00481D2D" w:rsidRDefault="00605EAC">
            <w:pPr>
              <w:pStyle w:val="TAL"/>
            </w:pPr>
            <w:r w:rsidRPr="00481D2D">
              <w:t>[52] 4.4</w:t>
            </w:r>
            <w:r w:rsidR="001D4AA4" w:rsidRPr="00481D2D">
              <w:t>, [52A] 4</w:t>
            </w:r>
            <w:r w:rsidR="00A6568A" w:rsidRPr="00481D2D">
              <w:t xml:space="preserve">, [234] </w:t>
            </w:r>
            <w:r w:rsidR="001F7DC1" w:rsidRPr="00481D2D">
              <w:t>2</w:t>
            </w:r>
          </w:p>
        </w:tc>
        <w:tc>
          <w:tcPr>
            <w:tcW w:w="1021" w:type="dxa"/>
          </w:tcPr>
          <w:p w:rsidR="00605EAC" w:rsidRPr="00481D2D" w:rsidRDefault="00605EAC">
            <w:pPr>
              <w:pStyle w:val="TAL"/>
            </w:pPr>
            <w:r w:rsidRPr="00481D2D">
              <w:t>c13</w:t>
            </w:r>
          </w:p>
        </w:tc>
        <w:tc>
          <w:tcPr>
            <w:tcW w:w="1021" w:type="dxa"/>
          </w:tcPr>
          <w:p w:rsidR="00605EAC" w:rsidRPr="00481D2D" w:rsidRDefault="00605EAC">
            <w:pPr>
              <w:pStyle w:val="TAL"/>
            </w:pPr>
            <w:r w:rsidRPr="00481D2D">
              <w:t>c13</w:t>
            </w:r>
          </w:p>
        </w:tc>
      </w:tr>
      <w:tr w:rsidR="00605EAC" w:rsidRPr="00481D2D">
        <w:tc>
          <w:tcPr>
            <w:tcW w:w="851" w:type="dxa"/>
          </w:tcPr>
          <w:p w:rsidR="00605EAC" w:rsidRPr="00481D2D" w:rsidRDefault="00605EAC">
            <w:pPr>
              <w:pStyle w:val="TAL"/>
            </w:pPr>
            <w:r w:rsidRPr="00481D2D">
              <w:t>10B</w:t>
            </w:r>
          </w:p>
        </w:tc>
        <w:tc>
          <w:tcPr>
            <w:tcW w:w="2665" w:type="dxa"/>
          </w:tcPr>
          <w:p w:rsidR="00605EAC" w:rsidRPr="00481D2D" w:rsidRDefault="00605EAC">
            <w:pPr>
              <w:pStyle w:val="TAL"/>
            </w:pPr>
            <w:r w:rsidRPr="00481D2D">
              <w:t>P-Asserted-Identity</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4</w:t>
            </w:r>
          </w:p>
        </w:tc>
        <w:tc>
          <w:tcPr>
            <w:tcW w:w="1021" w:type="dxa"/>
          </w:tcPr>
          <w:p w:rsidR="00605EAC" w:rsidRPr="00481D2D" w:rsidRDefault="00605EAC">
            <w:pPr>
              <w:pStyle w:val="TAL"/>
            </w:pPr>
            <w:r w:rsidRPr="00481D2D">
              <w:t>c4</w:t>
            </w:r>
          </w:p>
        </w:tc>
        <w:tc>
          <w:tcPr>
            <w:tcW w:w="1021" w:type="dxa"/>
          </w:tcPr>
          <w:p w:rsidR="00605EAC" w:rsidRPr="00481D2D" w:rsidRDefault="00605EAC">
            <w:pPr>
              <w:pStyle w:val="TAL"/>
            </w:pPr>
            <w:r w:rsidRPr="00481D2D">
              <w:t>[34] 9.1</w:t>
            </w:r>
          </w:p>
        </w:tc>
        <w:tc>
          <w:tcPr>
            <w:tcW w:w="1021" w:type="dxa"/>
          </w:tcPr>
          <w:p w:rsidR="00605EAC" w:rsidRPr="00481D2D" w:rsidRDefault="00605EAC">
            <w:pPr>
              <w:pStyle w:val="TAL"/>
            </w:pPr>
            <w:r w:rsidRPr="00481D2D">
              <w:t>c5</w:t>
            </w:r>
          </w:p>
        </w:tc>
        <w:tc>
          <w:tcPr>
            <w:tcW w:w="1021" w:type="dxa"/>
          </w:tcPr>
          <w:p w:rsidR="00605EAC" w:rsidRPr="00481D2D" w:rsidRDefault="00605EAC">
            <w:pPr>
              <w:pStyle w:val="TAL"/>
            </w:pPr>
            <w:r w:rsidRPr="00481D2D">
              <w:t>c5</w:t>
            </w:r>
          </w:p>
        </w:tc>
      </w:tr>
      <w:tr w:rsidR="00605EAC" w:rsidRPr="00481D2D">
        <w:tc>
          <w:tcPr>
            <w:tcW w:w="851" w:type="dxa"/>
          </w:tcPr>
          <w:p w:rsidR="00605EAC" w:rsidRPr="00481D2D" w:rsidRDefault="00605EAC">
            <w:pPr>
              <w:pStyle w:val="TAL"/>
            </w:pPr>
            <w:r w:rsidRPr="00481D2D">
              <w:t>10C</w:t>
            </w:r>
          </w:p>
        </w:tc>
        <w:tc>
          <w:tcPr>
            <w:tcW w:w="2665" w:type="dxa"/>
          </w:tcPr>
          <w:p w:rsidR="00605EAC" w:rsidRPr="00481D2D" w:rsidRDefault="00605EAC">
            <w:pPr>
              <w:pStyle w:val="TAL"/>
            </w:pPr>
            <w:r w:rsidRPr="00481D2D">
              <w:t>P-Charging-Function-Addresses</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c10</w:t>
            </w:r>
          </w:p>
        </w:tc>
        <w:tc>
          <w:tcPr>
            <w:tcW w:w="1021" w:type="dxa"/>
          </w:tcPr>
          <w:p w:rsidR="00605EAC" w:rsidRPr="00481D2D" w:rsidRDefault="00605EAC">
            <w:pPr>
              <w:pStyle w:val="TAL"/>
            </w:pPr>
            <w:r w:rsidRPr="00481D2D">
              <w:t>[52] 4.5</w:t>
            </w:r>
            <w:r w:rsidR="001D4AA4" w:rsidRPr="00481D2D">
              <w:t>, [52A] 4</w:t>
            </w:r>
          </w:p>
        </w:tc>
        <w:tc>
          <w:tcPr>
            <w:tcW w:w="1021" w:type="dxa"/>
          </w:tcPr>
          <w:p w:rsidR="00605EAC" w:rsidRPr="00481D2D" w:rsidRDefault="00605EAC">
            <w:pPr>
              <w:pStyle w:val="TAL"/>
            </w:pPr>
            <w:r w:rsidRPr="00481D2D">
              <w:t>c11</w:t>
            </w:r>
          </w:p>
        </w:tc>
        <w:tc>
          <w:tcPr>
            <w:tcW w:w="1021" w:type="dxa"/>
          </w:tcPr>
          <w:p w:rsidR="00605EAC" w:rsidRPr="00481D2D" w:rsidRDefault="00605EAC">
            <w:pPr>
              <w:pStyle w:val="TAL"/>
            </w:pPr>
            <w:r w:rsidRPr="00481D2D">
              <w:t>c11</w:t>
            </w:r>
          </w:p>
        </w:tc>
      </w:tr>
      <w:tr w:rsidR="00605EAC" w:rsidRPr="00481D2D">
        <w:tc>
          <w:tcPr>
            <w:tcW w:w="851" w:type="dxa"/>
          </w:tcPr>
          <w:p w:rsidR="00605EAC" w:rsidRPr="00481D2D" w:rsidRDefault="00605EAC">
            <w:pPr>
              <w:pStyle w:val="TAL"/>
            </w:pPr>
            <w:r w:rsidRPr="00481D2D">
              <w:t>10D</w:t>
            </w:r>
          </w:p>
        </w:tc>
        <w:tc>
          <w:tcPr>
            <w:tcW w:w="2665" w:type="dxa"/>
          </w:tcPr>
          <w:p w:rsidR="00605EAC" w:rsidRPr="00481D2D" w:rsidRDefault="00605EAC">
            <w:pPr>
              <w:pStyle w:val="TAL"/>
            </w:pPr>
            <w:r w:rsidRPr="00481D2D">
              <w:t>P-Charging-Vector</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8</w:t>
            </w:r>
          </w:p>
        </w:tc>
        <w:tc>
          <w:tcPr>
            <w:tcW w:w="1021" w:type="dxa"/>
          </w:tcPr>
          <w:p w:rsidR="00605EAC" w:rsidRPr="00481D2D" w:rsidRDefault="00605EAC">
            <w:pPr>
              <w:pStyle w:val="TAL"/>
            </w:pPr>
            <w:r w:rsidRPr="00481D2D">
              <w:t>c8</w:t>
            </w:r>
          </w:p>
        </w:tc>
        <w:tc>
          <w:tcPr>
            <w:tcW w:w="1021" w:type="dxa"/>
          </w:tcPr>
          <w:p w:rsidR="00605EAC" w:rsidRPr="00481D2D" w:rsidRDefault="00605EAC">
            <w:pPr>
              <w:pStyle w:val="TAL"/>
            </w:pPr>
            <w:r w:rsidRPr="00481D2D">
              <w:t>[52] 4.6</w:t>
            </w:r>
            <w:r w:rsidR="001D4AA4" w:rsidRPr="00481D2D">
              <w:t>, [52A] 4</w:t>
            </w:r>
          </w:p>
        </w:tc>
        <w:tc>
          <w:tcPr>
            <w:tcW w:w="1021" w:type="dxa"/>
          </w:tcPr>
          <w:p w:rsidR="00605EAC" w:rsidRPr="00481D2D" w:rsidRDefault="00605EAC">
            <w:pPr>
              <w:pStyle w:val="TAL"/>
            </w:pPr>
            <w:r w:rsidRPr="00481D2D">
              <w:t>c9</w:t>
            </w:r>
          </w:p>
        </w:tc>
        <w:tc>
          <w:tcPr>
            <w:tcW w:w="1021" w:type="dxa"/>
          </w:tcPr>
          <w:p w:rsidR="00605EAC" w:rsidRPr="00481D2D" w:rsidRDefault="00605EAC">
            <w:pPr>
              <w:pStyle w:val="TAL"/>
            </w:pPr>
            <w:r w:rsidRPr="00481D2D">
              <w:t>c9</w:t>
            </w:r>
          </w:p>
        </w:tc>
      </w:tr>
      <w:tr w:rsidR="00605EAC" w:rsidRPr="00481D2D">
        <w:tc>
          <w:tcPr>
            <w:tcW w:w="851" w:type="dxa"/>
          </w:tcPr>
          <w:p w:rsidR="00605EAC" w:rsidRPr="00481D2D" w:rsidRDefault="00605EAC">
            <w:pPr>
              <w:pStyle w:val="TAL"/>
            </w:pPr>
            <w:r w:rsidRPr="00481D2D">
              <w:t>10</w:t>
            </w:r>
            <w:r w:rsidR="002B78AD" w:rsidRPr="00481D2D">
              <w:t>F</w:t>
            </w:r>
          </w:p>
        </w:tc>
        <w:tc>
          <w:tcPr>
            <w:tcW w:w="2665" w:type="dxa"/>
          </w:tcPr>
          <w:p w:rsidR="00605EAC" w:rsidRPr="00481D2D" w:rsidRDefault="00605EAC">
            <w:pPr>
              <w:pStyle w:val="TAL"/>
            </w:pPr>
            <w:r w:rsidRPr="00481D2D">
              <w:t>P-Preferred-Identity</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x</w:t>
            </w:r>
          </w:p>
        </w:tc>
        <w:tc>
          <w:tcPr>
            <w:tcW w:w="1021" w:type="dxa"/>
          </w:tcPr>
          <w:p w:rsidR="00605EAC" w:rsidRPr="00481D2D" w:rsidRDefault="00605EAC">
            <w:pPr>
              <w:pStyle w:val="TAL"/>
            </w:pPr>
            <w:r w:rsidRPr="00481D2D">
              <w:t>[34] 9.2</w:t>
            </w:r>
          </w:p>
        </w:tc>
        <w:tc>
          <w:tcPr>
            <w:tcW w:w="1021" w:type="dxa"/>
          </w:tcPr>
          <w:p w:rsidR="00605EAC" w:rsidRPr="00481D2D" w:rsidRDefault="00605EAC">
            <w:pPr>
              <w:pStyle w:val="TAL"/>
            </w:pPr>
            <w:r w:rsidRPr="00481D2D">
              <w:t>c3</w:t>
            </w:r>
          </w:p>
        </w:tc>
        <w:tc>
          <w:tcPr>
            <w:tcW w:w="1021" w:type="dxa"/>
          </w:tcPr>
          <w:p w:rsidR="00605EAC" w:rsidRPr="00481D2D" w:rsidRDefault="00605EAC">
            <w:pPr>
              <w:pStyle w:val="TAL"/>
            </w:pPr>
            <w:r w:rsidRPr="00481D2D">
              <w:t>n/a</w:t>
            </w:r>
          </w:p>
        </w:tc>
      </w:tr>
      <w:tr w:rsidR="00605EAC" w:rsidRPr="00481D2D">
        <w:tc>
          <w:tcPr>
            <w:tcW w:w="851" w:type="dxa"/>
          </w:tcPr>
          <w:p w:rsidR="00605EAC" w:rsidRPr="00481D2D" w:rsidRDefault="00605EAC">
            <w:pPr>
              <w:pStyle w:val="TAL"/>
            </w:pPr>
            <w:r w:rsidRPr="00481D2D">
              <w:t>10</w:t>
            </w:r>
            <w:r w:rsidR="002B78AD" w:rsidRPr="00481D2D">
              <w:t>G</w:t>
            </w:r>
          </w:p>
        </w:tc>
        <w:tc>
          <w:tcPr>
            <w:tcW w:w="2665" w:type="dxa"/>
          </w:tcPr>
          <w:p w:rsidR="00605EAC" w:rsidRPr="00481D2D" w:rsidRDefault="00605EAC">
            <w:pPr>
              <w:pStyle w:val="TAL"/>
            </w:pPr>
            <w:r w:rsidRPr="00481D2D">
              <w:t>Privacy</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c6</w:t>
            </w:r>
          </w:p>
        </w:tc>
        <w:tc>
          <w:tcPr>
            <w:tcW w:w="1021" w:type="dxa"/>
          </w:tcPr>
          <w:p w:rsidR="00605EAC" w:rsidRPr="00481D2D" w:rsidRDefault="00605EAC">
            <w:pPr>
              <w:pStyle w:val="TAL"/>
            </w:pPr>
            <w:r w:rsidRPr="00481D2D">
              <w:t>[33] 4.2</w:t>
            </w:r>
          </w:p>
        </w:tc>
        <w:tc>
          <w:tcPr>
            <w:tcW w:w="1021" w:type="dxa"/>
          </w:tcPr>
          <w:p w:rsidR="00605EAC" w:rsidRPr="00481D2D" w:rsidRDefault="00605EAC">
            <w:pPr>
              <w:pStyle w:val="TAL"/>
            </w:pPr>
            <w:r w:rsidRPr="00481D2D">
              <w:t>c7</w:t>
            </w:r>
          </w:p>
        </w:tc>
        <w:tc>
          <w:tcPr>
            <w:tcW w:w="1021" w:type="dxa"/>
          </w:tcPr>
          <w:p w:rsidR="00605EAC" w:rsidRPr="00481D2D" w:rsidRDefault="00605EAC">
            <w:pPr>
              <w:pStyle w:val="TAL"/>
            </w:pPr>
            <w:r w:rsidRPr="00481D2D">
              <w:t>c7</w:t>
            </w:r>
          </w:p>
        </w:tc>
      </w:tr>
      <w:tr w:rsidR="00026632" w:rsidRPr="00481D2D" w:rsidTr="00DF2012">
        <w:tc>
          <w:tcPr>
            <w:tcW w:w="851" w:type="dxa"/>
          </w:tcPr>
          <w:p w:rsidR="00026632" w:rsidRPr="00481D2D" w:rsidRDefault="00026632" w:rsidP="00DF2012">
            <w:pPr>
              <w:pStyle w:val="TAL"/>
            </w:pPr>
            <w:r w:rsidRPr="00481D2D">
              <w:t>10H</w:t>
            </w:r>
          </w:p>
        </w:tc>
        <w:tc>
          <w:tcPr>
            <w:tcW w:w="2665" w:type="dxa"/>
          </w:tcPr>
          <w:p w:rsidR="00026632" w:rsidRPr="00481D2D" w:rsidRDefault="00026632" w:rsidP="00DF2012">
            <w:pPr>
              <w:pStyle w:val="TAL"/>
            </w:pPr>
            <w:r w:rsidRPr="00481D2D">
              <w:t>Relayed-Charge</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21</w:t>
            </w:r>
          </w:p>
        </w:tc>
        <w:tc>
          <w:tcPr>
            <w:tcW w:w="1021" w:type="dxa"/>
          </w:tcPr>
          <w:p w:rsidR="00026632" w:rsidRPr="00481D2D" w:rsidRDefault="00026632" w:rsidP="00DF2012">
            <w:pPr>
              <w:pStyle w:val="TAL"/>
            </w:pPr>
            <w:r w:rsidRPr="00481D2D">
              <w:t>7.2.12</w:t>
            </w:r>
          </w:p>
        </w:tc>
        <w:tc>
          <w:tcPr>
            <w:tcW w:w="1021" w:type="dxa"/>
          </w:tcPr>
          <w:p w:rsidR="00026632" w:rsidRPr="00481D2D" w:rsidRDefault="00026632" w:rsidP="00DF2012">
            <w:pPr>
              <w:pStyle w:val="TAL"/>
            </w:pPr>
            <w:r w:rsidRPr="00481D2D">
              <w:t>n/a</w:t>
            </w:r>
          </w:p>
        </w:tc>
        <w:tc>
          <w:tcPr>
            <w:tcW w:w="1021" w:type="dxa"/>
          </w:tcPr>
          <w:p w:rsidR="00026632" w:rsidRPr="00481D2D" w:rsidRDefault="00026632" w:rsidP="00DF2012">
            <w:pPr>
              <w:pStyle w:val="TAL"/>
            </w:pPr>
            <w:r w:rsidRPr="00481D2D">
              <w:t>c21</w:t>
            </w:r>
          </w:p>
        </w:tc>
      </w:tr>
      <w:tr w:rsidR="00605EAC" w:rsidRPr="00481D2D">
        <w:tc>
          <w:tcPr>
            <w:tcW w:w="851" w:type="dxa"/>
          </w:tcPr>
          <w:p w:rsidR="00605EAC" w:rsidRPr="00481D2D" w:rsidRDefault="00605EAC">
            <w:pPr>
              <w:pStyle w:val="TAL"/>
            </w:pPr>
            <w:r w:rsidRPr="00481D2D">
              <w:t>10</w:t>
            </w:r>
            <w:r w:rsidR="00026632" w:rsidRPr="00481D2D">
              <w:t>I</w:t>
            </w:r>
          </w:p>
        </w:tc>
        <w:tc>
          <w:tcPr>
            <w:tcW w:w="2665" w:type="dxa"/>
          </w:tcPr>
          <w:p w:rsidR="00605EAC" w:rsidRPr="00481D2D" w:rsidRDefault="00605EAC">
            <w:pPr>
              <w:pStyle w:val="TAL"/>
            </w:pPr>
            <w:r w:rsidRPr="00481D2D">
              <w:t>Require</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2</w:t>
            </w:r>
          </w:p>
        </w:tc>
        <w:tc>
          <w:tcPr>
            <w:tcW w:w="1021" w:type="dxa"/>
          </w:tcPr>
          <w:p w:rsidR="00605EAC" w:rsidRPr="00481D2D" w:rsidRDefault="00605EAC">
            <w:pPr>
              <w:pStyle w:val="TAL"/>
            </w:pPr>
            <w:r w:rsidRPr="00481D2D">
              <w:t>c14</w:t>
            </w:r>
          </w:p>
        </w:tc>
        <w:tc>
          <w:tcPr>
            <w:tcW w:w="1021" w:type="dxa"/>
          </w:tcPr>
          <w:p w:rsidR="00605EAC" w:rsidRPr="00481D2D" w:rsidRDefault="00605EAC">
            <w:pPr>
              <w:pStyle w:val="TAL"/>
            </w:pPr>
            <w:r w:rsidRPr="00481D2D">
              <w:t>c14</w:t>
            </w:r>
          </w:p>
        </w:tc>
      </w:tr>
      <w:tr w:rsidR="00605EAC" w:rsidRPr="00481D2D">
        <w:tc>
          <w:tcPr>
            <w:tcW w:w="851" w:type="dxa"/>
          </w:tcPr>
          <w:p w:rsidR="00605EAC" w:rsidRPr="00481D2D" w:rsidRDefault="00605EAC">
            <w:pPr>
              <w:pStyle w:val="TAL"/>
            </w:pPr>
            <w:r w:rsidRPr="00481D2D">
              <w:t>10</w:t>
            </w:r>
            <w:r w:rsidR="00026632" w:rsidRPr="00481D2D">
              <w:t>J</w:t>
            </w:r>
          </w:p>
        </w:tc>
        <w:tc>
          <w:tcPr>
            <w:tcW w:w="2665" w:type="dxa"/>
          </w:tcPr>
          <w:p w:rsidR="00605EAC" w:rsidRPr="00481D2D" w:rsidRDefault="00605EAC">
            <w:pPr>
              <w:pStyle w:val="TAL"/>
            </w:pPr>
            <w:r w:rsidRPr="00481D2D">
              <w:t>Server</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5</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047EC0" w:rsidRPr="00481D2D" w:rsidTr="00047EC0">
        <w:tc>
          <w:tcPr>
            <w:tcW w:w="851" w:type="dxa"/>
          </w:tcPr>
          <w:p w:rsidR="00047EC0" w:rsidRPr="00481D2D" w:rsidRDefault="00047EC0" w:rsidP="00047EC0">
            <w:pPr>
              <w:pStyle w:val="TAL"/>
            </w:pPr>
            <w:r w:rsidRPr="00481D2D">
              <w:t>10</w:t>
            </w:r>
            <w:r w:rsidR="00026632"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0</w:t>
            </w:r>
          </w:p>
        </w:tc>
        <w:tc>
          <w:tcPr>
            <w:tcW w:w="1021" w:type="dxa"/>
          </w:tcPr>
          <w:p w:rsidR="00047EC0" w:rsidRPr="00481D2D" w:rsidRDefault="00047EC0" w:rsidP="00047EC0">
            <w:pPr>
              <w:pStyle w:val="TAL"/>
            </w:pPr>
            <w:r w:rsidRPr="00481D2D">
              <w:t>c2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0</w:t>
            </w:r>
          </w:p>
        </w:tc>
        <w:tc>
          <w:tcPr>
            <w:tcW w:w="1021" w:type="dxa"/>
          </w:tcPr>
          <w:p w:rsidR="00047EC0" w:rsidRPr="00481D2D" w:rsidRDefault="00047EC0" w:rsidP="00047EC0">
            <w:pPr>
              <w:pStyle w:val="TAL"/>
            </w:pPr>
            <w:r w:rsidRPr="00481D2D">
              <w:t>c20</w:t>
            </w:r>
          </w:p>
        </w:tc>
      </w:tr>
      <w:tr w:rsidR="00605EAC" w:rsidRPr="00481D2D">
        <w:tc>
          <w:tcPr>
            <w:tcW w:w="851" w:type="dxa"/>
          </w:tcPr>
          <w:p w:rsidR="00605EAC" w:rsidRPr="00481D2D" w:rsidRDefault="00605EAC">
            <w:pPr>
              <w:pStyle w:val="TAL"/>
            </w:pPr>
            <w:r w:rsidRPr="00481D2D">
              <w:t>11</w:t>
            </w:r>
          </w:p>
        </w:tc>
        <w:tc>
          <w:tcPr>
            <w:tcW w:w="2665" w:type="dxa"/>
          </w:tcPr>
          <w:p w:rsidR="00605EAC" w:rsidRPr="00481D2D" w:rsidRDefault="00605EAC">
            <w:pPr>
              <w:pStyle w:val="TAL"/>
            </w:pPr>
            <w:r w:rsidRPr="00481D2D">
              <w:t>Timestamp</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8</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2</w:t>
            </w:r>
          </w:p>
        </w:tc>
        <w:tc>
          <w:tcPr>
            <w:tcW w:w="2665" w:type="dxa"/>
          </w:tcPr>
          <w:p w:rsidR="00605EAC" w:rsidRPr="00481D2D" w:rsidRDefault="00605EAC">
            <w:pPr>
              <w:pStyle w:val="TAL"/>
            </w:pPr>
            <w:r w:rsidRPr="00481D2D">
              <w:t>To</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39</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2A</w:t>
            </w:r>
          </w:p>
        </w:tc>
        <w:tc>
          <w:tcPr>
            <w:tcW w:w="2665" w:type="dxa"/>
          </w:tcPr>
          <w:p w:rsidR="00605EAC" w:rsidRPr="00481D2D" w:rsidRDefault="00605EAC">
            <w:pPr>
              <w:pStyle w:val="TAL"/>
            </w:pPr>
            <w:r w:rsidRPr="00481D2D">
              <w:t>User-Agent</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1</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c>
          <w:tcPr>
            <w:tcW w:w="851" w:type="dxa"/>
          </w:tcPr>
          <w:p w:rsidR="00605EAC" w:rsidRPr="00481D2D" w:rsidRDefault="00605EAC">
            <w:pPr>
              <w:pStyle w:val="TAL"/>
            </w:pPr>
            <w:r w:rsidRPr="00481D2D">
              <w:t>13</w:t>
            </w:r>
          </w:p>
        </w:tc>
        <w:tc>
          <w:tcPr>
            <w:tcW w:w="2665" w:type="dxa"/>
          </w:tcPr>
          <w:p w:rsidR="00605EAC" w:rsidRPr="00481D2D" w:rsidRDefault="00605EAC">
            <w:pPr>
              <w:pStyle w:val="TAL"/>
            </w:pPr>
            <w:r w:rsidRPr="00481D2D">
              <w:t>Via</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2</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r>
      <w:tr w:rsidR="00605EAC" w:rsidRPr="00481D2D">
        <w:tc>
          <w:tcPr>
            <w:tcW w:w="851" w:type="dxa"/>
          </w:tcPr>
          <w:p w:rsidR="00605EAC" w:rsidRPr="00481D2D" w:rsidRDefault="00605EAC">
            <w:pPr>
              <w:pStyle w:val="TAL"/>
            </w:pPr>
            <w:r w:rsidRPr="00481D2D">
              <w:t>14</w:t>
            </w:r>
          </w:p>
        </w:tc>
        <w:tc>
          <w:tcPr>
            <w:tcW w:w="2665" w:type="dxa"/>
          </w:tcPr>
          <w:p w:rsidR="00605EAC" w:rsidRPr="00481D2D" w:rsidRDefault="00605EAC">
            <w:pPr>
              <w:pStyle w:val="TAL"/>
            </w:pPr>
            <w:r w:rsidRPr="00481D2D">
              <w:t>Warning</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m</w:t>
            </w:r>
          </w:p>
        </w:tc>
        <w:tc>
          <w:tcPr>
            <w:tcW w:w="1021" w:type="dxa"/>
          </w:tcPr>
          <w:p w:rsidR="00605EAC" w:rsidRPr="00481D2D" w:rsidRDefault="00605EAC">
            <w:pPr>
              <w:pStyle w:val="TAL"/>
            </w:pPr>
            <w:r w:rsidRPr="00481D2D">
              <w:t>[26] 20.43</w:t>
            </w:r>
          </w:p>
        </w:tc>
        <w:tc>
          <w:tcPr>
            <w:tcW w:w="1021" w:type="dxa"/>
          </w:tcPr>
          <w:p w:rsidR="00605EAC" w:rsidRPr="00481D2D" w:rsidRDefault="00605EAC">
            <w:pPr>
              <w:pStyle w:val="TAL"/>
            </w:pPr>
            <w:r w:rsidRPr="00481D2D">
              <w:t>i</w:t>
            </w:r>
          </w:p>
        </w:tc>
        <w:tc>
          <w:tcPr>
            <w:tcW w:w="1021" w:type="dxa"/>
          </w:tcPr>
          <w:p w:rsidR="00605EAC" w:rsidRPr="00481D2D" w:rsidRDefault="00605EAC">
            <w:pPr>
              <w:pStyle w:val="TAL"/>
            </w:pPr>
            <w:r w:rsidRPr="00481D2D">
              <w:t>i</w:t>
            </w:r>
          </w:p>
        </w:tc>
      </w:tr>
      <w:tr w:rsidR="00605EAC" w:rsidRPr="00481D2D">
        <w:trPr>
          <w:cantSplit/>
        </w:trPr>
        <w:tc>
          <w:tcPr>
            <w:tcW w:w="9642" w:type="dxa"/>
            <w:gridSpan w:val="8"/>
          </w:tcPr>
          <w:p w:rsidR="00605EAC" w:rsidRPr="00481D2D" w:rsidRDefault="00605EAC">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05EAC" w:rsidRPr="00481D2D" w:rsidRDefault="00605EAC">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05EAC" w:rsidRPr="00481D2D" w:rsidRDefault="00605EAC">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605EAC" w:rsidRPr="00481D2D" w:rsidRDefault="00605EAC">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05EAC" w:rsidRPr="00481D2D" w:rsidRDefault="00605EAC">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05EAC" w:rsidRPr="00481D2D" w:rsidRDefault="00605EAC">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05EAC" w:rsidRPr="00481D2D" w:rsidRDefault="00605EAC">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05EAC" w:rsidRPr="00481D2D" w:rsidRDefault="00605EAC">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05EAC" w:rsidRPr="00481D2D" w:rsidRDefault="00605EAC">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05EAC" w:rsidRPr="00481D2D" w:rsidRDefault="00605EAC">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05EAC" w:rsidRPr="00481D2D" w:rsidRDefault="00605EAC">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05EAC" w:rsidRPr="00481D2D" w:rsidRDefault="00605EAC">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05EAC" w:rsidRPr="00481D2D" w:rsidRDefault="00605EAC">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605EAC" w:rsidRPr="00481D2D" w:rsidRDefault="00605EAC" w:rsidP="00605EAC">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05EAC" w:rsidRPr="00481D2D" w:rsidRDefault="00605EAC" w:rsidP="00605EAC">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rsidR="002B78AD" w:rsidRPr="00481D2D" w:rsidRDefault="00605EAC"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605EAC"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026632" w:rsidRPr="00481D2D" w:rsidRDefault="0002663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22:</w:t>
            </w:r>
            <w:r w:rsidRPr="00481D2D">
              <w:tab/>
              <w:t>IF A.162/</w:t>
            </w:r>
            <w:r w:rsidR="00AE1243" w:rsidRPr="00481D2D">
              <w:t>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23:</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65: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3066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D61096" w:rsidRPr="00481D2D" w:rsidTr="00D61096">
        <w:tc>
          <w:tcPr>
            <w:tcW w:w="85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14</w:t>
            </w:r>
          </w:p>
        </w:tc>
        <w:tc>
          <w:tcPr>
            <w:tcW w:w="1021" w:type="dxa"/>
            <w:tcBorders>
              <w:top w:val="single" w:sz="4" w:space="0" w:color="auto"/>
              <w:left w:val="single" w:sz="4" w:space="0" w:color="auto"/>
              <w:bottom w:val="single" w:sz="4" w:space="0" w:color="auto"/>
              <w:right w:val="single" w:sz="4" w:space="0" w:color="auto"/>
            </w:tcBorders>
          </w:tcPr>
          <w:p w:rsidR="00D61096" w:rsidRPr="00481D2D" w:rsidRDefault="00D61096" w:rsidP="00D61096">
            <w:pPr>
              <w:pStyle w:val="TAL"/>
            </w:pPr>
            <w:r w:rsidRPr="00481D2D">
              <w:t>c14</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453E3" w:rsidRPr="00481D2D" w:rsidTr="008D1124">
        <w:tc>
          <w:tcPr>
            <w:tcW w:w="851" w:type="dxa"/>
            <w:tcBorders>
              <w:top w:val="single" w:sz="4" w:space="0" w:color="auto"/>
              <w:left w:val="single" w:sz="4" w:space="0" w:color="auto"/>
              <w:bottom w:val="single" w:sz="4" w:space="0" w:color="auto"/>
              <w:right w:val="single" w:sz="4" w:space="0" w:color="auto"/>
            </w:tcBorders>
          </w:tcPr>
          <w:p w:rsidR="008453E3" w:rsidRPr="00481D2D" w:rsidRDefault="008453E3" w:rsidP="008D1124">
            <w:pPr>
              <w:pStyle w:val="TAL"/>
            </w:pPr>
            <w:r w:rsidRPr="00481D2D">
              <w:t>6</w:t>
            </w:r>
          </w:p>
        </w:tc>
        <w:tc>
          <w:tcPr>
            <w:tcW w:w="2665" w:type="dxa"/>
            <w:tcBorders>
              <w:top w:val="single" w:sz="4" w:space="0" w:color="auto"/>
              <w:left w:val="single" w:sz="4" w:space="0" w:color="auto"/>
              <w:bottom w:val="single" w:sz="4" w:space="0" w:color="auto"/>
              <w:right w:val="single" w:sz="4" w:space="0" w:color="auto"/>
            </w:tcBorders>
          </w:tcPr>
          <w:p w:rsidR="008453E3" w:rsidRPr="00481D2D" w:rsidRDefault="008453E3" w:rsidP="008D1124">
            <w:pPr>
              <w:pStyle w:val="TAL"/>
            </w:pPr>
            <w:r w:rsidRPr="00481D2D">
              <w:t>Refer-Sub</w:t>
            </w:r>
          </w:p>
        </w:tc>
        <w:tc>
          <w:tcPr>
            <w:tcW w:w="1021" w:type="dxa"/>
            <w:tcBorders>
              <w:top w:val="single" w:sz="4" w:space="0" w:color="auto"/>
              <w:left w:val="single" w:sz="4" w:space="0" w:color="auto"/>
              <w:bottom w:val="single" w:sz="4" w:space="0" w:color="auto"/>
              <w:right w:val="single" w:sz="4" w:space="0" w:color="auto"/>
            </w:tcBorders>
          </w:tcPr>
          <w:p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rsidR="008453E3" w:rsidRPr="00481D2D" w:rsidRDefault="00957178" w:rsidP="008D1124">
            <w:pPr>
              <w:pStyle w:val="TAL"/>
            </w:pPr>
            <w:r w:rsidRPr="00481D2D">
              <w:t>c4</w:t>
            </w:r>
          </w:p>
        </w:tc>
        <w:tc>
          <w:tcPr>
            <w:tcW w:w="1021" w:type="dxa"/>
            <w:tcBorders>
              <w:top w:val="single" w:sz="4" w:space="0" w:color="auto"/>
              <w:left w:val="single" w:sz="4" w:space="0" w:color="auto"/>
              <w:bottom w:val="single" w:sz="4" w:space="0" w:color="auto"/>
              <w:right w:val="single" w:sz="4" w:space="0" w:color="auto"/>
            </w:tcBorders>
          </w:tcPr>
          <w:p w:rsidR="008453E3" w:rsidRPr="00481D2D" w:rsidRDefault="008453E3" w:rsidP="008D1124">
            <w:pPr>
              <w:pStyle w:val="TAL"/>
            </w:pPr>
            <w:r w:rsidRPr="00481D2D">
              <w:t>[</w:t>
            </w:r>
            <w:r w:rsidR="00400E54" w:rsidRPr="00481D2D">
              <w:t>173</w:t>
            </w:r>
            <w:r w:rsidRPr="00481D2D">
              <w:t>] 4</w:t>
            </w:r>
          </w:p>
        </w:tc>
        <w:tc>
          <w:tcPr>
            <w:tcW w:w="1021" w:type="dxa"/>
            <w:tcBorders>
              <w:top w:val="single" w:sz="4" w:space="0" w:color="auto"/>
              <w:left w:val="single" w:sz="4" w:space="0" w:color="auto"/>
              <w:bottom w:val="single" w:sz="4" w:space="0" w:color="auto"/>
              <w:right w:val="single" w:sz="4" w:space="0" w:color="auto"/>
            </w:tcBorders>
          </w:tcPr>
          <w:p w:rsidR="008453E3" w:rsidRPr="00481D2D" w:rsidRDefault="00957178" w:rsidP="008D1124">
            <w:pPr>
              <w:pStyle w:val="TAL"/>
            </w:pPr>
            <w:r w:rsidRPr="00481D2D">
              <w:t>c5</w:t>
            </w:r>
          </w:p>
        </w:tc>
        <w:tc>
          <w:tcPr>
            <w:tcW w:w="1021" w:type="dxa"/>
            <w:tcBorders>
              <w:top w:val="single" w:sz="4" w:space="0" w:color="auto"/>
              <w:left w:val="single" w:sz="4" w:space="0" w:color="auto"/>
              <w:bottom w:val="single" w:sz="4" w:space="0" w:color="auto"/>
              <w:right w:val="single" w:sz="4" w:space="0" w:color="auto"/>
            </w:tcBorders>
          </w:tcPr>
          <w:p w:rsidR="008453E3" w:rsidRPr="00481D2D" w:rsidRDefault="00957178" w:rsidP="008D1124">
            <w:pPr>
              <w:pStyle w:val="TAL"/>
            </w:pPr>
            <w:r w:rsidRPr="00481D2D">
              <w:t>c5</w:t>
            </w:r>
          </w:p>
        </w:tc>
      </w:tr>
      <w:tr w:rsidR="007D63E6" w:rsidRPr="00481D2D" w:rsidTr="00815C10">
        <w:tc>
          <w:tcPr>
            <w:tcW w:w="851" w:type="dxa"/>
          </w:tcPr>
          <w:p w:rsidR="007D63E6" w:rsidRPr="00481D2D" w:rsidRDefault="007D63E6" w:rsidP="00815C10">
            <w:pPr>
              <w:pStyle w:val="TAL"/>
            </w:pPr>
          </w:p>
        </w:tc>
        <w:tc>
          <w:tcPr>
            <w:tcW w:w="2665"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957178" w:rsidRPr="00481D2D" w:rsidRDefault="00957178" w:rsidP="00957178">
            <w:pPr>
              <w:pStyle w:val="TAN"/>
            </w:pPr>
            <w:r w:rsidRPr="00481D2D">
              <w:t>c4:</w:t>
            </w:r>
            <w:r w:rsidRPr="00481D2D">
              <w:tab/>
              <w:t xml:space="preserve">IF A.162/105 THEN m </w:t>
            </w:r>
            <w:smartTag w:uri="urn:schemas-microsoft-com:office:smarttags" w:element="stockticker">
              <w:r w:rsidRPr="00481D2D">
                <w:t>ELSE</w:t>
              </w:r>
            </w:smartTag>
            <w:r w:rsidRPr="00481D2D">
              <w:t xml:space="preserve"> n/a - - suppression of session initiation protocol REFER method implicit subscription.</w:t>
            </w:r>
          </w:p>
          <w:p w:rsidR="00957178" w:rsidRPr="00481D2D" w:rsidRDefault="00957178" w:rsidP="00957178">
            <w:pPr>
              <w:pStyle w:val="TAN"/>
            </w:pPr>
            <w:r w:rsidRPr="00481D2D">
              <w:t>c5:</w:t>
            </w:r>
            <w:r w:rsidRPr="00481D2D">
              <w:tab/>
              <w:t xml:space="preserve">IF A.162/105 THEN I </w:t>
            </w:r>
            <w:smartTag w:uri="urn:schemas-microsoft-com:office:smarttags" w:element="stockticker">
              <w:r w:rsidRPr="00481D2D">
                <w:t>ELSE</w:t>
              </w:r>
            </w:smartTag>
            <w:r w:rsidRPr="00481D2D">
              <w:t xml:space="preserve"> n/a - - suppression of session initiation protocol REFER method implicit subscription.</w:t>
            </w:r>
          </w:p>
          <w:p w:rsidR="007D63E6" w:rsidRPr="00481D2D" w:rsidRDefault="00546923"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897956" w:rsidRPr="00481D2D" w:rsidRDefault="00D61096" w:rsidP="00D61096">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rsidR="00897956" w:rsidRPr="00481D2D" w:rsidRDefault="00897956"/>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65A: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3066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pStyle w:val="TH"/>
      </w:pPr>
      <w:r w:rsidRPr="00481D2D">
        <w:t>Table A.266: Void</w:t>
      </w:r>
    </w:p>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8 OR A.164/9 OR A.164/10 OR A.164/11 OR A.164/12 - - Additional for 401 (Unauthorized) response</w:t>
      </w:r>
    </w:p>
    <w:p w:rsidR="00897956" w:rsidRPr="00481D2D" w:rsidRDefault="00897956">
      <w:pPr>
        <w:pStyle w:val="TH"/>
      </w:pPr>
      <w:r w:rsidRPr="00481D2D">
        <w:t>Table A.267: Supported header</w:t>
      </w:r>
      <w:r w:rsidR="00930665"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930665"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68: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69: Void</w:t>
      </w:r>
    </w:p>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70: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E84D95">
            <w:pPr>
              <w:pStyle w:val="TAL"/>
            </w:pPr>
            <w:r w:rsidRPr="00481D2D">
              <w:t>m</w:t>
            </w:r>
          </w:p>
        </w:tc>
        <w:tc>
          <w:tcPr>
            <w:tcW w:w="1021" w:type="dxa"/>
          </w:tcPr>
          <w:p w:rsidR="00897956" w:rsidRPr="00481D2D" w:rsidRDefault="00E84D95">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E84D95">
            <w:pPr>
              <w:pStyle w:val="TAL"/>
            </w:pPr>
            <w:r w:rsidRPr="00481D2D">
              <w:t>m</w:t>
            </w:r>
          </w:p>
        </w:tc>
        <w:tc>
          <w:tcPr>
            <w:tcW w:w="1021" w:type="dxa"/>
          </w:tcPr>
          <w:p w:rsidR="00897956" w:rsidRPr="00481D2D" w:rsidRDefault="00E84D95">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CC7F05" w:rsidRPr="00481D2D" w:rsidRDefault="00CC7F05" w:rsidP="00CC7F05">
      <w:pPr>
        <w:pStyle w:val="TH"/>
      </w:pPr>
      <w:r w:rsidRPr="00481D2D">
        <w:t xml:space="preserve">Table A.270A: </w:t>
      </w:r>
      <w:r w:rsidR="00DD08D9" w:rsidRPr="00481D2D">
        <w:t>Void</w:t>
      </w:r>
    </w:p>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71: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17 - - REFER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71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A12BB8"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72: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17 - - REFER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72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pStyle w:val="TH"/>
      </w:pPr>
      <w:r w:rsidRPr="00481D2D">
        <w:t>Table A.273: Void</w:t>
      </w:r>
    </w:p>
    <w:p w:rsidR="00684F5A" w:rsidRPr="00481D2D" w:rsidRDefault="00684F5A" w:rsidP="00684F5A">
      <w:pPr>
        <w:keepNext/>
        <w:keepLines/>
      </w:pPr>
      <w:r w:rsidRPr="00481D2D">
        <w:t>Prerequisite A.163/17 - - REFER response</w:t>
      </w:r>
    </w:p>
    <w:p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rsidR="00684F5A" w:rsidRPr="00481D2D" w:rsidRDefault="00684F5A" w:rsidP="00684F5A">
      <w:pPr>
        <w:pStyle w:val="TH"/>
      </w:pPr>
      <w:r w:rsidRPr="00481D2D">
        <w:t>Table A.273A: Supported header</w:t>
      </w:r>
      <w:r w:rsidR="00A12BB8" w:rsidRPr="00481D2D">
        <w:t xml:space="preserve"> field</w:t>
      </w:r>
      <w:r w:rsidRPr="00481D2D">
        <w:t>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trPr>
          <w:cantSplit/>
        </w:trPr>
        <w:tc>
          <w:tcPr>
            <w:tcW w:w="851" w:type="dxa"/>
            <w:vMerge w:val="restart"/>
          </w:tcPr>
          <w:p w:rsidR="00684F5A" w:rsidRPr="00481D2D" w:rsidRDefault="00684F5A" w:rsidP="00625B94">
            <w:pPr>
              <w:pStyle w:val="TAH"/>
            </w:pPr>
            <w:r w:rsidRPr="00481D2D">
              <w:t>Item</w:t>
            </w:r>
          </w:p>
        </w:tc>
        <w:tc>
          <w:tcPr>
            <w:tcW w:w="2665" w:type="dxa"/>
            <w:vMerge w:val="restart"/>
          </w:tcPr>
          <w:p w:rsidR="00684F5A" w:rsidRPr="00481D2D" w:rsidRDefault="00684F5A" w:rsidP="00625B94">
            <w:pPr>
              <w:pStyle w:val="TAH"/>
            </w:pPr>
            <w:r w:rsidRPr="00481D2D">
              <w:t>Header</w:t>
            </w:r>
            <w:r w:rsidR="00A12BB8" w:rsidRPr="00481D2D">
              <w:t xml:space="preserve"> field</w:t>
            </w:r>
          </w:p>
        </w:tc>
        <w:tc>
          <w:tcPr>
            <w:tcW w:w="3063" w:type="dxa"/>
            <w:gridSpan w:val="3"/>
          </w:tcPr>
          <w:p w:rsidR="00684F5A" w:rsidRPr="00481D2D" w:rsidRDefault="00684F5A" w:rsidP="00625B94">
            <w:pPr>
              <w:pStyle w:val="TAH"/>
            </w:pPr>
            <w:r w:rsidRPr="00481D2D">
              <w:t>Sending</w:t>
            </w:r>
          </w:p>
        </w:tc>
        <w:tc>
          <w:tcPr>
            <w:tcW w:w="3063" w:type="dxa"/>
            <w:gridSpan w:val="3"/>
          </w:tcPr>
          <w:p w:rsidR="00684F5A" w:rsidRPr="00481D2D" w:rsidRDefault="00684F5A" w:rsidP="00625B94">
            <w:pPr>
              <w:pStyle w:val="TAH"/>
              <w:rPr>
                <w:b w:val="0"/>
              </w:rPr>
            </w:pPr>
            <w:r w:rsidRPr="00481D2D">
              <w:t>Receiving</w:t>
            </w:r>
          </w:p>
        </w:tc>
      </w:tr>
      <w:tr w:rsidR="00684F5A" w:rsidRPr="00481D2D">
        <w:trPr>
          <w:cantSplit/>
        </w:trPr>
        <w:tc>
          <w:tcPr>
            <w:tcW w:w="851" w:type="dxa"/>
            <w:vMerge/>
          </w:tcPr>
          <w:p w:rsidR="00684F5A" w:rsidRPr="00481D2D" w:rsidRDefault="00684F5A" w:rsidP="00625B94">
            <w:pPr>
              <w:pStyle w:val="TAH"/>
            </w:pPr>
          </w:p>
        </w:tc>
        <w:tc>
          <w:tcPr>
            <w:tcW w:w="2665" w:type="dxa"/>
            <w:vMerge/>
          </w:tcPr>
          <w:p w:rsidR="00684F5A" w:rsidRPr="00481D2D" w:rsidRDefault="00684F5A" w:rsidP="00625B94">
            <w:pPr>
              <w:pStyle w:val="TAH"/>
            </w:pPr>
          </w:p>
        </w:tc>
        <w:tc>
          <w:tcPr>
            <w:tcW w:w="1021" w:type="dxa"/>
          </w:tcPr>
          <w:p w:rsidR="00684F5A" w:rsidRPr="00481D2D" w:rsidRDefault="00684F5A" w:rsidP="00625B94">
            <w:pPr>
              <w:pStyle w:val="TAH"/>
            </w:pPr>
            <w:r w:rsidRPr="00481D2D">
              <w:t>Ref.</w:t>
            </w:r>
          </w:p>
        </w:tc>
        <w:tc>
          <w:tcPr>
            <w:tcW w:w="1021" w:type="dxa"/>
          </w:tcPr>
          <w:p w:rsidR="00684F5A" w:rsidRPr="00481D2D" w:rsidRDefault="00684F5A" w:rsidP="00625B94">
            <w:pPr>
              <w:pStyle w:val="TAH"/>
            </w:pPr>
            <w:r w:rsidRPr="00481D2D">
              <w:t>RFC status</w:t>
            </w:r>
          </w:p>
        </w:tc>
        <w:tc>
          <w:tcPr>
            <w:tcW w:w="1021" w:type="dxa"/>
          </w:tcPr>
          <w:p w:rsidR="00684F5A" w:rsidRPr="00481D2D" w:rsidRDefault="00684F5A" w:rsidP="00625B94">
            <w:pPr>
              <w:pStyle w:val="TAH"/>
            </w:pPr>
            <w:r w:rsidRPr="00481D2D">
              <w:t>Profile status</w:t>
            </w:r>
          </w:p>
        </w:tc>
        <w:tc>
          <w:tcPr>
            <w:tcW w:w="1021" w:type="dxa"/>
          </w:tcPr>
          <w:p w:rsidR="00684F5A" w:rsidRPr="00481D2D" w:rsidRDefault="00684F5A" w:rsidP="00625B94">
            <w:pPr>
              <w:pStyle w:val="TAH"/>
            </w:pPr>
            <w:r w:rsidRPr="00481D2D">
              <w:t>Ref.</w:t>
            </w:r>
          </w:p>
        </w:tc>
        <w:tc>
          <w:tcPr>
            <w:tcW w:w="1021" w:type="dxa"/>
          </w:tcPr>
          <w:p w:rsidR="00684F5A" w:rsidRPr="00481D2D" w:rsidRDefault="00684F5A" w:rsidP="00625B94">
            <w:pPr>
              <w:pStyle w:val="TAH"/>
            </w:pPr>
            <w:r w:rsidRPr="00481D2D">
              <w:t>RFC status</w:t>
            </w:r>
          </w:p>
        </w:tc>
        <w:tc>
          <w:tcPr>
            <w:tcW w:w="1021" w:type="dxa"/>
          </w:tcPr>
          <w:p w:rsidR="00684F5A" w:rsidRPr="00481D2D" w:rsidRDefault="00684F5A" w:rsidP="00625B94">
            <w:pPr>
              <w:pStyle w:val="TAH"/>
            </w:pPr>
            <w:r w:rsidRPr="00481D2D">
              <w:t>Profile status</w:t>
            </w:r>
          </w:p>
        </w:tc>
      </w:tr>
      <w:tr w:rsidR="00684F5A" w:rsidRPr="00481D2D">
        <w:tc>
          <w:tcPr>
            <w:tcW w:w="851" w:type="dxa"/>
          </w:tcPr>
          <w:p w:rsidR="00684F5A" w:rsidRPr="00481D2D" w:rsidRDefault="00684F5A" w:rsidP="00625B94">
            <w:pPr>
              <w:pStyle w:val="TAL"/>
            </w:pPr>
            <w:r w:rsidRPr="00481D2D">
              <w:t>1</w:t>
            </w:r>
          </w:p>
        </w:tc>
        <w:tc>
          <w:tcPr>
            <w:tcW w:w="2665" w:type="dxa"/>
          </w:tcPr>
          <w:p w:rsidR="00684F5A" w:rsidRPr="00481D2D" w:rsidRDefault="00684F5A" w:rsidP="00625B94">
            <w:pPr>
              <w:pStyle w:val="TAL"/>
            </w:pPr>
            <w:r w:rsidRPr="00481D2D">
              <w:t>Permission-Missing</w:t>
            </w:r>
          </w:p>
        </w:tc>
        <w:tc>
          <w:tcPr>
            <w:tcW w:w="1021" w:type="dxa"/>
          </w:tcPr>
          <w:p w:rsidR="00684F5A" w:rsidRPr="00481D2D" w:rsidRDefault="00684F5A" w:rsidP="00625B94">
            <w:pPr>
              <w:pStyle w:val="TAL"/>
            </w:pPr>
            <w:r w:rsidRPr="00481D2D">
              <w:t>[125] 5.9.3</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125] 5.9.3</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m</w:t>
            </w:r>
          </w:p>
        </w:tc>
      </w:tr>
    </w:tbl>
    <w:p w:rsidR="00684F5A" w:rsidRPr="00481D2D" w:rsidRDefault="00684F5A" w:rsidP="00684F5A">
      <w:pPr>
        <w:keepNext/>
        <w:keepLines/>
      </w:pPr>
    </w:p>
    <w:p w:rsidR="00DD08D9" w:rsidRPr="00481D2D" w:rsidRDefault="00DD08D9" w:rsidP="00DD08D9">
      <w:pPr>
        <w:keepNext/>
        <w:keepLines/>
      </w:pPr>
      <w:r w:rsidRPr="00481D2D">
        <w:t>Prerequisite A.163/17 - - REFER response</w:t>
      </w:r>
    </w:p>
    <w:p w:rsidR="00DD08D9" w:rsidRPr="00481D2D" w:rsidRDefault="00DD08D9" w:rsidP="00DD08D9">
      <w:pPr>
        <w:keepNext/>
        <w:keepLines/>
      </w:pPr>
      <w:r w:rsidRPr="00481D2D">
        <w:t>Prerequisite: A.164/46 - - Additional for 504 (Server Time-out) response</w:t>
      </w:r>
    </w:p>
    <w:p w:rsidR="00DD08D9" w:rsidRPr="00481D2D" w:rsidRDefault="00DD08D9" w:rsidP="00DD08D9">
      <w:pPr>
        <w:pStyle w:val="TH"/>
      </w:pPr>
      <w:r w:rsidRPr="00481D2D">
        <w:t>Table A.273AA: Supported header field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rsidTr="00B62F81">
        <w:trPr>
          <w:cantSplit/>
        </w:trPr>
        <w:tc>
          <w:tcPr>
            <w:tcW w:w="851" w:type="dxa"/>
            <w:vMerge w:val="restart"/>
          </w:tcPr>
          <w:p w:rsidR="00DD08D9" w:rsidRPr="00481D2D" w:rsidRDefault="00DD08D9" w:rsidP="00B62F81">
            <w:pPr>
              <w:pStyle w:val="TAH"/>
            </w:pPr>
            <w:r w:rsidRPr="00481D2D">
              <w:t>Item</w:t>
            </w:r>
          </w:p>
        </w:tc>
        <w:tc>
          <w:tcPr>
            <w:tcW w:w="2665" w:type="dxa"/>
            <w:vMerge w:val="restart"/>
          </w:tcPr>
          <w:p w:rsidR="00DD08D9" w:rsidRPr="00481D2D" w:rsidRDefault="00DD08D9" w:rsidP="00B62F81">
            <w:pPr>
              <w:pStyle w:val="TAH"/>
            </w:pPr>
            <w:r w:rsidRPr="00481D2D">
              <w:t>Header field</w:t>
            </w:r>
          </w:p>
        </w:tc>
        <w:tc>
          <w:tcPr>
            <w:tcW w:w="3063" w:type="dxa"/>
            <w:gridSpan w:val="3"/>
          </w:tcPr>
          <w:p w:rsidR="00DD08D9" w:rsidRPr="00481D2D" w:rsidRDefault="00DD08D9" w:rsidP="00B62F81">
            <w:pPr>
              <w:pStyle w:val="TAH"/>
            </w:pPr>
            <w:r w:rsidRPr="00481D2D">
              <w:t>Sending</w:t>
            </w:r>
          </w:p>
        </w:tc>
        <w:tc>
          <w:tcPr>
            <w:tcW w:w="3063" w:type="dxa"/>
            <w:gridSpan w:val="3"/>
          </w:tcPr>
          <w:p w:rsidR="00DD08D9" w:rsidRPr="00481D2D" w:rsidRDefault="00DD08D9" w:rsidP="00B62F81">
            <w:pPr>
              <w:pStyle w:val="TAH"/>
              <w:rPr>
                <w:b w:val="0"/>
              </w:rPr>
            </w:pPr>
            <w:r w:rsidRPr="00481D2D">
              <w:t>Receiving</w:t>
            </w:r>
          </w:p>
        </w:tc>
      </w:tr>
      <w:tr w:rsidR="00DD08D9" w:rsidRPr="00481D2D" w:rsidTr="00B62F81">
        <w:trPr>
          <w:cantSplit/>
        </w:trPr>
        <w:tc>
          <w:tcPr>
            <w:tcW w:w="851" w:type="dxa"/>
            <w:vMerge/>
          </w:tcPr>
          <w:p w:rsidR="00DD08D9" w:rsidRPr="00481D2D" w:rsidRDefault="00DD08D9" w:rsidP="00B62F81">
            <w:pPr>
              <w:pStyle w:val="TAH"/>
            </w:pPr>
          </w:p>
        </w:tc>
        <w:tc>
          <w:tcPr>
            <w:tcW w:w="2665" w:type="dxa"/>
            <w:vMerge/>
          </w:tcPr>
          <w:p w:rsidR="00DD08D9" w:rsidRPr="00481D2D" w:rsidRDefault="00DD08D9" w:rsidP="00B62F81">
            <w:pPr>
              <w:pStyle w:val="TAH"/>
            </w:pP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r>
      <w:tr w:rsidR="00DD08D9" w:rsidRPr="00481D2D" w:rsidTr="00B62F81">
        <w:tc>
          <w:tcPr>
            <w:tcW w:w="851" w:type="dxa"/>
          </w:tcPr>
          <w:p w:rsidR="00DD08D9" w:rsidRPr="00481D2D" w:rsidRDefault="00DD08D9" w:rsidP="00B62F81">
            <w:pPr>
              <w:pStyle w:val="TAL"/>
            </w:pPr>
            <w:r w:rsidRPr="00481D2D">
              <w:t>1</w:t>
            </w:r>
          </w:p>
        </w:tc>
        <w:tc>
          <w:tcPr>
            <w:tcW w:w="2665" w:type="dxa"/>
          </w:tcPr>
          <w:p w:rsidR="00DD08D9" w:rsidRPr="00481D2D" w:rsidRDefault="00DD08D9" w:rsidP="00B62F81">
            <w:pPr>
              <w:pStyle w:val="TAL"/>
            </w:pPr>
            <w:r w:rsidRPr="00481D2D">
              <w:t>Restoration-Info</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c1</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n/a</w:t>
            </w:r>
          </w:p>
        </w:tc>
      </w:tr>
      <w:tr w:rsidR="00DD08D9" w:rsidRPr="00481D2D" w:rsidTr="00B62F81">
        <w:tc>
          <w:tcPr>
            <w:tcW w:w="9642" w:type="dxa"/>
            <w:gridSpan w:val="8"/>
          </w:tcPr>
          <w:p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DD08D9" w:rsidRPr="00481D2D" w:rsidRDefault="00DD08D9" w:rsidP="00DD08D9">
      <w:pPr>
        <w:keepNext/>
        <w:keepLines/>
      </w:pPr>
    </w:p>
    <w:p w:rsidR="00897956" w:rsidRPr="00481D2D" w:rsidRDefault="00897956">
      <w:pPr>
        <w:keepNext/>
        <w:keepLines/>
      </w:pPr>
      <w:r w:rsidRPr="00481D2D">
        <w:t>Prerequisite A.163/17 - - REFER response</w:t>
      </w:r>
    </w:p>
    <w:p w:rsidR="00897956" w:rsidRPr="00481D2D" w:rsidRDefault="00897956">
      <w:pPr>
        <w:pStyle w:val="TH"/>
      </w:pPr>
      <w:r w:rsidRPr="00481D2D">
        <w:t>Table A.274: Supported message bodies within the REF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19" w:name="_Toc146257691"/>
      <w:r w:rsidRPr="00481D2D">
        <w:t>A.2.2.4.12</w:t>
      </w:r>
      <w:r w:rsidRPr="00481D2D">
        <w:tab/>
        <w:t>REGISTER method</w:t>
      </w:r>
      <w:bookmarkEnd w:id="1319"/>
    </w:p>
    <w:p w:rsidR="00897956" w:rsidRPr="00481D2D" w:rsidRDefault="00897956">
      <w:pPr>
        <w:keepNext/>
        <w:keepLines/>
      </w:pPr>
      <w:r w:rsidRPr="00481D2D">
        <w:t>Prerequisite A.163/18 - - REGISTER request</w:t>
      </w:r>
    </w:p>
    <w:p w:rsidR="00897956" w:rsidRPr="00481D2D" w:rsidRDefault="00897956">
      <w:pPr>
        <w:pStyle w:val="TH"/>
      </w:pPr>
      <w:r w:rsidRPr="00481D2D">
        <w:t>Table A.275: Supported header</w:t>
      </w:r>
      <w:r w:rsidR="00A12BB8" w:rsidRPr="00481D2D">
        <w:t xml:space="preserve"> field</w:t>
      </w:r>
      <w:r w:rsidRPr="00481D2D">
        <w:t>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 [4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 [4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C707EB" w:rsidRPr="00481D2D" w:rsidTr="006A4996">
        <w:tc>
          <w:tcPr>
            <w:tcW w:w="851" w:type="dxa"/>
          </w:tcPr>
          <w:p w:rsidR="00C707EB" w:rsidRPr="00481D2D" w:rsidRDefault="00C707EB" w:rsidP="006A4996">
            <w:pPr>
              <w:pStyle w:val="TAL"/>
            </w:pPr>
            <w:r w:rsidRPr="00481D2D">
              <w:t>7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39</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40</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A84E56" w:rsidRPr="00481D2D" w:rsidTr="00617851">
        <w:tc>
          <w:tcPr>
            <w:tcW w:w="851" w:type="dxa"/>
          </w:tcPr>
          <w:p w:rsidR="00A84E56" w:rsidRPr="00481D2D" w:rsidRDefault="00A84E56" w:rsidP="00617851">
            <w:pPr>
              <w:pStyle w:val="TAL"/>
            </w:pPr>
            <w:r w:rsidRPr="00481D2D">
              <w:t>16A</w:t>
            </w:r>
          </w:p>
        </w:tc>
        <w:tc>
          <w:tcPr>
            <w:tcW w:w="2665" w:type="dxa"/>
          </w:tcPr>
          <w:p w:rsidR="00A84E56" w:rsidRPr="00481D2D" w:rsidRDefault="00A84E56" w:rsidP="00617851">
            <w:pPr>
              <w:pStyle w:val="TAL"/>
            </w:pPr>
            <w:r w:rsidRPr="00481D2D">
              <w:t>Feature-Caps</w:t>
            </w:r>
          </w:p>
        </w:tc>
        <w:tc>
          <w:tcPr>
            <w:tcW w:w="1021" w:type="dxa"/>
          </w:tcPr>
          <w:p w:rsidR="00A84E56" w:rsidRPr="00481D2D" w:rsidRDefault="00A84E56" w:rsidP="00617851">
            <w:pPr>
              <w:pStyle w:val="TAL"/>
            </w:pPr>
            <w:r w:rsidRPr="00481D2D">
              <w:t>[190]</w:t>
            </w:r>
          </w:p>
        </w:tc>
        <w:tc>
          <w:tcPr>
            <w:tcW w:w="1021" w:type="dxa"/>
          </w:tcPr>
          <w:p w:rsidR="00A84E56" w:rsidRPr="00481D2D" w:rsidRDefault="00A84E56" w:rsidP="00617851">
            <w:pPr>
              <w:pStyle w:val="TAL"/>
            </w:pPr>
            <w:r w:rsidRPr="00481D2D">
              <w:t>c36</w:t>
            </w:r>
          </w:p>
        </w:tc>
        <w:tc>
          <w:tcPr>
            <w:tcW w:w="1021" w:type="dxa"/>
          </w:tcPr>
          <w:p w:rsidR="00A84E56" w:rsidRPr="00481D2D" w:rsidRDefault="00A84E56" w:rsidP="00617851">
            <w:pPr>
              <w:pStyle w:val="TAL"/>
            </w:pPr>
            <w:r w:rsidRPr="00481D2D">
              <w:t>c36</w:t>
            </w:r>
          </w:p>
        </w:tc>
        <w:tc>
          <w:tcPr>
            <w:tcW w:w="1021" w:type="dxa"/>
          </w:tcPr>
          <w:p w:rsidR="00A84E56" w:rsidRPr="00481D2D" w:rsidRDefault="00A84E56" w:rsidP="00617851">
            <w:pPr>
              <w:pStyle w:val="TAL"/>
            </w:pPr>
            <w:r w:rsidRPr="00481D2D">
              <w:t>[190]</w:t>
            </w:r>
          </w:p>
        </w:tc>
        <w:tc>
          <w:tcPr>
            <w:tcW w:w="1021" w:type="dxa"/>
          </w:tcPr>
          <w:p w:rsidR="00A84E56" w:rsidRPr="00481D2D" w:rsidRDefault="00A84E56" w:rsidP="00617851">
            <w:pPr>
              <w:pStyle w:val="TAL"/>
            </w:pPr>
            <w:r w:rsidRPr="00481D2D">
              <w:t>c36</w:t>
            </w:r>
          </w:p>
        </w:tc>
        <w:tc>
          <w:tcPr>
            <w:tcW w:w="1021" w:type="dxa"/>
          </w:tcPr>
          <w:p w:rsidR="00A84E56" w:rsidRPr="00481D2D" w:rsidRDefault="00A84E56" w:rsidP="00617851">
            <w:pPr>
              <w:pStyle w:val="TAL"/>
            </w:pPr>
            <w:r w:rsidRPr="00481D2D">
              <w:t>c36</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B51F1" w:rsidRPr="00481D2D">
        <w:tc>
          <w:tcPr>
            <w:tcW w:w="851" w:type="dxa"/>
          </w:tcPr>
          <w:p w:rsidR="00EB51F1" w:rsidRPr="00481D2D" w:rsidRDefault="00EB51F1">
            <w:pPr>
              <w:pStyle w:val="TAL"/>
            </w:pPr>
            <w:r w:rsidRPr="00481D2D">
              <w:t>17A</w:t>
            </w:r>
          </w:p>
        </w:tc>
        <w:tc>
          <w:tcPr>
            <w:tcW w:w="2665" w:type="dxa"/>
          </w:tcPr>
          <w:p w:rsidR="00EB51F1" w:rsidRPr="00481D2D" w:rsidRDefault="00EB51F1">
            <w:pPr>
              <w:pStyle w:val="TAL"/>
            </w:pPr>
            <w:r w:rsidRPr="00481D2D">
              <w:t>Geolocation</w:t>
            </w:r>
          </w:p>
        </w:tc>
        <w:tc>
          <w:tcPr>
            <w:tcW w:w="1021" w:type="dxa"/>
          </w:tcPr>
          <w:p w:rsidR="00EB51F1" w:rsidRPr="00481D2D" w:rsidRDefault="00EB51F1">
            <w:pPr>
              <w:pStyle w:val="TAL"/>
            </w:pPr>
            <w:r w:rsidRPr="00481D2D">
              <w:t xml:space="preserve">[89] </w:t>
            </w:r>
            <w:r w:rsidR="008051E3" w:rsidRPr="00481D2D">
              <w:t>4.1</w:t>
            </w:r>
          </w:p>
        </w:tc>
        <w:tc>
          <w:tcPr>
            <w:tcW w:w="1021" w:type="dxa"/>
          </w:tcPr>
          <w:p w:rsidR="00EB51F1" w:rsidRPr="00481D2D" w:rsidRDefault="00EB51F1">
            <w:pPr>
              <w:pStyle w:val="TAL"/>
            </w:pPr>
            <w:r w:rsidRPr="00481D2D">
              <w:t>c26</w:t>
            </w:r>
          </w:p>
        </w:tc>
        <w:tc>
          <w:tcPr>
            <w:tcW w:w="1021" w:type="dxa"/>
          </w:tcPr>
          <w:p w:rsidR="00EB51F1" w:rsidRPr="00481D2D" w:rsidRDefault="00EB51F1">
            <w:pPr>
              <w:pStyle w:val="TAL"/>
            </w:pPr>
            <w:r w:rsidRPr="00481D2D">
              <w:t>c26</w:t>
            </w:r>
          </w:p>
        </w:tc>
        <w:tc>
          <w:tcPr>
            <w:tcW w:w="1021" w:type="dxa"/>
          </w:tcPr>
          <w:p w:rsidR="00EB51F1" w:rsidRPr="00481D2D" w:rsidRDefault="00EB51F1">
            <w:pPr>
              <w:pStyle w:val="TAL"/>
            </w:pPr>
            <w:r w:rsidRPr="00481D2D">
              <w:t xml:space="preserve">[89] </w:t>
            </w:r>
            <w:r w:rsidR="008051E3" w:rsidRPr="00481D2D">
              <w:t>4.1</w:t>
            </w:r>
          </w:p>
        </w:tc>
        <w:tc>
          <w:tcPr>
            <w:tcW w:w="1021" w:type="dxa"/>
          </w:tcPr>
          <w:p w:rsidR="00EB51F1" w:rsidRPr="00481D2D" w:rsidRDefault="00EB51F1">
            <w:pPr>
              <w:pStyle w:val="TAL"/>
            </w:pPr>
            <w:r w:rsidRPr="00481D2D">
              <w:t>c27</w:t>
            </w:r>
          </w:p>
        </w:tc>
        <w:tc>
          <w:tcPr>
            <w:tcW w:w="1021" w:type="dxa"/>
          </w:tcPr>
          <w:p w:rsidR="00EB51F1" w:rsidRPr="00481D2D" w:rsidRDefault="00EB51F1">
            <w:pPr>
              <w:pStyle w:val="TAL"/>
            </w:pPr>
            <w:r w:rsidRPr="00481D2D">
              <w:t>c27</w:t>
            </w:r>
          </w:p>
        </w:tc>
      </w:tr>
      <w:tr w:rsidR="00847F92" w:rsidRPr="00481D2D" w:rsidTr="00847F92">
        <w:tc>
          <w:tcPr>
            <w:tcW w:w="851" w:type="dxa"/>
          </w:tcPr>
          <w:p w:rsidR="00847F92" w:rsidRPr="00481D2D" w:rsidRDefault="00847F92" w:rsidP="00847F92">
            <w:pPr>
              <w:pStyle w:val="TAL"/>
            </w:pPr>
            <w:r w:rsidRPr="00481D2D">
              <w:t>17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r>
      <w:tr w:rsidR="00EB51F1" w:rsidRPr="00481D2D">
        <w:tc>
          <w:tcPr>
            <w:tcW w:w="851" w:type="dxa"/>
          </w:tcPr>
          <w:p w:rsidR="00EB51F1" w:rsidRPr="00481D2D" w:rsidRDefault="00EB51F1">
            <w:pPr>
              <w:pStyle w:val="TAL"/>
            </w:pPr>
            <w:r w:rsidRPr="00481D2D">
              <w:t>17</w:t>
            </w:r>
            <w:r w:rsidR="00847F92" w:rsidRPr="00481D2D">
              <w:t>C</w:t>
            </w:r>
          </w:p>
        </w:tc>
        <w:tc>
          <w:tcPr>
            <w:tcW w:w="2665" w:type="dxa"/>
          </w:tcPr>
          <w:p w:rsidR="00EB51F1" w:rsidRPr="00481D2D" w:rsidRDefault="00EB51F1">
            <w:pPr>
              <w:pStyle w:val="TAL"/>
            </w:pPr>
            <w:r w:rsidRPr="00481D2D">
              <w:t>History-Info</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24</w:t>
            </w:r>
          </w:p>
        </w:tc>
        <w:tc>
          <w:tcPr>
            <w:tcW w:w="1021" w:type="dxa"/>
          </w:tcPr>
          <w:p w:rsidR="00EB51F1" w:rsidRPr="00481D2D" w:rsidRDefault="00EB51F1">
            <w:pPr>
              <w:pStyle w:val="TAL"/>
            </w:pPr>
            <w:r w:rsidRPr="00481D2D">
              <w:t>c24</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24</w:t>
            </w:r>
          </w:p>
        </w:tc>
        <w:tc>
          <w:tcPr>
            <w:tcW w:w="1021" w:type="dxa"/>
          </w:tcPr>
          <w:p w:rsidR="00EB51F1" w:rsidRPr="00481D2D" w:rsidRDefault="00EB51F1">
            <w:pPr>
              <w:pStyle w:val="TAL"/>
            </w:pPr>
            <w:r w:rsidRPr="00481D2D">
              <w:t>c24</w:t>
            </w:r>
          </w:p>
        </w:tc>
      </w:tr>
      <w:tr w:rsidR="00755651" w:rsidRPr="00481D2D">
        <w:tc>
          <w:tcPr>
            <w:tcW w:w="851" w:type="dxa"/>
          </w:tcPr>
          <w:p w:rsidR="00755651" w:rsidRPr="00481D2D" w:rsidRDefault="00755651" w:rsidP="00755651">
            <w:pPr>
              <w:pStyle w:val="TAL"/>
            </w:pPr>
            <w:r w:rsidRPr="00481D2D">
              <w:t>17</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1</w:t>
            </w:r>
          </w:p>
        </w:tc>
        <w:tc>
          <w:tcPr>
            <w:tcW w:w="1021" w:type="dxa"/>
          </w:tcPr>
          <w:p w:rsidR="00755651" w:rsidRPr="00481D2D" w:rsidRDefault="00755651" w:rsidP="00755651">
            <w:pPr>
              <w:pStyle w:val="TAL"/>
            </w:pPr>
            <w:r w:rsidRPr="00481D2D">
              <w:t>c31</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2</w:t>
            </w:r>
          </w:p>
        </w:tc>
        <w:tc>
          <w:tcPr>
            <w:tcW w:w="1021" w:type="dxa"/>
          </w:tcPr>
          <w:p w:rsidR="00755651" w:rsidRPr="00481D2D" w:rsidRDefault="00755651" w:rsidP="00755651">
            <w:pPr>
              <w:pStyle w:val="TAL"/>
            </w:pPr>
            <w:r w:rsidRPr="00481D2D">
              <w:t>c32</w:t>
            </w:r>
          </w:p>
        </w:tc>
      </w:tr>
      <w:tr w:rsidR="00EB51F1" w:rsidRPr="00481D2D">
        <w:tc>
          <w:tcPr>
            <w:tcW w:w="851" w:type="dxa"/>
          </w:tcPr>
          <w:p w:rsidR="00EB51F1" w:rsidRPr="00481D2D" w:rsidRDefault="00EB51F1">
            <w:pPr>
              <w:pStyle w:val="TAL"/>
            </w:pPr>
            <w:r w:rsidRPr="00481D2D">
              <w:t>18</w:t>
            </w:r>
          </w:p>
        </w:tc>
        <w:tc>
          <w:tcPr>
            <w:tcW w:w="2665" w:type="dxa"/>
          </w:tcPr>
          <w:p w:rsidR="00EB51F1" w:rsidRPr="00481D2D" w:rsidRDefault="00EB51F1">
            <w:pPr>
              <w:pStyle w:val="TAL"/>
            </w:pPr>
            <w:r w:rsidRPr="00481D2D">
              <w:t>Max-Forwards</w:t>
            </w:r>
          </w:p>
        </w:tc>
        <w:tc>
          <w:tcPr>
            <w:tcW w:w="1021" w:type="dxa"/>
          </w:tcPr>
          <w:p w:rsidR="00EB51F1" w:rsidRPr="00481D2D" w:rsidRDefault="00EB51F1">
            <w:pPr>
              <w:pStyle w:val="TAL"/>
            </w:pPr>
            <w:r w:rsidRPr="00481D2D">
              <w:t>[26] 20.2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9</w:t>
            </w:r>
          </w:p>
        </w:tc>
        <w:tc>
          <w:tcPr>
            <w:tcW w:w="2665" w:type="dxa"/>
          </w:tcPr>
          <w:p w:rsidR="00EB51F1" w:rsidRPr="00481D2D" w:rsidRDefault="00EB51F1">
            <w:pPr>
              <w:pStyle w:val="TAL"/>
            </w:pPr>
            <w:r w:rsidRPr="00481D2D">
              <w:t>MIME-Version</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20</w:t>
            </w:r>
          </w:p>
        </w:tc>
        <w:tc>
          <w:tcPr>
            <w:tcW w:w="2665" w:type="dxa"/>
          </w:tcPr>
          <w:p w:rsidR="00EB51F1" w:rsidRPr="00481D2D" w:rsidRDefault="00EB51F1">
            <w:pPr>
              <w:pStyle w:val="TAL"/>
            </w:pPr>
            <w:r w:rsidRPr="00481D2D">
              <w:t>Organization</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c3</w:t>
            </w:r>
          </w:p>
        </w:tc>
        <w:tc>
          <w:tcPr>
            <w:tcW w:w="1021" w:type="dxa"/>
          </w:tcPr>
          <w:p w:rsidR="00EB51F1" w:rsidRPr="00481D2D" w:rsidRDefault="00EB51F1">
            <w:pPr>
              <w:pStyle w:val="TAL"/>
            </w:pPr>
            <w:r w:rsidRPr="00481D2D">
              <w:t>c3</w:t>
            </w:r>
          </w:p>
        </w:tc>
      </w:tr>
      <w:tr w:rsidR="00EB51F1" w:rsidRPr="00481D2D">
        <w:tc>
          <w:tcPr>
            <w:tcW w:w="851" w:type="dxa"/>
          </w:tcPr>
          <w:p w:rsidR="00EB51F1" w:rsidRPr="00481D2D" w:rsidRDefault="00EB51F1">
            <w:pPr>
              <w:pStyle w:val="TAL"/>
            </w:pPr>
            <w:r w:rsidRPr="00481D2D">
              <w:t>20A</w:t>
            </w:r>
          </w:p>
        </w:tc>
        <w:tc>
          <w:tcPr>
            <w:tcW w:w="2665" w:type="dxa"/>
          </w:tcPr>
          <w:p w:rsidR="00EB51F1" w:rsidRPr="00481D2D" w:rsidRDefault="00EB51F1">
            <w:pPr>
              <w:pStyle w:val="TAL"/>
            </w:pPr>
            <w:r w:rsidRPr="00481D2D">
              <w:t>P-Access-Network-Info</w:t>
            </w:r>
          </w:p>
        </w:tc>
        <w:tc>
          <w:tcPr>
            <w:tcW w:w="1021" w:type="dxa"/>
          </w:tcPr>
          <w:p w:rsidR="00EB51F1" w:rsidRPr="00481D2D" w:rsidRDefault="00EB51F1">
            <w:pPr>
              <w:pStyle w:val="TAL"/>
            </w:pPr>
            <w:r w:rsidRPr="00481D2D">
              <w:t>[52] 4.4</w:t>
            </w:r>
            <w:r w:rsidR="00A6568A" w:rsidRPr="00481D2D">
              <w:t xml:space="preserve">, [234] </w:t>
            </w:r>
            <w:r w:rsidR="001F7DC1" w:rsidRPr="00481D2D">
              <w:t>2</w:t>
            </w:r>
          </w:p>
        </w:tc>
        <w:tc>
          <w:tcPr>
            <w:tcW w:w="1021" w:type="dxa"/>
          </w:tcPr>
          <w:p w:rsidR="00EB51F1" w:rsidRPr="00481D2D" w:rsidRDefault="00EB51F1">
            <w:pPr>
              <w:pStyle w:val="TAL"/>
            </w:pPr>
            <w:r w:rsidRPr="00481D2D">
              <w:t>c16</w:t>
            </w:r>
          </w:p>
        </w:tc>
        <w:tc>
          <w:tcPr>
            <w:tcW w:w="1021" w:type="dxa"/>
          </w:tcPr>
          <w:p w:rsidR="00EB51F1" w:rsidRPr="00481D2D" w:rsidRDefault="00EB51F1">
            <w:pPr>
              <w:pStyle w:val="TAL"/>
            </w:pPr>
            <w:r w:rsidRPr="00481D2D">
              <w:t>c16</w:t>
            </w:r>
          </w:p>
        </w:tc>
        <w:tc>
          <w:tcPr>
            <w:tcW w:w="1021" w:type="dxa"/>
          </w:tcPr>
          <w:p w:rsidR="00EB51F1" w:rsidRPr="00481D2D" w:rsidRDefault="00EB51F1">
            <w:pPr>
              <w:pStyle w:val="TAL"/>
            </w:pPr>
            <w:r w:rsidRPr="00481D2D">
              <w:t>[52] 4.4</w:t>
            </w:r>
            <w:r w:rsidR="00A6568A" w:rsidRPr="00481D2D">
              <w:t xml:space="preserve">, [234] </w:t>
            </w:r>
            <w:r w:rsidR="001F7DC1" w:rsidRPr="00481D2D">
              <w:t>2</w:t>
            </w:r>
          </w:p>
        </w:tc>
        <w:tc>
          <w:tcPr>
            <w:tcW w:w="1021" w:type="dxa"/>
          </w:tcPr>
          <w:p w:rsidR="00EB51F1" w:rsidRPr="00481D2D" w:rsidRDefault="00EB51F1">
            <w:pPr>
              <w:pStyle w:val="TAL"/>
            </w:pPr>
            <w:r w:rsidRPr="00481D2D">
              <w:t>c17</w:t>
            </w:r>
          </w:p>
        </w:tc>
        <w:tc>
          <w:tcPr>
            <w:tcW w:w="1021" w:type="dxa"/>
          </w:tcPr>
          <w:p w:rsidR="00EB51F1" w:rsidRPr="00481D2D" w:rsidRDefault="00EB51F1">
            <w:pPr>
              <w:pStyle w:val="TAL"/>
            </w:pPr>
            <w:r w:rsidRPr="00481D2D">
              <w:t>c17</w:t>
            </w:r>
          </w:p>
        </w:tc>
      </w:tr>
      <w:tr w:rsidR="00EB51F1" w:rsidRPr="00481D2D">
        <w:tc>
          <w:tcPr>
            <w:tcW w:w="851" w:type="dxa"/>
          </w:tcPr>
          <w:p w:rsidR="00EB51F1" w:rsidRPr="00481D2D" w:rsidRDefault="00EB51F1">
            <w:pPr>
              <w:pStyle w:val="TAL"/>
            </w:pPr>
            <w:r w:rsidRPr="00481D2D">
              <w:t>20B</w:t>
            </w:r>
          </w:p>
        </w:tc>
        <w:tc>
          <w:tcPr>
            <w:tcW w:w="2665" w:type="dxa"/>
          </w:tcPr>
          <w:p w:rsidR="00EB51F1" w:rsidRPr="00481D2D" w:rsidRDefault="00EB51F1">
            <w:pPr>
              <w:pStyle w:val="TAL"/>
            </w:pPr>
            <w:r w:rsidRPr="00481D2D">
              <w:t>P-Charging-Function-Addresses</w:t>
            </w:r>
          </w:p>
        </w:tc>
        <w:tc>
          <w:tcPr>
            <w:tcW w:w="1021" w:type="dxa"/>
          </w:tcPr>
          <w:p w:rsidR="00EB51F1" w:rsidRPr="00481D2D" w:rsidRDefault="00EB51F1">
            <w:pPr>
              <w:pStyle w:val="TAL"/>
            </w:pPr>
            <w:r w:rsidRPr="00481D2D">
              <w:t>[52] 4.5</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52] 4.5</w:t>
            </w:r>
          </w:p>
        </w:tc>
        <w:tc>
          <w:tcPr>
            <w:tcW w:w="1021" w:type="dxa"/>
          </w:tcPr>
          <w:p w:rsidR="00EB51F1" w:rsidRPr="00481D2D" w:rsidRDefault="00EB51F1">
            <w:pPr>
              <w:pStyle w:val="TAL"/>
            </w:pPr>
            <w:r w:rsidRPr="00481D2D">
              <w:t>c15</w:t>
            </w:r>
          </w:p>
        </w:tc>
        <w:tc>
          <w:tcPr>
            <w:tcW w:w="1021" w:type="dxa"/>
          </w:tcPr>
          <w:p w:rsidR="00EB51F1" w:rsidRPr="00481D2D" w:rsidRDefault="00EB51F1">
            <w:pPr>
              <w:pStyle w:val="TAL"/>
            </w:pPr>
            <w:r w:rsidRPr="00481D2D">
              <w:t>c15</w:t>
            </w:r>
          </w:p>
        </w:tc>
      </w:tr>
      <w:tr w:rsidR="00EB51F1" w:rsidRPr="00481D2D">
        <w:tc>
          <w:tcPr>
            <w:tcW w:w="851" w:type="dxa"/>
          </w:tcPr>
          <w:p w:rsidR="00EB51F1" w:rsidRPr="00481D2D" w:rsidRDefault="00EB51F1">
            <w:pPr>
              <w:pStyle w:val="TAL"/>
            </w:pPr>
            <w:r w:rsidRPr="00481D2D">
              <w:t>20C</w:t>
            </w:r>
          </w:p>
        </w:tc>
        <w:tc>
          <w:tcPr>
            <w:tcW w:w="2665" w:type="dxa"/>
          </w:tcPr>
          <w:p w:rsidR="00EB51F1" w:rsidRPr="00481D2D" w:rsidRDefault="00EB51F1">
            <w:pPr>
              <w:pStyle w:val="TAL"/>
            </w:pPr>
            <w:r w:rsidRPr="00481D2D">
              <w:t>P-Charging-Vector</w:t>
            </w:r>
          </w:p>
        </w:tc>
        <w:tc>
          <w:tcPr>
            <w:tcW w:w="1021" w:type="dxa"/>
          </w:tcPr>
          <w:p w:rsidR="00EB51F1" w:rsidRPr="00481D2D" w:rsidRDefault="00EB51F1">
            <w:pPr>
              <w:pStyle w:val="TAL"/>
            </w:pPr>
            <w:r w:rsidRPr="00481D2D">
              <w:t>[52] 4.6</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52] 4.6</w:t>
            </w:r>
          </w:p>
        </w:tc>
        <w:tc>
          <w:tcPr>
            <w:tcW w:w="1021" w:type="dxa"/>
          </w:tcPr>
          <w:p w:rsidR="00EB51F1" w:rsidRPr="00481D2D" w:rsidRDefault="00EB51F1">
            <w:pPr>
              <w:pStyle w:val="TAL"/>
            </w:pPr>
            <w:r w:rsidRPr="00481D2D">
              <w:t>c13</w:t>
            </w:r>
          </w:p>
        </w:tc>
        <w:tc>
          <w:tcPr>
            <w:tcW w:w="1021" w:type="dxa"/>
          </w:tcPr>
          <w:p w:rsidR="00EB51F1" w:rsidRPr="00481D2D" w:rsidRDefault="00EB51F1">
            <w:pPr>
              <w:pStyle w:val="TAL"/>
            </w:pPr>
            <w:r w:rsidRPr="00481D2D">
              <w:t>c13</w:t>
            </w:r>
          </w:p>
        </w:tc>
      </w:tr>
      <w:tr w:rsidR="00EB51F1" w:rsidRPr="00481D2D">
        <w:tc>
          <w:tcPr>
            <w:tcW w:w="851" w:type="dxa"/>
          </w:tcPr>
          <w:p w:rsidR="00EB51F1" w:rsidRPr="00481D2D" w:rsidRDefault="00EB51F1">
            <w:pPr>
              <w:pStyle w:val="TAL"/>
            </w:pPr>
            <w:r w:rsidRPr="00481D2D">
              <w:t>20</w:t>
            </w:r>
            <w:r w:rsidR="002B78AD" w:rsidRPr="00481D2D">
              <w:t>E</w:t>
            </w:r>
          </w:p>
        </w:tc>
        <w:tc>
          <w:tcPr>
            <w:tcW w:w="2665" w:type="dxa"/>
          </w:tcPr>
          <w:p w:rsidR="00EB51F1" w:rsidRPr="00481D2D" w:rsidRDefault="00EB51F1">
            <w:pPr>
              <w:pStyle w:val="TAL"/>
            </w:pPr>
            <w:r w:rsidRPr="00481D2D">
              <w:t>P-User-Database</w:t>
            </w:r>
          </w:p>
        </w:tc>
        <w:tc>
          <w:tcPr>
            <w:tcW w:w="1021" w:type="dxa"/>
          </w:tcPr>
          <w:p w:rsidR="00EB51F1" w:rsidRPr="00481D2D" w:rsidRDefault="00EB51F1">
            <w:pPr>
              <w:pStyle w:val="TAL"/>
            </w:pPr>
            <w:r w:rsidRPr="00481D2D">
              <w:t>[82] 4</w:t>
            </w:r>
          </w:p>
        </w:tc>
        <w:tc>
          <w:tcPr>
            <w:tcW w:w="1021" w:type="dxa"/>
          </w:tcPr>
          <w:p w:rsidR="00EB51F1" w:rsidRPr="00481D2D" w:rsidRDefault="00EB51F1">
            <w:pPr>
              <w:pStyle w:val="TAL"/>
            </w:pPr>
            <w:r w:rsidRPr="00481D2D">
              <w:t>c25</w:t>
            </w:r>
          </w:p>
        </w:tc>
        <w:tc>
          <w:tcPr>
            <w:tcW w:w="1021" w:type="dxa"/>
          </w:tcPr>
          <w:p w:rsidR="00EB51F1" w:rsidRPr="00481D2D" w:rsidRDefault="00EB51F1">
            <w:pPr>
              <w:pStyle w:val="TAL"/>
            </w:pPr>
            <w:r w:rsidRPr="00481D2D">
              <w:t>c25</w:t>
            </w:r>
          </w:p>
        </w:tc>
        <w:tc>
          <w:tcPr>
            <w:tcW w:w="1021" w:type="dxa"/>
          </w:tcPr>
          <w:p w:rsidR="00EB51F1" w:rsidRPr="00481D2D" w:rsidRDefault="00EB51F1">
            <w:pPr>
              <w:pStyle w:val="TAL"/>
            </w:pPr>
            <w:r w:rsidRPr="00481D2D">
              <w:t>[82] 4</w:t>
            </w:r>
          </w:p>
        </w:tc>
        <w:tc>
          <w:tcPr>
            <w:tcW w:w="1021" w:type="dxa"/>
          </w:tcPr>
          <w:p w:rsidR="00EB51F1" w:rsidRPr="00481D2D" w:rsidRDefault="00EB51F1">
            <w:pPr>
              <w:pStyle w:val="TAL"/>
            </w:pPr>
            <w:r w:rsidRPr="00481D2D">
              <w:t>n/a</w:t>
            </w:r>
          </w:p>
        </w:tc>
        <w:tc>
          <w:tcPr>
            <w:tcW w:w="1021" w:type="dxa"/>
          </w:tcPr>
          <w:p w:rsidR="00EB51F1" w:rsidRPr="00481D2D" w:rsidRDefault="00EB51F1">
            <w:pPr>
              <w:pStyle w:val="TAL"/>
            </w:pPr>
            <w:r w:rsidRPr="00481D2D">
              <w:t>n/a</w:t>
            </w:r>
          </w:p>
        </w:tc>
      </w:tr>
      <w:tr w:rsidR="00EB51F1" w:rsidRPr="00481D2D">
        <w:tc>
          <w:tcPr>
            <w:tcW w:w="851" w:type="dxa"/>
          </w:tcPr>
          <w:p w:rsidR="00EB51F1" w:rsidRPr="00481D2D" w:rsidRDefault="00EB51F1">
            <w:pPr>
              <w:pStyle w:val="TAL"/>
            </w:pPr>
            <w:r w:rsidRPr="00481D2D">
              <w:t>20</w:t>
            </w:r>
            <w:r w:rsidR="002B78AD" w:rsidRPr="00481D2D">
              <w:t>F</w:t>
            </w:r>
          </w:p>
        </w:tc>
        <w:tc>
          <w:tcPr>
            <w:tcW w:w="2665" w:type="dxa"/>
          </w:tcPr>
          <w:p w:rsidR="00EB51F1" w:rsidRPr="00481D2D" w:rsidRDefault="00EB51F1">
            <w:pPr>
              <w:pStyle w:val="TAL"/>
            </w:pPr>
            <w:r w:rsidRPr="00481D2D">
              <w:t>P-Visited-Network-ID</w:t>
            </w:r>
          </w:p>
        </w:tc>
        <w:tc>
          <w:tcPr>
            <w:tcW w:w="1021" w:type="dxa"/>
          </w:tcPr>
          <w:p w:rsidR="00EB51F1" w:rsidRPr="00481D2D" w:rsidRDefault="00EB51F1">
            <w:pPr>
              <w:pStyle w:val="TAL"/>
            </w:pPr>
            <w:r w:rsidRPr="00481D2D">
              <w:t>[52] 4.3</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52] 4.3</w:t>
            </w:r>
          </w:p>
        </w:tc>
        <w:tc>
          <w:tcPr>
            <w:tcW w:w="1021" w:type="dxa"/>
          </w:tcPr>
          <w:p w:rsidR="00EB51F1" w:rsidRPr="00481D2D" w:rsidRDefault="00EB51F1">
            <w:pPr>
              <w:pStyle w:val="TAL"/>
            </w:pPr>
            <w:r w:rsidRPr="00481D2D">
              <w:t>c11</w:t>
            </w:r>
          </w:p>
        </w:tc>
        <w:tc>
          <w:tcPr>
            <w:tcW w:w="1021" w:type="dxa"/>
          </w:tcPr>
          <w:p w:rsidR="00EB51F1" w:rsidRPr="00481D2D" w:rsidRDefault="00EB51F1">
            <w:pPr>
              <w:pStyle w:val="TAL"/>
            </w:pPr>
            <w:r w:rsidRPr="00481D2D">
              <w:t>c11</w:t>
            </w:r>
          </w:p>
        </w:tc>
      </w:tr>
      <w:tr w:rsidR="00EB51F1" w:rsidRPr="00481D2D">
        <w:tc>
          <w:tcPr>
            <w:tcW w:w="851" w:type="dxa"/>
          </w:tcPr>
          <w:p w:rsidR="00EB51F1" w:rsidRPr="00481D2D" w:rsidRDefault="00EB51F1">
            <w:pPr>
              <w:pStyle w:val="TAL"/>
            </w:pPr>
            <w:r w:rsidRPr="00481D2D">
              <w:t>20</w:t>
            </w:r>
            <w:r w:rsidR="002B78AD" w:rsidRPr="00481D2D">
              <w:t>G</w:t>
            </w:r>
          </w:p>
        </w:tc>
        <w:tc>
          <w:tcPr>
            <w:tcW w:w="2665" w:type="dxa"/>
          </w:tcPr>
          <w:p w:rsidR="00EB51F1" w:rsidRPr="00481D2D" w:rsidRDefault="00EB51F1">
            <w:pPr>
              <w:pStyle w:val="TAL"/>
            </w:pPr>
            <w:r w:rsidRPr="00481D2D">
              <w:t>Path</w:t>
            </w:r>
          </w:p>
        </w:tc>
        <w:tc>
          <w:tcPr>
            <w:tcW w:w="1021" w:type="dxa"/>
          </w:tcPr>
          <w:p w:rsidR="00EB51F1" w:rsidRPr="00481D2D" w:rsidRDefault="00EB51F1">
            <w:pPr>
              <w:pStyle w:val="TAL"/>
            </w:pPr>
            <w:r w:rsidRPr="00481D2D">
              <w:t>[35] 4.2</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35] 4.2</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c6</w:t>
            </w:r>
          </w:p>
        </w:tc>
      </w:tr>
      <w:tr w:rsidR="00EB51F1" w:rsidRPr="00481D2D">
        <w:tc>
          <w:tcPr>
            <w:tcW w:w="851" w:type="dxa"/>
          </w:tcPr>
          <w:p w:rsidR="00EB51F1" w:rsidRPr="00481D2D" w:rsidRDefault="00EB51F1">
            <w:pPr>
              <w:pStyle w:val="TAL"/>
            </w:pPr>
            <w:r w:rsidRPr="00481D2D">
              <w:t>20</w:t>
            </w:r>
            <w:r w:rsidR="002B78AD" w:rsidRPr="00481D2D">
              <w:t>H</w:t>
            </w:r>
          </w:p>
        </w:tc>
        <w:tc>
          <w:tcPr>
            <w:tcW w:w="2665" w:type="dxa"/>
          </w:tcPr>
          <w:p w:rsidR="00EB51F1" w:rsidRPr="00481D2D" w:rsidRDefault="00EB51F1">
            <w:pPr>
              <w:pStyle w:val="TAL"/>
            </w:pPr>
            <w:r w:rsidRPr="00481D2D">
              <w:t>Privacy</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8</w:t>
            </w:r>
          </w:p>
        </w:tc>
        <w:tc>
          <w:tcPr>
            <w:tcW w:w="1021" w:type="dxa"/>
          </w:tcPr>
          <w:p w:rsidR="00EB51F1" w:rsidRPr="00481D2D" w:rsidRDefault="00EB51F1">
            <w:pPr>
              <w:pStyle w:val="TAL"/>
            </w:pPr>
            <w:r w:rsidRPr="00481D2D">
              <w:t>c8</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c9</w:t>
            </w:r>
          </w:p>
        </w:tc>
      </w:tr>
      <w:tr w:rsidR="00EB51F1" w:rsidRPr="00481D2D">
        <w:tc>
          <w:tcPr>
            <w:tcW w:w="851" w:type="dxa"/>
          </w:tcPr>
          <w:p w:rsidR="00EB51F1" w:rsidRPr="00481D2D" w:rsidRDefault="00EB51F1">
            <w:pPr>
              <w:pStyle w:val="TAL"/>
            </w:pPr>
            <w:r w:rsidRPr="00481D2D">
              <w:t>21</w:t>
            </w:r>
          </w:p>
        </w:tc>
        <w:tc>
          <w:tcPr>
            <w:tcW w:w="2665" w:type="dxa"/>
          </w:tcPr>
          <w:p w:rsidR="00EB51F1" w:rsidRPr="00481D2D" w:rsidRDefault="00EB51F1">
            <w:pPr>
              <w:pStyle w:val="TAL"/>
            </w:pPr>
            <w:r w:rsidRPr="00481D2D">
              <w:t>Proxy-Authorization</w:t>
            </w:r>
          </w:p>
        </w:tc>
        <w:tc>
          <w:tcPr>
            <w:tcW w:w="1021" w:type="dxa"/>
          </w:tcPr>
          <w:p w:rsidR="00EB51F1" w:rsidRPr="00481D2D" w:rsidRDefault="00EB51F1">
            <w:pPr>
              <w:pStyle w:val="TAL"/>
            </w:pPr>
            <w:r w:rsidRPr="00481D2D">
              <w:t>[26] 20.2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8</w:t>
            </w:r>
          </w:p>
        </w:tc>
        <w:tc>
          <w:tcPr>
            <w:tcW w:w="1021" w:type="dxa"/>
          </w:tcPr>
          <w:p w:rsidR="00EB51F1" w:rsidRPr="00481D2D" w:rsidRDefault="00EB51F1">
            <w:pPr>
              <w:pStyle w:val="TAL"/>
            </w:pPr>
            <w:r w:rsidRPr="00481D2D">
              <w:t>c7</w:t>
            </w:r>
          </w:p>
        </w:tc>
        <w:tc>
          <w:tcPr>
            <w:tcW w:w="1021" w:type="dxa"/>
          </w:tcPr>
          <w:p w:rsidR="00EB51F1" w:rsidRPr="00481D2D" w:rsidRDefault="00EB51F1">
            <w:pPr>
              <w:pStyle w:val="TAL"/>
            </w:pPr>
            <w:r w:rsidRPr="00481D2D">
              <w:t>c7</w:t>
            </w:r>
          </w:p>
        </w:tc>
      </w:tr>
      <w:tr w:rsidR="00EB51F1" w:rsidRPr="00481D2D">
        <w:tc>
          <w:tcPr>
            <w:tcW w:w="851" w:type="dxa"/>
          </w:tcPr>
          <w:p w:rsidR="00EB51F1" w:rsidRPr="00481D2D" w:rsidRDefault="00EB51F1">
            <w:pPr>
              <w:pStyle w:val="TAL"/>
            </w:pPr>
            <w:r w:rsidRPr="00481D2D">
              <w:t>22</w:t>
            </w:r>
          </w:p>
        </w:tc>
        <w:tc>
          <w:tcPr>
            <w:tcW w:w="2665" w:type="dxa"/>
          </w:tcPr>
          <w:p w:rsidR="00EB51F1" w:rsidRPr="00481D2D" w:rsidRDefault="00EB51F1">
            <w:pPr>
              <w:pStyle w:val="TAL"/>
            </w:pPr>
            <w:r w:rsidRPr="00481D2D">
              <w:t>Proxy-Require</w:t>
            </w:r>
          </w:p>
        </w:tc>
        <w:tc>
          <w:tcPr>
            <w:tcW w:w="1021" w:type="dxa"/>
          </w:tcPr>
          <w:p w:rsidR="00EB51F1" w:rsidRPr="00481D2D" w:rsidRDefault="00EB51F1">
            <w:pPr>
              <w:pStyle w:val="TAL"/>
            </w:pPr>
            <w:r w:rsidRPr="00481D2D">
              <w:t>[26] 20.2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22A</w:t>
            </w:r>
          </w:p>
        </w:tc>
        <w:tc>
          <w:tcPr>
            <w:tcW w:w="2665" w:type="dxa"/>
          </w:tcPr>
          <w:p w:rsidR="00EB51F1" w:rsidRPr="00481D2D" w:rsidRDefault="00EB51F1">
            <w:pPr>
              <w:pStyle w:val="TAL"/>
            </w:pPr>
            <w:r w:rsidRPr="00481D2D">
              <w:t>Reason</w:t>
            </w:r>
          </w:p>
        </w:tc>
        <w:tc>
          <w:tcPr>
            <w:tcW w:w="1021" w:type="dxa"/>
          </w:tcPr>
          <w:p w:rsidR="00EB51F1" w:rsidRPr="00481D2D" w:rsidRDefault="00EB51F1">
            <w:pPr>
              <w:pStyle w:val="TAL"/>
            </w:pPr>
            <w:r w:rsidRPr="00481D2D">
              <w:t>[34A] 2</w:t>
            </w:r>
          </w:p>
        </w:tc>
        <w:tc>
          <w:tcPr>
            <w:tcW w:w="1021" w:type="dxa"/>
          </w:tcPr>
          <w:p w:rsidR="00EB51F1" w:rsidRPr="00481D2D" w:rsidRDefault="00EB51F1">
            <w:pPr>
              <w:pStyle w:val="TAL"/>
            </w:pPr>
            <w:r w:rsidRPr="00481D2D">
              <w:t>c19</w:t>
            </w:r>
          </w:p>
        </w:tc>
        <w:tc>
          <w:tcPr>
            <w:tcW w:w="1021" w:type="dxa"/>
          </w:tcPr>
          <w:p w:rsidR="00EB51F1" w:rsidRPr="00481D2D" w:rsidRDefault="00EB51F1">
            <w:pPr>
              <w:pStyle w:val="TAL"/>
            </w:pPr>
            <w:r w:rsidRPr="00481D2D">
              <w:t>c19</w:t>
            </w:r>
          </w:p>
        </w:tc>
        <w:tc>
          <w:tcPr>
            <w:tcW w:w="1021" w:type="dxa"/>
          </w:tcPr>
          <w:p w:rsidR="00EB51F1" w:rsidRPr="00481D2D" w:rsidRDefault="00EB51F1">
            <w:pPr>
              <w:pStyle w:val="TAL"/>
            </w:pPr>
            <w:r w:rsidRPr="00481D2D">
              <w:t>[34A] 2</w:t>
            </w:r>
          </w:p>
        </w:tc>
        <w:tc>
          <w:tcPr>
            <w:tcW w:w="1021" w:type="dxa"/>
          </w:tcPr>
          <w:p w:rsidR="00EB51F1" w:rsidRPr="00481D2D" w:rsidRDefault="00EB51F1">
            <w:pPr>
              <w:pStyle w:val="TAL"/>
            </w:pPr>
            <w:r w:rsidRPr="00481D2D">
              <w:t>c20</w:t>
            </w:r>
          </w:p>
        </w:tc>
        <w:tc>
          <w:tcPr>
            <w:tcW w:w="1021" w:type="dxa"/>
          </w:tcPr>
          <w:p w:rsidR="00EB51F1" w:rsidRPr="00481D2D" w:rsidRDefault="00EB51F1">
            <w:pPr>
              <w:pStyle w:val="TAL"/>
            </w:pPr>
            <w:r w:rsidRPr="00481D2D">
              <w:t>c20</w:t>
            </w:r>
          </w:p>
        </w:tc>
      </w:tr>
      <w:tr w:rsidR="007975E9" w:rsidRPr="00481D2D">
        <w:tc>
          <w:tcPr>
            <w:tcW w:w="851" w:type="dxa"/>
          </w:tcPr>
          <w:p w:rsidR="007975E9" w:rsidRPr="00481D2D" w:rsidRDefault="007975E9" w:rsidP="00CE4959">
            <w:pPr>
              <w:pStyle w:val="TAL"/>
            </w:pPr>
            <w:r w:rsidRPr="00481D2D">
              <w:t>22B</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33</w:t>
            </w:r>
          </w:p>
        </w:tc>
        <w:tc>
          <w:tcPr>
            <w:tcW w:w="1021" w:type="dxa"/>
          </w:tcPr>
          <w:p w:rsidR="007975E9" w:rsidRPr="00481D2D" w:rsidRDefault="007975E9" w:rsidP="00CE4959">
            <w:pPr>
              <w:pStyle w:val="TAL"/>
            </w:pPr>
            <w:r w:rsidRPr="00481D2D">
              <w:t>c33</w:t>
            </w:r>
          </w:p>
        </w:tc>
        <w:tc>
          <w:tcPr>
            <w:tcW w:w="1021" w:type="dxa"/>
          </w:tcPr>
          <w:p w:rsidR="007975E9" w:rsidRPr="00481D2D" w:rsidRDefault="007975E9" w:rsidP="00CE4959">
            <w:pPr>
              <w:pStyle w:val="TAL"/>
            </w:pPr>
            <w:r w:rsidRPr="00481D2D">
              <w:t>[25] 5.2.</w:t>
            </w:r>
            <w:r w:rsidR="009F126E" w:rsidRPr="00481D2D">
              <w:t>3</w:t>
            </w:r>
          </w:p>
        </w:tc>
        <w:tc>
          <w:tcPr>
            <w:tcW w:w="1021" w:type="dxa"/>
          </w:tcPr>
          <w:p w:rsidR="007975E9" w:rsidRPr="00481D2D" w:rsidRDefault="007975E9" w:rsidP="00CE4959">
            <w:pPr>
              <w:pStyle w:val="TAL"/>
            </w:pPr>
            <w:r w:rsidRPr="00481D2D">
              <w:t>c34</w:t>
            </w:r>
          </w:p>
        </w:tc>
        <w:tc>
          <w:tcPr>
            <w:tcW w:w="1021" w:type="dxa"/>
          </w:tcPr>
          <w:p w:rsidR="007975E9" w:rsidRPr="00481D2D" w:rsidRDefault="007975E9" w:rsidP="00CE4959">
            <w:pPr>
              <w:pStyle w:val="TAL"/>
            </w:pPr>
            <w:r w:rsidRPr="00481D2D">
              <w:t>c34</w:t>
            </w:r>
          </w:p>
        </w:tc>
      </w:tr>
      <w:tr w:rsidR="00EB51F1" w:rsidRPr="00481D2D">
        <w:tc>
          <w:tcPr>
            <w:tcW w:w="851" w:type="dxa"/>
          </w:tcPr>
          <w:p w:rsidR="00EB51F1" w:rsidRPr="00481D2D" w:rsidRDefault="00EB51F1">
            <w:pPr>
              <w:pStyle w:val="TAL"/>
            </w:pPr>
            <w:r w:rsidRPr="00481D2D">
              <w:t>22</w:t>
            </w:r>
            <w:r w:rsidR="007975E9" w:rsidRPr="00481D2D">
              <w:t>C</w:t>
            </w:r>
          </w:p>
        </w:tc>
        <w:tc>
          <w:tcPr>
            <w:tcW w:w="2665" w:type="dxa"/>
          </w:tcPr>
          <w:p w:rsidR="00EB51F1" w:rsidRPr="00481D2D" w:rsidRDefault="00EB51F1">
            <w:pPr>
              <w:pStyle w:val="TAL"/>
            </w:pPr>
            <w:r w:rsidRPr="00481D2D">
              <w:t>Referred-By</w:t>
            </w:r>
          </w:p>
        </w:tc>
        <w:tc>
          <w:tcPr>
            <w:tcW w:w="1021" w:type="dxa"/>
          </w:tcPr>
          <w:p w:rsidR="00EB51F1" w:rsidRPr="00481D2D" w:rsidRDefault="00EB51F1">
            <w:pPr>
              <w:pStyle w:val="TAL"/>
            </w:pPr>
            <w:r w:rsidRPr="00481D2D">
              <w:t>[59] 3</w:t>
            </w:r>
          </w:p>
        </w:tc>
        <w:tc>
          <w:tcPr>
            <w:tcW w:w="1021" w:type="dxa"/>
          </w:tcPr>
          <w:p w:rsidR="00EB51F1" w:rsidRPr="00481D2D" w:rsidRDefault="00EB51F1">
            <w:pPr>
              <w:pStyle w:val="TAL"/>
            </w:pPr>
            <w:r w:rsidRPr="00481D2D">
              <w:t>c22</w:t>
            </w:r>
          </w:p>
        </w:tc>
        <w:tc>
          <w:tcPr>
            <w:tcW w:w="1021" w:type="dxa"/>
          </w:tcPr>
          <w:p w:rsidR="00EB51F1" w:rsidRPr="00481D2D" w:rsidRDefault="00EB51F1">
            <w:pPr>
              <w:pStyle w:val="TAL"/>
            </w:pPr>
            <w:r w:rsidRPr="00481D2D">
              <w:t>c22</w:t>
            </w:r>
          </w:p>
        </w:tc>
        <w:tc>
          <w:tcPr>
            <w:tcW w:w="1021" w:type="dxa"/>
          </w:tcPr>
          <w:p w:rsidR="00EB51F1" w:rsidRPr="00481D2D" w:rsidRDefault="00EB51F1">
            <w:pPr>
              <w:pStyle w:val="TAL"/>
            </w:pPr>
            <w:r w:rsidRPr="00481D2D">
              <w:t>[59] 3</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c23</w:t>
            </w:r>
          </w:p>
        </w:tc>
      </w:tr>
      <w:tr w:rsidR="00DF2012" w:rsidRPr="00481D2D" w:rsidTr="00DF2012">
        <w:tc>
          <w:tcPr>
            <w:tcW w:w="851" w:type="dxa"/>
          </w:tcPr>
          <w:p w:rsidR="00DF2012" w:rsidRPr="00481D2D" w:rsidRDefault="00DF2012" w:rsidP="00DF2012">
            <w:pPr>
              <w:pStyle w:val="TAL"/>
            </w:pPr>
            <w:r w:rsidRPr="00481D2D">
              <w:t>22D</w:t>
            </w:r>
          </w:p>
        </w:tc>
        <w:tc>
          <w:tcPr>
            <w:tcW w:w="2665" w:type="dxa"/>
          </w:tcPr>
          <w:p w:rsidR="00DF2012" w:rsidRPr="00481D2D" w:rsidRDefault="00DF2012" w:rsidP="00DF2012">
            <w:pPr>
              <w:pStyle w:val="TAL"/>
            </w:pPr>
            <w:r w:rsidRPr="00481D2D">
              <w:t>Relayed-Charge</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37</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37</w:t>
            </w:r>
          </w:p>
        </w:tc>
      </w:tr>
      <w:tr w:rsidR="00EB51F1" w:rsidRPr="00481D2D">
        <w:tc>
          <w:tcPr>
            <w:tcW w:w="851" w:type="dxa"/>
          </w:tcPr>
          <w:p w:rsidR="00EB51F1" w:rsidRPr="00481D2D" w:rsidRDefault="00EB51F1">
            <w:pPr>
              <w:pStyle w:val="TAL"/>
            </w:pPr>
            <w:r w:rsidRPr="00481D2D">
              <w:t>22</w:t>
            </w:r>
            <w:r w:rsidR="00DF2012" w:rsidRPr="00481D2D">
              <w:t>E</w:t>
            </w:r>
          </w:p>
        </w:tc>
        <w:tc>
          <w:tcPr>
            <w:tcW w:w="2665" w:type="dxa"/>
          </w:tcPr>
          <w:p w:rsidR="00EB51F1" w:rsidRPr="00481D2D" w:rsidRDefault="00EB51F1">
            <w:pPr>
              <w:pStyle w:val="TAL"/>
            </w:pPr>
            <w:r w:rsidRPr="00481D2D">
              <w:t>Request-Disposition</w:t>
            </w:r>
          </w:p>
        </w:tc>
        <w:tc>
          <w:tcPr>
            <w:tcW w:w="1021" w:type="dxa"/>
          </w:tcPr>
          <w:p w:rsidR="00EB51F1" w:rsidRPr="00481D2D" w:rsidRDefault="00EB51F1">
            <w:pPr>
              <w:pStyle w:val="TAL"/>
            </w:pPr>
            <w:r w:rsidRPr="00481D2D">
              <w:t>[56B] 9.1</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56B] 9.1</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c21</w:t>
            </w:r>
          </w:p>
        </w:tc>
      </w:tr>
      <w:tr w:rsidR="00EB51F1" w:rsidRPr="00481D2D">
        <w:tc>
          <w:tcPr>
            <w:tcW w:w="851" w:type="dxa"/>
          </w:tcPr>
          <w:p w:rsidR="00EB51F1" w:rsidRPr="00481D2D" w:rsidRDefault="00EB51F1">
            <w:pPr>
              <w:pStyle w:val="TAL"/>
            </w:pPr>
            <w:r w:rsidRPr="00481D2D">
              <w:t>23</w:t>
            </w:r>
          </w:p>
        </w:tc>
        <w:tc>
          <w:tcPr>
            <w:tcW w:w="2665" w:type="dxa"/>
          </w:tcPr>
          <w:p w:rsidR="00EB51F1" w:rsidRPr="00481D2D" w:rsidRDefault="00EB51F1">
            <w:pPr>
              <w:pStyle w:val="TAL"/>
            </w:pPr>
            <w:r w:rsidRPr="00481D2D">
              <w:t>Require</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c4</w:t>
            </w:r>
          </w:p>
        </w:tc>
        <w:tc>
          <w:tcPr>
            <w:tcW w:w="1021" w:type="dxa"/>
          </w:tcPr>
          <w:p w:rsidR="00EB51F1" w:rsidRPr="00481D2D" w:rsidRDefault="00EB51F1">
            <w:pPr>
              <w:pStyle w:val="TAL"/>
            </w:pPr>
            <w:r w:rsidRPr="00481D2D">
              <w:t>c4</w:t>
            </w:r>
          </w:p>
        </w:tc>
      </w:tr>
      <w:tr w:rsidR="00546923" w:rsidRPr="00481D2D">
        <w:tc>
          <w:tcPr>
            <w:tcW w:w="851" w:type="dxa"/>
          </w:tcPr>
          <w:p w:rsidR="00546923" w:rsidRPr="00481D2D" w:rsidRDefault="00546923" w:rsidP="00546923">
            <w:pPr>
              <w:pStyle w:val="TAL"/>
            </w:pPr>
            <w:r w:rsidRPr="00481D2D">
              <w:t>23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28</w:t>
            </w:r>
          </w:p>
        </w:tc>
        <w:tc>
          <w:tcPr>
            <w:tcW w:w="1021" w:type="dxa"/>
          </w:tcPr>
          <w:p w:rsidR="00546923" w:rsidRPr="00481D2D" w:rsidRDefault="00546923" w:rsidP="00546923">
            <w:pPr>
              <w:pStyle w:val="TAL"/>
            </w:pPr>
            <w:r w:rsidRPr="00481D2D">
              <w:t>c28</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28</w:t>
            </w:r>
          </w:p>
        </w:tc>
        <w:tc>
          <w:tcPr>
            <w:tcW w:w="1021" w:type="dxa"/>
          </w:tcPr>
          <w:p w:rsidR="00546923" w:rsidRPr="00481D2D" w:rsidRDefault="00546923" w:rsidP="00546923">
            <w:pPr>
              <w:pStyle w:val="TAL"/>
            </w:pPr>
            <w:r w:rsidRPr="00481D2D">
              <w:t>c28</w:t>
            </w:r>
          </w:p>
        </w:tc>
      </w:tr>
      <w:tr w:rsidR="00E27509" w:rsidRPr="00481D2D" w:rsidTr="00496912">
        <w:tc>
          <w:tcPr>
            <w:tcW w:w="851" w:type="dxa"/>
          </w:tcPr>
          <w:p w:rsidR="00E27509" w:rsidRPr="00481D2D" w:rsidRDefault="00E27509" w:rsidP="00496912">
            <w:pPr>
              <w:pStyle w:val="TAL"/>
            </w:pPr>
            <w:r w:rsidRPr="00481D2D">
              <w:t>23B</w:t>
            </w:r>
          </w:p>
        </w:tc>
        <w:tc>
          <w:tcPr>
            <w:tcW w:w="2665" w:type="dxa"/>
          </w:tcPr>
          <w:p w:rsidR="00E27509" w:rsidRPr="00481D2D" w:rsidRDefault="00E27509" w:rsidP="00496912">
            <w:pPr>
              <w:pStyle w:val="TAL"/>
            </w:pPr>
            <w:r w:rsidRPr="00481D2D">
              <w:t>Resource-Share</w:t>
            </w:r>
          </w:p>
        </w:tc>
        <w:tc>
          <w:tcPr>
            <w:tcW w:w="1021" w:type="dxa"/>
          </w:tcPr>
          <w:p w:rsidR="00E27509" w:rsidRPr="00481D2D" w:rsidRDefault="00E27509" w:rsidP="00496912">
            <w:pPr>
              <w:pStyle w:val="TAL"/>
            </w:pPr>
            <w:r w:rsidRPr="00481D2D">
              <w:t>Subclause 4.15</w:t>
            </w:r>
          </w:p>
        </w:tc>
        <w:tc>
          <w:tcPr>
            <w:tcW w:w="1021" w:type="dxa"/>
          </w:tcPr>
          <w:p w:rsidR="00E27509" w:rsidRPr="00481D2D" w:rsidRDefault="00E27509" w:rsidP="00496912">
            <w:pPr>
              <w:pStyle w:val="TAL"/>
            </w:pPr>
            <w:r w:rsidRPr="00481D2D">
              <w:t>n/a</w:t>
            </w:r>
          </w:p>
        </w:tc>
        <w:tc>
          <w:tcPr>
            <w:tcW w:w="1021" w:type="dxa"/>
          </w:tcPr>
          <w:p w:rsidR="00E27509" w:rsidRPr="00481D2D" w:rsidRDefault="00E27509" w:rsidP="00496912">
            <w:pPr>
              <w:pStyle w:val="TAL"/>
            </w:pPr>
            <w:r w:rsidRPr="00481D2D">
              <w:t>c38</w:t>
            </w:r>
          </w:p>
        </w:tc>
        <w:tc>
          <w:tcPr>
            <w:tcW w:w="1021" w:type="dxa"/>
          </w:tcPr>
          <w:p w:rsidR="00E27509" w:rsidRPr="00481D2D" w:rsidRDefault="00E27509" w:rsidP="00496912">
            <w:pPr>
              <w:pStyle w:val="TAL"/>
            </w:pPr>
            <w:r w:rsidRPr="00481D2D">
              <w:t>Subclause 4.15</w:t>
            </w:r>
          </w:p>
        </w:tc>
        <w:tc>
          <w:tcPr>
            <w:tcW w:w="1021" w:type="dxa"/>
          </w:tcPr>
          <w:p w:rsidR="00E27509" w:rsidRPr="00481D2D" w:rsidRDefault="00E27509" w:rsidP="00496912">
            <w:pPr>
              <w:pStyle w:val="TAL"/>
            </w:pPr>
            <w:r w:rsidRPr="00481D2D">
              <w:t>n/a</w:t>
            </w:r>
          </w:p>
        </w:tc>
        <w:tc>
          <w:tcPr>
            <w:tcW w:w="1021" w:type="dxa"/>
          </w:tcPr>
          <w:p w:rsidR="00E27509" w:rsidRPr="00481D2D" w:rsidRDefault="00E27509" w:rsidP="00496912">
            <w:pPr>
              <w:pStyle w:val="TAL"/>
            </w:pPr>
            <w:r w:rsidRPr="00481D2D">
              <w:t>c38</w:t>
            </w:r>
          </w:p>
        </w:tc>
      </w:tr>
      <w:tr w:rsidR="00EB51F1" w:rsidRPr="00481D2D">
        <w:tc>
          <w:tcPr>
            <w:tcW w:w="851" w:type="dxa"/>
          </w:tcPr>
          <w:p w:rsidR="00EB51F1" w:rsidRPr="00481D2D" w:rsidRDefault="00EB51F1">
            <w:pPr>
              <w:pStyle w:val="TAL"/>
            </w:pPr>
            <w:r w:rsidRPr="00481D2D">
              <w:t>24</w:t>
            </w:r>
          </w:p>
        </w:tc>
        <w:tc>
          <w:tcPr>
            <w:tcW w:w="2665" w:type="dxa"/>
          </w:tcPr>
          <w:p w:rsidR="00EB51F1" w:rsidRPr="00481D2D" w:rsidRDefault="00EB51F1">
            <w:pPr>
              <w:pStyle w:val="TAL"/>
            </w:pPr>
            <w:r w:rsidRPr="00481D2D">
              <w:t>Route</w:t>
            </w:r>
          </w:p>
        </w:tc>
        <w:tc>
          <w:tcPr>
            <w:tcW w:w="1021" w:type="dxa"/>
          </w:tcPr>
          <w:p w:rsidR="00EB51F1" w:rsidRPr="00481D2D" w:rsidRDefault="00EB51F1">
            <w:pPr>
              <w:pStyle w:val="TAL"/>
            </w:pPr>
            <w:r w:rsidRPr="00481D2D">
              <w:t>[26] 20.3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24A</w:t>
            </w:r>
          </w:p>
        </w:tc>
        <w:tc>
          <w:tcPr>
            <w:tcW w:w="2665" w:type="dxa"/>
          </w:tcPr>
          <w:p w:rsidR="00EB51F1" w:rsidRPr="00481D2D" w:rsidRDefault="00EB51F1">
            <w:pPr>
              <w:pStyle w:val="TAL"/>
            </w:pPr>
            <w:r w:rsidRPr="00481D2D">
              <w:t>Security-Client</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c18</w:t>
            </w:r>
          </w:p>
        </w:tc>
        <w:tc>
          <w:tcPr>
            <w:tcW w:w="1021" w:type="dxa"/>
          </w:tcPr>
          <w:p w:rsidR="00EB51F1" w:rsidRPr="00481D2D" w:rsidRDefault="00EB51F1">
            <w:pPr>
              <w:pStyle w:val="TAL"/>
            </w:pPr>
            <w:r w:rsidRPr="00481D2D">
              <w:t>c18</w:t>
            </w:r>
          </w:p>
        </w:tc>
      </w:tr>
      <w:tr w:rsidR="00EB51F1" w:rsidRPr="00481D2D">
        <w:tc>
          <w:tcPr>
            <w:tcW w:w="851" w:type="dxa"/>
          </w:tcPr>
          <w:p w:rsidR="00EB51F1" w:rsidRPr="00481D2D" w:rsidRDefault="00EB51F1">
            <w:pPr>
              <w:pStyle w:val="TAL"/>
            </w:pPr>
            <w:r w:rsidRPr="00481D2D">
              <w:t>24B</w:t>
            </w:r>
          </w:p>
        </w:tc>
        <w:tc>
          <w:tcPr>
            <w:tcW w:w="2665" w:type="dxa"/>
          </w:tcPr>
          <w:p w:rsidR="00EB51F1" w:rsidRPr="00481D2D" w:rsidRDefault="00EB51F1">
            <w:pPr>
              <w:pStyle w:val="TAL"/>
            </w:pPr>
            <w:r w:rsidRPr="00481D2D">
              <w:t>Security-Verify</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c18</w:t>
            </w:r>
          </w:p>
        </w:tc>
        <w:tc>
          <w:tcPr>
            <w:tcW w:w="1021" w:type="dxa"/>
          </w:tcPr>
          <w:p w:rsidR="00EB51F1" w:rsidRPr="00481D2D" w:rsidRDefault="00EB51F1">
            <w:pPr>
              <w:pStyle w:val="TAL"/>
            </w:pPr>
            <w:r w:rsidRPr="00481D2D">
              <w:t>c18</w:t>
            </w:r>
          </w:p>
        </w:tc>
      </w:tr>
      <w:tr w:rsidR="00047EC0" w:rsidRPr="00481D2D" w:rsidTr="00047EC0">
        <w:tc>
          <w:tcPr>
            <w:tcW w:w="851" w:type="dxa"/>
          </w:tcPr>
          <w:p w:rsidR="00047EC0" w:rsidRPr="00481D2D" w:rsidRDefault="00047EC0" w:rsidP="00047EC0">
            <w:pPr>
              <w:pStyle w:val="TAL"/>
            </w:pPr>
            <w:r w:rsidRPr="00481D2D">
              <w:t>24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35</w:t>
            </w:r>
          </w:p>
        </w:tc>
        <w:tc>
          <w:tcPr>
            <w:tcW w:w="1021" w:type="dxa"/>
          </w:tcPr>
          <w:p w:rsidR="00047EC0" w:rsidRPr="00481D2D" w:rsidRDefault="00047EC0" w:rsidP="00047EC0">
            <w:pPr>
              <w:pStyle w:val="TAL"/>
            </w:pPr>
            <w:r w:rsidRPr="00481D2D">
              <w:t>c35</w:t>
            </w:r>
          </w:p>
        </w:tc>
      </w:tr>
      <w:tr w:rsidR="00EB51F1" w:rsidRPr="00481D2D">
        <w:tc>
          <w:tcPr>
            <w:tcW w:w="851" w:type="dxa"/>
          </w:tcPr>
          <w:p w:rsidR="00EB51F1" w:rsidRPr="00481D2D" w:rsidRDefault="00EB51F1">
            <w:pPr>
              <w:pStyle w:val="TAL"/>
            </w:pPr>
            <w:r w:rsidRPr="00481D2D">
              <w:t>25</w:t>
            </w:r>
          </w:p>
        </w:tc>
        <w:tc>
          <w:tcPr>
            <w:tcW w:w="2665" w:type="dxa"/>
          </w:tcPr>
          <w:p w:rsidR="00EB51F1" w:rsidRPr="00481D2D" w:rsidRDefault="00EB51F1">
            <w:pPr>
              <w:pStyle w:val="TAL"/>
            </w:pPr>
            <w:r w:rsidRPr="00481D2D">
              <w:t>Supported</w:t>
            </w:r>
          </w:p>
        </w:tc>
        <w:tc>
          <w:tcPr>
            <w:tcW w:w="1021" w:type="dxa"/>
          </w:tcPr>
          <w:p w:rsidR="00EB51F1" w:rsidRPr="00481D2D" w:rsidRDefault="00EB51F1">
            <w:pPr>
              <w:pStyle w:val="TAL"/>
            </w:pPr>
            <w:r w:rsidRPr="00481D2D">
              <w:t>[26] 20.37</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7</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c5</w:t>
            </w:r>
          </w:p>
        </w:tc>
      </w:tr>
      <w:tr w:rsidR="00EB51F1" w:rsidRPr="00481D2D">
        <w:tc>
          <w:tcPr>
            <w:tcW w:w="851" w:type="dxa"/>
          </w:tcPr>
          <w:p w:rsidR="00EB51F1" w:rsidRPr="00481D2D" w:rsidRDefault="00EB51F1">
            <w:pPr>
              <w:pStyle w:val="TAL"/>
            </w:pPr>
            <w:r w:rsidRPr="00481D2D">
              <w:t>26</w:t>
            </w:r>
          </w:p>
        </w:tc>
        <w:tc>
          <w:tcPr>
            <w:tcW w:w="2665" w:type="dxa"/>
          </w:tcPr>
          <w:p w:rsidR="00EB51F1" w:rsidRPr="00481D2D" w:rsidRDefault="00EB51F1">
            <w:pPr>
              <w:pStyle w:val="TAL"/>
            </w:pPr>
            <w:r w:rsidRPr="00481D2D">
              <w:t>Timestamp</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27</w:t>
            </w:r>
          </w:p>
        </w:tc>
        <w:tc>
          <w:tcPr>
            <w:tcW w:w="2665" w:type="dxa"/>
          </w:tcPr>
          <w:p w:rsidR="00EB51F1" w:rsidRPr="00481D2D" w:rsidRDefault="00EB51F1">
            <w:pPr>
              <w:pStyle w:val="TAL"/>
            </w:pPr>
            <w:r w:rsidRPr="00481D2D">
              <w:t>To</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28</w:t>
            </w:r>
          </w:p>
        </w:tc>
        <w:tc>
          <w:tcPr>
            <w:tcW w:w="2665" w:type="dxa"/>
          </w:tcPr>
          <w:p w:rsidR="00EB51F1" w:rsidRPr="00481D2D" w:rsidRDefault="00EB51F1">
            <w:pPr>
              <w:pStyle w:val="TAL"/>
            </w:pPr>
            <w:r w:rsidRPr="00481D2D">
              <w:t>User-Agent</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29</w:t>
            </w:r>
          </w:p>
        </w:tc>
        <w:tc>
          <w:tcPr>
            <w:tcW w:w="2665" w:type="dxa"/>
          </w:tcPr>
          <w:p w:rsidR="00EB51F1" w:rsidRPr="00481D2D" w:rsidRDefault="00EB51F1">
            <w:pPr>
              <w:pStyle w:val="TAL"/>
            </w:pPr>
            <w:r w:rsidRPr="00481D2D">
              <w:t>Via</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rPr>
          <w:cantSplit/>
        </w:trPr>
        <w:tc>
          <w:tcPr>
            <w:tcW w:w="9642" w:type="dxa"/>
            <w:gridSpan w:val="8"/>
          </w:tcPr>
          <w:p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EB51F1" w:rsidRPr="00481D2D" w:rsidRDefault="00EB51F1">
            <w:pPr>
              <w:pStyle w:val="TAN"/>
            </w:pPr>
            <w:r w:rsidRPr="00481D2D">
              <w:t>c4:</w:t>
            </w:r>
            <w:r w:rsidRPr="00481D2D">
              <w:tab/>
              <w:t xml:space="preserve">IF A.162/11 OR A.162/12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EB51F1" w:rsidRPr="00481D2D" w:rsidRDefault="00EB51F1">
            <w:pPr>
              <w:pStyle w:val="TAN"/>
            </w:pPr>
            <w:r w:rsidRPr="00481D2D">
              <w:t>c5:</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EB51F1" w:rsidRPr="00481D2D" w:rsidRDefault="00EB51F1">
            <w:pPr>
              <w:pStyle w:val="TAN"/>
            </w:pPr>
            <w:r w:rsidRPr="00481D2D">
              <w:t>c6:</w:t>
            </w:r>
            <w:r w:rsidRPr="00481D2D">
              <w:tab/>
              <w:t xml:space="preserve">IF A.162/29 THEN m </w:t>
            </w:r>
            <w:smartTag w:uri="urn:schemas-microsoft-com:office:smarttags" w:element="stockticker">
              <w:r w:rsidRPr="00481D2D">
                <w:t>ELSE</w:t>
              </w:r>
            </w:smartTag>
            <w:r w:rsidRPr="00481D2D">
              <w:t xml:space="preserve"> n/a - - PATH header support.</w:t>
            </w:r>
          </w:p>
          <w:p w:rsidR="00EB51F1" w:rsidRPr="00481D2D" w:rsidRDefault="00EB51F1">
            <w:pPr>
              <w:pStyle w:val="TAN"/>
            </w:pPr>
            <w:r w:rsidRPr="00481D2D">
              <w:t>c7:</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EB51F1" w:rsidRPr="00481D2D" w:rsidRDefault="00EB51F1">
            <w:pPr>
              <w:pStyle w:val="TAN"/>
            </w:pPr>
            <w:r w:rsidRPr="00481D2D">
              <w:t>c8:</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EB51F1" w:rsidRPr="00481D2D" w:rsidRDefault="00EB51F1">
            <w:pPr>
              <w:pStyle w:val="TAN"/>
            </w:pPr>
            <w:r w:rsidRPr="00481D2D">
              <w:t>c9:</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EB51F1" w:rsidRPr="00481D2D" w:rsidRDefault="00EB51F1">
            <w:pPr>
              <w:pStyle w:val="TAN"/>
              <w:keepNext w:val="0"/>
              <w:keepLines w:val="0"/>
            </w:pPr>
            <w:r w:rsidRPr="00481D2D">
              <w:t>c10:</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EB51F1" w:rsidRPr="00481D2D" w:rsidRDefault="00EB51F1">
            <w:pPr>
              <w:pStyle w:val="TAN"/>
            </w:pPr>
            <w:r w:rsidRPr="00481D2D">
              <w:t>c11:</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EB51F1" w:rsidRPr="00481D2D" w:rsidRDefault="00EB51F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EB51F1" w:rsidRPr="00481D2D" w:rsidRDefault="00EB51F1">
            <w:pPr>
              <w:pStyle w:val="TAN"/>
            </w:pPr>
            <w:r w:rsidRPr="00481D2D">
              <w:t>c22:</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EB51F1" w:rsidRPr="00481D2D" w:rsidRDefault="00EB51F1">
            <w:pPr>
              <w:pStyle w:val="TAN"/>
            </w:pPr>
            <w:r w:rsidRPr="00481D2D">
              <w:t>c23:</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EB51F1" w:rsidRPr="00481D2D" w:rsidRDefault="00EB51F1">
            <w:pPr>
              <w:pStyle w:val="TAN"/>
            </w:pPr>
            <w:r w:rsidRPr="00481D2D">
              <w:t>c24:</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EB51F1" w:rsidRPr="00481D2D" w:rsidRDefault="00EB51F1" w:rsidP="00EB51F1">
            <w:pPr>
              <w:pStyle w:val="TAN"/>
            </w:pPr>
            <w:r w:rsidRPr="00481D2D">
              <w:t>c25:</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rsidR="00546923" w:rsidRPr="00481D2D" w:rsidRDefault="00EB51F1" w:rsidP="00546923">
            <w:pPr>
              <w:pStyle w:val="TAN"/>
              <w:keepNext w:val="0"/>
              <w:keepLines w:val="0"/>
              <w:rPr>
                <w:rFonts w:eastAsia="MS Mincho"/>
              </w:rPr>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2B78AD" w:rsidRPr="00481D2D" w:rsidRDefault="00546923" w:rsidP="002B78AD">
            <w:pPr>
              <w:pStyle w:val="TAN"/>
              <w:rPr>
                <w:szCs w:val="24"/>
              </w:rPr>
            </w:pPr>
            <w:r w:rsidRPr="00481D2D">
              <w:rPr>
                <w:rFonts w:eastAsia="MS Mincho"/>
              </w:rPr>
              <w:t>c28:</w:t>
            </w:r>
            <w:r w:rsidRPr="00481D2D">
              <w:rPr>
                <w:rFonts w:eastAsia="MS Mincho"/>
              </w:rPr>
              <w:tab/>
              <w:t xml:space="preserve">IF A.162/80B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CANCEL, BYE, REGISTER and PUBLISH in communications resource priority for </w:t>
            </w:r>
            <w:r w:rsidRPr="00481D2D">
              <w:rPr>
                <w:szCs w:val="24"/>
              </w:rPr>
              <w:t>the session initiation protocol.</w:t>
            </w:r>
          </w:p>
          <w:p w:rsidR="00755651" w:rsidRPr="00481D2D" w:rsidRDefault="00755651" w:rsidP="00755651">
            <w:pPr>
              <w:pStyle w:val="TAN"/>
              <w:rPr>
                <w:szCs w:val="24"/>
              </w:rPr>
            </w:pPr>
            <w:r w:rsidRPr="00481D2D">
              <w:rPr>
                <w:szCs w:val="24"/>
              </w:rPr>
              <w:t>c31:</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7975E9" w:rsidRPr="00481D2D" w:rsidRDefault="00755651" w:rsidP="007975E9">
            <w:pPr>
              <w:pStyle w:val="TAN"/>
              <w:rPr>
                <w:rFonts w:eastAsia="SimSun"/>
                <w:lang w:eastAsia="zh-CN"/>
              </w:rPr>
            </w:pPr>
            <w:r w:rsidRPr="00481D2D">
              <w:rPr>
                <w:szCs w:val="24"/>
              </w:rPr>
              <w:t>c32:</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7975E9" w:rsidRPr="00481D2D" w:rsidRDefault="007975E9" w:rsidP="007975E9">
            <w:pPr>
              <w:pStyle w:val="TAN"/>
            </w:pPr>
            <w:r w:rsidRPr="00481D2D">
              <w:t>c33:</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047EC0" w:rsidRPr="00481D2D" w:rsidRDefault="007975E9" w:rsidP="00047EC0">
            <w:pPr>
              <w:pStyle w:val="TAN"/>
            </w:pPr>
            <w:r w:rsidRPr="00481D2D">
              <w:t>c34:</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A84E56" w:rsidRPr="00481D2D" w:rsidRDefault="00047EC0" w:rsidP="00A84E56">
            <w:pPr>
              <w:pStyle w:val="TAN"/>
              <w:rPr>
                <w:rFonts w:eastAsia="SimSun"/>
                <w:lang w:eastAsia="zh-CN"/>
              </w:rPr>
            </w:pPr>
            <w:r w:rsidRPr="00481D2D">
              <w:rPr>
                <w:rFonts w:eastAsia="SimSun"/>
                <w:lang w:eastAsia="zh-CN"/>
              </w:rPr>
              <w:t>c35:</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EB51F1" w:rsidRPr="00481D2D" w:rsidRDefault="00A84E56" w:rsidP="00A84E56">
            <w:pPr>
              <w:pStyle w:val="TAN"/>
            </w:pPr>
            <w:r w:rsidRPr="00481D2D">
              <w:t>c3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E27509" w:rsidRPr="00481D2D" w:rsidRDefault="00DF2012" w:rsidP="00E27509">
            <w:pPr>
              <w:pStyle w:val="TAN"/>
            </w:pPr>
            <w:r w:rsidRPr="00481D2D">
              <w:t>c37:</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DF2012" w:rsidRPr="00481D2D" w:rsidRDefault="00E27509" w:rsidP="00E27509">
            <w:pPr>
              <w:pStyle w:val="TAN"/>
            </w:pPr>
            <w:r w:rsidRPr="00481D2D">
              <w:t>c38:</w:t>
            </w:r>
            <w:r w:rsidRPr="00481D2D">
              <w:tab/>
              <w:t xml:space="preserve">IF A.162/122 THEN m </w:t>
            </w:r>
            <w:smartTag w:uri="urn:schemas-microsoft-com:office:smarttags" w:element="stockticker">
              <w:r w:rsidRPr="00481D2D">
                <w:t>ELSE</w:t>
              </w:r>
            </w:smartTag>
            <w:r w:rsidRPr="00481D2D">
              <w:t xml:space="preserve"> n/a - - resource sharing.</w:t>
            </w:r>
          </w:p>
          <w:p w:rsidR="00C707EB" w:rsidRPr="00481D2D" w:rsidRDefault="00C707EB" w:rsidP="00C707EB">
            <w:pPr>
              <w:pStyle w:val="TAN"/>
            </w:pPr>
            <w:r w:rsidRPr="00481D2D">
              <w:t>c39:</w:t>
            </w:r>
            <w:r w:rsidRPr="00481D2D">
              <w:tab/>
              <w:t>IF A.162/</w:t>
            </w:r>
            <w:r w:rsidR="00AE1243" w:rsidRPr="00481D2D">
              <w:t>43</w:t>
            </w:r>
            <w:r w:rsidRPr="00481D2D">
              <w:t xml:space="preserve"> THEN x ELSE IF A</w:t>
            </w:r>
            <w:r w:rsidR="00AE1243" w:rsidRPr="00481D2D">
              <w:t>.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40:</w:t>
            </w:r>
            <w:r w:rsidRPr="00481D2D">
              <w:tab/>
              <w:t>IF A.162/</w:t>
            </w:r>
            <w:r w:rsidR="00AE1243" w:rsidRPr="00481D2D">
              <w:t>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EB51F1" w:rsidRPr="00481D2D">
        <w:trPr>
          <w:cantSplit/>
        </w:trPr>
        <w:tc>
          <w:tcPr>
            <w:tcW w:w="9642" w:type="dxa"/>
            <w:gridSpan w:val="8"/>
          </w:tcPr>
          <w:p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18 - - REGISTER request</w:t>
      </w:r>
    </w:p>
    <w:p w:rsidR="00897956" w:rsidRPr="00481D2D" w:rsidRDefault="00897956">
      <w:pPr>
        <w:pStyle w:val="TH"/>
      </w:pPr>
      <w:r w:rsidRPr="00481D2D">
        <w:t>Table A.276: Supported message bodies within the REGISTER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jc w:val="left"/>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FC1D3D">
            <w:pPr>
              <w:pStyle w:val="TAL"/>
            </w:pPr>
            <w:r w:rsidRPr="00481D2D">
              <w:t>3GPP IM CN subsystem XML body</w:t>
            </w:r>
          </w:p>
        </w:tc>
        <w:tc>
          <w:tcPr>
            <w:tcW w:w="1021" w:type="dxa"/>
          </w:tcPr>
          <w:p w:rsidR="00897956" w:rsidRPr="00481D2D" w:rsidRDefault="00FC1D3D">
            <w:pPr>
              <w:pStyle w:val="TAL"/>
            </w:pPr>
            <w:r w:rsidRPr="00481D2D">
              <w:t>subclause 7.6</w:t>
            </w:r>
          </w:p>
        </w:tc>
        <w:tc>
          <w:tcPr>
            <w:tcW w:w="1021" w:type="dxa"/>
          </w:tcPr>
          <w:p w:rsidR="00897956" w:rsidRPr="00481D2D" w:rsidRDefault="00FC1D3D">
            <w:pPr>
              <w:pStyle w:val="TAL"/>
            </w:pPr>
            <w:r w:rsidRPr="00481D2D">
              <w:t>n/a</w:t>
            </w:r>
          </w:p>
        </w:tc>
        <w:tc>
          <w:tcPr>
            <w:tcW w:w="1021" w:type="dxa"/>
          </w:tcPr>
          <w:p w:rsidR="00897956" w:rsidRPr="00481D2D" w:rsidRDefault="00FC1D3D">
            <w:pPr>
              <w:pStyle w:val="TAL"/>
            </w:pPr>
            <w:r w:rsidRPr="00481D2D">
              <w:t>m</w:t>
            </w:r>
          </w:p>
        </w:tc>
        <w:tc>
          <w:tcPr>
            <w:tcW w:w="1021" w:type="dxa"/>
          </w:tcPr>
          <w:p w:rsidR="00897956" w:rsidRPr="00481D2D" w:rsidRDefault="00FC1D3D">
            <w:pPr>
              <w:pStyle w:val="TAL"/>
            </w:pPr>
            <w:r w:rsidRPr="00481D2D">
              <w:t>subclause 7.6</w:t>
            </w:r>
          </w:p>
        </w:tc>
        <w:tc>
          <w:tcPr>
            <w:tcW w:w="1021" w:type="dxa"/>
          </w:tcPr>
          <w:p w:rsidR="00897956" w:rsidRPr="00481D2D" w:rsidRDefault="00FC1D3D">
            <w:pPr>
              <w:pStyle w:val="TAL"/>
            </w:pPr>
            <w:r w:rsidRPr="00481D2D">
              <w:t>n/a</w:t>
            </w:r>
          </w:p>
        </w:tc>
        <w:tc>
          <w:tcPr>
            <w:tcW w:w="1021" w:type="dxa"/>
          </w:tcPr>
          <w:p w:rsidR="00897956" w:rsidRPr="00481D2D" w:rsidRDefault="00FC1D3D">
            <w:pPr>
              <w:pStyle w:val="TAL"/>
            </w:pPr>
            <w:r w:rsidRPr="00481D2D">
              <w:t>i</w:t>
            </w:r>
          </w:p>
        </w:tc>
      </w:tr>
    </w:tbl>
    <w:p w:rsidR="00897956" w:rsidRPr="00481D2D" w:rsidRDefault="00897956"/>
    <w:p w:rsidR="00897956" w:rsidRPr="00481D2D" w:rsidRDefault="00897956">
      <w:pPr>
        <w:pStyle w:val="TH"/>
      </w:pPr>
      <w:r w:rsidRPr="00481D2D">
        <w:t>Table A.277: Void</w:t>
      </w:r>
    </w:p>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77A: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2B78AD">
            <w:pPr>
              <w:pStyle w:val="TAN"/>
            </w:pPr>
          </w:p>
        </w:tc>
      </w:tr>
    </w:tbl>
    <w:p w:rsidR="00897956" w:rsidRPr="00481D2D" w:rsidRDefault="00897956"/>
    <w:p w:rsidR="00897956" w:rsidRPr="00481D2D" w:rsidRDefault="00897956">
      <w:pPr>
        <w:keepNext/>
        <w:keepLines/>
      </w:pPr>
      <w:r w:rsidRPr="00481D2D">
        <w:t xml:space="preserve">Prerequisite A.163/19 - - REGISTER response for all </w:t>
      </w:r>
      <w:r w:rsidR="003F38A8" w:rsidRPr="00481D2D">
        <w:t xml:space="preserve">remaining </w:t>
      </w:r>
      <w:r w:rsidRPr="00481D2D">
        <w:t>status-codes</w:t>
      </w:r>
    </w:p>
    <w:p w:rsidR="00897956" w:rsidRPr="00481D2D" w:rsidRDefault="00897956">
      <w:pPr>
        <w:pStyle w:val="TH"/>
      </w:pPr>
      <w:r w:rsidRPr="00481D2D">
        <w:t>Table A.278: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B51F1" w:rsidRPr="00481D2D">
        <w:tc>
          <w:tcPr>
            <w:tcW w:w="851" w:type="dxa"/>
          </w:tcPr>
          <w:p w:rsidR="00EB51F1" w:rsidRPr="00481D2D" w:rsidRDefault="00EB51F1">
            <w:pPr>
              <w:pStyle w:val="TAL"/>
            </w:pPr>
            <w:r w:rsidRPr="00481D2D">
              <w:t>9A</w:t>
            </w:r>
          </w:p>
        </w:tc>
        <w:tc>
          <w:tcPr>
            <w:tcW w:w="2665" w:type="dxa"/>
          </w:tcPr>
          <w:p w:rsidR="00EB51F1" w:rsidRPr="00481D2D" w:rsidRDefault="00EB51F1">
            <w:pPr>
              <w:pStyle w:val="TAL"/>
            </w:pPr>
            <w:r w:rsidRPr="00481D2D">
              <w:t>Geolocation</w:t>
            </w:r>
            <w:r w:rsidR="008051E3" w:rsidRPr="00481D2D">
              <w:t>-Error</w:t>
            </w:r>
          </w:p>
        </w:tc>
        <w:tc>
          <w:tcPr>
            <w:tcW w:w="1021" w:type="dxa"/>
          </w:tcPr>
          <w:p w:rsidR="00EB51F1" w:rsidRPr="00481D2D" w:rsidRDefault="00EB51F1">
            <w:pPr>
              <w:pStyle w:val="TAL"/>
            </w:pPr>
            <w:r w:rsidRPr="00481D2D">
              <w:t xml:space="preserve">[89] </w:t>
            </w:r>
            <w:r w:rsidR="008051E3" w:rsidRPr="00481D2D">
              <w:t>4.3</w:t>
            </w:r>
          </w:p>
        </w:tc>
        <w:tc>
          <w:tcPr>
            <w:tcW w:w="1021" w:type="dxa"/>
          </w:tcPr>
          <w:p w:rsidR="00EB51F1" w:rsidRPr="00481D2D" w:rsidRDefault="00EB51F1">
            <w:pPr>
              <w:pStyle w:val="TAL"/>
            </w:pPr>
            <w:r w:rsidRPr="00481D2D">
              <w:t>c13</w:t>
            </w:r>
          </w:p>
        </w:tc>
        <w:tc>
          <w:tcPr>
            <w:tcW w:w="1021" w:type="dxa"/>
          </w:tcPr>
          <w:p w:rsidR="00EB51F1" w:rsidRPr="00481D2D" w:rsidRDefault="00EB51F1">
            <w:pPr>
              <w:pStyle w:val="TAL"/>
            </w:pPr>
            <w:r w:rsidRPr="00481D2D">
              <w:t>c13</w:t>
            </w:r>
          </w:p>
        </w:tc>
        <w:tc>
          <w:tcPr>
            <w:tcW w:w="1021" w:type="dxa"/>
          </w:tcPr>
          <w:p w:rsidR="00EB51F1" w:rsidRPr="00481D2D" w:rsidRDefault="00EB51F1">
            <w:pPr>
              <w:pStyle w:val="TAL"/>
            </w:pPr>
            <w:r w:rsidRPr="00481D2D">
              <w:t xml:space="preserve">[89] </w:t>
            </w:r>
            <w:r w:rsidR="008051E3" w:rsidRPr="00481D2D">
              <w:t>4.3</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c14</w:t>
            </w:r>
          </w:p>
        </w:tc>
      </w:tr>
      <w:tr w:rsidR="00EB51F1" w:rsidRPr="00481D2D">
        <w:tc>
          <w:tcPr>
            <w:tcW w:w="851" w:type="dxa"/>
          </w:tcPr>
          <w:p w:rsidR="00EB51F1" w:rsidRPr="00481D2D" w:rsidRDefault="00EB51F1">
            <w:pPr>
              <w:pStyle w:val="TAL"/>
            </w:pPr>
            <w:r w:rsidRPr="00481D2D">
              <w:t>9B</w:t>
            </w:r>
          </w:p>
        </w:tc>
        <w:tc>
          <w:tcPr>
            <w:tcW w:w="2665" w:type="dxa"/>
          </w:tcPr>
          <w:p w:rsidR="00EB51F1" w:rsidRPr="00481D2D" w:rsidRDefault="00EB51F1">
            <w:pPr>
              <w:pStyle w:val="TAL"/>
            </w:pPr>
            <w:r w:rsidRPr="00481D2D">
              <w:t>History-Info</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c12</w:t>
            </w:r>
          </w:p>
        </w:tc>
      </w:tr>
      <w:tr w:rsidR="00EB51F1" w:rsidRPr="00481D2D">
        <w:tc>
          <w:tcPr>
            <w:tcW w:w="851" w:type="dxa"/>
          </w:tcPr>
          <w:p w:rsidR="00EB51F1" w:rsidRPr="00481D2D" w:rsidRDefault="00EB51F1">
            <w:pPr>
              <w:pStyle w:val="TAL"/>
            </w:pPr>
            <w:r w:rsidRPr="00481D2D">
              <w:t>10</w:t>
            </w:r>
          </w:p>
        </w:tc>
        <w:tc>
          <w:tcPr>
            <w:tcW w:w="2665" w:type="dxa"/>
          </w:tcPr>
          <w:p w:rsidR="00EB51F1" w:rsidRPr="00481D2D" w:rsidRDefault="00EB51F1">
            <w:pPr>
              <w:pStyle w:val="TAL"/>
            </w:pPr>
            <w:r w:rsidRPr="00481D2D">
              <w:t>MIME-Version</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1</w:t>
            </w:r>
          </w:p>
        </w:tc>
        <w:tc>
          <w:tcPr>
            <w:tcW w:w="2665" w:type="dxa"/>
          </w:tcPr>
          <w:p w:rsidR="00EB51F1" w:rsidRPr="00481D2D" w:rsidRDefault="00EB51F1">
            <w:pPr>
              <w:pStyle w:val="TAL"/>
            </w:pPr>
            <w:r w:rsidRPr="00481D2D">
              <w:t>Organization</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c1</w:t>
            </w:r>
          </w:p>
        </w:tc>
        <w:tc>
          <w:tcPr>
            <w:tcW w:w="1021" w:type="dxa"/>
          </w:tcPr>
          <w:p w:rsidR="00EB51F1" w:rsidRPr="00481D2D" w:rsidRDefault="00EB51F1">
            <w:pPr>
              <w:pStyle w:val="TAL"/>
            </w:pPr>
            <w:r w:rsidRPr="00481D2D">
              <w:t>c1</w:t>
            </w:r>
          </w:p>
        </w:tc>
      </w:tr>
      <w:tr w:rsidR="00EB51F1" w:rsidRPr="00481D2D">
        <w:tc>
          <w:tcPr>
            <w:tcW w:w="851" w:type="dxa"/>
          </w:tcPr>
          <w:p w:rsidR="00EB51F1" w:rsidRPr="00481D2D" w:rsidRDefault="00EB51F1">
            <w:pPr>
              <w:pStyle w:val="TAL"/>
            </w:pPr>
            <w:r w:rsidRPr="00481D2D">
              <w:t>11A</w:t>
            </w:r>
          </w:p>
        </w:tc>
        <w:tc>
          <w:tcPr>
            <w:tcW w:w="2665" w:type="dxa"/>
          </w:tcPr>
          <w:p w:rsidR="00EB51F1" w:rsidRPr="00481D2D" w:rsidRDefault="00EB51F1">
            <w:pPr>
              <w:pStyle w:val="TAL"/>
            </w:pPr>
            <w:r w:rsidRPr="00481D2D">
              <w:t>P-Access-Network-Info</w:t>
            </w:r>
          </w:p>
        </w:tc>
        <w:tc>
          <w:tcPr>
            <w:tcW w:w="1021" w:type="dxa"/>
          </w:tcPr>
          <w:p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52] 4.4</w:t>
            </w:r>
            <w:r w:rsidR="001D4AA4" w:rsidRPr="00481D2D">
              <w:t>, [52A] 4</w:t>
            </w:r>
            <w:r w:rsidR="00A6568A" w:rsidRPr="00481D2D">
              <w:t xml:space="preserve">, [234] </w:t>
            </w:r>
            <w:r w:rsidR="001F7DC1" w:rsidRPr="00481D2D">
              <w:t>2</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c10</w:t>
            </w:r>
          </w:p>
        </w:tc>
      </w:tr>
      <w:tr w:rsidR="00EB51F1" w:rsidRPr="00481D2D">
        <w:tc>
          <w:tcPr>
            <w:tcW w:w="851" w:type="dxa"/>
          </w:tcPr>
          <w:p w:rsidR="00EB51F1" w:rsidRPr="00481D2D" w:rsidRDefault="00EB51F1">
            <w:pPr>
              <w:pStyle w:val="TAL"/>
            </w:pPr>
            <w:r w:rsidRPr="00481D2D">
              <w:t>11B</w:t>
            </w:r>
          </w:p>
        </w:tc>
        <w:tc>
          <w:tcPr>
            <w:tcW w:w="2665" w:type="dxa"/>
          </w:tcPr>
          <w:p w:rsidR="00EB51F1" w:rsidRPr="00481D2D" w:rsidRDefault="00EB51F1">
            <w:pPr>
              <w:pStyle w:val="TAL"/>
            </w:pPr>
            <w:r w:rsidRPr="00481D2D">
              <w:t>P-Charging-Function-Addresses</w:t>
            </w:r>
          </w:p>
        </w:tc>
        <w:tc>
          <w:tcPr>
            <w:tcW w:w="1021" w:type="dxa"/>
          </w:tcPr>
          <w:p w:rsidR="00EB51F1" w:rsidRPr="00481D2D" w:rsidRDefault="00EB51F1">
            <w:pPr>
              <w:pStyle w:val="TAL"/>
            </w:pPr>
            <w:r w:rsidRPr="00481D2D">
              <w:t>[52] 4.5</w:t>
            </w:r>
            <w:r w:rsidR="001D4AA4" w:rsidRPr="00481D2D">
              <w:t>, [52A] 4</w:t>
            </w:r>
          </w:p>
        </w:tc>
        <w:tc>
          <w:tcPr>
            <w:tcW w:w="1021" w:type="dxa"/>
          </w:tcPr>
          <w:p w:rsidR="00EB51F1" w:rsidRPr="00481D2D" w:rsidRDefault="00EB51F1">
            <w:pPr>
              <w:pStyle w:val="TAL"/>
            </w:pPr>
            <w:r w:rsidRPr="00481D2D">
              <w:t>c7</w:t>
            </w:r>
          </w:p>
        </w:tc>
        <w:tc>
          <w:tcPr>
            <w:tcW w:w="1021" w:type="dxa"/>
          </w:tcPr>
          <w:p w:rsidR="00EB51F1" w:rsidRPr="00481D2D" w:rsidRDefault="00EB51F1">
            <w:pPr>
              <w:pStyle w:val="TAL"/>
            </w:pPr>
            <w:r w:rsidRPr="00481D2D">
              <w:t>c7</w:t>
            </w:r>
          </w:p>
        </w:tc>
        <w:tc>
          <w:tcPr>
            <w:tcW w:w="1021" w:type="dxa"/>
          </w:tcPr>
          <w:p w:rsidR="00EB51F1" w:rsidRPr="00481D2D" w:rsidRDefault="00EB51F1">
            <w:pPr>
              <w:pStyle w:val="TAL"/>
            </w:pPr>
            <w:r w:rsidRPr="00481D2D">
              <w:t>[52] 4.5</w:t>
            </w:r>
            <w:r w:rsidR="001D4AA4" w:rsidRPr="00481D2D">
              <w:t>, [52A] 4</w:t>
            </w:r>
          </w:p>
        </w:tc>
        <w:tc>
          <w:tcPr>
            <w:tcW w:w="1021" w:type="dxa"/>
          </w:tcPr>
          <w:p w:rsidR="00EB51F1" w:rsidRPr="00481D2D" w:rsidRDefault="00EB51F1">
            <w:pPr>
              <w:pStyle w:val="TAL"/>
            </w:pPr>
            <w:r w:rsidRPr="00481D2D">
              <w:t>c8</w:t>
            </w:r>
          </w:p>
        </w:tc>
        <w:tc>
          <w:tcPr>
            <w:tcW w:w="1021" w:type="dxa"/>
          </w:tcPr>
          <w:p w:rsidR="00EB51F1" w:rsidRPr="00481D2D" w:rsidRDefault="00EB51F1">
            <w:pPr>
              <w:pStyle w:val="TAL"/>
            </w:pPr>
            <w:r w:rsidRPr="00481D2D">
              <w:t>c8</w:t>
            </w:r>
          </w:p>
        </w:tc>
      </w:tr>
      <w:tr w:rsidR="00EB51F1" w:rsidRPr="00481D2D">
        <w:tc>
          <w:tcPr>
            <w:tcW w:w="851" w:type="dxa"/>
          </w:tcPr>
          <w:p w:rsidR="00EB51F1" w:rsidRPr="00481D2D" w:rsidRDefault="00EB51F1">
            <w:pPr>
              <w:pStyle w:val="TAL"/>
            </w:pPr>
            <w:r w:rsidRPr="00481D2D">
              <w:t>11C</w:t>
            </w:r>
          </w:p>
        </w:tc>
        <w:tc>
          <w:tcPr>
            <w:tcW w:w="2665" w:type="dxa"/>
          </w:tcPr>
          <w:p w:rsidR="00EB51F1" w:rsidRPr="00481D2D" w:rsidRDefault="00EB51F1">
            <w:pPr>
              <w:pStyle w:val="TAL"/>
            </w:pPr>
            <w:r w:rsidRPr="00481D2D">
              <w:t>P-Charging-Vector</w:t>
            </w:r>
          </w:p>
        </w:tc>
        <w:tc>
          <w:tcPr>
            <w:tcW w:w="1021" w:type="dxa"/>
          </w:tcPr>
          <w:p w:rsidR="00EB51F1" w:rsidRPr="00481D2D" w:rsidRDefault="00EB51F1">
            <w:pPr>
              <w:pStyle w:val="TAL"/>
            </w:pPr>
            <w:r w:rsidRPr="00481D2D">
              <w:t>[52] 4.6</w:t>
            </w:r>
            <w:r w:rsidR="001D4AA4" w:rsidRPr="00481D2D">
              <w:t>, [52A] 4</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52] 4.6</w:t>
            </w:r>
            <w:r w:rsidR="001D4AA4" w:rsidRPr="00481D2D">
              <w:t>, [52A] 4</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c6</w:t>
            </w:r>
          </w:p>
        </w:tc>
      </w:tr>
      <w:tr w:rsidR="00EB51F1" w:rsidRPr="00481D2D">
        <w:tc>
          <w:tcPr>
            <w:tcW w:w="851" w:type="dxa"/>
          </w:tcPr>
          <w:p w:rsidR="00EB51F1" w:rsidRPr="00481D2D" w:rsidRDefault="00EB51F1">
            <w:pPr>
              <w:pStyle w:val="TAL"/>
            </w:pPr>
            <w:r w:rsidRPr="00481D2D">
              <w:t>11</w:t>
            </w:r>
            <w:r w:rsidR="002B78AD" w:rsidRPr="00481D2D">
              <w:t>E</w:t>
            </w:r>
          </w:p>
        </w:tc>
        <w:tc>
          <w:tcPr>
            <w:tcW w:w="2665" w:type="dxa"/>
          </w:tcPr>
          <w:p w:rsidR="00EB51F1" w:rsidRPr="00481D2D" w:rsidRDefault="00EB51F1">
            <w:pPr>
              <w:pStyle w:val="TAL"/>
            </w:pPr>
            <w:r w:rsidRPr="00481D2D">
              <w:t>Privacy</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3</w:t>
            </w:r>
          </w:p>
        </w:tc>
        <w:tc>
          <w:tcPr>
            <w:tcW w:w="1021" w:type="dxa"/>
          </w:tcPr>
          <w:p w:rsidR="00EB51F1" w:rsidRPr="00481D2D" w:rsidRDefault="00EB51F1">
            <w:pPr>
              <w:pStyle w:val="TAL"/>
            </w:pPr>
            <w:r w:rsidRPr="00481D2D">
              <w:t>c3</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4</w:t>
            </w:r>
          </w:p>
        </w:tc>
        <w:tc>
          <w:tcPr>
            <w:tcW w:w="1021" w:type="dxa"/>
          </w:tcPr>
          <w:p w:rsidR="00EB51F1" w:rsidRPr="00481D2D" w:rsidRDefault="00EB51F1">
            <w:pPr>
              <w:pStyle w:val="TAL"/>
            </w:pPr>
            <w:r w:rsidRPr="00481D2D">
              <w:t>c4</w:t>
            </w:r>
          </w:p>
        </w:tc>
      </w:tr>
      <w:tr w:rsidR="00DF2012" w:rsidRPr="00481D2D" w:rsidTr="00DF2012">
        <w:tc>
          <w:tcPr>
            <w:tcW w:w="851" w:type="dxa"/>
          </w:tcPr>
          <w:p w:rsidR="00DF2012" w:rsidRPr="00481D2D" w:rsidRDefault="00DF2012" w:rsidP="00DF2012">
            <w:pPr>
              <w:pStyle w:val="TAL"/>
            </w:pPr>
            <w:r w:rsidRPr="00481D2D">
              <w:t>11F</w:t>
            </w:r>
          </w:p>
        </w:tc>
        <w:tc>
          <w:tcPr>
            <w:tcW w:w="2665" w:type="dxa"/>
          </w:tcPr>
          <w:p w:rsidR="00DF2012" w:rsidRPr="00481D2D" w:rsidRDefault="00DF2012" w:rsidP="00DF2012">
            <w:pPr>
              <w:pStyle w:val="TAL"/>
            </w:pPr>
            <w:r w:rsidRPr="00481D2D">
              <w:t>Relayed-Charge</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18</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18</w:t>
            </w:r>
          </w:p>
        </w:tc>
      </w:tr>
      <w:tr w:rsidR="00EB51F1" w:rsidRPr="00481D2D">
        <w:tc>
          <w:tcPr>
            <w:tcW w:w="851" w:type="dxa"/>
          </w:tcPr>
          <w:p w:rsidR="00EB51F1" w:rsidRPr="00481D2D" w:rsidRDefault="00EB51F1">
            <w:pPr>
              <w:pStyle w:val="TAL"/>
            </w:pPr>
            <w:r w:rsidRPr="00481D2D">
              <w:t>11</w:t>
            </w:r>
            <w:r w:rsidR="00DF2012" w:rsidRPr="00481D2D">
              <w:t>G</w:t>
            </w:r>
          </w:p>
        </w:tc>
        <w:tc>
          <w:tcPr>
            <w:tcW w:w="2665" w:type="dxa"/>
          </w:tcPr>
          <w:p w:rsidR="00EB51F1" w:rsidRPr="00481D2D" w:rsidRDefault="00EB51F1">
            <w:pPr>
              <w:pStyle w:val="TAL"/>
            </w:pPr>
            <w:r w:rsidRPr="00481D2D">
              <w:t>Require</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c11</w:t>
            </w:r>
          </w:p>
        </w:tc>
        <w:tc>
          <w:tcPr>
            <w:tcW w:w="1021" w:type="dxa"/>
          </w:tcPr>
          <w:p w:rsidR="00EB51F1" w:rsidRPr="00481D2D" w:rsidRDefault="00EB51F1">
            <w:pPr>
              <w:pStyle w:val="TAL"/>
            </w:pPr>
            <w:r w:rsidRPr="00481D2D">
              <w:t>c11</w:t>
            </w:r>
          </w:p>
        </w:tc>
      </w:tr>
      <w:tr w:rsidR="00EB51F1" w:rsidRPr="00481D2D">
        <w:tc>
          <w:tcPr>
            <w:tcW w:w="851" w:type="dxa"/>
          </w:tcPr>
          <w:p w:rsidR="00EB51F1" w:rsidRPr="00481D2D" w:rsidRDefault="00EB51F1">
            <w:pPr>
              <w:pStyle w:val="TAL"/>
            </w:pPr>
            <w:r w:rsidRPr="00481D2D">
              <w:t>11</w:t>
            </w:r>
            <w:r w:rsidR="00DF2012" w:rsidRPr="00481D2D">
              <w:t>H</w:t>
            </w:r>
          </w:p>
        </w:tc>
        <w:tc>
          <w:tcPr>
            <w:tcW w:w="2665" w:type="dxa"/>
          </w:tcPr>
          <w:p w:rsidR="00EB51F1" w:rsidRPr="00481D2D" w:rsidRDefault="00EB51F1">
            <w:pPr>
              <w:pStyle w:val="TAL"/>
            </w:pPr>
            <w:r w:rsidRPr="00481D2D">
              <w:t>Server</w:t>
            </w:r>
          </w:p>
        </w:tc>
        <w:tc>
          <w:tcPr>
            <w:tcW w:w="1021" w:type="dxa"/>
          </w:tcPr>
          <w:p w:rsidR="00EB51F1" w:rsidRPr="00481D2D" w:rsidRDefault="00EB51F1">
            <w:pPr>
              <w:pStyle w:val="TAL"/>
            </w:pPr>
            <w:r w:rsidRPr="00481D2D">
              <w:t>[26] 20.3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5</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047EC0" w:rsidRPr="00481D2D" w:rsidTr="00047EC0">
        <w:tc>
          <w:tcPr>
            <w:tcW w:w="851" w:type="dxa"/>
          </w:tcPr>
          <w:p w:rsidR="00047EC0" w:rsidRPr="00481D2D" w:rsidRDefault="00047EC0" w:rsidP="00DF2012">
            <w:pPr>
              <w:pStyle w:val="TAL"/>
            </w:pPr>
            <w:r w:rsidRPr="00481D2D">
              <w:t>11</w:t>
            </w:r>
            <w:r w:rsidR="00DF2012" w:rsidRPr="00481D2D">
              <w:t>I</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17</w:t>
            </w:r>
          </w:p>
        </w:tc>
        <w:tc>
          <w:tcPr>
            <w:tcW w:w="1021" w:type="dxa"/>
          </w:tcPr>
          <w:p w:rsidR="00047EC0" w:rsidRPr="00481D2D" w:rsidRDefault="00047EC0" w:rsidP="00047EC0">
            <w:pPr>
              <w:pStyle w:val="TAL"/>
            </w:pPr>
            <w:r w:rsidRPr="00481D2D">
              <w:t>c17</w:t>
            </w:r>
          </w:p>
        </w:tc>
      </w:tr>
      <w:tr w:rsidR="00EB51F1" w:rsidRPr="00481D2D">
        <w:tc>
          <w:tcPr>
            <w:tcW w:w="851" w:type="dxa"/>
          </w:tcPr>
          <w:p w:rsidR="00EB51F1" w:rsidRPr="00481D2D" w:rsidRDefault="00EB51F1">
            <w:pPr>
              <w:pStyle w:val="TAL"/>
            </w:pPr>
            <w:r w:rsidRPr="00481D2D">
              <w:t>12</w:t>
            </w:r>
          </w:p>
        </w:tc>
        <w:tc>
          <w:tcPr>
            <w:tcW w:w="2665" w:type="dxa"/>
          </w:tcPr>
          <w:p w:rsidR="00EB51F1" w:rsidRPr="00481D2D" w:rsidRDefault="00EB51F1">
            <w:pPr>
              <w:pStyle w:val="TAL"/>
            </w:pPr>
            <w:r w:rsidRPr="00481D2D">
              <w:t>Timestamp</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3</w:t>
            </w:r>
          </w:p>
        </w:tc>
        <w:tc>
          <w:tcPr>
            <w:tcW w:w="2665" w:type="dxa"/>
          </w:tcPr>
          <w:p w:rsidR="00EB51F1" w:rsidRPr="00481D2D" w:rsidRDefault="00EB51F1">
            <w:pPr>
              <w:pStyle w:val="TAL"/>
            </w:pPr>
            <w:r w:rsidRPr="00481D2D">
              <w:t>To</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3A</w:t>
            </w:r>
          </w:p>
        </w:tc>
        <w:tc>
          <w:tcPr>
            <w:tcW w:w="2665" w:type="dxa"/>
          </w:tcPr>
          <w:p w:rsidR="00EB51F1" w:rsidRPr="00481D2D" w:rsidRDefault="00EB51F1">
            <w:pPr>
              <w:pStyle w:val="TAL"/>
            </w:pPr>
            <w:r w:rsidRPr="00481D2D">
              <w:t>User-Agent</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4</w:t>
            </w:r>
          </w:p>
        </w:tc>
        <w:tc>
          <w:tcPr>
            <w:tcW w:w="2665" w:type="dxa"/>
          </w:tcPr>
          <w:p w:rsidR="00EB51F1" w:rsidRPr="00481D2D" w:rsidRDefault="00EB51F1">
            <w:pPr>
              <w:pStyle w:val="TAL"/>
            </w:pPr>
            <w:r w:rsidRPr="00481D2D">
              <w:t>Via</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5</w:t>
            </w:r>
          </w:p>
        </w:tc>
        <w:tc>
          <w:tcPr>
            <w:tcW w:w="2665" w:type="dxa"/>
          </w:tcPr>
          <w:p w:rsidR="00EB51F1" w:rsidRPr="00481D2D" w:rsidRDefault="00EB51F1">
            <w:pPr>
              <w:pStyle w:val="TAL"/>
            </w:pPr>
            <w:r w:rsidRPr="00481D2D">
              <w:t>Warning</w:t>
            </w:r>
          </w:p>
        </w:tc>
        <w:tc>
          <w:tcPr>
            <w:tcW w:w="1021" w:type="dxa"/>
          </w:tcPr>
          <w:p w:rsidR="00EB51F1" w:rsidRPr="00481D2D" w:rsidRDefault="00EB51F1">
            <w:pPr>
              <w:pStyle w:val="TAL"/>
            </w:pPr>
            <w:r w:rsidRPr="00481D2D">
              <w:t>[26] 20.43</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3</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rPr>
          <w:cantSplit/>
        </w:trPr>
        <w:tc>
          <w:tcPr>
            <w:tcW w:w="9642" w:type="dxa"/>
            <w:gridSpan w:val="8"/>
          </w:tcPr>
          <w:p w:rsidR="00EB51F1" w:rsidRPr="00481D2D" w:rsidRDefault="00EB51F1">
            <w:pPr>
              <w:pStyle w:val="TAN"/>
            </w:pPr>
            <w:r w:rsidRPr="00481D2D">
              <w:t>c1:</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EB51F1" w:rsidRPr="00481D2D" w:rsidRDefault="00EB51F1">
            <w:pPr>
              <w:pStyle w:val="TAN"/>
            </w:pPr>
            <w:r w:rsidRPr="00481D2D">
              <w:t>c2:</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EB51F1" w:rsidRPr="00481D2D" w:rsidRDefault="00EB51F1">
            <w:pPr>
              <w:pStyle w:val="TAN"/>
            </w:pPr>
            <w:r w:rsidRPr="00481D2D">
              <w:t>c3:</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EB51F1" w:rsidRPr="00481D2D" w:rsidRDefault="00EB51F1">
            <w:pPr>
              <w:pStyle w:val="TAN"/>
            </w:pPr>
            <w:r w:rsidRPr="00481D2D">
              <w:t>c4:</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EB51F1" w:rsidRPr="00481D2D" w:rsidRDefault="00EB51F1">
            <w:pPr>
              <w:pStyle w:val="TAN"/>
            </w:pPr>
            <w:r w:rsidRPr="00481D2D">
              <w:t>c5:</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EB51F1" w:rsidRPr="00481D2D" w:rsidRDefault="00EB51F1">
            <w:pPr>
              <w:pStyle w:val="TAN"/>
            </w:pPr>
            <w:r w:rsidRPr="00481D2D">
              <w:t>c6:</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EB51F1" w:rsidRPr="00481D2D" w:rsidRDefault="00EB51F1">
            <w:pPr>
              <w:pStyle w:val="TAN"/>
            </w:pPr>
            <w:r w:rsidRPr="00481D2D">
              <w:t>c7:</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EB51F1" w:rsidRPr="00481D2D" w:rsidRDefault="00EB51F1">
            <w:pPr>
              <w:pStyle w:val="TAN"/>
            </w:pPr>
            <w:r w:rsidRPr="00481D2D">
              <w:t>c8:</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EB51F1" w:rsidRPr="00481D2D" w:rsidRDefault="00EB51F1">
            <w:pPr>
              <w:pStyle w:val="TAN"/>
            </w:pPr>
            <w:r w:rsidRPr="00481D2D">
              <w:t>c9:</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0:</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1:</w:t>
            </w:r>
            <w:r w:rsidRPr="00481D2D">
              <w:tab/>
              <w:t xml:space="preserve">IF A.162/11 OR A.162/12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EB51F1" w:rsidRPr="00481D2D" w:rsidRDefault="00EB51F1" w:rsidP="00EB51F1">
            <w:pPr>
              <w:pStyle w:val="TAN"/>
            </w:pPr>
            <w:r w:rsidRPr="00481D2D">
              <w:t>c12:</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EB51F1" w:rsidRPr="00481D2D" w:rsidRDefault="00EB51F1" w:rsidP="00EB51F1">
            <w:pPr>
              <w:pStyle w:val="TAN"/>
            </w:pPr>
            <w:r w:rsidRPr="00481D2D">
              <w:t>c13:</w:t>
            </w:r>
            <w:r w:rsidRPr="00481D2D">
              <w:tab/>
              <w:t xml:space="preserve">IF A.162/70 THEN m </w:t>
            </w:r>
            <w:smartTag w:uri="urn:schemas-microsoft-com:office:smarttags" w:element="stockticker">
              <w:r w:rsidRPr="00481D2D">
                <w:t>ELSE</w:t>
              </w:r>
            </w:smartTag>
            <w:r w:rsidRPr="00481D2D">
              <w:t xml:space="preserve"> n/a - - SIP location conveyance.</w:t>
            </w:r>
          </w:p>
          <w:p w:rsidR="002B78AD" w:rsidRPr="00481D2D" w:rsidRDefault="00EB51F1" w:rsidP="002B78AD">
            <w:pPr>
              <w:pStyle w:val="TAN"/>
            </w:pPr>
            <w:r w:rsidRPr="00481D2D">
              <w:t>c14:</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EB51F1" w:rsidRPr="00481D2D" w:rsidRDefault="00047EC0" w:rsidP="00047EC0">
            <w:pPr>
              <w:pStyle w:val="TAN"/>
              <w:rPr>
                <w:rFonts w:eastAsia="SimSun"/>
                <w:lang w:eastAsia="zh-CN"/>
              </w:rPr>
            </w:pPr>
            <w:r w:rsidRPr="00481D2D">
              <w:rPr>
                <w:rFonts w:eastAsia="SimSun"/>
                <w:lang w:eastAsia="zh-CN"/>
              </w:rPr>
              <w:t>c17:</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C707EB" w:rsidRPr="00481D2D" w:rsidRDefault="00DF2012" w:rsidP="00303096">
            <w:pPr>
              <w:pStyle w:val="TAN"/>
            </w:pPr>
            <w:r w:rsidRPr="00481D2D">
              <w:t>c18:</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79: Supported header</w:t>
      </w:r>
      <w:r w:rsidR="00A12BB8"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12BB8"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B</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851" w:type="dxa"/>
          </w:tcPr>
          <w:p w:rsidR="00546923" w:rsidRPr="00481D2D" w:rsidRDefault="00546923" w:rsidP="00546923">
            <w:pPr>
              <w:pStyle w:val="TAL"/>
            </w:pPr>
            <w:r w:rsidRPr="00481D2D">
              <w:t>1C</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1</w:t>
            </w:r>
          </w:p>
        </w:tc>
        <w:tc>
          <w:tcPr>
            <w:tcW w:w="1021" w:type="dxa"/>
          </w:tcPr>
          <w:p w:rsidR="00546923" w:rsidRPr="00481D2D" w:rsidRDefault="00546923" w:rsidP="00546923">
            <w:pPr>
              <w:pStyle w:val="TAL"/>
            </w:pPr>
            <w:r w:rsidRPr="00481D2D">
              <w:t>c1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1</w:t>
            </w:r>
          </w:p>
        </w:tc>
        <w:tc>
          <w:tcPr>
            <w:tcW w:w="1021" w:type="dxa"/>
          </w:tcPr>
          <w:p w:rsidR="00546923" w:rsidRPr="00481D2D" w:rsidRDefault="00546923" w:rsidP="00546923">
            <w:pPr>
              <w:pStyle w:val="TAL"/>
            </w:pPr>
            <w:r w:rsidRPr="00481D2D">
              <w:t>c1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A84E56" w:rsidRPr="00481D2D" w:rsidTr="00617851">
        <w:tc>
          <w:tcPr>
            <w:tcW w:w="851" w:type="dxa"/>
          </w:tcPr>
          <w:p w:rsidR="00A84E56" w:rsidRPr="00481D2D" w:rsidRDefault="00A84E56" w:rsidP="00617851">
            <w:pPr>
              <w:pStyle w:val="TAL"/>
            </w:pPr>
            <w:r w:rsidRPr="00481D2D">
              <w:t>5A</w:t>
            </w:r>
          </w:p>
        </w:tc>
        <w:tc>
          <w:tcPr>
            <w:tcW w:w="2665" w:type="dxa"/>
          </w:tcPr>
          <w:p w:rsidR="00A84E56" w:rsidRPr="00481D2D" w:rsidRDefault="00A84E56" w:rsidP="00617851">
            <w:pPr>
              <w:pStyle w:val="TAL"/>
            </w:pPr>
            <w:r w:rsidRPr="00481D2D">
              <w:t>Feature-Caps</w:t>
            </w:r>
          </w:p>
        </w:tc>
        <w:tc>
          <w:tcPr>
            <w:tcW w:w="1021" w:type="dxa"/>
          </w:tcPr>
          <w:p w:rsidR="00A84E56" w:rsidRPr="00481D2D" w:rsidRDefault="00A84E56" w:rsidP="00617851">
            <w:pPr>
              <w:pStyle w:val="TAL"/>
            </w:pPr>
            <w:r w:rsidRPr="00481D2D">
              <w:t>[190]</w:t>
            </w:r>
          </w:p>
        </w:tc>
        <w:tc>
          <w:tcPr>
            <w:tcW w:w="1021" w:type="dxa"/>
          </w:tcPr>
          <w:p w:rsidR="00A84E56" w:rsidRPr="00481D2D" w:rsidRDefault="00A84E56" w:rsidP="00617851">
            <w:pPr>
              <w:pStyle w:val="TAL"/>
            </w:pPr>
            <w:r w:rsidRPr="00481D2D">
              <w:t>c16</w:t>
            </w:r>
          </w:p>
        </w:tc>
        <w:tc>
          <w:tcPr>
            <w:tcW w:w="1021" w:type="dxa"/>
          </w:tcPr>
          <w:p w:rsidR="00A84E56" w:rsidRPr="00481D2D" w:rsidRDefault="00A84E56" w:rsidP="00617851">
            <w:pPr>
              <w:pStyle w:val="TAL"/>
            </w:pPr>
            <w:r w:rsidRPr="00481D2D">
              <w:t>c16</w:t>
            </w:r>
          </w:p>
        </w:tc>
        <w:tc>
          <w:tcPr>
            <w:tcW w:w="1021" w:type="dxa"/>
          </w:tcPr>
          <w:p w:rsidR="00A84E56" w:rsidRPr="00481D2D" w:rsidRDefault="00A84E56" w:rsidP="00617851">
            <w:pPr>
              <w:pStyle w:val="TAL"/>
            </w:pPr>
            <w:r w:rsidRPr="00481D2D">
              <w:t>[190]</w:t>
            </w:r>
          </w:p>
        </w:tc>
        <w:tc>
          <w:tcPr>
            <w:tcW w:w="1021" w:type="dxa"/>
          </w:tcPr>
          <w:p w:rsidR="00A84E56" w:rsidRPr="00481D2D" w:rsidRDefault="00A84E56" w:rsidP="00617851">
            <w:pPr>
              <w:pStyle w:val="TAL"/>
            </w:pPr>
            <w:r w:rsidRPr="00481D2D">
              <w:t>c16</w:t>
            </w:r>
          </w:p>
        </w:tc>
        <w:tc>
          <w:tcPr>
            <w:tcW w:w="1021" w:type="dxa"/>
          </w:tcPr>
          <w:p w:rsidR="00A84E56" w:rsidRPr="00481D2D" w:rsidRDefault="00A84E56" w:rsidP="00617851">
            <w:pPr>
              <w:pStyle w:val="TAL"/>
            </w:pPr>
            <w:r w:rsidRPr="00481D2D">
              <w:t>c16</w:t>
            </w:r>
          </w:p>
        </w:tc>
      </w:tr>
      <w:tr w:rsidR="00AE2A8E" w:rsidRPr="00481D2D">
        <w:tc>
          <w:tcPr>
            <w:tcW w:w="851" w:type="dxa"/>
          </w:tcPr>
          <w:p w:rsidR="00AE2A8E" w:rsidRPr="00481D2D" w:rsidRDefault="00AE2A8E" w:rsidP="00FD291F">
            <w:pPr>
              <w:pStyle w:val="TAL"/>
            </w:pPr>
            <w:r w:rsidRPr="00481D2D">
              <w:t>5</w:t>
            </w:r>
            <w:r w:rsidR="00A84E56" w:rsidRPr="00481D2D">
              <w:t>B</w:t>
            </w:r>
          </w:p>
        </w:tc>
        <w:tc>
          <w:tcPr>
            <w:tcW w:w="2665" w:type="dxa"/>
          </w:tcPr>
          <w:p w:rsidR="00AE2A8E" w:rsidRPr="00481D2D" w:rsidRDefault="00AE2A8E" w:rsidP="00FD291F">
            <w:pPr>
              <w:pStyle w:val="TAL"/>
            </w:pPr>
            <w:r w:rsidRPr="00481D2D">
              <w:t>Flow-Timer</w:t>
            </w:r>
          </w:p>
        </w:tc>
        <w:tc>
          <w:tcPr>
            <w:tcW w:w="1021" w:type="dxa"/>
          </w:tcPr>
          <w:p w:rsidR="00AE2A8E" w:rsidRPr="00481D2D" w:rsidRDefault="00AE2A8E" w:rsidP="00FD291F">
            <w:pPr>
              <w:pStyle w:val="TAL"/>
            </w:pPr>
            <w:r w:rsidRPr="00481D2D">
              <w:t>[92] 11</w:t>
            </w:r>
          </w:p>
        </w:tc>
        <w:tc>
          <w:tcPr>
            <w:tcW w:w="1021" w:type="dxa"/>
          </w:tcPr>
          <w:p w:rsidR="00AE2A8E" w:rsidRPr="00481D2D" w:rsidRDefault="00AE2A8E" w:rsidP="00FD291F">
            <w:pPr>
              <w:pStyle w:val="TAL"/>
            </w:pPr>
            <w:r w:rsidRPr="00481D2D">
              <w:t>c12</w:t>
            </w:r>
          </w:p>
        </w:tc>
        <w:tc>
          <w:tcPr>
            <w:tcW w:w="1021" w:type="dxa"/>
          </w:tcPr>
          <w:p w:rsidR="00AE2A8E" w:rsidRPr="00481D2D" w:rsidRDefault="00AE2A8E" w:rsidP="00FD291F">
            <w:pPr>
              <w:pStyle w:val="TAL"/>
            </w:pPr>
            <w:r w:rsidRPr="00481D2D">
              <w:t>c12</w:t>
            </w:r>
          </w:p>
        </w:tc>
        <w:tc>
          <w:tcPr>
            <w:tcW w:w="1021" w:type="dxa"/>
          </w:tcPr>
          <w:p w:rsidR="00AE2A8E" w:rsidRPr="00481D2D" w:rsidRDefault="00AE2A8E" w:rsidP="00FD291F">
            <w:pPr>
              <w:pStyle w:val="TAL"/>
            </w:pPr>
            <w:r w:rsidRPr="00481D2D">
              <w:t>[92] 11</w:t>
            </w:r>
          </w:p>
        </w:tc>
        <w:tc>
          <w:tcPr>
            <w:tcW w:w="1021" w:type="dxa"/>
          </w:tcPr>
          <w:p w:rsidR="00AE2A8E" w:rsidRPr="00481D2D" w:rsidRDefault="00AE2A8E" w:rsidP="00FD291F">
            <w:pPr>
              <w:pStyle w:val="TAL"/>
            </w:pPr>
            <w:r w:rsidRPr="00481D2D">
              <w:t>c13</w:t>
            </w:r>
          </w:p>
        </w:tc>
        <w:tc>
          <w:tcPr>
            <w:tcW w:w="1021" w:type="dxa"/>
          </w:tcPr>
          <w:p w:rsidR="00AE2A8E" w:rsidRPr="00481D2D" w:rsidRDefault="00AE2A8E" w:rsidP="00FD291F">
            <w:pPr>
              <w:pStyle w:val="TAL"/>
            </w:pPr>
            <w:r w:rsidRPr="00481D2D">
              <w:t>c14</w:t>
            </w:r>
          </w:p>
        </w:tc>
      </w:tr>
      <w:tr w:rsidR="00897956" w:rsidRPr="00481D2D">
        <w:tc>
          <w:tcPr>
            <w:tcW w:w="851" w:type="dxa"/>
          </w:tcPr>
          <w:p w:rsidR="00897956" w:rsidRPr="00481D2D" w:rsidRDefault="00897956">
            <w:pPr>
              <w:pStyle w:val="TAL"/>
            </w:pPr>
            <w:r w:rsidRPr="00481D2D">
              <w:t>5</w:t>
            </w:r>
            <w:r w:rsidR="00A84E56" w:rsidRPr="00481D2D">
              <w:t>C</w:t>
            </w:r>
          </w:p>
        </w:tc>
        <w:tc>
          <w:tcPr>
            <w:tcW w:w="2665" w:type="dxa"/>
          </w:tcPr>
          <w:p w:rsidR="00897956" w:rsidRPr="00481D2D" w:rsidRDefault="00897956">
            <w:pPr>
              <w:pStyle w:val="TAL"/>
            </w:pPr>
            <w:r w:rsidRPr="00481D2D">
              <w:t>P-Associated-</w:t>
            </w:r>
            <w:smartTag w:uri="urn:schemas-microsoft-com:office:smarttags" w:element="stockticker">
              <w:r w:rsidRPr="00481D2D">
                <w:t>URI</w:t>
              </w:r>
            </w:smartTag>
          </w:p>
        </w:tc>
        <w:tc>
          <w:tcPr>
            <w:tcW w:w="1021" w:type="dxa"/>
          </w:tcPr>
          <w:p w:rsidR="00897956" w:rsidRPr="00481D2D" w:rsidRDefault="00897956">
            <w:pPr>
              <w:pStyle w:val="TAL"/>
            </w:pPr>
            <w:r w:rsidRPr="00481D2D">
              <w:t>[52] 4.1</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52] 4.1</w:t>
            </w:r>
          </w:p>
        </w:tc>
        <w:tc>
          <w:tcPr>
            <w:tcW w:w="1021" w:type="dxa"/>
          </w:tcPr>
          <w:p w:rsidR="00897956" w:rsidRPr="00481D2D" w:rsidRDefault="00897956">
            <w:pPr>
              <w:pStyle w:val="TAL"/>
            </w:pPr>
            <w:r w:rsidRPr="00481D2D">
              <w:t>c9</w:t>
            </w:r>
          </w:p>
        </w:tc>
        <w:tc>
          <w:tcPr>
            <w:tcW w:w="1021" w:type="dxa"/>
          </w:tcPr>
          <w:p w:rsidR="00897956" w:rsidRPr="00481D2D" w:rsidRDefault="00897956">
            <w:pPr>
              <w:pStyle w:val="TAL"/>
            </w:pPr>
            <w:r w:rsidRPr="00481D2D">
              <w:t>c10</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Path</w:t>
            </w:r>
          </w:p>
        </w:tc>
        <w:tc>
          <w:tcPr>
            <w:tcW w:w="1021" w:type="dxa"/>
          </w:tcPr>
          <w:p w:rsidR="00897956" w:rsidRPr="00481D2D" w:rsidRDefault="00897956">
            <w:pPr>
              <w:pStyle w:val="TAL"/>
            </w:pPr>
            <w:r w:rsidRPr="00481D2D">
              <w:t>[35] 4.2</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35] 4.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7D63E6" w:rsidRPr="00481D2D" w:rsidTr="00815C10">
        <w:tc>
          <w:tcPr>
            <w:tcW w:w="851" w:type="dxa"/>
          </w:tcPr>
          <w:p w:rsidR="007D63E6" w:rsidRPr="00481D2D" w:rsidRDefault="007D63E6" w:rsidP="00815C10">
            <w:pPr>
              <w:pStyle w:val="TAL"/>
            </w:pPr>
            <w:r w:rsidRPr="00481D2D">
              <w:t>7</w:t>
            </w:r>
          </w:p>
        </w:tc>
        <w:tc>
          <w:tcPr>
            <w:tcW w:w="2665" w:type="dxa"/>
          </w:tcPr>
          <w:p w:rsidR="007D63E6" w:rsidRPr="00481D2D" w:rsidRDefault="007D63E6" w:rsidP="00815C10">
            <w:pPr>
              <w:pStyle w:val="TAL"/>
            </w:pPr>
            <w:r w:rsidRPr="00481D2D">
              <w:t>Security-Server</w:t>
            </w:r>
          </w:p>
        </w:tc>
        <w:tc>
          <w:tcPr>
            <w:tcW w:w="1021" w:type="dxa"/>
          </w:tcPr>
          <w:p w:rsidR="007D63E6" w:rsidRPr="00481D2D" w:rsidRDefault="00CD6A23" w:rsidP="00815C10">
            <w:pPr>
              <w:pStyle w:val="TAL"/>
            </w:pPr>
            <w:r w:rsidRPr="00481D2D">
              <w:t>Subclause 7.2A.7</w:t>
            </w:r>
          </w:p>
        </w:tc>
        <w:tc>
          <w:tcPr>
            <w:tcW w:w="1021" w:type="dxa"/>
          </w:tcPr>
          <w:p w:rsidR="007D63E6" w:rsidRPr="00481D2D" w:rsidRDefault="00CD6A23" w:rsidP="00815C10">
            <w:pPr>
              <w:pStyle w:val="TAL"/>
            </w:pPr>
            <w:r w:rsidRPr="00481D2D">
              <w:t>n/a</w:t>
            </w:r>
          </w:p>
        </w:tc>
        <w:tc>
          <w:tcPr>
            <w:tcW w:w="1021" w:type="dxa"/>
          </w:tcPr>
          <w:p w:rsidR="007D63E6" w:rsidRPr="00481D2D" w:rsidRDefault="007D63E6" w:rsidP="00815C10">
            <w:pPr>
              <w:pStyle w:val="TAL"/>
            </w:pPr>
            <w:r w:rsidRPr="00481D2D">
              <w:t>c15</w:t>
            </w:r>
          </w:p>
        </w:tc>
        <w:tc>
          <w:tcPr>
            <w:tcW w:w="1021" w:type="dxa"/>
          </w:tcPr>
          <w:p w:rsidR="007D63E6" w:rsidRPr="00481D2D" w:rsidRDefault="00CD6A23" w:rsidP="00815C10">
            <w:pPr>
              <w:pStyle w:val="TAL"/>
            </w:pPr>
            <w:r w:rsidRPr="00481D2D">
              <w:t>Subclause 7.2A.7</w:t>
            </w:r>
          </w:p>
        </w:tc>
        <w:tc>
          <w:tcPr>
            <w:tcW w:w="1021" w:type="dxa"/>
          </w:tcPr>
          <w:p w:rsidR="007D63E6" w:rsidRPr="00481D2D" w:rsidRDefault="007D63E6" w:rsidP="00815C10">
            <w:pPr>
              <w:pStyle w:val="TAL"/>
            </w:pPr>
            <w:r w:rsidRPr="00481D2D">
              <w:t>n/a</w:t>
            </w:r>
          </w:p>
        </w:tc>
        <w:tc>
          <w:tcPr>
            <w:tcW w:w="1021" w:type="dxa"/>
          </w:tcPr>
          <w:p w:rsidR="007D63E6" w:rsidRPr="00481D2D" w:rsidRDefault="007D63E6" w:rsidP="00815C10">
            <w:pPr>
              <w:pStyle w:val="TAL"/>
            </w:pPr>
            <w:r w:rsidRPr="00481D2D">
              <w:t>n/a</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Service-Route</w:t>
            </w:r>
          </w:p>
        </w:tc>
        <w:tc>
          <w:tcPr>
            <w:tcW w:w="1021" w:type="dxa"/>
          </w:tcPr>
          <w:p w:rsidR="00897956" w:rsidRPr="00481D2D" w:rsidRDefault="00897956">
            <w:pPr>
              <w:pStyle w:val="TAL"/>
            </w:pPr>
            <w:r w:rsidRPr="00481D2D">
              <w:t>[38] 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c5</w:t>
            </w:r>
          </w:p>
        </w:tc>
        <w:tc>
          <w:tcPr>
            <w:tcW w:w="1021" w:type="dxa"/>
          </w:tcPr>
          <w:p w:rsidR="00897956" w:rsidRPr="00481D2D" w:rsidRDefault="00897956">
            <w:pPr>
              <w:pStyle w:val="TAL"/>
            </w:pPr>
            <w:r w:rsidRPr="00481D2D">
              <w:t>[38] 5</w:t>
            </w:r>
          </w:p>
        </w:tc>
        <w:tc>
          <w:tcPr>
            <w:tcW w:w="1021" w:type="dxa"/>
          </w:tcPr>
          <w:p w:rsidR="00897956" w:rsidRPr="00481D2D" w:rsidRDefault="00897956">
            <w:pPr>
              <w:pStyle w:val="TAL"/>
            </w:pPr>
            <w:r w:rsidRPr="00481D2D">
              <w:t>c6</w:t>
            </w:r>
          </w:p>
        </w:tc>
        <w:tc>
          <w:tcPr>
            <w:tcW w:w="1021" w:type="dxa"/>
          </w:tcPr>
          <w:p w:rsidR="00897956" w:rsidRPr="00481D2D" w:rsidRDefault="00897956">
            <w:pPr>
              <w:pStyle w:val="TAL"/>
            </w:pPr>
            <w:r w:rsidRPr="00481D2D">
              <w:t>c7</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897956" w:rsidRPr="00481D2D" w:rsidRDefault="00897956">
            <w:pPr>
              <w:pStyle w:val="TAN"/>
            </w:pPr>
            <w:r w:rsidRPr="00481D2D">
              <w:t>c3:</w:t>
            </w:r>
            <w:r w:rsidRPr="00481D2D">
              <w:tab/>
              <w:t xml:space="preserve">IF A.162/29 THEN m </w:t>
            </w:r>
            <w:smartTag w:uri="urn:schemas-microsoft-com:office:smarttags" w:element="stockticker">
              <w:r w:rsidRPr="00481D2D">
                <w:t>ELSE</w:t>
              </w:r>
            </w:smartTag>
            <w:r w:rsidRPr="00481D2D">
              <w:t xml:space="preserve"> n/a - - Path extension support.</w:t>
            </w:r>
          </w:p>
          <w:p w:rsidR="00897956" w:rsidRPr="00481D2D" w:rsidRDefault="00897956">
            <w:pPr>
              <w:pStyle w:val="TAN"/>
            </w:pPr>
            <w:r w:rsidRPr="00481D2D">
              <w:t>c4:</w:t>
            </w:r>
            <w:r w:rsidRPr="00481D2D">
              <w:tab/>
              <w:t xml:space="preserve">IF A.162/29 THEN i </w:t>
            </w:r>
            <w:smartTag w:uri="urn:schemas-microsoft-com:office:smarttags" w:element="stockticker">
              <w:r w:rsidRPr="00481D2D">
                <w:t>ELSE</w:t>
              </w:r>
            </w:smartTag>
            <w:r w:rsidRPr="00481D2D">
              <w:t xml:space="preserve"> n/a - - Path extension support.</w:t>
            </w:r>
          </w:p>
          <w:p w:rsidR="000B46B6" w:rsidRPr="00481D2D" w:rsidRDefault="00897956">
            <w:pPr>
              <w:pStyle w:val="TAN"/>
            </w:pPr>
            <w:r w:rsidRPr="00481D2D">
              <w:t>c5:</w:t>
            </w:r>
            <w:r w:rsidRPr="00481D2D">
              <w:tab/>
              <w:t xml:space="preserve">IF A.162/32 THEN m </w:t>
            </w:r>
            <w:smartTag w:uri="urn:schemas-microsoft-com:office:smarttags" w:element="stockticker">
              <w:r w:rsidRPr="00481D2D">
                <w:t>ELSE</w:t>
              </w:r>
            </w:smartTag>
            <w:r w:rsidRPr="00481D2D">
              <w:t xml:space="preserve"> n/a - - Service-Route extension support.</w:t>
            </w:r>
          </w:p>
          <w:p w:rsidR="000B46B6" w:rsidRPr="00481D2D" w:rsidRDefault="00897956">
            <w:pPr>
              <w:pStyle w:val="TAN"/>
            </w:pPr>
            <w:r w:rsidRPr="00481D2D">
              <w:t>c6:</w:t>
            </w:r>
            <w:r w:rsidRPr="00481D2D">
              <w:tab/>
              <w:t xml:space="preserve">IF A.162/32 THEN i </w:t>
            </w:r>
            <w:smartTag w:uri="urn:schemas-microsoft-com:office:smarttags" w:element="stockticker">
              <w:r w:rsidRPr="00481D2D">
                <w:t>ELSE</w:t>
              </w:r>
            </w:smartTag>
            <w:r w:rsidRPr="00481D2D">
              <w:t xml:space="preserve"> n/a - - Service-Route extension support.</w:t>
            </w:r>
          </w:p>
          <w:p w:rsidR="00897956" w:rsidRPr="00481D2D" w:rsidRDefault="00897956">
            <w:pPr>
              <w:pStyle w:val="TAN"/>
            </w:pPr>
            <w:r w:rsidRPr="00481D2D">
              <w:t>c7:</w:t>
            </w:r>
            <w:r w:rsidRPr="00481D2D">
              <w:tab/>
              <w:t xml:space="preserve">IF A.162/32 THEN (IF A.3/2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Service-Route extension and P-CSCF.</w:t>
            </w:r>
          </w:p>
          <w:p w:rsidR="00897956" w:rsidRPr="00481D2D" w:rsidRDefault="00897956">
            <w:pPr>
              <w:pStyle w:val="TAN"/>
            </w:pPr>
            <w:r w:rsidRPr="00481D2D">
              <w:t>c8:</w:t>
            </w:r>
            <w:r w:rsidRPr="00481D2D">
              <w:tab/>
              <w:t xml:space="preserve">IF A.162/36 THEN m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rsidR="00897956" w:rsidRPr="00481D2D" w:rsidRDefault="00897956">
            <w:pPr>
              <w:pStyle w:val="TAN"/>
            </w:pPr>
            <w:r w:rsidRPr="00481D2D">
              <w:t>c9:</w:t>
            </w:r>
            <w:r w:rsidRPr="00481D2D">
              <w:tab/>
              <w:t xml:space="preserve">IF A.162/36 THEN i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w:t>
            </w:r>
          </w:p>
          <w:p w:rsidR="00546923" w:rsidRPr="00481D2D" w:rsidRDefault="00897956" w:rsidP="00546923">
            <w:pPr>
              <w:pStyle w:val="TAN"/>
            </w:pPr>
            <w:r w:rsidRPr="00481D2D">
              <w:t>c10:</w:t>
            </w:r>
            <w:r w:rsidRPr="00481D2D">
              <w:tab/>
              <w:t xml:space="preserve">IF A.162/36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6 </w:t>
            </w:r>
            <w:smartTag w:uri="urn:schemas-microsoft-com:office:smarttags" w:element="stockticker">
              <w:r w:rsidRPr="00481D2D">
                <w:t>AND</w:t>
              </w:r>
            </w:smartTag>
            <w:r w:rsidRPr="00481D2D">
              <w:t xml:space="preserve"> </w:t>
            </w:r>
            <w:r w:rsidR="00AC2081" w:rsidRPr="00481D2D">
              <w:t>(</w:t>
            </w:r>
            <w:r w:rsidRPr="00481D2D">
              <w:t xml:space="preserve">A.3/3 </w:t>
            </w:r>
            <w:r w:rsidR="00AC2081" w:rsidRPr="00481D2D">
              <w:t xml:space="preserve">OR A.3/9A) </w:t>
            </w:r>
            <w:r w:rsidRPr="00481D2D">
              <w:t xml:space="preserve">THEN i </w:t>
            </w:r>
            <w:smartTag w:uri="urn:schemas-microsoft-com:office:smarttags" w:element="stockticker">
              <w:r w:rsidRPr="00481D2D">
                <w:t>ELSE</w:t>
              </w:r>
            </w:smartTag>
            <w:r w:rsidRPr="00481D2D">
              <w:t xml:space="preserve"> n/a - - the P-Associated-</w:t>
            </w:r>
            <w:smartTag w:uri="urn:schemas-microsoft-com:office:smarttags" w:element="stockticker">
              <w:r w:rsidRPr="00481D2D">
                <w:t>URI</w:t>
              </w:r>
            </w:smartTag>
            <w:r w:rsidRPr="00481D2D">
              <w:t xml:space="preserve"> extension and P-CSCF or I-CSCF</w:t>
            </w:r>
            <w:r w:rsidR="00AC2081" w:rsidRPr="00481D2D">
              <w:t xml:space="preserve"> or IBCF</w:t>
            </w:r>
            <w:r w:rsidR="000C2C34" w:rsidRPr="00481D2D">
              <w:t> </w:t>
            </w:r>
            <w:r w:rsidR="00AC2081" w:rsidRPr="00481D2D">
              <w:t>(THIG)</w:t>
            </w:r>
            <w:r w:rsidRPr="00481D2D">
              <w:t>.</w:t>
            </w:r>
          </w:p>
          <w:p w:rsidR="00AE2A8E" w:rsidRPr="00481D2D" w:rsidRDefault="00546923" w:rsidP="00AE2A8E">
            <w:pPr>
              <w:pStyle w:val="TAN"/>
              <w:rPr>
                <w:szCs w:val="24"/>
              </w:rPr>
            </w:pPr>
            <w:r w:rsidRPr="00481D2D">
              <w:t>c1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p w:rsidR="00AE2A8E" w:rsidRPr="00481D2D" w:rsidRDefault="00AE2A8E" w:rsidP="00AE2A8E">
            <w:pPr>
              <w:pStyle w:val="TAN"/>
              <w:rPr>
                <w:szCs w:val="24"/>
              </w:rPr>
            </w:pPr>
            <w:r w:rsidRPr="00481D2D">
              <w:rPr>
                <w:szCs w:val="24"/>
              </w:rPr>
              <w:t>c12:</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w:t>
            </w:r>
          </w:p>
          <w:p w:rsidR="00AE2A8E" w:rsidRPr="00481D2D" w:rsidRDefault="00AE2A8E" w:rsidP="00AE2A8E">
            <w:pPr>
              <w:pStyle w:val="TAN"/>
              <w:rPr>
                <w:szCs w:val="24"/>
              </w:rPr>
            </w:pPr>
            <w:r w:rsidRPr="00481D2D">
              <w:rPr>
                <w:szCs w:val="24"/>
              </w:rPr>
              <w:t>c13:</w:t>
            </w:r>
            <w:r w:rsidRPr="00481D2D">
              <w:rPr>
                <w:szCs w:val="24"/>
              </w:rPr>
              <w:tab/>
              <w:t xml:space="preserve">IF A.162/67 THEN m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rsidR="007D63E6" w:rsidRPr="00481D2D" w:rsidRDefault="00AE2A8E" w:rsidP="007D63E6">
            <w:pPr>
              <w:pStyle w:val="TAN"/>
              <w:rPr>
                <w:szCs w:val="24"/>
              </w:rPr>
            </w:pPr>
            <w:r w:rsidRPr="00481D2D">
              <w:rPr>
                <w:szCs w:val="24"/>
              </w:rPr>
              <w:t>c14:</w:t>
            </w:r>
            <w:r w:rsidRPr="00481D2D">
              <w:rPr>
                <w:szCs w:val="24"/>
              </w:rPr>
              <w:tab/>
              <w:t xml:space="preserve">IF A.162/67 </w:t>
            </w:r>
            <w:smartTag w:uri="urn:schemas-microsoft-com:office:smarttags" w:element="stockticker">
              <w:r w:rsidRPr="00481D2D">
                <w:rPr>
                  <w:szCs w:val="24"/>
                </w:rPr>
                <w:t>AND</w:t>
              </w:r>
            </w:smartTag>
            <w:r w:rsidRPr="00481D2D">
              <w:rPr>
                <w:szCs w:val="24"/>
              </w:rPr>
              <w:t xml:space="preserve"> A.3/2 THEN m </w:t>
            </w:r>
            <w:smartTag w:uri="urn:schemas-microsoft-com:office:smarttags" w:element="stockticker">
              <w:r w:rsidRPr="00481D2D">
                <w:rPr>
                  <w:szCs w:val="24"/>
                </w:rPr>
                <w:t>ELSE</w:t>
              </w:r>
            </w:smartTag>
            <w:r w:rsidRPr="00481D2D">
              <w:rPr>
                <w:szCs w:val="24"/>
              </w:rPr>
              <w:t xml:space="preserve"> IF A.162/67 </w:t>
            </w:r>
            <w:smartTag w:uri="urn:schemas-microsoft-com:office:smarttags" w:element="stockticker">
              <w:r w:rsidRPr="00481D2D">
                <w:rPr>
                  <w:szCs w:val="24"/>
                </w:rPr>
                <w:t>AND</w:t>
              </w:r>
            </w:smartTag>
            <w:r w:rsidRPr="00481D2D">
              <w:rPr>
                <w:szCs w:val="24"/>
              </w:rPr>
              <w:t xml:space="preserve"> A.3/3 THEN i </w:t>
            </w:r>
            <w:smartTag w:uri="urn:schemas-microsoft-com:office:smarttags" w:element="stockticker">
              <w:r w:rsidRPr="00481D2D">
                <w:rPr>
                  <w:szCs w:val="24"/>
                </w:rPr>
                <w:t>ELSE</w:t>
              </w:r>
            </w:smartTag>
            <w:r w:rsidRPr="00481D2D">
              <w:rPr>
                <w:szCs w:val="24"/>
              </w:rPr>
              <w:t xml:space="preserve"> n/a - - managing client initiated transactions in SIP, P-CSCF, I-CSCF.</w:t>
            </w:r>
          </w:p>
          <w:p w:rsidR="00A84E56" w:rsidRPr="00481D2D" w:rsidRDefault="007D63E6" w:rsidP="00A84E56">
            <w:pPr>
              <w:pStyle w:val="TAN"/>
            </w:pPr>
            <w:r w:rsidRPr="00481D2D">
              <w:t>c15:</w:t>
            </w:r>
            <w:r w:rsidRPr="00481D2D">
              <w:tab/>
              <w:t xml:space="preserve">IF A.162/47A THEN m </w:t>
            </w:r>
            <w:smartTag w:uri="urn:schemas-microsoft-com:office:smarttags" w:element="stockticker">
              <w:r w:rsidRPr="00481D2D">
                <w:t>ELSE</w:t>
              </w:r>
            </w:smartTag>
            <w:r w:rsidRPr="00481D2D">
              <w:t xml:space="preserve"> n/a - - mediasec header field parameter for marking security mechanisms related to media.</w:t>
            </w:r>
          </w:p>
          <w:p w:rsidR="00897956" w:rsidRPr="00481D2D" w:rsidRDefault="00A84E56" w:rsidP="00A84E56">
            <w:pPr>
              <w:pStyle w:val="TAN"/>
            </w:pPr>
            <w:r w:rsidRPr="00481D2D">
              <w:t>c1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w:t>
      </w:r>
      <w:r w:rsidR="008248FC" w:rsidRPr="00481D2D">
        <w:t>279A</w:t>
      </w:r>
      <w:r w:rsidRPr="00481D2D">
        <w:t>: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80: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rPr>
          <w:cantSplit/>
        </w:trPr>
        <w:tc>
          <w:tcPr>
            <w:tcW w:w="9642" w:type="dxa"/>
            <w:gridSpan w:val="8"/>
          </w:tcPr>
          <w:p w:rsidR="00897956" w:rsidRPr="00481D2D" w:rsidRDefault="00897956">
            <w:pPr>
              <w:pStyle w:val="TAN"/>
            </w:pPr>
            <w:r w:rsidRPr="00481D2D">
              <w:t>c2:</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81: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x</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282: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83: Void</w:t>
      </w:r>
    </w:p>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84: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85: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19 - - REGISTER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85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A66FB7"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B THEN m </w:t>
            </w:r>
            <w:smartTag w:uri="urn:schemas-microsoft-com:office:smarttags" w:element="stockticker">
              <w:r w:rsidRPr="00481D2D">
                <w:t>ELSE</w:t>
              </w:r>
            </w:smartTag>
            <w:r w:rsidRPr="00481D2D">
              <w:t xml:space="preserve"> n/a - - inclusion of CANCEL, BYE, REGISTER and PUBLISH in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286: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7 THEN m </w:t>
            </w:r>
            <w:smartTag w:uri="urn:schemas-microsoft-com:office:smarttags" w:element="stockticker">
              <w:r w:rsidRPr="00481D2D">
                <w:t>ELSE</w:t>
              </w:r>
            </w:smartTag>
            <w:r w:rsidR="00652A69" w:rsidRPr="00481D2D">
              <w:t xml:space="preserve"> i.</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286A: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163/19 - - REGISTER response</w:t>
      </w:r>
    </w:p>
    <w:p w:rsidR="00897956" w:rsidRPr="00481D2D" w:rsidRDefault="00897956">
      <w:pPr>
        <w:keepNext/>
        <w:keepLines/>
      </w:pPr>
      <w:r w:rsidRPr="00481D2D">
        <w:t>Prerequisite: A.164/29 - - Additional for 423 (Interval Too Brief) response</w:t>
      </w:r>
    </w:p>
    <w:p w:rsidR="00897956" w:rsidRPr="00481D2D" w:rsidRDefault="00897956">
      <w:pPr>
        <w:pStyle w:val="TH"/>
      </w:pPr>
      <w:r w:rsidRPr="00481D2D">
        <w:t>Table A.287: Supported header</w:t>
      </w:r>
      <w:r w:rsidR="00A66FB7" w:rsidRPr="00481D2D">
        <w:t xml:space="preserve"> field</w:t>
      </w:r>
      <w:r w:rsidRPr="00481D2D">
        <w:t>s within the REGISTER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Min-Expires</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88: Void</w:t>
      </w:r>
    </w:p>
    <w:p w:rsidR="00897956" w:rsidRPr="00481D2D" w:rsidRDefault="00897956">
      <w:pPr>
        <w:keepNext/>
        <w:keepLines/>
      </w:pPr>
      <w:r w:rsidRPr="00481D2D">
        <w:t>Prerequisite A.163/19 - - REGISTER response</w:t>
      </w:r>
    </w:p>
    <w:p w:rsidR="00897956" w:rsidRPr="00481D2D" w:rsidRDefault="00897956">
      <w:pPr>
        <w:pStyle w:val="TH"/>
      </w:pPr>
      <w:r w:rsidRPr="00481D2D">
        <w:t>Table A.289: Supported message bodies within the REGISTER response</w:t>
      </w:r>
    </w:p>
    <w:tbl>
      <w:tblPr>
        <w:tblW w:w="10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427"/>
        <w:gridCol w:w="977"/>
        <w:gridCol w:w="1134"/>
        <w:gridCol w:w="1427"/>
        <w:gridCol w:w="841"/>
        <w:gridCol w:w="1132"/>
      </w:tblGrid>
      <w:tr w:rsidR="00897956" w:rsidRPr="00481D2D" w:rsidTr="00C66248">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538" w:type="dxa"/>
            <w:gridSpan w:val="3"/>
          </w:tcPr>
          <w:p w:rsidR="00897956" w:rsidRPr="00481D2D" w:rsidRDefault="00897956">
            <w:pPr>
              <w:pStyle w:val="TAH"/>
            </w:pPr>
            <w:r w:rsidRPr="00481D2D">
              <w:t>Sending</w:t>
            </w:r>
          </w:p>
        </w:tc>
        <w:tc>
          <w:tcPr>
            <w:tcW w:w="3400" w:type="dxa"/>
            <w:gridSpan w:val="3"/>
          </w:tcPr>
          <w:p w:rsidR="00897956" w:rsidRPr="00481D2D" w:rsidRDefault="00897956">
            <w:pPr>
              <w:pStyle w:val="TAH"/>
              <w:rPr>
                <w:b w:val="0"/>
              </w:rPr>
            </w:pPr>
            <w:r w:rsidRPr="00481D2D">
              <w:t>Receiving</w:t>
            </w:r>
          </w:p>
        </w:tc>
      </w:tr>
      <w:tr w:rsidR="00897956" w:rsidRPr="00481D2D" w:rsidTr="00C66248">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427" w:type="dxa"/>
          </w:tcPr>
          <w:p w:rsidR="00897956" w:rsidRPr="00481D2D" w:rsidRDefault="00897956">
            <w:pPr>
              <w:pStyle w:val="TAH"/>
            </w:pPr>
            <w:r w:rsidRPr="00481D2D">
              <w:t>Ref.</w:t>
            </w:r>
          </w:p>
        </w:tc>
        <w:tc>
          <w:tcPr>
            <w:tcW w:w="977" w:type="dxa"/>
          </w:tcPr>
          <w:p w:rsidR="00897956" w:rsidRPr="00481D2D" w:rsidRDefault="00897956">
            <w:pPr>
              <w:pStyle w:val="TAH"/>
            </w:pPr>
            <w:r w:rsidRPr="00481D2D">
              <w:t>RFC status</w:t>
            </w:r>
          </w:p>
        </w:tc>
        <w:tc>
          <w:tcPr>
            <w:tcW w:w="1134" w:type="dxa"/>
          </w:tcPr>
          <w:p w:rsidR="00897956" w:rsidRPr="00481D2D" w:rsidRDefault="00897956">
            <w:pPr>
              <w:pStyle w:val="TAH"/>
            </w:pPr>
            <w:r w:rsidRPr="00481D2D">
              <w:t>Profile status</w:t>
            </w:r>
          </w:p>
        </w:tc>
        <w:tc>
          <w:tcPr>
            <w:tcW w:w="1427" w:type="dxa"/>
          </w:tcPr>
          <w:p w:rsidR="00897956" w:rsidRPr="00481D2D" w:rsidRDefault="00897956">
            <w:pPr>
              <w:pStyle w:val="TAH"/>
            </w:pPr>
            <w:r w:rsidRPr="00481D2D">
              <w:t>Ref.</w:t>
            </w:r>
          </w:p>
        </w:tc>
        <w:tc>
          <w:tcPr>
            <w:tcW w:w="841" w:type="dxa"/>
          </w:tcPr>
          <w:p w:rsidR="00897956" w:rsidRPr="00481D2D" w:rsidRDefault="00897956">
            <w:pPr>
              <w:pStyle w:val="TAH"/>
            </w:pPr>
            <w:r w:rsidRPr="00481D2D">
              <w:t>RFC status</w:t>
            </w:r>
          </w:p>
        </w:tc>
        <w:tc>
          <w:tcPr>
            <w:tcW w:w="1132" w:type="dxa"/>
          </w:tcPr>
          <w:p w:rsidR="00897956" w:rsidRPr="00481D2D" w:rsidRDefault="00897956">
            <w:pPr>
              <w:pStyle w:val="TAH"/>
            </w:pPr>
            <w:r w:rsidRPr="00481D2D">
              <w:t>Profile status</w:t>
            </w:r>
          </w:p>
        </w:tc>
      </w:tr>
      <w:tr w:rsidR="001C5036" w:rsidRPr="00481D2D" w:rsidTr="00C66248">
        <w:tc>
          <w:tcPr>
            <w:tcW w:w="851" w:type="dxa"/>
          </w:tcPr>
          <w:p w:rsidR="001C5036" w:rsidRPr="00481D2D" w:rsidRDefault="001C5036">
            <w:pPr>
              <w:pStyle w:val="TAL"/>
            </w:pPr>
            <w:r w:rsidRPr="00481D2D">
              <w:t>1</w:t>
            </w:r>
          </w:p>
        </w:tc>
        <w:tc>
          <w:tcPr>
            <w:tcW w:w="2665" w:type="dxa"/>
          </w:tcPr>
          <w:p w:rsidR="001C5036" w:rsidRPr="00481D2D" w:rsidRDefault="001C5036">
            <w:pPr>
              <w:pStyle w:val="TAL"/>
            </w:pPr>
          </w:p>
        </w:tc>
        <w:tc>
          <w:tcPr>
            <w:tcW w:w="1427" w:type="dxa"/>
          </w:tcPr>
          <w:p w:rsidR="001C5036" w:rsidRPr="00481D2D" w:rsidRDefault="001C5036">
            <w:pPr>
              <w:pStyle w:val="TAL"/>
            </w:pPr>
          </w:p>
        </w:tc>
        <w:tc>
          <w:tcPr>
            <w:tcW w:w="977" w:type="dxa"/>
          </w:tcPr>
          <w:p w:rsidR="001C5036" w:rsidRPr="00481D2D" w:rsidRDefault="001C5036">
            <w:pPr>
              <w:pStyle w:val="TAL"/>
            </w:pPr>
          </w:p>
        </w:tc>
        <w:tc>
          <w:tcPr>
            <w:tcW w:w="1134" w:type="dxa"/>
          </w:tcPr>
          <w:p w:rsidR="001C5036" w:rsidRPr="00481D2D" w:rsidRDefault="001C5036">
            <w:pPr>
              <w:pStyle w:val="TAL"/>
            </w:pPr>
          </w:p>
        </w:tc>
        <w:tc>
          <w:tcPr>
            <w:tcW w:w="1427" w:type="dxa"/>
          </w:tcPr>
          <w:p w:rsidR="001C5036" w:rsidRPr="00481D2D" w:rsidRDefault="001C5036">
            <w:pPr>
              <w:pStyle w:val="TAL"/>
            </w:pPr>
          </w:p>
        </w:tc>
        <w:tc>
          <w:tcPr>
            <w:tcW w:w="841" w:type="dxa"/>
          </w:tcPr>
          <w:p w:rsidR="001C5036" w:rsidRPr="00481D2D" w:rsidRDefault="001C5036">
            <w:pPr>
              <w:pStyle w:val="TAL"/>
            </w:pPr>
          </w:p>
        </w:tc>
        <w:tc>
          <w:tcPr>
            <w:tcW w:w="1132" w:type="dxa"/>
          </w:tcPr>
          <w:p w:rsidR="001C5036" w:rsidRPr="00481D2D" w:rsidRDefault="001C5036">
            <w:pPr>
              <w:pStyle w:val="TAL"/>
            </w:pPr>
          </w:p>
        </w:tc>
      </w:tr>
    </w:tbl>
    <w:p w:rsidR="00897956" w:rsidRPr="00481D2D" w:rsidRDefault="00897956"/>
    <w:p w:rsidR="00897956" w:rsidRPr="00481D2D" w:rsidRDefault="00897956" w:rsidP="005D46C4">
      <w:pPr>
        <w:pStyle w:val="Heading4"/>
      </w:pPr>
      <w:bookmarkStart w:id="1320" w:name="_Toc146257692"/>
      <w:r w:rsidRPr="00481D2D">
        <w:t>A.2.2.4.13</w:t>
      </w:r>
      <w:r w:rsidRPr="00481D2D">
        <w:tab/>
        <w:t>SUBSCRIBE method</w:t>
      </w:r>
      <w:bookmarkEnd w:id="1320"/>
    </w:p>
    <w:p w:rsidR="00897956" w:rsidRPr="00481D2D" w:rsidRDefault="00897956">
      <w:pPr>
        <w:keepNext/>
        <w:keepLines/>
      </w:pPr>
      <w:r w:rsidRPr="00481D2D">
        <w:t>Prerequisite A.163/20 - - SUBSCRIBE request</w:t>
      </w:r>
    </w:p>
    <w:p w:rsidR="00897956" w:rsidRPr="00481D2D" w:rsidRDefault="00897956">
      <w:pPr>
        <w:pStyle w:val="TH"/>
      </w:pPr>
      <w:r w:rsidRPr="00481D2D">
        <w:t>Table A.290: Supported header</w:t>
      </w:r>
      <w:r w:rsidR="00A66FB7" w:rsidRPr="00481D2D">
        <w:t xml:space="preserve"> field</w:t>
      </w:r>
      <w:r w:rsidRPr="00481D2D">
        <w:t>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7</w:t>
            </w:r>
          </w:p>
        </w:tc>
        <w:tc>
          <w:tcPr>
            <w:tcW w:w="1021" w:type="dxa"/>
          </w:tcPr>
          <w:p w:rsidR="00897956" w:rsidRPr="00481D2D" w:rsidRDefault="00897956">
            <w:pPr>
              <w:pStyle w:val="TAL"/>
            </w:pPr>
            <w:r w:rsidRPr="00481D2D">
              <w:t>c28</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52228" w:rsidRPr="00481D2D" w:rsidTr="00EB60E1">
        <w:tc>
          <w:tcPr>
            <w:tcW w:w="851" w:type="dxa"/>
          </w:tcPr>
          <w:p w:rsidR="00052228" w:rsidRPr="00481D2D" w:rsidRDefault="00052228" w:rsidP="00EB60E1">
            <w:pPr>
              <w:pStyle w:val="TAL"/>
            </w:pPr>
            <w:r w:rsidRPr="00481D2D">
              <w:t>6A</w:t>
            </w:r>
          </w:p>
        </w:tc>
        <w:tc>
          <w:tcPr>
            <w:tcW w:w="2665" w:type="dxa"/>
          </w:tcPr>
          <w:p w:rsidR="00052228" w:rsidRPr="00481D2D" w:rsidRDefault="00052228" w:rsidP="00EB60E1">
            <w:pPr>
              <w:pStyle w:val="TAL"/>
            </w:pPr>
            <w:r w:rsidRPr="00481D2D">
              <w:t>Call-Info</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m</w:t>
            </w:r>
          </w:p>
        </w:tc>
        <w:tc>
          <w:tcPr>
            <w:tcW w:w="1021" w:type="dxa"/>
          </w:tcPr>
          <w:p w:rsidR="00052228" w:rsidRPr="00481D2D" w:rsidRDefault="00052228" w:rsidP="00EB60E1">
            <w:pPr>
              <w:pStyle w:val="TAL"/>
            </w:pPr>
            <w:r w:rsidRPr="00481D2D">
              <w:t>m</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c73</w:t>
            </w:r>
          </w:p>
        </w:tc>
        <w:tc>
          <w:tcPr>
            <w:tcW w:w="1021" w:type="dxa"/>
          </w:tcPr>
          <w:p w:rsidR="00052228" w:rsidRPr="00481D2D" w:rsidRDefault="00052228" w:rsidP="00EB60E1">
            <w:pPr>
              <w:pStyle w:val="TAL"/>
            </w:pPr>
            <w:r w:rsidRPr="00481D2D">
              <w:t>c73</w:t>
            </w:r>
          </w:p>
        </w:tc>
      </w:tr>
      <w:tr w:rsidR="00C707EB" w:rsidRPr="00481D2D" w:rsidTr="006A4996">
        <w:tc>
          <w:tcPr>
            <w:tcW w:w="851" w:type="dxa"/>
          </w:tcPr>
          <w:p w:rsidR="00C707EB" w:rsidRPr="00481D2D" w:rsidRDefault="00C707EB" w:rsidP="006A4996">
            <w:pPr>
              <w:pStyle w:val="TAL"/>
            </w:pPr>
            <w:r w:rsidRPr="00481D2D">
              <w:t>6B</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76</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77</w:t>
            </w:r>
          </w:p>
        </w:tc>
      </w:tr>
      <w:tr w:rsidR="00897956" w:rsidRPr="00481D2D">
        <w:tc>
          <w:tcPr>
            <w:tcW w:w="851" w:type="dxa"/>
          </w:tcPr>
          <w:p w:rsidR="00897956" w:rsidRPr="00481D2D" w:rsidRDefault="00897956">
            <w:pPr>
              <w:pStyle w:val="TAL"/>
            </w:pPr>
            <w:r w:rsidRPr="00481D2D">
              <w:t>6</w:t>
            </w:r>
            <w:r w:rsidR="00C707EB" w:rsidRPr="00481D2D">
              <w:t>C</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w:t>
            </w:r>
            <w:r w:rsidR="00AB6F58"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Event</w:t>
            </w:r>
          </w:p>
        </w:tc>
        <w:tc>
          <w:tcPr>
            <w:tcW w:w="1021" w:type="dxa"/>
          </w:tcPr>
          <w:p w:rsidR="00897956" w:rsidRPr="00481D2D" w:rsidRDefault="00897956">
            <w:pPr>
              <w:pStyle w:val="TAL"/>
            </w:pPr>
            <w:r w:rsidRPr="00481D2D">
              <w:t xml:space="preserve">[28] </w:t>
            </w:r>
            <w:r w:rsidR="00854CC5" w:rsidRPr="00481D2D">
              <w:t>8</w:t>
            </w:r>
            <w:r w:rsidRPr="00481D2D">
              <w:t>.2.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A84E56" w:rsidRPr="00481D2D" w:rsidTr="00617851">
        <w:tc>
          <w:tcPr>
            <w:tcW w:w="85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15A</w:t>
            </w:r>
          </w:p>
        </w:tc>
        <w:tc>
          <w:tcPr>
            <w:tcW w:w="2665"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74</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B51F1" w:rsidRPr="00481D2D">
        <w:tc>
          <w:tcPr>
            <w:tcW w:w="851" w:type="dxa"/>
          </w:tcPr>
          <w:p w:rsidR="00EB51F1" w:rsidRPr="00481D2D" w:rsidRDefault="00EB51F1">
            <w:pPr>
              <w:pStyle w:val="TAL"/>
            </w:pPr>
            <w:r w:rsidRPr="00481D2D">
              <w:t>16A</w:t>
            </w:r>
          </w:p>
        </w:tc>
        <w:tc>
          <w:tcPr>
            <w:tcW w:w="2665" w:type="dxa"/>
          </w:tcPr>
          <w:p w:rsidR="00EB51F1" w:rsidRPr="00481D2D" w:rsidRDefault="00EB51F1">
            <w:pPr>
              <w:pStyle w:val="TAL"/>
            </w:pPr>
            <w:r w:rsidRPr="00481D2D">
              <w:t>Geolocation</w:t>
            </w:r>
          </w:p>
        </w:tc>
        <w:tc>
          <w:tcPr>
            <w:tcW w:w="1021" w:type="dxa"/>
          </w:tcPr>
          <w:p w:rsidR="00EB51F1" w:rsidRPr="00481D2D" w:rsidRDefault="00EB51F1">
            <w:pPr>
              <w:pStyle w:val="TAL"/>
            </w:pPr>
            <w:r w:rsidRPr="00481D2D">
              <w:t xml:space="preserve">[89] </w:t>
            </w:r>
            <w:r w:rsidR="008051E3" w:rsidRPr="00481D2D">
              <w:t>4.1</w:t>
            </w:r>
          </w:p>
        </w:tc>
        <w:tc>
          <w:tcPr>
            <w:tcW w:w="1021" w:type="dxa"/>
          </w:tcPr>
          <w:p w:rsidR="00EB51F1" w:rsidRPr="00481D2D" w:rsidRDefault="00EB51F1">
            <w:pPr>
              <w:pStyle w:val="TAL"/>
            </w:pPr>
            <w:r w:rsidRPr="00481D2D">
              <w:t>c35</w:t>
            </w:r>
          </w:p>
        </w:tc>
        <w:tc>
          <w:tcPr>
            <w:tcW w:w="1021" w:type="dxa"/>
          </w:tcPr>
          <w:p w:rsidR="00EB51F1" w:rsidRPr="00481D2D" w:rsidRDefault="00EB51F1">
            <w:pPr>
              <w:pStyle w:val="TAL"/>
            </w:pPr>
            <w:r w:rsidRPr="00481D2D">
              <w:t>c35</w:t>
            </w:r>
          </w:p>
        </w:tc>
        <w:tc>
          <w:tcPr>
            <w:tcW w:w="1021" w:type="dxa"/>
          </w:tcPr>
          <w:p w:rsidR="00EB51F1" w:rsidRPr="00481D2D" w:rsidRDefault="00EB51F1">
            <w:pPr>
              <w:pStyle w:val="TAL"/>
            </w:pPr>
            <w:r w:rsidRPr="00481D2D">
              <w:t xml:space="preserve">[89] </w:t>
            </w:r>
            <w:r w:rsidR="008051E3" w:rsidRPr="00481D2D">
              <w:t>4.1</w:t>
            </w:r>
          </w:p>
        </w:tc>
        <w:tc>
          <w:tcPr>
            <w:tcW w:w="1021" w:type="dxa"/>
          </w:tcPr>
          <w:p w:rsidR="00EB51F1" w:rsidRPr="00481D2D" w:rsidRDefault="00EB51F1">
            <w:pPr>
              <w:pStyle w:val="TAL"/>
            </w:pPr>
            <w:r w:rsidRPr="00481D2D">
              <w:t>c36</w:t>
            </w:r>
          </w:p>
        </w:tc>
        <w:tc>
          <w:tcPr>
            <w:tcW w:w="1021" w:type="dxa"/>
          </w:tcPr>
          <w:p w:rsidR="00EB51F1" w:rsidRPr="00481D2D" w:rsidRDefault="00EB51F1">
            <w:pPr>
              <w:pStyle w:val="TAL"/>
            </w:pPr>
            <w:r w:rsidRPr="00481D2D">
              <w:t>c36</w:t>
            </w:r>
          </w:p>
        </w:tc>
      </w:tr>
      <w:tr w:rsidR="00847F92" w:rsidRPr="00481D2D" w:rsidTr="00847F92">
        <w:tc>
          <w:tcPr>
            <w:tcW w:w="851" w:type="dxa"/>
          </w:tcPr>
          <w:p w:rsidR="00847F92" w:rsidRPr="00481D2D" w:rsidRDefault="00847F92" w:rsidP="00847F92">
            <w:pPr>
              <w:pStyle w:val="TAL"/>
            </w:pPr>
            <w:r w:rsidRPr="00481D2D">
              <w:t>16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5</w:t>
            </w:r>
          </w:p>
        </w:tc>
        <w:tc>
          <w:tcPr>
            <w:tcW w:w="1021" w:type="dxa"/>
          </w:tcPr>
          <w:p w:rsidR="00847F92" w:rsidRPr="00481D2D" w:rsidRDefault="00847F92" w:rsidP="00847F92">
            <w:pPr>
              <w:pStyle w:val="TAL"/>
            </w:pPr>
            <w:r w:rsidRPr="00481D2D">
              <w:t>c35</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36</w:t>
            </w:r>
          </w:p>
        </w:tc>
        <w:tc>
          <w:tcPr>
            <w:tcW w:w="1021" w:type="dxa"/>
          </w:tcPr>
          <w:p w:rsidR="00847F92" w:rsidRPr="00481D2D" w:rsidRDefault="00847F92" w:rsidP="00847F92">
            <w:pPr>
              <w:pStyle w:val="TAL"/>
            </w:pPr>
            <w:r w:rsidRPr="00481D2D">
              <w:t>c36</w:t>
            </w:r>
          </w:p>
        </w:tc>
      </w:tr>
      <w:tr w:rsidR="00EB51F1" w:rsidRPr="00481D2D">
        <w:tc>
          <w:tcPr>
            <w:tcW w:w="851" w:type="dxa"/>
          </w:tcPr>
          <w:p w:rsidR="00EB51F1" w:rsidRPr="00481D2D" w:rsidRDefault="00EB51F1">
            <w:pPr>
              <w:pStyle w:val="TAL"/>
            </w:pPr>
            <w:r w:rsidRPr="00481D2D">
              <w:t>16</w:t>
            </w:r>
            <w:r w:rsidR="00847F92" w:rsidRPr="00481D2D">
              <w:t>C</w:t>
            </w:r>
          </w:p>
        </w:tc>
        <w:tc>
          <w:tcPr>
            <w:tcW w:w="2665" w:type="dxa"/>
          </w:tcPr>
          <w:p w:rsidR="00EB51F1" w:rsidRPr="00481D2D" w:rsidRDefault="00EB51F1">
            <w:pPr>
              <w:pStyle w:val="TAL"/>
            </w:pPr>
            <w:r w:rsidRPr="00481D2D">
              <w:t>History-Info</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31</w:t>
            </w:r>
          </w:p>
        </w:tc>
        <w:tc>
          <w:tcPr>
            <w:tcW w:w="1021" w:type="dxa"/>
          </w:tcPr>
          <w:p w:rsidR="00EB51F1" w:rsidRPr="00481D2D" w:rsidRDefault="00EB51F1">
            <w:pPr>
              <w:pStyle w:val="TAL"/>
            </w:pPr>
            <w:r w:rsidRPr="00481D2D">
              <w:t>c31</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31</w:t>
            </w:r>
          </w:p>
        </w:tc>
        <w:tc>
          <w:tcPr>
            <w:tcW w:w="1021" w:type="dxa"/>
          </w:tcPr>
          <w:p w:rsidR="00EB51F1" w:rsidRPr="00481D2D" w:rsidRDefault="00EB51F1">
            <w:pPr>
              <w:pStyle w:val="TAL"/>
            </w:pPr>
            <w:r w:rsidRPr="00481D2D">
              <w:t>c31</w:t>
            </w:r>
          </w:p>
        </w:tc>
      </w:tr>
      <w:tr w:rsidR="00755651" w:rsidRPr="00481D2D">
        <w:tc>
          <w:tcPr>
            <w:tcW w:w="851" w:type="dxa"/>
          </w:tcPr>
          <w:p w:rsidR="00755651" w:rsidRPr="00481D2D" w:rsidRDefault="00755651" w:rsidP="00755651">
            <w:pPr>
              <w:pStyle w:val="TAL"/>
            </w:pPr>
            <w:r w:rsidRPr="00481D2D">
              <w:t>16</w:t>
            </w:r>
            <w:r w:rsidR="00847F92" w:rsidRPr="00481D2D">
              <w:t>D</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7</w:t>
            </w:r>
          </w:p>
        </w:tc>
        <w:tc>
          <w:tcPr>
            <w:tcW w:w="1021" w:type="dxa"/>
          </w:tcPr>
          <w:p w:rsidR="00755651" w:rsidRPr="00481D2D" w:rsidRDefault="00755651" w:rsidP="00755651">
            <w:pPr>
              <w:pStyle w:val="TAL"/>
            </w:pPr>
            <w:r w:rsidRPr="00481D2D">
              <w:t>c47</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48</w:t>
            </w:r>
          </w:p>
        </w:tc>
        <w:tc>
          <w:tcPr>
            <w:tcW w:w="1021" w:type="dxa"/>
          </w:tcPr>
          <w:p w:rsidR="00755651" w:rsidRPr="00481D2D" w:rsidRDefault="00755651" w:rsidP="00755651">
            <w:pPr>
              <w:pStyle w:val="TAL"/>
            </w:pPr>
            <w:r w:rsidRPr="00481D2D">
              <w:t>c48</w:t>
            </w:r>
          </w:p>
        </w:tc>
      </w:tr>
      <w:tr w:rsidR="00EB51F1" w:rsidRPr="00481D2D">
        <w:tc>
          <w:tcPr>
            <w:tcW w:w="851" w:type="dxa"/>
          </w:tcPr>
          <w:p w:rsidR="00EB51F1" w:rsidRPr="00481D2D" w:rsidRDefault="00EB51F1">
            <w:pPr>
              <w:pStyle w:val="TAL"/>
            </w:pPr>
            <w:r w:rsidRPr="00481D2D">
              <w:t>17</w:t>
            </w:r>
          </w:p>
        </w:tc>
        <w:tc>
          <w:tcPr>
            <w:tcW w:w="2665" w:type="dxa"/>
          </w:tcPr>
          <w:p w:rsidR="00EB51F1" w:rsidRPr="00481D2D" w:rsidRDefault="00EB51F1">
            <w:pPr>
              <w:pStyle w:val="TAL"/>
            </w:pPr>
            <w:r w:rsidRPr="00481D2D">
              <w:t>Max-Forwards</w:t>
            </w:r>
          </w:p>
        </w:tc>
        <w:tc>
          <w:tcPr>
            <w:tcW w:w="1021" w:type="dxa"/>
          </w:tcPr>
          <w:p w:rsidR="00EB51F1" w:rsidRPr="00481D2D" w:rsidRDefault="00EB51F1">
            <w:pPr>
              <w:pStyle w:val="TAL"/>
            </w:pPr>
            <w:r w:rsidRPr="00481D2D">
              <w:t>[26] 20.2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8</w:t>
            </w:r>
          </w:p>
        </w:tc>
        <w:tc>
          <w:tcPr>
            <w:tcW w:w="2665" w:type="dxa"/>
          </w:tcPr>
          <w:p w:rsidR="00EB51F1" w:rsidRPr="00481D2D" w:rsidRDefault="00EB51F1">
            <w:pPr>
              <w:pStyle w:val="TAL"/>
            </w:pPr>
            <w:r w:rsidRPr="00481D2D">
              <w:t>MIME-Version</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8A</w:t>
            </w:r>
          </w:p>
        </w:tc>
        <w:tc>
          <w:tcPr>
            <w:tcW w:w="2665" w:type="dxa"/>
          </w:tcPr>
          <w:p w:rsidR="00EB51F1" w:rsidRPr="00481D2D" w:rsidRDefault="00EB51F1">
            <w:pPr>
              <w:pStyle w:val="TAL"/>
            </w:pPr>
            <w:r w:rsidRPr="00481D2D">
              <w:t>Organization</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c3</w:t>
            </w:r>
          </w:p>
        </w:tc>
        <w:tc>
          <w:tcPr>
            <w:tcW w:w="1021" w:type="dxa"/>
          </w:tcPr>
          <w:p w:rsidR="00EB51F1" w:rsidRPr="00481D2D" w:rsidRDefault="00EB51F1">
            <w:pPr>
              <w:pStyle w:val="TAL"/>
            </w:pPr>
            <w:r w:rsidRPr="00481D2D">
              <w:t>c3</w:t>
            </w:r>
          </w:p>
        </w:tc>
      </w:tr>
      <w:tr w:rsidR="00EB51F1" w:rsidRPr="00481D2D">
        <w:tc>
          <w:tcPr>
            <w:tcW w:w="851" w:type="dxa"/>
          </w:tcPr>
          <w:p w:rsidR="00EB51F1" w:rsidRPr="00481D2D" w:rsidRDefault="00EB51F1">
            <w:pPr>
              <w:pStyle w:val="TAL"/>
            </w:pPr>
            <w:r w:rsidRPr="00481D2D">
              <w:t>18B</w:t>
            </w:r>
          </w:p>
        </w:tc>
        <w:tc>
          <w:tcPr>
            <w:tcW w:w="2665" w:type="dxa"/>
          </w:tcPr>
          <w:p w:rsidR="00EB51F1" w:rsidRPr="00481D2D" w:rsidRDefault="00EB51F1">
            <w:pPr>
              <w:pStyle w:val="TAL"/>
            </w:pPr>
            <w:r w:rsidRPr="00481D2D">
              <w:t>P-Access-Network-Info</w:t>
            </w:r>
          </w:p>
        </w:tc>
        <w:tc>
          <w:tcPr>
            <w:tcW w:w="1021" w:type="dxa"/>
          </w:tcPr>
          <w:p w:rsidR="00EB51F1" w:rsidRPr="00481D2D" w:rsidRDefault="00EB51F1">
            <w:pPr>
              <w:pStyle w:val="TAL"/>
            </w:pPr>
            <w:r w:rsidRPr="00481D2D">
              <w:t>[52] 4.4</w:t>
            </w:r>
            <w:r w:rsidR="00A6568A" w:rsidRPr="00481D2D">
              <w:t xml:space="preserve">, [234] </w:t>
            </w:r>
            <w:r w:rsidR="001F7DC1" w:rsidRPr="00481D2D">
              <w:t>2</w:t>
            </w:r>
          </w:p>
        </w:tc>
        <w:tc>
          <w:tcPr>
            <w:tcW w:w="1021" w:type="dxa"/>
          </w:tcPr>
          <w:p w:rsidR="00EB51F1" w:rsidRPr="00481D2D" w:rsidRDefault="00EB51F1">
            <w:pPr>
              <w:pStyle w:val="TAL"/>
            </w:pPr>
            <w:r w:rsidRPr="00481D2D">
              <w:t>c22</w:t>
            </w:r>
          </w:p>
        </w:tc>
        <w:tc>
          <w:tcPr>
            <w:tcW w:w="1021" w:type="dxa"/>
          </w:tcPr>
          <w:p w:rsidR="00EB51F1" w:rsidRPr="00481D2D" w:rsidRDefault="00EB51F1">
            <w:pPr>
              <w:pStyle w:val="TAL"/>
            </w:pPr>
            <w:r w:rsidRPr="00481D2D">
              <w:t>c22</w:t>
            </w:r>
          </w:p>
        </w:tc>
        <w:tc>
          <w:tcPr>
            <w:tcW w:w="1021" w:type="dxa"/>
          </w:tcPr>
          <w:p w:rsidR="00EB51F1" w:rsidRPr="00481D2D" w:rsidRDefault="00EB51F1">
            <w:pPr>
              <w:pStyle w:val="TAL"/>
            </w:pPr>
            <w:r w:rsidRPr="00481D2D">
              <w:t>[52] 4.4</w:t>
            </w:r>
            <w:r w:rsidR="00A6568A" w:rsidRPr="00481D2D">
              <w:t xml:space="preserve">, [234] </w:t>
            </w:r>
            <w:r w:rsidR="001F7DC1" w:rsidRPr="00481D2D">
              <w:t>2</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c23</w:t>
            </w:r>
          </w:p>
        </w:tc>
      </w:tr>
      <w:tr w:rsidR="00EB51F1" w:rsidRPr="00481D2D">
        <w:tc>
          <w:tcPr>
            <w:tcW w:w="851" w:type="dxa"/>
          </w:tcPr>
          <w:p w:rsidR="00EB51F1" w:rsidRPr="00481D2D" w:rsidRDefault="00EB51F1">
            <w:pPr>
              <w:pStyle w:val="TAL"/>
            </w:pPr>
            <w:r w:rsidRPr="00481D2D">
              <w:t>18C</w:t>
            </w:r>
          </w:p>
        </w:tc>
        <w:tc>
          <w:tcPr>
            <w:tcW w:w="2665" w:type="dxa"/>
          </w:tcPr>
          <w:p w:rsidR="00EB51F1" w:rsidRPr="00481D2D" w:rsidRDefault="00EB51F1">
            <w:pPr>
              <w:pStyle w:val="TAL"/>
            </w:pPr>
            <w:r w:rsidRPr="00481D2D">
              <w:t>P-Asserted-Identity</w:t>
            </w:r>
          </w:p>
        </w:tc>
        <w:tc>
          <w:tcPr>
            <w:tcW w:w="1021" w:type="dxa"/>
          </w:tcPr>
          <w:p w:rsidR="00EB51F1" w:rsidRPr="00481D2D" w:rsidRDefault="00EB51F1">
            <w:pPr>
              <w:pStyle w:val="TAL"/>
            </w:pPr>
            <w:r w:rsidRPr="00481D2D">
              <w:t>[34] 9.1</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34] 9.1</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c10</w:t>
            </w:r>
          </w:p>
        </w:tc>
      </w:tr>
      <w:tr w:rsidR="00FD4A05" w:rsidRPr="00481D2D">
        <w:tc>
          <w:tcPr>
            <w:tcW w:w="851" w:type="dxa"/>
          </w:tcPr>
          <w:p w:rsidR="00FD4A05" w:rsidRPr="00481D2D" w:rsidRDefault="00FD4A05">
            <w:pPr>
              <w:pStyle w:val="TAL"/>
            </w:pPr>
            <w:r w:rsidRPr="00481D2D">
              <w:t>18D</w:t>
            </w:r>
          </w:p>
        </w:tc>
        <w:tc>
          <w:tcPr>
            <w:tcW w:w="2665" w:type="dxa"/>
          </w:tcPr>
          <w:p w:rsidR="00FD4A05" w:rsidRPr="00481D2D" w:rsidRDefault="00FD4A05">
            <w:pPr>
              <w:pStyle w:val="TAL"/>
            </w:pPr>
            <w:r w:rsidRPr="00481D2D">
              <w:t>P-Asserted-Service</w:t>
            </w:r>
          </w:p>
        </w:tc>
        <w:tc>
          <w:tcPr>
            <w:tcW w:w="1021" w:type="dxa"/>
          </w:tcPr>
          <w:p w:rsidR="00FD4A05" w:rsidRPr="00481D2D" w:rsidRDefault="00FD4A05">
            <w:pPr>
              <w:pStyle w:val="TAL"/>
            </w:pPr>
            <w:r w:rsidRPr="00481D2D">
              <w:t>[121] 4.1</w:t>
            </w:r>
          </w:p>
        </w:tc>
        <w:tc>
          <w:tcPr>
            <w:tcW w:w="1021" w:type="dxa"/>
          </w:tcPr>
          <w:p w:rsidR="00FD4A05" w:rsidRPr="00481D2D" w:rsidRDefault="00FD4A05">
            <w:pPr>
              <w:pStyle w:val="TAL"/>
            </w:pPr>
            <w:r w:rsidRPr="00481D2D">
              <w:t>c39</w:t>
            </w:r>
          </w:p>
        </w:tc>
        <w:tc>
          <w:tcPr>
            <w:tcW w:w="1021" w:type="dxa"/>
          </w:tcPr>
          <w:p w:rsidR="00FD4A05" w:rsidRPr="00481D2D" w:rsidRDefault="00FD4A05">
            <w:pPr>
              <w:pStyle w:val="TAL"/>
            </w:pPr>
            <w:r w:rsidRPr="00481D2D">
              <w:t>c39</w:t>
            </w:r>
          </w:p>
        </w:tc>
        <w:tc>
          <w:tcPr>
            <w:tcW w:w="1021" w:type="dxa"/>
          </w:tcPr>
          <w:p w:rsidR="00FD4A05" w:rsidRPr="00481D2D" w:rsidRDefault="00FD4A05">
            <w:pPr>
              <w:pStyle w:val="TAL"/>
            </w:pPr>
            <w:r w:rsidRPr="00481D2D">
              <w:t>[121] 4.1</w:t>
            </w:r>
          </w:p>
        </w:tc>
        <w:tc>
          <w:tcPr>
            <w:tcW w:w="1021" w:type="dxa"/>
          </w:tcPr>
          <w:p w:rsidR="00FD4A05" w:rsidRPr="00481D2D" w:rsidRDefault="00FD4A05">
            <w:pPr>
              <w:pStyle w:val="TAL"/>
            </w:pPr>
            <w:r w:rsidRPr="00481D2D">
              <w:t>c40</w:t>
            </w:r>
          </w:p>
        </w:tc>
        <w:tc>
          <w:tcPr>
            <w:tcW w:w="1021" w:type="dxa"/>
          </w:tcPr>
          <w:p w:rsidR="00FD4A05" w:rsidRPr="00481D2D" w:rsidRDefault="00FD4A05">
            <w:pPr>
              <w:pStyle w:val="TAL"/>
            </w:pPr>
            <w:r w:rsidRPr="00481D2D">
              <w:t>c40</w:t>
            </w:r>
          </w:p>
        </w:tc>
      </w:tr>
      <w:tr w:rsidR="00FD4A05" w:rsidRPr="00481D2D">
        <w:tc>
          <w:tcPr>
            <w:tcW w:w="851" w:type="dxa"/>
          </w:tcPr>
          <w:p w:rsidR="00FD4A05" w:rsidRPr="00481D2D" w:rsidRDefault="00FD4A05">
            <w:pPr>
              <w:pStyle w:val="TAL"/>
            </w:pPr>
            <w:r w:rsidRPr="00481D2D">
              <w:t>18E</w:t>
            </w:r>
          </w:p>
        </w:tc>
        <w:tc>
          <w:tcPr>
            <w:tcW w:w="2665" w:type="dxa"/>
          </w:tcPr>
          <w:p w:rsidR="00FD4A05" w:rsidRPr="00481D2D" w:rsidRDefault="00FD4A05">
            <w:pPr>
              <w:pStyle w:val="TAL"/>
            </w:pPr>
            <w:r w:rsidRPr="00481D2D">
              <w:t>P-Called-Party-ID</w:t>
            </w:r>
          </w:p>
        </w:tc>
        <w:tc>
          <w:tcPr>
            <w:tcW w:w="1021" w:type="dxa"/>
          </w:tcPr>
          <w:p w:rsidR="00FD4A05" w:rsidRPr="00481D2D" w:rsidRDefault="00FD4A05">
            <w:pPr>
              <w:pStyle w:val="TAL"/>
            </w:pPr>
            <w:r w:rsidRPr="00481D2D">
              <w:t>[52] 4.2</w:t>
            </w:r>
          </w:p>
        </w:tc>
        <w:tc>
          <w:tcPr>
            <w:tcW w:w="1021" w:type="dxa"/>
          </w:tcPr>
          <w:p w:rsidR="00FD4A05" w:rsidRPr="00481D2D" w:rsidRDefault="00FD4A05">
            <w:pPr>
              <w:pStyle w:val="TAL"/>
            </w:pPr>
            <w:r w:rsidRPr="00481D2D">
              <w:t>c13</w:t>
            </w:r>
          </w:p>
        </w:tc>
        <w:tc>
          <w:tcPr>
            <w:tcW w:w="1021" w:type="dxa"/>
          </w:tcPr>
          <w:p w:rsidR="00FD4A05" w:rsidRPr="00481D2D" w:rsidRDefault="00FD4A05">
            <w:pPr>
              <w:pStyle w:val="TAL"/>
            </w:pPr>
            <w:r w:rsidRPr="00481D2D">
              <w:t>c13</w:t>
            </w:r>
          </w:p>
        </w:tc>
        <w:tc>
          <w:tcPr>
            <w:tcW w:w="1021" w:type="dxa"/>
          </w:tcPr>
          <w:p w:rsidR="00FD4A05" w:rsidRPr="00481D2D" w:rsidRDefault="00FD4A05">
            <w:pPr>
              <w:pStyle w:val="TAL"/>
            </w:pPr>
            <w:r w:rsidRPr="00481D2D">
              <w:t>[52] 4.2</w:t>
            </w:r>
          </w:p>
        </w:tc>
        <w:tc>
          <w:tcPr>
            <w:tcW w:w="1021" w:type="dxa"/>
          </w:tcPr>
          <w:p w:rsidR="00FD4A05" w:rsidRPr="00481D2D" w:rsidRDefault="00FD4A05">
            <w:pPr>
              <w:pStyle w:val="TAL"/>
            </w:pPr>
            <w:r w:rsidRPr="00481D2D">
              <w:t>c14</w:t>
            </w:r>
          </w:p>
        </w:tc>
        <w:tc>
          <w:tcPr>
            <w:tcW w:w="1021" w:type="dxa"/>
          </w:tcPr>
          <w:p w:rsidR="00FD4A05" w:rsidRPr="00481D2D" w:rsidRDefault="00FD4A05">
            <w:pPr>
              <w:pStyle w:val="TAL"/>
            </w:pPr>
            <w:r w:rsidRPr="00481D2D">
              <w:t>c15</w:t>
            </w:r>
          </w:p>
        </w:tc>
      </w:tr>
      <w:tr w:rsidR="00FD4A05" w:rsidRPr="00481D2D">
        <w:tc>
          <w:tcPr>
            <w:tcW w:w="851" w:type="dxa"/>
          </w:tcPr>
          <w:p w:rsidR="00FD4A05" w:rsidRPr="00481D2D" w:rsidRDefault="00FD4A05">
            <w:pPr>
              <w:pStyle w:val="TAL"/>
            </w:pPr>
            <w:r w:rsidRPr="00481D2D">
              <w:t>18F</w:t>
            </w:r>
          </w:p>
        </w:tc>
        <w:tc>
          <w:tcPr>
            <w:tcW w:w="2665" w:type="dxa"/>
          </w:tcPr>
          <w:p w:rsidR="00FD4A05" w:rsidRPr="00481D2D" w:rsidRDefault="00FD4A05">
            <w:pPr>
              <w:pStyle w:val="TAL"/>
            </w:pPr>
            <w:r w:rsidRPr="00481D2D">
              <w:t>P-Charging-Function-Addresses</w:t>
            </w:r>
          </w:p>
        </w:tc>
        <w:tc>
          <w:tcPr>
            <w:tcW w:w="1021" w:type="dxa"/>
          </w:tcPr>
          <w:p w:rsidR="00FD4A05" w:rsidRPr="00481D2D" w:rsidRDefault="00FD4A05">
            <w:pPr>
              <w:pStyle w:val="TAL"/>
            </w:pPr>
            <w:r w:rsidRPr="00481D2D">
              <w:t>[52] 4.5</w:t>
            </w:r>
          </w:p>
        </w:tc>
        <w:tc>
          <w:tcPr>
            <w:tcW w:w="1021" w:type="dxa"/>
          </w:tcPr>
          <w:p w:rsidR="00FD4A05" w:rsidRPr="00481D2D" w:rsidRDefault="00FD4A05">
            <w:pPr>
              <w:pStyle w:val="TAL"/>
            </w:pPr>
            <w:r w:rsidRPr="00481D2D">
              <w:t>c20</w:t>
            </w:r>
          </w:p>
        </w:tc>
        <w:tc>
          <w:tcPr>
            <w:tcW w:w="1021" w:type="dxa"/>
          </w:tcPr>
          <w:p w:rsidR="00FD4A05" w:rsidRPr="00481D2D" w:rsidRDefault="00FD4A05">
            <w:pPr>
              <w:pStyle w:val="TAL"/>
            </w:pPr>
            <w:r w:rsidRPr="00481D2D">
              <w:t>c20</w:t>
            </w:r>
          </w:p>
        </w:tc>
        <w:tc>
          <w:tcPr>
            <w:tcW w:w="1021" w:type="dxa"/>
          </w:tcPr>
          <w:p w:rsidR="00FD4A05" w:rsidRPr="00481D2D" w:rsidRDefault="00FD4A05">
            <w:pPr>
              <w:pStyle w:val="TAL"/>
            </w:pPr>
            <w:r w:rsidRPr="00481D2D">
              <w:t>[52] 4.5</w:t>
            </w:r>
          </w:p>
        </w:tc>
        <w:tc>
          <w:tcPr>
            <w:tcW w:w="1021" w:type="dxa"/>
          </w:tcPr>
          <w:p w:rsidR="00FD4A05" w:rsidRPr="00481D2D" w:rsidRDefault="00FD4A05">
            <w:pPr>
              <w:pStyle w:val="TAL"/>
            </w:pPr>
            <w:r w:rsidRPr="00481D2D">
              <w:t>c21</w:t>
            </w:r>
          </w:p>
        </w:tc>
        <w:tc>
          <w:tcPr>
            <w:tcW w:w="1021" w:type="dxa"/>
          </w:tcPr>
          <w:p w:rsidR="00FD4A05" w:rsidRPr="00481D2D" w:rsidRDefault="00FD4A05">
            <w:pPr>
              <w:pStyle w:val="TAL"/>
            </w:pPr>
            <w:r w:rsidRPr="00481D2D">
              <w:t>c21</w:t>
            </w:r>
          </w:p>
        </w:tc>
      </w:tr>
      <w:tr w:rsidR="00FD4A05" w:rsidRPr="00481D2D">
        <w:tc>
          <w:tcPr>
            <w:tcW w:w="851" w:type="dxa"/>
          </w:tcPr>
          <w:p w:rsidR="00FD4A05" w:rsidRPr="00481D2D" w:rsidRDefault="00FD4A05">
            <w:pPr>
              <w:pStyle w:val="TAL"/>
            </w:pPr>
            <w:r w:rsidRPr="00481D2D">
              <w:t>18G</w:t>
            </w:r>
          </w:p>
        </w:tc>
        <w:tc>
          <w:tcPr>
            <w:tcW w:w="2665" w:type="dxa"/>
          </w:tcPr>
          <w:p w:rsidR="00FD4A05" w:rsidRPr="00481D2D" w:rsidRDefault="00FD4A05">
            <w:pPr>
              <w:pStyle w:val="TAL"/>
            </w:pPr>
            <w:r w:rsidRPr="00481D2D">
              <w:t>P-Charging-Vector</w:t>
            </w:r>
          </w:p>
        </w:tc>
        <w:tc>
          <w:tcPr>
            <w:tcW w:w="1021" w:type="dxa"/>
          </w:tcPr>
          <w:p w:rsidR="00FD4A05" w:rsidRPr="00481D2D" w:rsidRDefault="00FD4A05">
            <w:pPr>
              <w:pStyle w:val="TAL"/>
            </w:pPr>
            <w:r w:rsidRPr="00481D2D">
              <w:t>[52] 4.6</w:t>
            </w:r>
          </w:p>
        </w:tc>
        <w:tc>
          <w:tcPr>
            <w:tcW w:w="1021" w:type="dxa"/>
          </w:tcPr>
          <w:p w:rsidR="00FD4A05" w:rsidRPr="00481D2D" w:rsidRDefault="00FD4A05">
            <w:pPr>
              <w:pStyle w:val="TAL"/>
            </w:pPr>
            <w:r w:rsidRPr="00481D2D">
              <w:t>c18</w:t>
            </w:r>
          </w:p>
        </w:tc>
        <w:tc>
          <w:tcPr>
            <w:tcW w:w="1021" w:type="dxa"/>
          </w:tcPr>
          <w:p w:rsidR="00FD4A05" w:rsidRPr="00481D2D" w:rsidRDefault="00FD4A05">
            <w:pPr>
              <w:pStyle w:val="TAL"/>
            </w:pPr>
            <w:r w:rsidRPr="00481D2D">
              <w:t>c18</w:t>
            </w:r>
          </w:p>
        </w:tc>
        <w:tc>
          <w:tcPr>
            <w:tcW w:w="1021" w:type="dxa"/>
          </w:tcPr>
          <w:p w:rsidR="00FD4A05" w:rsidRPr="00481D2D" w:rsidRDefault="00FD4A05">
            <w:pPr>
              <w:pStyle w:val="TAL"/>
            </w:pPr>
            <w:r w:rsidRPr="00481D2D">
              <w:t>[52] 4.6</w:t>
            </w:r>
          </w:p>
        </w:tc>
        <w:tc>
          <w:tcPr>
            <w:tcW w:w="1021" w:type="dxa"/>
          </w:tcPr>
          <w:p w:rsidR="00FD4A05" w:rsidRPr="00481D2D" w:rsidRDefault="00FD4A05">
            <w:pPr>
              <w:pStyle w:val="TAL"/>
            </w:pPr>
            <w:r w:rsidRPr="00481D2D">
              <w:t>c19</w:t>
            </w:r>
          </w:p>
        </w:tc>
        <w:tc>
          <w:tcPr>
            <w:tcW w:w="1021" w:type="dxa"/>
          </w:tcPr>
          <w:p w:rsidR="00FD4A05" w:rsidRPr="00481D2D" w:rsidRDefault="00FD4A05">
            <w:pPr>
              <w:pStyle w:val="TAL"/>
            </w:pPr>
            <w:r w:rsidRPr="00481D2D">
              <w:t>c19</w:t>
            </w:r>
          </w:p>
        </w:tc>
      </w:tr>
      <w:tr w:rsidR="00FD4A05" w:rsidRPr="00481D2D">
        <w:tc>
          <w:tcPr>
            <w:tcW w:w="851" w:type="dxa"/>
          </w:tcPr>
          <w:p w:rsidR="00FD4A05" w:rsidRPr="00481D2D" w:rsidRDefault="00FD4A05">
            <w:pPr>
              <w:pStyle w:val="TAL"/>
            </w:pPr>
            <w:r w:rsidRPr="00481D2D">
              <w:t>18</w:t>
            </w:r>
            <w:r w:rsidR="002B78AD" w:rsidRPr="00481D2D">
              <w:t>I</w:t>
            </w:r>
          </w:p>
        </w:tc>
        <w:tc>
          <w:tcPr>
            <w:tcW w:w="2665" w:type="dxa"/>
          </w:tcPr>
          <w:p w:rsidR="00FD4A05" w:rsidRPr="00481D2D" w:rsidRDefault="00FD4A05">
            <w:pPr>
              <w:pStyle w:val="TAL"/>
            </w:pPr>
            <w:r w:rsidRPr="00481D2D">
              <w:t>P-Preferred-Identity</w:t>
            </w:r>
          </w:p>
        </w:tc>
        <w:tc>
          <w:tcPr>
            <w:tcW w:w="1021" w:type="dxa"/>
          </w:tcPr>
          <w:p w:rsidR="00FD4A05" w:rsidRPr="00481D2D" w:rsidRDefault="00FD4A05">
            <w:pPr>
              <w:pStyle w:val="TAL"/>
            </w:pPr>
            <w:r w:rsidRPr="00481D2D">
              <w:t>[34] 9.2</w:t>
            </w:r>
          </w:p>
        </w:tc>
        <w:tc>
          <w:tcPr>
            <w:tcW w:w="1021" w:type="dxa"/>
          </w:tcPr>
          <w:p w:rsidR="00FD4A05" w:rsidRPr="00481D2D" w:rsidRDefault="00FD4A05">
            <w:pPr>
              <w:pStyle w:val="TAL"/>
            </w:pPr>
            <w:r w:rsidRPr="00481D2D">
              <w:t>x</w:t>
            </w:r>
          </w:p>
        </w:tc>
        <w:tc>
          <w:tcPr>
            <w:tcW w:w="1021" w:type="dxa"/>
          </w:tcPr>
          <w:p w:rsidR="00FD4A05" w:rsidRPr="00481D2D" w:rsidRDefault="00ED6D21">
            <w:pPr>
              <w:pStyle w:val="TAL"/>
            </w:pPr>
            <w:r w:rsidRPr="00481D2D">
              <w:t>c69</w:t>
            </w:r>
          </w:p>
        </w:tc>
        <w:tc>
          <w:tcPr>
            <w:tcW w:w="1021" w:type="dxa"/>
          </w:tcPr>
          <w:p w:rsidR="00FD4A05" w:rsidRPr="00481D2D" w:rsidRDefault="00FD4A05">
            <w:pPr>
              <w:pStyle w:val="TAL"/>
            </w:pPr>
            <w:r w:rsidRPr="00481D2D">
              <w:t>[34] 9.2</w:t>
            </w:r>
          </w:p>
        </w:tc>
        <w:tc>
          <w:tcPr>
            <w:tcW w:w="1021" w:type="dxa"/>
          </w:tcPr>
          <w:p w:rsidR="00FD4A05" w:rsidRPr="00481D2D" w:rsidRDefault="00FD4A05">
            <w:pPr>
              <w:pStyle w:val="TAL"/>
            </w:pPr>
            <w:r w:rsidRPr="00481D2D">
              <w:t>c8</w:t>
            </w:r>
          </w:p>
        </w:tc>
        <w:tc>
          <w:tcPr>
            <w:tcW w:w="1021" w:type="dxa"/>
          </w:tcPr>
          <w:p w:rsidR="00FD4A05" w:rsidRPr="00481D2D" w:rsidRDefault="00FD4A05">
            <w:pPr>
              <w:pStyle w:val="TAL"/>
            </w:pPr>
            <w:r w:rsidRPr="00481D2D">
              <w:t>c8</w:t>
            </w:r>
          </w:p>
        </w:tc>
      </w:tr>
      <w:tr w:rsidR="00FD4A05" w:rsidRPr="00481D2D">
        <w:tc>
          <w:tcPr>
            <w:tcW w:w="851" w:type="dxa"/>
          </w:tcPr>
          <w:p w:rsidR="00FD4A05" w:rsidRPr="00481D2D" w:rsidRDefault="00FD4A05">
            <w:pPr>
              <w:pStyle w:val="TAL"/>
            </w:pPr>
            <w:r w:rsidRPr="00481D2D">
              <w:t>18</w:t>
            </w:r>
            <w:r w:rsidR="002B78AD" w:rsidRPr="00481D2D">
              <w:t>J</w:t>
            </w:r>
          </w:p>
        </w:tc>
        <w:tc>
          <w:tcPr>
            <w:tcW w:w="2665" w:type="dxa"/>
          </w:tcPr>
          <w:p w:rsidR="00FD4A05" w:rsidRPr="00481D2D" w:rsidRDefault="00FD4A05">
            <w:pPr>
              <w:pStyle w:val="TAL"/>
            </w:pPr>
            <w:r w:rsidRPr="00481D2D">
              <w:t>P-Preferred-Service</w:t>
            </w:r>
          </w:p>
        </w:tc>
        <w:tc>
          <w:tcPr>
            <w:tcW w:w="1021" w:type="dxa"/>
          </w:tcPr>
          <w:p w:rsidR="00FD4A05" w:rsidRPr="00481D2D" w:rsidRDefault="00FD4A05">
            <w:pPr>
              <w:pStyle w:val="TAL"/>
            </w:pPr>
            <w:r w:rsidRPr="00481D2D">
              <w:t>[121] 4.2</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121] 4.2</w:t>
            </w:r>
          </w:p>
        </w:tc>
        <w:tc>
          <w:tcPr>
            <w:tcW w:w="1021" w:type="dxa"/>
          </w:tcPr>
          <w:p w:rsidR="00FD4A05" w:rsidRPr="00481D2D" w:rsidRDefault="00FD4A05">
            <w:pPr>
              <w:pStyle w:val="TAL"/>
            </w:pPr>
            <w:r w:rsidRPr="00481D2D">
              <w:t>c38</w:t>
            </w:r>
          </w:p>
        </w:tc>
        <w:tc>
          <w:tcPr>
            <w:tcW w:w="1021" w:type="dxa"/>
          </w:tcPr>
          <w:p w:rsidR="00FD4A05" w:rsidRPr="00481D2D" w:rsidRDefault="00FD4A05">
            <w:pPr>
              <w:pStyle w:val="TAL"/>
            </w:pPr>
            <w:r w:rsidRPr="00481D2D">
              <w:t>c38</w:t>
            </w:r>
          </w:p>
        </w:tc>
      </w:tr>
      <w:tr w:rsidR="003C21BF" w:rsidRPr="00481D2D">
        <w:tc>
          <w:tcPr>
            <w:tcW w:w="851" w:type="dxa"/>
          </w:tcPr>
          <w:p w:rsidR="003C21BF" w:rsidRPr="00481D2D" w:rsidRDefault="003C21BF" w:rsidP="00E83AD2">
            <w:pPr>
              <w:pStyle w:val="TAL"/>
            </w:pPr>
            <w:r w:rsidRPr="00481D2D">
              <w:t>18K</w:t>
            </w:r>
          </w:p>
        </w:tc>
        <w:tc>
          <w:tcPr>
            <w:tcW w:w="2665" w:type="dxa"/>
          </w:tcPr>
          <w:p w:rsidR="003C21BF" w:rsidRPr="00481D2D" w:rsidRDefault="003C21BF" w:rsidP="00E83AD2">
            <w:pPr>
              <w:pStyle w:val="TAL"/>
            </w:pPr>
            <w:r w:rsidRPr="00481D2D">
              <w:t>P-Private-Network-Indication</w:t>
            </w:r>
          </w:p>
        </w:tc>
        <w:tc>
          <w:tcPr>
            <w:tcW w:w="1021" w:type="dxa"/>
          </w:tcPr>
          <w:p w:rsidR="003C21BF" w:rsidRPr="00481D2D" w:rsidRDefault="003C21BF" w:rsidP="00E83AD2">
            <w:pPr>
              <w:pStyle w:val="TAL"/>
            </w:pPr>
            <w:r w:rsidRPr="00481D2D">
              <w:t>[134]</w:t>
            </w:r>
          </w:p>
        </w:tc>
        <w:tc>
          <w:tcPr>
            <w:tcW w:w="1021" w:type="dxa"/>
          </w:tcPr>
          <w:p w:rsidR="003C21BF" w:rsidRPr="00481D2D" w:rsidRDefault="003C21BF" w:rsidP="00E83AD2">
            <w:pPr>
              <w:pStyle w:val="TAL"/>
            </w:pPr>
            <w:r w:rsidRPr="00481D2D">
              <w:t>c43</w:t>
            </w:r>
          </w:p>
        </w:tc>
        <w:tc>
          <w:tcPr>
            <w:tcW w:w="1021" w:type="dxa"/>
          </w:tcPr>
          <w:p w:rsidR="003C21BF" w:rsidRPr="00481D2D" w:rsidRDefault="003C21BF" w:rsidP="00E83AD2">
            <w:pPr>
              <w:pStyle w:val="TAL"/>
            </w:pPr>
            <w:r w:rsidRPr="00481D2D">
              <w:t>c43</w:t>
            </w:r>
          </w:p>
        </w:tc>
        <w:tc>
          <w:tcPr>
            <w:tcW w:w="1021" w:type="dxa"/>
          </w:tcPr>
          <w:p w:rsidR="003C21BF" w:rsidRPr="00481D2D" w:rsidRDefault="003C21BF" w:rsidP="00E83AD2">
            <w:pPr>
              <w:pStyle w:val="TAL"/>
            </w:pPr>
            <w:r w:rsidRPr="00481D2D">
              <w:t>[134]</w:t>
            </w:r>
          </w:p>
        </w:tc>
        <w:tc>
          <w:tcPr>
            <w:tcW w:w="1021" w:type="dxa"/>
          </w:tcPr>
          <w:p w:rsidR="003C21BF" w:rsidRPr="00481D2D" w:rsidRDefault="003C21BF" w:rsidP="00E83AD2">
            <w:pPr>
              <w:pStyle w:val="TAL"/>
            </w:pPr>
            <w:r w:rsidRPr="00481D2D">
              <w:t>c43</w:t>
            </w:r>
          </w:p>
        </w:tc>
        <w:tc>
          <w:tcPr>
            <w:tcW w:w="1021" w:type="dxa"/>
          </w:tcPr>
          <w:p w:rsidR="003C21BF" w:rsidRPr="00481D2D" w:rsidRDefault="003C21BF" w:rsidP="00E83AD2">
            <w:pPr>
              <w:pStyle w:val="TAL"/>
            </w:pPr>
            <w:r w:rsidRPr="00481D2D">
              <w:t>c43</w:t>
            </w:r>
          </w:p>
        </w:tc>
      </w:tr>
      <w:tr w:rsidR="00FD4A05" w:rsidRPr="00481D2D">
        <w:tc>
          <w:tcPr>
            <w:tcW w:w="851" w:type="dxa"/>
          </w:tcPr>
          <w:p w:rsidR="00FD4A05" w:rsidRPr="00481D2D" w:rsidRDefault="00FD4A05">
            <w:pPr>
              <w:pStyle w:val="TAL"/>
            </w:pPr>
            <w:r w:rsidRPr="00481D2D">
              <w:t>18</w:t>
            </w:r>
            <w:r w:rsidR="003C21BF" w:rsidRPr="00481D2D">
              <w:t>L</w:t>
            </w:r>
          </w:p>
        </w:tc>
        <w:tc>
          <w:tcPr>
            <w:tcW w:w="2665" w:type="dxa"/>
          </w:tcPr>
          <w:p w:rsidR="00FD4A05" w:rsidRPr="00481D2D" w:rsidRDefault="00FD4A05">
            <w:pPr>
              <w:pStyle w:val="TAL"/>
            </w:pPr>
            <w:r w:rsidRPr="00481D2D">
              <w:t>P-Profile-Key</w:t>
            </w:r>
          </w:p>
        </w:tc>
        <w:tc>
          <w:tcPr>
            <w:tcW w:w="1021" w:type="dxa"/>
          </w:tcPr>
          <w:p w:rsidR="00FD4A05" w:rsidRPr="00481D2D" w:rsidRDefault="00FD4A05">
            <w:pPr>
              <w:pStyle w:val="TAL"/>
            </w:pPr>
            <w:r w:rsidRPr="00481D2D">
              <w:t>[97] 5</w:t>
            </w:r>
          </w:p>
        </w:tc>
        <w:tc>
          <w:tcPr>
            <w:tcW w:w="1021" w:type="dxa"/>
          </w:tcPr>
          <w:p w:rsidR="00FD4A05" w:rsidRPr="00481D2D" w:rsidRDefault="00FD4A05">
            <w:pPr>
              <w:pStyle w:val="TAL"/>
            </w:pPr>
            <w:r w:rsidRPr="00481D2D">
              <w:t>c33</w:t>
            </w:r>
          </w:p>
        </w:tc>
        <w:tc>
          <w:tcPr>
            <w:tcW w:w="1021" w:type="dxa"/>
          </w:tcPr>
          <w:p w:rsidR="00FD4A05" w:rsidRPr="00481D2D" w:rsidRDefault="00FD4A05">
            <w:pPr>
              <w:pStyle w:val="TAL"/>
            </w:pPr>
            <w:r w:rsidRPr="00481D2D">
              <w:t>c33</w:t>
            </w:r>
          </w:p>
        </w:tc>
        <w:tc>
          <w:tcPr>
            <w:tcW w:w="1021" w:type="dxa"/>
          </w:tcPr>
          <w:p w:rsidR="00FD4A05" w:rsidRPr="00481D2D" w:rsidRDefault="00FD4A05">
            <w:pPr>
              <w:pStyle w:val="TAL"/>
            </w:pPr>
            <w:r w:rsidRPr="00481D2D">
              <w:t>[97] 5</w:t>
            </w:r>
          </w:p>
        </w:tc>
        <w:tc>
          <w:tcPr>
            <w:tcW w:w="1021" w:type="dxa"/>
          </w:tcPr>
          <w:p w:rsidR="00FD4A05" w:rsidRPr="00481D2D" w:rsidRDefault="00FD4A05">
            <w:pPr>
              <w:pStyle w:val="TAL"/>
            </w:pPr>
            <w:r w:rsidRPr="00481D2D">
              <w:t>c34</w:t>
            </w:r>
          </w:p>
        </w:tc>
        <w:tc>
          <w:tcPr>
            <w:tcW w:w="1021" w:type="dxa"/>
          </w:tcPr>
          <w:p w:rsidR="00FD4A05" w:rsidRPr="00481D2D" w:rsidRDefault="00FD4A05">
            <w:pPr>
              <w:pStyle w:val="TAL"/>
            </w:pPr>
            <w:r w:rsidRPr="00481D2D">
              <w:t>c34</w:t>
            </w:r>
          </w:p>
        </w:tc>
      </w:tr>
      <w:tr w:rsidR="00477C5B" w:rsidRPr="00481D2D">
        <w:tc>
          <w:tcPr>
            <w:tcW w:w="851" w:type="dxa"/>
          </w:tcPr>
          <w:p w:rsidR="00477C5B" w:rsidRPr="00481D2D" w:rsidRDefault="00477C5B" w:rsidP="00A677A5">
            <w:pPr>
              <w:pStyle w:val="TAL"/>
            </w:pPr>
            <w:r w:rsidRPr="00481D2D">
              <w:t>18</w:t>
            </w:r>
            <w:r w:rsidR="003C21BF" w:rsidRPr="00481D2D">
              <w:t>M</w:t>
            </w:r>
          </w:p>
        </w:tc>
        <w:tc>
          <w:tcPr>
            <w:tcW w:w="2665" w:type="dxa"/>
          </w:tcPr>
          <w:p w:rsidR="00477C5B" w:rsidRPr="00481D2D" w:rsidRDefault="00477C5B" w:rsidP="00A677A5">
            <w:pPr>
              <w:pStyle w:val="TAL"/>
            </w:pPr>
            <w:r w:rsidRPr="00481D2D">
              <w:t>P-Served-User</w:t>
            </w:r>
          </w:p>
        </w:tc>
        <w:tc>
          <w:tcPr>
            <w:tcW w:w="1021" w:type="dxa"/>
          </w:tcPr>
          <w:p w:rsidR="00477C5B" w:rsidRPr="00481D2D" w:rsidRDefault="00477C5B" w:rsidP="00A677A5">
            <w:pPr>
              <w:pStyle w:val="TAL"/>
            </w:pPr>
            <w:r w:rsidRPr="00481D2D">
              <w:t xml:space="preserve">[133] </w:t>
            </w:r>
            <w:r w:rsidR="00B1067A" w:rsidRPr="00481D2D">
              <w:t>6</w:t>
            </w:r>
          </w:p>
        </w:tc>
        <w:tc>
          <w:tcPr>
            <w:tcW w:w="1021" w:type="dxa"/>
          </w:tcPr>
          <w:p w:rsidR="00477C5B" w:rsidRPr="00481D2D" w:rsidRDefault="00477C5B" w:rsidP="00A677A5">
            <w:pPr>
              <w:pStyle w:val="TAL"/>
            </w:pPr>
            <w:r w:rsidRPr="00481D2D">
              <w:t>c44</w:t>
            </w:r>
          </w:p>
        </w:tc>
        <w:tc>
          <w:tcPr>
            <w:tcW w:w="1021" w:type="dxa"/>
          </w:tcPr>
          <w:p w:rsidR="00477C5B" w:rsidRPr="00481D2D" w:rsidRDefault="00477C5B" w:rsidP="00A677A5">
            <w:pPr>
              <w:pStyle w:val="TAL"/>
            </w:pPr>
            <w:r w:rsidRPr="00481D2D">
              <w:t>c44</w:t>
            </w:r>
          </w:p>
        </w:tc>
        <w:tc>
          <w:tcPr>
            <w:tcW w:w="1021" w:type="dxa"/>
          </w:tcPr>
          <w:p w:rsidR="00477C5B" w:rsidRPr="00481D2D" w:rsidRDefault="00477C5B" w:rsidP="00A677A5">
            <w:pPr>
              <w:pStyle w:val="TAL"/>
            </w:pPr>
            <w:r w:rsidRPr="00481D2D">
              <w:t xml:space="preserve">[133] </w:t>
            </w:r>
            <w:r w:rsidR="00B1067A" w:rsidRPr="00481D2D">
              <w:t>6</w:t>
            </w:r>
          </w:p>
        </w:tc>
        <w:tc>
          <w:tcPr>
            <w:tcW w:w="1021" w:type="dxa"/>
          </w:tcPr>
          <w:p w:rsidR="00477C5B" w:rsidRPr="00481D2D" w:rsidRDefault="00477C5B" w:rsidP="00A677A5">
            <w:pPr>
              <w:pStyle w:val="TAL"/>
            </w:pPr>
            <w:r w:rsidRPr="00481D2D">
              <w:t>c44</w:t>
            </w:r>
          </w:p>
        </w:tc>
        <w:tc>
          <w:tcPr>
            <w:tcW w:w="1021" w:type="dxa"/>
          </w:tcPr>
          <w:p w:rsidR="00477C5B" w:rsidRPr="00481D2D" w:rsidRDefault="00477C5B" w:rsidP="00A677A5">
            <w:pPr>
              <w:pStyle w:val="TAL"/>
            </w:pPr>
            <w:r w:rsidRPr="00481D2D">
              <w:t>c44</w:t>
            </w:r>
          </w:p>
        </w:tc>
      </w:tr>
      <w:tr w:rsidR="00FD4A05" w:rsidRPr="00481D2D">
        <w:tc>
          <w:tcPr>
            <w:tcW w:w="851" w:type="dxa"/>
          </w:tcPr>
          <w:p w:rsidR="00FD4A05" w:rsidRPr="00481D2D" w:rsidRDefault="00FD4A05">
            <w:pPr>
              <w:pStyle w:val="TAL"/>
            </w:pPr>
            <w:r w:rsidRPr="00481D2D">
              <w:t>18</w:t>
            </w:r>
            <w:r w:rsidR="003C21BF" w:rsidRPr="00481D2D">
              <w:t>N</w:t>
            </w:r>
          </w:p>
        </w:tc>
        <w:tc>
          <w:tcPr>
            <w:tcW w:w="2665" w:type="dxa"/>
          </w:tcPr>
          <w:p w:rsidR="00FD4A05" w:rsidRPr="00481D2D" w:rsidRDefault="00FD4A05">
            <w:pPr>
              <w:pStyle w:val="TAL"/>
            </w:pPr>
            <w:r w:rsidRPr="00481D2D">
              <w:t>P-User-Database</w:t>
            </w:r>
          </w:p>
        </w:tc>
        <w:tc>
          <w:tcPr>
            <w:tcW w:w="1021" w:type="dxa"/>
          </w:tcPr>
          <w:p w:rsidR="00FD4A05" w:rsidRPr="00481D2D" w:rsidRDefault="00FD4A05">
            <w:pPr>
              <w:pStyle w:val="TAL"/>
            </w:pPr>
            <w:r w:rsidRPr="00481D2D">
              <w:t>[82] 4</w:t>
            </w:r>
          </w:p>
        </w:tc>
        <w:tc>
          <w:tcPr>
            <w:tcW w:w="1021" w:type="dxa"/>
          </w:tcPr>
          <w:p w:rsidR="00FD4A05" w:rsidRPr="00481D2D" w:rsidRDefault="00FD4A05">
            <w:pPr>
              <w:pStyle w:val="TAL"/>
            </w:pPr>
            <w:r w:rsidRPr="00481D2D">
              <w:t>c32</w:t>
            </w:r>
          </w:p>
        </w:tc>
        <w:tc>
          <w:tcPr>
            <w:tcW w:w="1021" w:type="dxa"/>
          </w:tcPr>
          <w:p w:rsidR="00FD4A05" w:rsidRPr="00481D2D" w:rsidRDefault="00FD4A05">
            <w:pPr>
              <w:pStyle w:val="TAL"/>
            </w:pPr>
            <w:r w:rsidRPr="00481D2D">
              <w:t>c32</w:t>
            </w:r>
          </w:p>
        </w:tc>
        <w:tc>
          <w:tcPr>
            <w:tcW w:w="1021" w:type="dxa"/>
          </w:tcPr>
          <w:p w:rsidR="00FD4A05" w:rsidRPr="00481D2D" w:rsidRDefault="00FD4A05">
            <w:pPr>
              <w:pStyle w:val="TAL"/>
            </w:pPr>
            <w:r w:rsidRPr="00481D2D">
              <w:t>[82] 4</w:t>
            </w:r>
          </w:p>
        </w:tc>
        <w:tc>
          <w:tcPr>
            <w:tcW w:w="1021" w:type="dxa"/>
          </w:tcPr>
          <w:p w:rsidR="00FD4A05" w:rsidRPr="00481D2D" w:rsidRDefault="00FD4A05">
            <w:pPr>
              <w:pStyle w:val="TAL"/>
            </w:pPr>
            <w:r w:rsidRPr="00481D2D">
              <w:t>c32</w:t>
            </w:r>
          </w:p>
        </w:tc>
        <w:tc>
          <w:tcPr>
            <w:tcW w:w="1021" w:type="dxa"/>
          </w:tcPr>
          <w:p w:rsidR="00FD4A05" w:rsidRPr="00481D2D" w:rsidRDefault="00FD4A05">
            <w:pPr>
              <w:pStyle w:val="TAL"/>
            </w:pPr>
            <w:r w:rsidRPr="00481D2D">
              <w:t>c32</w:t>
            </w:r>
          </w:p>
        </w:tc>
      </w:tr>
      <w:tr w:rsidR="00FD4A05" w:rsidRPr="00481D2D">
        <w:tc>
          <w:tcPr>
            <w:tcW w:w="851" w:type="dxa"/>
          </w:tcPr>
          <w:p w:rsidR="00FD4A05" w:rsidRPr="00481D2D" w:rsidRDefault="00FD4A05">
            <w:pPr>
              <w:pStyle w:val="TAL"/>
            </w:pPr>
            <w:r w:rsidRPr="00481D2D">
              <w:t>18</w:t>
            </w:r>
            <w:r w:rsidR="003C21BF" w:rsidRPr="00481D2D">
              <w:t>O</w:t>
            </w:r>
          </w:p>
        </w:tc>
        <w:tc>
          <w:tcPr>
            <w:tcW w:w="2665" w:type="dxa"/>
          </w:tcPr>
          <w:p w:rsidR="00FD4A05" w:rsidRPr="00481D2D" w:rsidRDefault="00FD4A05">
            <w:pPr>
              <w:pStyle w:val="TAL"/>
            </w:pPr>
            <w:r w:rsidRPr="00481D2D">
              <w:t>P-Visited-Network-ID</w:t>
            </w:r>
          </w:p>
        </w:tc>
        <w:tc>
          <w:tcPr>
            <w:tcW w:w="1021" w:type="dxa"/>
          </w:tcPr>
          <w:p w:rsidR="00FD4A05" w:rsidRPr="00481D2D" w:rsidRDefault="00FD4A05">
            <w:pPr>
              <w:pStyle w:val="TAL"/>
            </w:pPr>
            <w:r w:rsidRPr="00481D2D">
              <w:t>[52] 4.3</w:t>
            </w:r>
          </w:p>
        </w:tc>
        <w:tc>
          <w:tcPr>
            <w:tcW w:w="1021" w:type="dxa"/>
          </w:tcPr>
          <w:p w:rsidR="00FD4A05" w:rsidRPr="00481D2D" w:rsidRDefault="00FD4A05">
            <w:pPr>
              <w:pStyle w:val="TAL"/>
            </w:pPr>
            <w:r w:rsidRPr="00481D2D">
              <w:t>c16</w:t>
            </w:r>
          </w:p>
        </w:tc>
        <w:tc>
          <w:tcPr>
            <w:tcW w:w="1021" w:type="dxa"/>
          </w:tcPr>
          <w:p w:rsidR="00FD4A05" w:rsidRPr="00481D2D" w:rsidRDefault="001B43C5">
            <w:pPr>
              <w:pStyle w:val="TAL"/>
            </w:pPr>
            <w:r w:rsidRPr="00481D2D">
              <w:t>o</w:t>
            </w:r>
          </w:p>
        </w:tc>
        <w:tc>
          <w:tcPr>
            <w:tcW w:w="1021" w:type="dxa"/>
          </w:tcPr>
          <w:p w:rsidR="00FD4A05" w:rsidRPr="00481D2D" w:rsidRDefault="00FD4A05">
            <w:pPr>
              <w:pStyle w:val="TAL"/>
            </w:pPr>
            <w:r w:rsidRPr="00481D2D">
              <w:t>[52] 4.3</w:t>
            </w:r>
          </w:p>
        </w:tc>
        <w:tc>
          <w:tcPr>
            <w:tcW w:w="1021" w:type="dxa"/>
          </w:tcPr>
          <w:p w:rsidR="00FD4A05" w:rsidRPr="00481D2D" w:rsidRDefault="00FD4A05">
            <w:pPr>
              <w:pStyle w:val="TAL"/>
            </w:pPr>
            <w:r w:rsidRPr="00481D2D">
              <w:t>c17</w:t>
            </w:r>
          </w:p>
        </w:tc>
        <w:tc>
          <w:tcPr>
            <w:tcW w:w="1021" w:type="dxa"/>
          </w:tcPr>
          <w:p w:rsidR="00FD4A05" w:rsidRPr="00481D2D" w:rsidRDefault="001B43C5">
            <w:pPr>
              <w:pStyle w:val="TAL"/>
            </w:pPr>
            <w:r w:rsidRPr="00481D2D">
              <w:t>o</w:t>
            </w:r>
          </w:p>
        </w:tc>
      </w:tr>
      <w:tr w:rsidR="001B7B14" w:rsidRPr="00481D2D" w:rsidTr="001B7B14">
        <w:tc>
          <w:tcPr>
            <w:tcW w:w="851" w:type="dxa"/>
          </w:tcPr>
          <w:p w:rsidR="001B7B14" w:rsidRPr="00481D2D" w:rsidRDefault="001B7B14" w:rsidP="001B7B14">
            <w:pPr>
              <w:pStyle w:val="TAL"/>
            </w:pPr>
            <w:r w:rsidRPr="00481D2D">
              <w:t>18P</w:t>
            </w:r>
          </w:p>
        </w:tc>
        <w:tc>
          <w:tcPr>
            <w:tcW w:w="2665" w:type="dxa"/>
          </w:tcPr>
          <w:p w:rsidR="001B7B14" w:rsidRPr="00481D2D" w:rsidRDefault="001B7B14" w:rsidP="001B7B14">
            <w:pPr>
              <w:pStyle w:val="TAL"/>
            </w:pPr>
            <w:r w:rsidRPr="00481D2D">
              <w:t>Priority</w:t>
            </w:r>
          </w:p>
        </w:tc>
        <w:tc>
          <w:tcPr>
            <w:tcW w:w="1021" w:type="dxa"/>
          </w:tcPr>
          <w:p w:rsidR="001B7B14" w:rsidRPr="00481D2D" w:rsidRDefault="001B7B14" w:rsidP="001B7B14">
            <w:pPr>
              <w:pStyle w:val="TAL"/>
            </w:pPr>
            <w:r w:rsidRPr="00481D2D">
              <w:t>[26] 20.26</w:t>
            </w:r>
          </w:p>
        </w:tc>
        <w:tc>
          <w:tcPr>
            <w:tcW w:w="1021" w:type="dxa"/>
          </w:tcPr>
          <w:p w:rsidR="001B7B14" w:rsidRPr="00481D2D" w:rsidRDefault="001B7B14" w:rsidP="001B7B14">
            <w:pPr>
              <w:pStyle w:val="TAL"/>
            </w:pPr>
            <w:r w:rsidRPr="00481D2D">
              <w:t>m</w:t>
            </w:r>
          </w:p>
        </w:tc>
        <w:tc>
          <w:tcPr>
            <w:tcW w:w="1021" w:type="dxa"/>
          </w:tcPr>
          <w:p w:rsidR="001B7B14" w:rsidRPr="00481D2D" w:rsidRDefault="001B7B14" w:rsidP="001B7B14">
            <w:pPr>
              <w:pStyle w:val="TAL"/>
            </w:pPr>
            <w:r w:rsidRPr="00481D2D">
              <w:t>m</w:t>
            </w:r>
          </w:p>
        </w:tc>
        <w:tc>
          <w:tcPr>
            <w:tcW w:w="1021" w:type="dxa"/>
          </w:tcPr>
          <w:p w:rsidR="001B7B14" w:rsidRPr="00481D2D" w:rsidRDefault="001B7B14" w:rsidP="001B7B14">
            <w:pPr>
              <w:pStyle w:val="TAL"/>
            </w:pPr>
            <w:r w:rsidRPr="00481D2D">
              <w:t>[26] 20.26</w:t>
            </w:r>
          </w:p>
        </w:tc>
        <w:tc>
          <w:tcPr>
            <w:tcW w:w="1021" w:type="dxa"/>
          </w:tcPr>
          <w:p w:rsidR="001B7B14" w:rsidRPr="00481D2D" w:rsidRDefault="001B7B14" w:rsidP="001B7B14">
            <w:pPr>
              <w:pStyle w:val="TAL"/>
            </w:pPr>
            <w:r w:rsidRPr="00481D2D">
              <w:t>i</w:t>
            </w:r>
          </w:p>
        </w:tc>
        <w:tc>
          <w:tcPr>
            <w:tcW w:w="1021" w:type="dxa"/>
          </w:tcPr>
          <w:p w:rsidR="001B7B14" w:rsidRPr="00481D2D" w:rsidRDefault="001B7B14" w:rsidP="001B7B14">
            <w:pPr>
              <w:pStyle w:val="TAL"/>
            </w:pPr>
            <w:r w:rsidRPr="00481D2D">
              <w:t>c50</w:t>
            </w:r>
          </w:p>
        </w:tc>
      </w:tr>
      <w:tr w:rsidR="00FD4A05" w:rsidRPr="00481D2D">
        <w:tc>
          <w:tcPr>
            <w:tcW w:w="851" w:type="dxa"/>
          </w:tcPr>
          <w:p w:rsidR="00FD4A05" w:rsidRPr="00481D2D" w:rsidRDefault="00FD4A05">
            <w:pPr>
              <w:pStyle w:val="TAL"/>
            </w:pPr>
            <w:r w:rsidRPr="00481D2D">
              <w:t>18</w:t>
            </w:r>
            <w:r w:rsidR="001B7B14" w:rsidRPr="00481D2D">
              <w:t>Q</w:t>
            </w:r>
          </w:p>
        </w:tc>
        <w:tc>
          <w:tcPr>
            <w:tcW w:w="2665" w:type="dxa"/>
          </w:tcPr>
          <w:p w:rsidR="00FD4A05" w:rsidRPr="00481D2D" w:rsidRDefault="00FD4A05">
            <w:pPr>
              <w:pStyle w:val="TAL"/>
            </w:pPr>
            <w:r w:rsidRPr="00481D2D">
              <w:t>Privacy</w:t>
            </w:r>
          </w:p>
        </w:tc>
        <w:tc>
          <w:tcPr>
            <w:tcW w:w="1021" w:type="dxa"/>
          </w:tcPr>
          <w:p w:rsidR="00FD4A05" w:rsidRPr="00481D2D" w:rsidRDefault="00FD4A05">
            <w:pPr>
              <w:pStyle w:val="TAL"/>
            </w:pPr>
            <w:r w:rsidRPr="00481D2D">
              <w:t>[33] 4.2</w:t>
            </w:r>
          </w:p>
        </w:tc>
        <w:tc>
          <w:tcPr>
            <w:tcW w:w="1021" w:type="dxa"/>
          </w:tcPr>
          <w:p w:rsidR="00FD4A05" w:rsidRPr="00481D2D" w:rsidRDefault="00FD4A05">
            <w:pPr>
              <w:pStyle w:val="TAL"/>
            </w:pPr>
            <w:r w:rsidRPr="00481D2D">
              <w:t>c11</w:t>
            </w:r>
          </w:p>
        </w:tc>
        <w:tc>
          <w:tcPr>
            <w:tcW w:w="1021" w:type="dxa"/>
          </w:tcPr>
          <w:p w:rsidR="00FD4A05" w:rsidRPr="00481D2D" w:rsidRDefault="00FD4A05">
            <w:pPr>
              <w:pStyle w:val="TAL"/>
            </w:pPr>
            <w:r w:rsidRPr="00481D2D">
              <w:t>c11</w:t>
            </w:r>
          </w:p>
        </w:tc>
        <w:tc>
          <w:tcPr>
            <w:tcW w:w="1021" w:type="dxa"/>
          </w:tcPr>
          <w:p w:rsidR="00FD4A05" w:rsidRPr="00481D2D" w:rsidRDefault="00FD4A05">
            <w:pPr>
              <w:pStyle w:val="TAL"/>
            </w:pPr>
            <w:r w:rsidRPr="00481D2D">
              <w:t>[33] 4.2</w:t>
            </w:r>
          </w:p>
        </w:tc>
        <w:tc>
          <w:tcPr>
            <w:tcW w:w="1021" w:type="dxa"/>
          </w:tcPr>
          <w:p w:rsidR="00FD4A05" w:rsidRPr="00481D2D" w:rsidRDefault="00FD4A05">
            <w:pPr>
              <w:pStyle w:val="TAL"/>
            </w:pPr>
            <w:r w:rsidRPr="00481D2D">
              <w:t>c12</w:t>
            </w:r>
          </w:p>
        </w:tc>
        <w:tc>
          <w:tcPr>
            <w:tcW w:w="1021" w:type="dxa"/>
          </w:tcPr>
          <w:p w:rsidR="00FD4A05" w:rsidRPr="00481D2D" w:rsidRDefault="00FD4A05">
            <w:pPr>
              <w:pStyle w:val="TAL"/>
            </w:pPr>
            <w:r w:rsidRPr="00481D2D">
              <w:t>c12</w:t>
            </w:r>
          </w:p>
        </w:tc>
      </w:tr>
      <w:tr w:rsidR="00FD4A05" w:rsidRPr="00481D2D">
        <w:tc>
          <w:tcPr>
            <w:tcW w:w="851" w:type="dxa"/>
          </w:tcPr>
          <w:p w:rsidR="00FD4A05" w:rsidRPr="00481D2D" w:rsidRDefault="00FD4A05">
            <w:pPr>
              <w:pStyle w:val="TAL"/>
            </w:pPr>
            <w:r w:rsidRPr="00481D2D">
              <w:t>19</w:t>
            </w:r>
          </w:p>
        </w:tc>
        <w:tc>
          <w:tcPr>
            <w:tcW w:w="2665" w:type="dxa"/>
          </w:tcPr>
          <w:p w:rsidR="00FD4A05" w:rsidRPr="00481D2D" w:rsidRDefault="00FD4A05">
            <w:pPr>
              <w:pStyle w:val="TAL"/>
            </w:pPr>
            <w:r w:rsidRPr="00481D2D">
              <w:t>Proxy-Authorization</w:t>
            </w:r>
          </w:p>
        </w:tc>
        <w:tc>
          <w:tcPr>
            <w:tcW w:w="1021" w:type="dxa"/>
          </w:tcPr>
          <w:p w:rsidR="00FD4A05" w:rsidRPr="00481D2D" w:rsidRDefault="00FD4A05">
            <w:pPr>
              <w:pStyle w:val="TAL"/>
            </w:pPr>
            <w:r w:rsidRPr="00481D2D">
              <w:t>[26] 20.28</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28</w:t>
            </w:r>
          </w:p>
        </w:tc>
        <w:tc>
          <w:tcPr>
            <w:tcW w:w="1021" w:type="dxa"/>
          </w:tcPr>
          <w:p w:rsidR="00FD4A05" w:rsidRPr="00481D2D" w:rsidRDefault="00FD4A05">
            <w:pPr>
              <w:pStyle w:val="TAL"/>
            </w:pPr>
            <w:r w:rsidRPr="00481D2D">
              <w:t>c4</w:t>
            </w:r>
          </w:p>
        </w:tc>
        <w:tc>
          <w:tcPr>
            <w:tcW w:w="1021" w:type="dxa"/>
          </w:tcPr>
          <w:p w:rsidR="00FD4A05" w:rsidRPr="00481D2D" w:rsidRDefault="00FD4A05">
            <w:pPr>
              <w:pStyle w:val="TAL"/>
            </w:pPr>
            <w:r w:rsidRPr="00481D2D">
              <w:t>c4</w:t>
            </w:r>
          </w:p>
        </w:tc>
      </w:tr>
      <w:tr w:rsidR="00FD4A05" w:rsidRPr="00481D2D">
        <w:tc>
          <w:tcPr>
            <w:tcW w:w="851" w:type="dxa"/>
          </w:tcPr>
          <w:p w:rsidR="00FD4A05" w:rsidRPr="00481D2D" w:rsidRDefault="00FD4A05">
            <w:pPr>
              <w:pStyle w:val="TAL"/>
            </w:pPr>
            <w:r w:rsidRPr="00481D2D">
              <w:t>20</w:t>
            </w:r>
          </w:p>
        </w:tc>
        <w:tc>
          <w:tcPr>
            <w:tcW w:w="2665" w:type="dxa"/>
          </w:tcPr>
          <w:p w:rsidR="00FD4A05" w:rsidRPr="00481D2D" w:rsidRDefault="00FD4A05">
            <w:pPr>
              <w:pStyle w:val="TAL"/>
            </w:pPr>
            <w:r w:rsidRPr="00481D2D">
              <w:t>Proxy-Require</w:t>
            </w:r>
          </w:p>
        </w:tc>
        <w:tc>
          <w:tcPr>
            <w:tcW w:w="1021" w:type="dxa"/>
          </w:tcPr>
          <w:p w:rsidR="00FD4A05" w:rsidRPr="00481D2D" w:rsidRDefault="00FD4A05">
            <w:pPr>
              <w:pStyle w:val="TAL"/>
            </w:pPr>
            <w:r w:rsidRPr="00481D2D">
              <w:t>[26] 20.2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2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r>
      <w:tr w:rsidR="00FD4A05" w:rsidRPr="00481D2D">
        <w:tc>
          <w:tcPr>
            <w:tcW w:w="851" w:type="dxa"/>
          </w:tcPr>
          <w:p w:rsidR="00FD4A05" w:rsidRPr="00481D2D" w:rsidRDefault="00FD4A05">
            <w:pPr>
              <w:pStyle w:val="TAL"/>
            </w:pPr>
            <w:r w:rsidRPr="00481D2D">
              <w:t>20A</w:t>
            </w:r>
          </w:p>
        </w:tc>
        <w:tc>
          <w:tcPr>
            <w:tcW w:w="2665" w:type="dxa"/>
          </w:tcPr>
          <w:p w:rsidR="00FD4A05" w:rsidRPr="00481D2D" w:rsidRDefault="00FD4A05">
            <w:pPr>
              <w:pStyle w:val="TAL"/>
            </w:pPr>
            <w:r w:rsidRPr="00481D2D">
              <w:t>Reason</w:t>
            </w:r>
          </w:p>
        </w:tc>
        <w:tc>
          <w:tcPr>
            <w:tcW w:w="1021" w:type="dxa"/>
          </w:tcPr>
          <w:p w:rsidR="00FD4A05" w:rsidRPr="00481D2D" w:rsidRDefault="00FD4A05">
            <w:pPr>
              <w:pStyle w:val="TAL"/>
            </w:pPr>
            <w:r w:rsidRPr="00481D2D">
              <w:t>[34A] 2</w:t>
            </w:r>
          </w:p>
        </w:tc>
        <w:tc>
          <w:tcPr>
            <w:tcW w:w="1021" w:type="dxa"/>
          </w:tcPr>
          <w:p w:rsidR="00FD4A05" w:rsidRPr="00481D2D" w:rsidRDefault="00FD4A05">
            <w:pPr>
              <w:pStyle w:val="TAL"/>
            </w:pPr>
            <w:r w:rsidRPr="00481D2D">
              <w:t>c25</w:t>
            </w:r>
          </w:p>
        </w:tc>
        <w:tc>
          <w:tcPr>
            <w:tcW w:w="1021" w:type="dxa"/>
          </w:tcPr>
          <w:p w:rsidR="00FD4A05" w:rsidRPr="00481D2D" w:rsidRDefault="00FD4A05">
            <w:pPr>
              <w:pStyle w:val="TAL"/>
            </w:pPr>
            <w:r w:rsidRPr="00481D2D">
              <w:t>c25</w:t>
            </w:r>
          </w:p>
        </w:tc>
        <w:tc>
          <w:tcPr>
            <w:tcW w:w="1021" w:type="dxa"/>
          </w:tcPr>
          <w:p w:rsidR="00FD4A05" w:rsidRPr="00481D2D" w:rsidRDefault="00FD4A05">
            <w:pPr>
              <w:pStyle w:val="TAL"/>
            </w:pPr>
            <w:r w:rsidRPr="00481D2D">
              <w:t>[34A] 2</w:t>
            </w:r>
          </w:p>
        </w:tc>
        <w:tc>
          <w:tcPr>
            <w:tcW w:w="1021" w:type="dxa"/>
          </w:tcPr>
          <w:p w:rsidR="00FD4A05" w:rsidRPr="00481D2D" w:rsidRDefault="00FD4A05">
            <w:pPr>
              <w:pStyle w:val="TAL"/>
            </w:pPr>
            <w:r w:rsidRPr="00481D2D">
              <w:t>c26</w:t>
            </w:r>
          </w:p>
        </w:tc>
        <w:tc>
          <w:tcPr>
            <w:tcW w:w="1021" w:type="dxa"/>
          </w:tcPr>
          <w:p w:rsidR="00FD4A05" w:rsidRPr="00481D2D" w:rsidRDefault="00FD4A05">
            <w:pPr>
              <w:pStyle w:val="TAL"/>
            </w:pPr>
            <w:r w:rsidRPr="00481D2D">
              <w:t>c26</w:t>
            </w:r>
          </w:p>
        </w:tc>
      </w:tr>
      <w:tr w:rsidR="00FD4A05" w:rsidRPr="00481D2D">
        <w:tc>
          <w:tcPr>
            <w:tcW w:w="851" w:type="dxa"/>
          </w:tcPr>
          <w:p w:rsidR="00FD4A05" w:rsidRPr="00481D2D" w:rsidRDefault="00FD4A05">
            <w:pPr>
              <w:pStyle w:val="TAL"/>
            </w:pPr>
            <w:r w:rsidRPr="00481D2D">
              <w:t>21</w:t>
            </w:r>
          </w:p>
        </w:tc>
        <w:tc>
          <w:tcPr>
            <w:tcW w:w="2665" w:type="dxa"/>
          </w:tcPr>
          <w:p w:rsidR="00FD4A05" w:rsidRPr="00481D2D" w:rsidRDefault="00FD4A05">
            <w:pPr>
              <w:pStyle w:val="TAL"/>
            </w:pPr>
            <w:r w:rsidRPr="00481D2D">
              <w:t>Record-Route</w:t>
            </w:r>
          </w:p>
        </w:tc>
        <w:tc>
          <w:tcPr>
            <w:tcW w:w="1021" w:type="dxa"/>
          </w:tcPr>
          <w:p w:rsidR="00FD4A05" w:rsidRPr="00481D2D" w:rsidRDefault="00FD4A05">
            <w:pPr>
              <w:pStyle w:val="TAL"/>
            </w:pPr>
            <w:r w:rsidRPr="00481D2D">
              <w:t>[26] 20.30</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0</w:t>
            </w:r>
          </w:p>
        </w:tc>
        <w:tc>
          <w:tcPr>
            <w:tcW w:w="1021" w:type="dxa"/>
          </w:tcPr>
          <w:p w:rsidR="00FD4A05" w:rsidRPr="00481D2D" w:rsidRDefault="00FD4A05">
            <w:pPr>
              <w:pStyle w:val="TAL"/>
            </w:pPr>
            <w:r w:rsidRPr="00481D2D">
              <w:t>c7</w:t>
            </w:r>
          </w:p>
        </w:tc>
        <w:tc>
          <w:tcPr>
            <w:tcW w:w="1021" w:type="dxa"/>
          </w:tcPr>
          <w:p w:rsidR="00FD4A05" w:rsidRPr="00481D2D" w:rsidRDefault="00FD4A05">
            <w:pPr>
              <w:pStyle w:val="TAL"/>
            </w:pPr>
            <w:r w:rsidRPr="00481D2D">
              <w:t>c7</w:t>
            </w:r>
          </w:p>
        </w:tc>
      </w:tr>
      <w:tr w:rsidR="00FD4A05" w:rsidRPr="00481D2D">
        <w:tc>
          <w:tcPr>
            <w:tcW w:w="851" w:type="dxa"/>
          </w:tcPr>
          <w:p w:rsidR="00FD4A05" w:rsidRPr="00481D2D" w:rsidRDefault="00FD4A05">
            <w:pPr>
              <w:pStyle w:val="TAL"/>
            </w:pPr>
            <w:r w:rsidRPr="00481D2D">
              <w:t>21A</w:t>
            </w:r>
          </w:p>
        </w:tc>
        <w:tc>
          <w:tcPr>
            <w:tcW w:w="2665" w:type="dxa"/>
          </w:tcPr>
          <w:p w:rsidR="00FD4A05" w:rsidRPr="00481D2D" w:rsidRDefault="00FD4A05">
            <w:pPr>
              <w:pStyle w:val="TAL"/>
            </w:pPr>
            <w:r w:rsidRPr="00481D2D">
              <w:t>Referred-By</w:t>
            </w:r>
          </w:p>
        </w:tc>
        <w:tc>
          <w:tcPr>
            <w:tcW w:w="1021" w:type="dxa"/>
          </w:tcPr>
          <w:p w:rsidR="00FD4A05" w:rsidRPr="00481D2D" w:rsidRDefault="00FD4A05">
            <w:pPr>
              <w:pStyle w:val="TAL"/>
            </w:pPr>
            <w:r w:rsidRPr="00481D2D">
              <w:t>[59] 3</w:t>
            </w:r>
          </w:p>
        </w:tc>
        <w:tc>
          <w:tcPr>
            <w:tcW w:w="1021" w:type="dxa"/>
          </w:tcPr>
          <w:p w:rsidR="00FD4A05" w:rsidRPr="00481D2D" w:rsidRDefault="00FD4A05">
            <w:pPr>
              <w:pStyle w:val="TAL"/>
            </w:pPr>
            <w:r w:rsidRPr="00481D2D">
              <w:t>c29</w:t>
            </w:r>
          </w:p>
        </w:tc>
        <w:tc>
          <w:tcPr>
            <w:tcW w:w="1021" w:type="dxa"/>
          </w:tcPr>
          <w:p w:rsidR="00FD4A05" w:rsidRPr="00481D2D" w:rsidRDefault="00FD4A05">
            <w:pPr>
              <w:pStyle w:val="TAL"/>
            </w:pPr>
            <w:r w:rsidRPr="00481D2D">
              <w:t>c29</w:t>
            </w:r>
          </w:p>
        </w:tc>
        <w:tc>
          <w:tcPr>
            <w:tcW w:w="1021" w:type="dxa"/>
          </w:tcPr>
          <w:p w:rsidR="00FD4A05" w:rsidRPr="00481D2D" w:rsidRDefault="00FD4A05">
            <w:pPr>
              <w:pStyle w:val="TAL"/>
            </w:pPr>
            <w:r w:rsidRPr="00481D2D">
              <w:t>[59] 3</w:t>
            </w:r>
          </w:p>
        </w:tc>
        <w:tc>
          <w:tcPr>
            <w:tcW w:w="1021" w:type="dxa"/>
          </w:tcPr>
          <w:p w:rsidR="00FD4A05" w:rsidRPr="00481D2D" w:rsidRDefault="00FD4A05">
            <w:pPr>
              <w:pStyle w:val="TAL"/>
            </w:pPr>
            <w:r w:rsidRPr="00481D2D">
              <w:t>c30</w:t>
            </w:r>
          </w:p>
        </w:tc>
        <w:tc>
          <w:tcPr>
            <w:tcW w:w="1021" w:type="dxa"/>
          </w:tcPr>
          <w:p w:rsidR="00FD4A05" w:rsidRPr="00481D2D" w:rsidRDefault="00FD4A05">
            <w:pPr>
              <w:pStyle w:val="TAL"/>
            </w:pPr>
            <w:r w:rsidRPr="00481D2D">
              <w:t>c30</w:t>
            </w:r>
          </w:p>
        </w:tc>
      </w:tr>
      <w:tr w:rsidR="00FD4A05" w:rsidRPr="00481D2D">
        <w:tc>
          <w:tcPr>
            <w:tcW w:w="851" w:type="dxa"/>
          </w:tcPr>
          <w:p w:rsidR="00FD4A05" w:rsidRPr="00481D2D" w:rsidRDefault="00FD4A05">
            <w:pPr>
              <w:pStyle w:val="TAL"/>
            </w:pPr>
            <w:r w:rsidRPr="00481D2D">
              <w:t>21B</w:t>
            </w:r>
          </w:p>
        </w:tc>
        <w:tc>
          <w:tcPr>
            <w:tcW w:w="2665" w:type="dxa"/>
          </w:tcPr>
          <w:p w:rsidR="00FD4A05" w:rsidRPr="00481D2D" w:rsidRDefault="00FD4A05">
            <w:pPr>
              <w:pStyle w:val="TAL"/>
            </w:pPr>
            <w:r w:rsidRPr="00481D2D">
              <w:t>Reject-Contact</w:t>
            </w:r>
          </w:p>
        </w:tc>
        <w:tc>
          <w:tcPr>
            <w:tcW w:w="1021" w:type="dxa"/>
          </w:tcPr>
          <w:p w:rsidR="00FD4A05" w:rsidRPr="00481D2D" w:rsidRDefault="00FD4A05">
            <w:pPr>
              <w:pStyle w:val="TAL"/>
            </w:pPr>
            <w:r w:rsidRPr="00481D2D">
              <w:t>[56B] 9.2</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56B] 9.2</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8</w:t>
            </w:r>
          </w:p>
        </w:tc>
      </w:tr>
      <w:tr w:rsidR="00DF2012" w:rsidRPr="00481D2D" w:rsidTr="00DF2012">
        <w:tc>
          <w:tcPr>
            <w:tcW w:w="851" w:type="dxa"/>
          </w:tcPr>
          <w:p w:rsidR="00DF2012" w:rsidRPr="00481D2D" w:rsidRDefault="00DF2012" w:rsidP="00DF2012">
            <w:pPr>
              <w:pStyle w:val="TAL"/>
            </w:pPr>
            <w:r w:rsidRPr="00481D2D">
              <w:t>21C</w:t>
            </w:r>
          </w:p>
        </w:tc>
        <w:tc>
          <w:tcPr>
            <w:tcW w:w="2665" w:type="dxa"/>
          </w:tcPr>
          <w:p w:rsidR="00DF2012" w:rsidRPr="00481D2D" w:rsidRDefault="00DF2012" w:rsidP="00DF2012">
            <w:pPr>
              <w:pStyle w:val="TAL"/>
            </w:pPr>
            <w:r w:rsidRPr="00481D2D">
              <w:t>Relayed-Charge</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75</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75</w:t>
            </w:r>
          </w:p>
        </w:tc>
      </w:tr>
      <w:tr w:rsidR="00FD4A05" w:rsidRPr="00481D2D">
        <w:tc>
          <w:tcPr>
            <w:tcW w:w="851" w:type="dxa"/>
          </w:tcPr>
          <w:p w:rsidR="00FD4A05" w:rsidRPr="00481D2D" w:rsidRDefault="00FD4A05">
            <w:pPr>
              <w:pStyle w:val="TAL"/>
            </w:pPr>
            <w:r w:rsidRPr="00481D2D">
              <w:t>21</w:t>
            </w:r>
            <w:r w:rsidR="00DF2012" w:rsidRPr="00481D2D">
              <w:t>D</w:t>
            </w:r>
          </w:p>
        </w:tc>
        <w:tc>
          <w:tcPr>
            <w:tcW w:w="2665" w:type="dxa"/>
          </w:tcPr>
          <w:p w:rsidR="00FD4A05" w:rsidRPr="00481D2D" w:rsidRDefault="00FD4A05">
            <w:pPr>
              <w:pStyle w:val="TAL"/>
            </w:pPr>
            <w:r w:rsidRPr="00481D2D">
              <w:t>Request-Disposition</w:t>
            </w:r>
          </w:p>
        </w:tc>
        <w:tc>
          <w:tcPr>
            <w:tcW w:w="1021" w:type="dxa"/>
          </w:tcPr>
          <w:p w:rsidR="00FD4A05" w:rsidRPr="00481D2D" w:rsidRDefault="00FD4A05">
            <w:pPr>
              <w:pStyle w:val="TAL"/>
            </w:pPr>
            <w:r w:rsidRPr="00481D2D">
              <w:t>[56B] 9.1</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56B] 9.1</w:t>
            </w:r>
          </w:p>
        </w:tc>
        <w:tc>
          <w:tcPr>
            <w:tcW w:w="1021" w:type="dxa"/>
          </w:tcPr>
          <w:p w:rsidR="00FD4A05" w:rsidRPr="00481D2D" w:rsidRDefault="00FD4A05">
            <w:pPr>
              <w:pStyle w:val="TAL"/>
            </w:pPr>
            <w:r w:rsidRPr="00481D2D">
              <w:t>c27</w:t>
            </w:r>
          </w:p>
        </w:tc>
        <w:tc>
          <w:tcPr>
            <w:tcW w:w="1021" w:type="dxa"/>
          </w:tcPr>
          <w:p w:rsidR="00FD4A05" w:rsidRPr="00481D2D" w:rsidRDefault="00FD4A05">
            <w:pPr>
              <w:pStyle w:val="TAL"/>
            </w:pPr>
            <w:r w:rsidRPr="00481D2D">
              <w:t>c27</w:t>
            </w:r>
          </w:p>
        </w:tc>
      </w:tr>
      <w:tr w:rsidR="00FD4A05" w:rsidRPr="00481D2D">
        <w:tc>
          <w:tcPr>
            <w:tcW w:w="851" w:type="dxa"/>
          </w:tcPr>
          <w:p w:rsidR="00FD4A05" w:rsidRPr="00481D2D" w:rsidRDefault="00FD4A05">
            <w:pPr>
              <w:pStyle w:val="TAL"/>
            </w:pPr>
            <w:r w:rsidRPr="00481D2D">
              <w:t>22</w:t>
            </w:r>
          </w:p>
        </w:tc>
        <w:tc>
          <w:tcPr>
            <w:tcW w:w="2665" w:type="dxa"/>
          </w:tcPr>
          <w:p w:rsidR="00FD4A05" w:rsidRPr="00481D2D" w:rsidRDefault="00FD4A05">
            <w:pPr>
              <w:pStyle w:val="TAL"/>
            </w:pPr>
            <w:r w:rsidRPr="00481D2D">
              <w:t>Require</w:t>
            </w:r>
          </w:p>
        </w:tc>
        <w:tc>
          <w:tcPr>
            <w:tcW w:w="1021" w:type="dxa"/>
          </w:tcPr>
          <w:p w:rsidR="00FD4A05" w:rsidRPr="00481D2D" w:rsidRDefault="00FD4A05">
            <w:pPr>
              <w:pStyle w:val="TAL"/>
            </w:pPr>
            <w:r w:rsidRPr="00481D2D">
              <w:t>[26] 20.32</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2</w:t>
            </w:r>
          </w:p>
        </w:tc>
        <w:tc>
          <w:tcPr>
            <w:tcW w:w="1021" w:type="dxa"/>
          </w:tcPr>
          <w:p w:rsidR="00FD4A05" w:rsidRPr="00481D2D" w:rsidRDefault="00FD4A05">
            <w:pPr>
              <w:pStyle w:val="TAL"/>
            </w:pPr>
            <w:r w:rsidRPr="00481D2D">
              <w:t>c5</w:t>
            </w:r>
          </w:p>
        </w:tc>
        <w:tc>
          <w:tcPr>
            <w:tcW w:w="1021" w:type="dxa"/>
          </w:tcPr>
          <w:p w:rsidR="00FD4A05" w:rsidRPr="00481D2D" w:rsidRDefault="00FD4A05">
            <w:pPr>
              <w:pStyle w:val="TAL"/>
            </w:pPr>
            <w:r w:rsidRPr="00481D2D">
              <w:t>c5</w:t>
            </w:r>
          </w:p>
        </w:tc>
      </w:tr>
      <w:tr w:rsidR="000F13B1" w:rsidRPr="00481D2D" w:rsidTr="000F13B1">
        <w:tc>
          <w:tcPr>
            <w:tcW w:w="851" w:type="dxa"/>
          </w:tcPr>
          <w:p w:rsidR="000F13B1" w:rsidRPr="00481D2D" w:rsidRDefault="000F13B1" w:rsidP="000F13B1">
            <w:pPr>
              <w:pStyle w:val="TAL"/>
            </w:pPr>
            <w:r w:rsidRPr="00481D2D">
              <w:t>22A</w:t>
            </w:r>
          </w:p>
        </w:tc>
        <w:tc>
          <w:tcPr>
            <w:tcW w:w="2665" w:type="dxa"/>
          </w:tcPr>
          <w:p w:rsidR="000F13B1" w:rsidRPr="00481D2D" w:rsidRDefault="000F13B1" w:rsidP="000F13B1">
            <w:pPr>
              <w:pStyle w:val="TAL"/>
            </w:pPr>
            <w:r w:rsidRPr="00481D2D">
              <w:t>Resource-Priority</w:t>
            </w:r>
          </w:p>
        </w:tc>
        <w:tc>
          <w:tcPr>
            <w:tcW w:w="1021" w:type="dxa"/>
          </w:tcPr>
          <w:p w:rsidR="000F13B1" w:rsidRPr="00481D2D" w:rsidRDefault="000F13B1" w:rsidP="000F13B1">
            <w:pPr>
              <w:pStyle w:val="TAL"/>
            </w:pPr>
            <w:r w:rsidRPr="00481D2D">
              <w:t>[116] 3.1</w:t>
            </w:r>
          </w:p>
        </w:tc>
        <w:tc>
          <w:tcPr>
            <w:tcW w:w="1021" w:type="dxa"/>
          </w:tcPr>
          <w:p w:rsidR="000F13B1" w:rsidRPr="00481D2D" w:rsidRDefault="000F13B1" w:rsidP="000F13B1">
            <w:pPr>
              <w:pStyle w:val="TAL"/>
            </w:pPr>
            <w:r w:rsidRPr="00481D2D">
              <w:t>c37</w:t>
            </w:r>
          </w:p>
        </w:tc>
        <w:tc>
          <w:tcPr>
            <w:tcW w:w="1021" w:type="dxa"/>
          </w:tcPr>
          <w:p w:rsidR="000F13B1" w:rsidRPr="00481D2D" w:rsidRDefault="000F13B1" w:rsidP="000F13B1">
            <w:pPr>
              <w:pStyle w:val="TAL"/>
            </w:pPr>
            <w:r w:rsidRPr="00481D2D">
              <w:t>c37</w:t>
            </w:r>
          </w:p>
        </w:tc>
        <w:tc>
          <w:tcPr>
            <w:tcW w:w="1021" w:type="dxa"/>
          </w:tcPr>
          <w:p w:rsidR="000F13B1" w:rsidRPr="00481D2D" w:rsidRDefault="000F13B1" w:rsidP="000F13B1">
            <w:pPr>
              <w:pStyle w:val="TAL"/>
            </w:pPr>
            <w:r w:rsidRPr="00481D2D">
              <w:t>[116] 3.1</w:t>
            </w:r>
          </w:p>
        </w:tc>
        <w:tc>
          <w:tcPr>
            <w:tcW w:w="1021" w:type="dxa"/>
          </w:tcPr>
          <w:p w:rsidR="000F13B1" w:rsidRPr="00481D2D" w:rsidRDefault="000F13B1" w:rsidP="000F13B1">
            <w:pPr>
              <w:pStyle w:val="TAL"/>
            </w:pPr>
            <w:r w:rsidRPr="00481D2D">
              <w:t>c37</w:t>
            </w:r>
          </w:p>
        </w:tc>
        <w:tc>
          <w:tcPr>
            <w:tcW w:w="1021" w:type="dxa"/>
          </w:tcPr>
          <w:p w:rsidR="000F13B1" w:rsidRPr="00481D2D" w:rsidRDefault="000F13B1" w:rsidP="000F13B1">
            <w:pPr>
              <w:pStyle w:val="TAL"/>
            </w:pPr>
            <w:r w:rsidRPr="00481D2D">
              <w:t>c37</w:t>
            </w:r>
          </w:p>
        </w:tc>
      </w:tr>
      <w:tr w:rsidR="00FD4A05" w:rsidRPr="00481D2D">
        <w:tc>
          <w:tcPr>
            <w:tcW w:w="851" w:type="dxa"/>
          </w:tcPr>
          <w:p w:rsidR="00FD4A05" w:rsidRPr="00481D2D" w:rsidRDefault="00FD4A05">
            <w:pPr>
              <w:pStyle w:val="TAL"/>
            </w:pPr>
            <w:r w:rsidRPr="00481D2D">
              <w:t>23</w:t>
            </w:r>
          </w:p>
        </w:tc>
        <w:tc>
          <w:tcPr>
            <w:tcW w:w="2665" w:type="dxa"/>
          </w:tcPr>
          <w:p w:rsidR="00FD4A05" w:rsidRPr="00481D2D" w:rsidRDefault="00FD4A05">
            <w:pPr>
              <w:pStyle w:val="TAL"/>
            </w:pPr>
            <w:r w:rsidRPr="00481D2D">
              <w:t>Route</w:t>
            </w:r>
          </w:p>
        </w:tc>
        <w:tc>
          <w:tcPr>
            <w:tcW w:w="1021" w:type="dxa"/>
          </w:tcPr>
          <w:p w:rsidR="00FD4A05" w:rsidRPr="00481D2D" w:rsidRDefault="00FD4A05">
            <w:pPr>
              <w:pStyle w:val="TAL"/>
            </w:pPr>
            <w:r w:rsidRPr="00481D2D">
              <w:t>[26] 20.34</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4</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r>
      <w:tr w:rsidR="00FD4A05" w:rsidRPr="00481D2D">
        <w:tc>
          <w:tcPr>
            <w:tcW w:w="851" w:type="dxa"/>
          </w:tcPr>
          <w:p w:rsidR="00FD4A05" w:rsidRPr="00481D2D" w:rsidRDefault="00FD4A05">
            <w:pPr>
              <w:pStyle w:val="TAL"/>
            </w:pPr>
            <w:r w:rsidRPr="00481D2D">
              <w:t>23A</w:t>
            </w:r>
          </w:p>
        </w:tc>
        <w:tc>
          <w:tcPr>
            <w:tcW w:w="2665" w:type="dxa"/>
          </w:tcPr>
          <w:p w:rsidR="00FD4A05" w:rsidRPr="00481D2D" w:rsidRDefault="00FD4A05">
            <w:pPr>
              <w:pStyle w:val="TAL"/>
            </w:pPr>
            <w:r w:rsidRPr="00481D2D">
              <w:t>Security-Client</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c24</w:t>
            </w:r>
          </w:p>
        </w:tc>
        <w:tc>
          <w:tcPr>
            <w:tcW w:w="1021" w:type="dxa"/>
          </w:tcPr>
          <w:p w:rsidR="00FD4A05" w:rsidRPr="00481D2D" w:rsidRDefault="00FD4A05">
            <w:pPr>
              <w:pStyle w:val="TAL"/>
            </w:pPr>
            <w:r w:rsidRPr="00481D2D">
              <w:t>c24</w:t>
            </w:r>
          </w:p>
        </w:tc>
      </w:tr>
      <w:tr w:rsidR="00FD4A05" w:rsidRPr="00481D2D">
        <w:tc>
          <w:tcPr>
            <w:tcW w:w="851" w:type="dxa"/>
          </w:tcPr>
          <w:p w:rsidR="00FD4A05" w:rsidRPr="00481D2D" w:rsidRDefault="00FD4A05">
            <w:pPr>
              <w:pStyle w:val="TAL"/>
            </w:pPr>
            <w:r w:rsidRPr="00481D2D">
              <w:t>23B</w:t>
            </w:r>
          </w:p>
        </w:tc>
        <w:tc>
          <w:tcPr>
            <w:tcW w:w="2665" w:type="dxa"/>
          </w:tcPr>
          <w:p w:rsidR="00FD4A05" w:rsidRPr="00481D2D" w:rsidRDefault="00FD4A05">
            <w:pPr>
              <w:pStyle w:val="TAL"/>
            </w:pPr>
            <w:r w:rsidRPr="00481D2D">
              <w:t>Security-Verify</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x</w:t>
            </w:r>
          </w:p>
        </w:tc>
        <w:tc>
          <w:tcPr>
            <w:tcW w:w="1021" w:type="dxa"/>
          </w:tcPr>
          <w:p w:rsidR="00FD4A05" w:rsidRPr="00481D2D" w:rsidRDefault="00FD4A05">
            <w:pPr>
              <w:pStyle w:val="TAL"/>
            </w:pPr>
            <w:r w:rsidRPr="00481D2D">
              <w:t>[48] 2.3.1</w:t>
            </w:r>
          </w:p>
        </w:tc>
        <w:tc>
          <w:tcPr>
            <w:tcW w:w="1021" w:type="dxa"/>
          </w:tcPr>
          <w:p w:rsidR="00FD4A05" w:rsidRPr="00481D2D" w:rsidRDefault="00FD4A05">
            <w:pPr>
              <w:pStyle w:val="TAL"/>
            </w:pPr>
            <w:r w:rsidRPr="00481D2D">
              <w:t>c24</w:t>
            </w:r>
          </w:p>
        </w:tc>
        <w:tc>
          <w:tcPr>
            <w:tcW w:w="1021" w:type="dxa"/>
          </w:tcPr>
          <w:p w:rsidR="00FD4A05" w:rsidRPr="00481D2D" w:rsidRDefault="00FD4A05">
            <w:pPr>
              <w:pStyle w:val="TAL"/>
            </w:pPr>
            <w:r w:rsidRPr="00481D2D">
              <w:t>c24</w:t>
            </w:r>
          </w:p>
        </w:tc>
      </w:tr>
      <w:tr w:rsidR="00047EC0" w:rsidRPr="00481D2D" w:rsidTr="00047EC0">
        <w:tc>
          <w:tcPr>
            <w:tcW w:w="851" w:type="dxa"/>
          </w:tcPr>
          <w:p w:rsidR="00047EC0" w:rsidRPr="00481D2D" w:rsidRDefault="00047EC0" w:rsidP="00047EC0">
            <w:pPr>
              <w:pStyle w:val="TAL"/>
            </w:pPr>
            <w:r w:rsidRPr="00481D2D">
              <w:t>23C</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70</w:t>
            </w:r>
          </w:p>
        </w:tc>
        <w:tc>
          <w:tcPr>
            <w:tcW w:w="1021" w:type="dxa"/>
          </w:tcPr>
          <w:p w:rsidR="00047EC0" w:rsidRPr="00481D2D" w:rsidRDefault="00047EC0" w:rsidP="00047EC0">
            <w:pPr>
              <w:pStyle w:val="TAL"/>
            </w:pPr>
            <w:r w:rsidRPr="00481D2D">
              <w:t>c70</w:t>
            </w:r>
          </w:p>
        </w:tc>
      </w:tr>
      <w:tr w:rsidR="00FD4A05" w:rsidRPr="00481D2D">
        <w:tc>
          <w:tcPr>
            <w:tcW w:w="851" w:type="dxa"/>
          </w:tcPr>
          <w:p w:rsidR="00FD4A05" w:rsidRPr="00481D2D" w:rsidRDefault="00FD4A05">
            <w:pPr>
              <w:pStyle w:val="TAL"/>
            </w:pPr>
            <w:r w:rsidRPr="00481D2D">
              <w:t>24</w:t>
            </w:r>
          </w:p>
        </w:tc>
        <w:tc>
          <w:tcPr>
            <w:tcW w:w="2665" w:type="dxa"/>
          </w:tcPr>
          <w:p w:rsidR="00FD4A05" w:rsidRPr="00481D2D" w:rsidRDefault="00FD4A05">
            <w:pPr>
              <w:pStyle w:val="TAL"/>
            </w:pPr>
            <w:r w:rsidRPr="00481D2D">
              <w:t>Supported</w:t>
            </w:r>
          </w:p>
        </w:tc>
        <w:tc>
          <w:tcPr>
            <w:tcW w:w="1021" w:type="dxa"/>
          </w:tcPr>
          <w:p w:rsidR="00FD4A05" w:rsidRPr="00481D2D" w:rsidRDefault="00FD4A05">
            <w:pPr>
              <w:pStyle w:val="TAL"/>
            </w:pPr>
            <w:r w:rsidRPr="00481D2D">
              <w:t>[26] 20.37</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7</w:t>
            </w:r>
          </w:p>
        </w:tc>
        <w:tc>
          <w:tcPr>
            <w:tcW w:w="1021" w:type="dxa"/>
          </w:tcPr>
          <w:p w:rsidR="00FD4A05" w:rsidRPr="00481D2D" w:rsidRDefault="00FD4A05">
            <w:pPr>
              <w:pStyle w:val="TAL"/>
            </w:pPr>
            <w:r w:rsidRPr="00481D2D">
              <w:t>c6</w:t>
            </w:r>
          </w:p>
        </w:tc>
        <w:tc>
          <w:tcPr>
            <w:tcW w:w="1021" w:type="dxa"/>
          </w:tcPr>
          <w:p w:rsidR="00FD4A05" w:rsidRPr="00481D2D" w:rsidRDefault="00FD4A05">
            <w:pPr>
              <w:pStyle w:val="TAL"/>
            </w:pPr>
            <w:r w:rsidRPr="00481D2D">
              <w:t>c6</w:t>
            </w:r>
          </w:p>
        </w:tc>
      </w:tr>
      <w:tr w:rsidR="000F13B1" w:rsidRPr="00481D2D" w:rsidTr="000F13B1">
        <w:tc>
          <w:tcPr>
            <w:tcW w:w="851" w:type="dxa"/>
          </w:tcPr>
          <w:p w:rsidR="000F13B1" w:rsidRPr="00481D2D" w:rsidRDefault="000F13B1" w:rsidP="000F13B1">
            <w:pPr>
              <w:pStyle w:val="TAL"/>
              <w:rPr>
                <w:lang w:eastAsia="ja-JP"/>
              </w:rPr>
            </w:pPr>
            <w:r w:rsidRPr="00481D2D">
              <w:rPr>
                <w:lang w:eastAsia="ja-JP"/>
              </w:rPr>
              <w:t>24A</w:t>
            </w:r>
          </w:p>
        </w:tc>
        <w:tc>
          <w:tcPr>
            <w:tcW w:w="2665" w:type="dxa"/>
          </w:tcPr>
          <w:p w:rsidR="000F13B1" w:rsidRPr="00481D2D" w:rsidRDefault="000F13B1" w:rsidP="000F13B1">
            <w:pPr>
              <w:pStyle w:val="TAL"/>
            </w:pPr>
            <w:r w:rsidRPr="00481D2D">
              <w:t>Target-Dialog</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71</w:t>
            </w:r>
          </w:p>
        </w:tc>
        <w:tc>
          <w:tcPr>
            <w:tcW w:w="1021" w:type="dxa"/>
          </w:tcPr>
          <w:p w:rsidR="000F13B1" w:rsidRPr="00481D2D" w:rsidRDefault="000F13B1" w:rsidP="000F13B1">
            <w:pPr>
              <w:pStyle w:val="TAL"/>
              <w:rPr>
                <w:lang w:eastAsia="ja-JP"/>
              </w:rPr>
            </w:pPr>
            <w:r w:rsidRPr="00481D2D">
              <w:rPr>
                <w:lang w:eastAsia="ja-JP"/>
              </w:rPr>
              <w:t>c71</w:t>
            </w:r>
          </w:p>
        </w:tc>
        <w:tc>
          <w:tcPr>
            <w:tcW w:w="1021" w:type="dxa"/>
          </w:tcPr>
          <w:p w:rsidR="000F13B1" w:rsidRPr="00481D2D" w:rsidRDefault="000F13B1" w:rsidP="000F13B1">
            <w:pPr>
              <w:pStyle w:val="TAL"/>
              <w:rPr>
                <w:lang w:eastAsia="ja-JP"/>
              </w:rPr>
            </w:pPr>
            <w:r w:rsidRPr="00481D2D">
              <w:rPr>
                <w:rFonts w:hint="eastAsia"/>
                <w:lang w:eastAsia="ja-JP"/>
              </w:rPr>
              <w:t>[</w:t>
            </w:r>
            <w:r w:rsidRPr="00481D2D">
              <w:rPr>
                <w:lang w:eastAsia="ja-JP"/>
              </w:rPr>
              <w:t>184</w:t>
            </w:r>
            <w:r w:rsidRPr="00481D2D">
              <w:rPr>
                <w:rFonts w:hint="eastAsia"/>
                <w:lang w:eastAsia="ja-JP"/>
              </w:rPr>
              <w:t>] 7</w:t>
            </w:r>
          </w:p>
        </w:tc>
        <w:tc>
          <w:tcPr>
            <w:tcW w:w="1021" w:type="dxa"/>
          </w:tcPr>
          <w:p w:rsidR="000F13B1" w:rsidRPr="00481D2D" w:rsidRDefault="000F13B1" w:rsidP="000F13B1">
            <w:pPr>
              <w:pStyle w:val="TAL"/>
              <w:rPr>
                <w:lang w:eastAsia="ja-JP"/>
              </w:rPr>
            </w:pPr>
            <w:r w:rsidRPr="00481D2D">
              <w:rPr>
                <w:lang w:eastAsia="ja-JP"/>
              </w:rPr>
              <w:t>c72</w:t>
            </w:r>
          </w:p>
        </w:tc>
        <w:tc>
          <w:tcPr>
            <w:tcW w:w="1021" w:type="dxa"/>
          </w:tcPr>
          <w:p w:rsidR="000F13B1" w:rsidRPr="00481D2D" w:rsidRDefault="000F13B1" w:rsidP="000F13B1">
            <w:pPr>
              <w:pStyle w:val="TAL"/>
              <w:rPr>
                <w:lang w:eastAsia="ja-JP"/>
              </w:rPr>
            </w:pPr>
            <w:r w:rsidRPr="00481D2D">
              <w:rPr>
                <w:lang w:eastAsia="ja-JP"/>
              </w:rPr>
              <w:t>c72</w:t>
            </w:r>
          </w:p>
        </w:tc>
      </w:tr>
      <w:tr w:rsidR="00FD4A05" w:rsidRPr="00481D2D">
        <w:tc>
          <w:tcPr>
            <w:tcW w:w="851" w:type="dxa"/>
          </w:tcPr>
          <w:p w:rsidR="00FD4A05" w:rsidRPr="00481D2D" w:rsidRDefault="00FD4A05">
            <w:pPr>
              <w:pStyle w:val="TAL"/>
            </w:pPr>
            <w:r w:rsidRPr="00481D2D">
              <w:t>25</w:t>
            </w:r>
          </w:p>
        </w:tc>
        <w:tc>
          <w:tcPr>
            <w:tcW w:w="2665" w:type="dxa"/>
          </w:tcPr>
          <w:p w:rsidR="00FD4A05" w:rsidRPr="00481D2D" w:rsidRDefault="00FD4A05">
            <w:pPr>
              <w:pStyle w:val="TAL"/>
            </w:pPr>
            <w:r w:rsidRPr="00481D2D">
              <w:t>Timestamp</w:t>
            </w:r>
          </w:p>
        </w:tc>
        <w:tc>
          <w:tcPr>
            <w:tcW w:w="1021" w:type="dxa"/>
          </w:tcPr>
          <w:p w:rsidR="00FD4A05" w:rsidRPr="00481D2D" w:rsidRDefault="00FD4A05">
            <w:pPr>
              <w:pStyle w:val="TAL"/>
            </w:pPr>
            <w:r w:rsidRPr="00481D2D">
              <w:t>[26] 20.38</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8</w:t>
            </w:r>
          </w:p>
        </w:tc>
        <w:tc>
          <w:tcPr>
            <w:tcW w:w="1021" w:type="dxa"/>
          </w:tcPr>
          <w:p w:rsidR="00FD4A05" w:rsidRPr="00481D2D" w:rsidRDefault="00FD4A05">
            <w:pPr>
              <w:pStyle w:val="TAL"/>
            </w:pPr>
            <w:r w:rsidRPr="00481D2D">
              <w:t>i</w:t>
            </w:r>
          </w:p>
        </w:tc>
        <w:tc>
          <w:tcPr>
            <w:tcW w:w="1021" w:type="dxa"/>
          </w:tcPr>
          <w:p w:rsidR="00FD4A05" w:rsidRPr="00481D2D" w:rsidRDefault="00FD4A05">
            <w:pPr>
              <w:pStyle w:val="TAL"/>
            </w:pPr>
            <w:r w:rsidRPr="00481D2D">
              <w:t>i</w:t>
            </w:r>
          </w:p>
        </w:tc>
      </w:tr>
      <w:tr w:rsidR="00FD4A05" w:rsidRPr="00481D2D">
        <w:tc>
          <w:tcPr>
            <w:tcW w:w="851" w:type="dxa"/>
          </w:tcPr>
          <w:p w:rsidR="00FD4A05" w:rsidRPr="00481D2D" w:rsidRDefault="00FD4A05">
            <w:pPr>
              <w:pStyle w:val="TAL"/>
            </w:pPr>
            <w:r w:rsidRPr="00481D2D">
              <w:t>26</w:t>
            </w:r>
          </w:p>
        </w:tc>
        <w:tc>
          <w:tcPr>
            <w:tcW w:w="2665" w:type="dxa"/>
          </w:tcPr>
          <w:p w:rsidR="00FD4A05" w:rsidRPr="00481D2D" w:rsidRDefault="00FD4A05">
            <w:pPr>
              <w:pStyle w:val="TAL"/>
            </w:pPr>
            <w:r w:rsidRPr="00481D2D">
              <w:t>To</w:t>
            </w:r>
          </w:p>
        </w:tc>
        <w:tc>
          <w:tcPr>
            <w:tcW w:w="1021" w:type="dxa"/>
          </w:tcPr>
          <w:p w:rsidR="00FD4A05" w:rsidRPr="00481D2D" w:rsidRDefault="00FD4A05">
            <w:pPr>
              <w:pStyle w:val="TAL"/>
            </w:pPr>
            <w:r w:rsidRPr="00481D2D">
              <w:t>[26] 20.3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26] 20.39</w:t>
            </w:r>
          </w:p>
        </w:tc>
        <w:tc>
          <w:tcPr>
            <w:tcW w:w="1021" w:type="dxa"/>
          </w:tcPr>
          <w:p w:rsidR="00FD4A05" w:rsidRPr="00481D2D" w:rsidRDefault="00FD4A05">
            <w:pPr>
              <w:pStyle w:val="TAL"/>
            </w:pPr>
            <w:r w:rsidRPr="00481D2D">
              <w:t>m</w:t>
            </w:r>
          </w:p>
        </w:tc>
        <w:tc>
          <w:tcPr>
            <w:tcW w:w="1021" w:type="dxa"/>
          </w:tcPr>
          <w:p w:rsidR="00FD4A05" w:rsidRPr="00481D2D" w:rsidRDefault="00FD4A05">
            <w:pPr>
              <w:pStyle w:val="TAL"/>
            </w:pPr>
            <w:r w:rsidRPr="00481D2D">
              <w:t>m</w:t>
            </w:r>
          </w:p>
        </w:tc>
      </w:tr>
      <w:tr w:rsidR="00684F5A" w:rsidRPr="00481D2D">
        <w:tc>
          <w:tcPr>
            <w:tcW w:w="851" w:type="dxa"/>
          </w:tcPr>
          <w:p w:rsidR="00684F5A" w:rsidRPr="00481D2D" w:rsidRDefault="00684F5A">
            <w:pPr>
              <w:pStyle w:val="TAL"/>
            </w:pPr>
            <w:r w:rsidRPr="00481D2D">
              <w:t>26A</w:t>
            </w:r>
          </w:p>
        </w:tc>
        <w:tc>
          <w:tcPr>
            <w:tcW w:w="2665" w:type="dxa"/>
          </w:tcPr>
          <w:p w:rsidR="00684F5A" w:rsidRPr="00481D2D" w:rsidRDefault="00684F5A">
            <w:pPr>
              <w:pStyle w:val="TAL"/>
            </w:pPr>
            <w:r w:rsidRPr="00481D2D">
              <w:t>Trigger-Consent</w:t>
            </w:r>
          </w:p>
        </w:tc>
        <w:tc>
          <w:tcPr>
            <w:tcW w:w="1021" w:type="dxa"/>
          </w:tcPr>
          <w:p w:rsidR="00684F5A" w:rsidRPr="00481D2D" w:rsidRDefault="00684F5A">
            <w:pPr>
              <w:pStyle w:val="TAL"/>
            </w:pPr>
            <w:r w:rsidRPr="00481D2D">
              <w:t>[125] 5.11.2</w:t>
            </w:r>
          </w:p>
        </w:tc>
        <w:tc>
          <w:tcPr>
            <w:tcW w:w="1021" w:type="dxa"/>
          </w:tcPr>
          <w:p w:rsidR="00684F5A" w:rsidRPr="00481D2D" w:rsidRDefault="00684F5A">
            <w:pPr>
              <w:pStyle w:val="TAL"/>
            </w:pPr>
            <w:r w:rsidRPr="00481D2D">
              <w:t>c41</w:t>
            </w:r>
          </w:p>
        </w:tc>
        <w:tc>
          <w:tcPr>
            <w:tcW w:w="1021" w:type="dxa"/>
          </w:tcPr>
          <w:p w:rsidR="00684F5A" w:rsidRPr="00481D2D" w:rsidRDefault="00684F5A">
            <w:pPr>
              <w:pStyle w:val="TAL"/>
            </w:pPr>
            <w:r w:rsidRPr="00481D2D">
              <w:t>c41</w:t>
            </w:r>
          </w:p>
        </w:tc>
        <w:tc>
          <w:tcPr>
            <w:tcW w:w="1021" w:type="dxa"/>
          </w:tcPr>
          <w:p w:rsidR="00684F5A" w:rsidRPr="00481D2D" w:rsidRDefault="00684F5A">
            <w:pPr>
              <w:pStyle w:val="TAL"/>
            </w:pPr>
            <w:r w:rsidRPr="00481D2D">
              <w:t>[125] 5.11.2</w:t>
            </w:r>
          </w:p>
        </w:tc>
        <w:tc>
          <w:tcPr>
            <w:tcW w:w="1021" w:type="dxa"/>
          </w:tcPr>
          <w:p w:rsidR="00684F5A" w:rsidRPr="00481D2D" w:rsidRDefault="00684F5A">
            <w:pPr>
              <w:pStyle w:val="TAL"/>
            </w:pPr>
            <w:r w:rsidRPr="00481D2D">
              <w:t>c42</w:t>
            </w:r>
          </w:p>
        </w:tc>
        <w:tc>
          <w:tcPr>
            <w:tcW w:w="1021" w:type="dxa"/>
          </w:tcPr>
          <w:p w:rsidR="00684F5A" w:rsidRPr="00481D2D" w:rsidRDefault="00684F5A">
            <w:pPr>
              <w:pStyle w:val="TAL"/>
            </w:pPr>
            <w:r w:rsidRPr="00481D2D">
              <w:t>c42</w:t>
            </w:r>
          </w:p>
        </w:tc>
      </w:tr>
      <w:tr w:rsidR="00684F5A" w:rsidRPr="00481D2D">
        <w:tc>
          <w:tcPr>
            <w:tcW w:w="851" w:type="dxa"/>
          </w:tcPr>
          <w:p w:rsidR="00684F5A" w:rsidRPr="00481D2D" w:rsidRDefault="00684F5A">
            <w:pPr>
              <w:pStyle w:val="TAL"/>
            </w:pPr>
            <w:r w:rsidRPr="00481D2D">
              <w:t>27</w:t>
            </w:r>
          </w:p>
        </w:tc>
        <w:tc>
          <w:tcPr>
            <w:tcW w:w="2665" w:type="dxa"/>
          </w:tcPr>
          <w:p w:rsidR="00684F5A" w:rsidRPr="00481D2D" w:rsidRDefault="00684F5A">
            <w:pPr>
              <w:pStyle w:val="TAL"/>
            </w:pPr>
            <w:r w:rsidRPr="00481D2D">
              <w:t>User-Agent</w:t>
            </w:r>
          </w:p>
        </w:tc>
        <w:tc>
          <w:tcPr>
            <w:tcW w:w="1021" w:type="dxa"/>
          </w:tcPr>
          <w:p w:rsidR="00684F5A" w:rsidRPr="00481D2D" w:rsidRDefault="00684F5A">
            <w:pPr>
              <w:pStyle w:val="TAL"/>
            </w:pPr>
            <w:r w:rsidRPr="00481D2D">
              <w:t>[26] 20.41</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26] 20.41</w:t>
            </w:r>
          </w:p>
        </w:tc>
        <w:tc>
          <w:tcPr>
            <w:tcW w:w="1021" w:type="dxa"/>
          </w:tcPr>
          <w:p w:rsidR="00684F5A" w:rsidRPr="00481D2D" w:rsidRDefault="00684F5A">
            <w:pPr>
              <w:pStyle w:val="TAL"/>
            </w:pPr>
            <w:r w:rsidRPr="00481D2D">
              <w:t>i</w:t>
            </w:r>
          </w:p>
        </w:tc>
        <w:tc>
          <w:tcPr>
            <w:tcW w:w="1021" w:type="dxa"/>
          </w:tcPr>
          <w:p w:rsidR="00684F5A" w:rsidRPr="00481D2D" w:rsidRDefault="00684F5A">
            <w:pPr>
              <w:pStyle w:val="TAL"/>
            </w:pPr>
            <w:r w:rsidRPr="00481D2D">
              <w:t>i</w:t>
            </w:r>
          </w:p>
        </w:tc>
      </w:tr>
      <w:tr w:rsidR="00684F5A" w:rsidRPr="00481D2D">
        <w:tc>
          <w:tcPr>
            <w:tcW w:w="851" w:type="dxa"/>
          </w:tcPr>
          <w:p w:rsidR="00684F5A" w:rsidRPr="00481D2D" w:rsidRDefault="00684F5A">
            <w:pPr>
              <w:pStyle w:val="TAL"/>
            </w:pPr>
            <w:r w:rsidRPr="00481D2D">
              <w:t>28</w:t>
            </w:r>
          </w:p>
        </w:tc>
        <w:tc>
          <w:tcPr>
            <w:tcW w:w="2665" w:type="dxa"/>
          </w:tcPr>
          <w:p w:rsidR="00684F5A" w:rsidRPr="00481D2D" w:rsidRDefault="00684F5A">
            <w:pPr>
              <w:pStyle w:val="TAL"/>
            </w:pPr>
            <w:r w:rsidRPr="00481D2D">
              <w:t>Via</w:t>
            </w:r>
          </w:p>
        </w:tc>
        <w:tc>
          <w:tcPr>
            <w:tcW w:w="1021" w:type="dxa"/>
          </w:tcPr>
          <w:p w:rsidR="00684F5A" w:rsidRPr="00481D2D" w:rsidRDefault="00684F5A">
            <w:pPr>
              <w:pStyle w:val="TAL"/>
            </w:pPr>
            <w:r w:rsidRPr="00481D2D">
              <w:t>[26] 20.42</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26] 20.42</w:t>
            </w:r>
          </w:p>
        </w:tc>
        <w:tc>
          <w:tcPr>
            <w:tcW w:w="1021" w:type="dxa"/>
          </w:tcPr>
          <w:p w:rsidR="00684F5A" w:rsidRPr="00481D2D" w:rsidRDefault="00684F5A">
            <w:pPr>
              <w:pStyle w:val="TAL"/>
            </w:pPr>
            <w:r w:rsidRPr="00481D2D">
              <w:t>m</w:t>
            </w:r>
          </w:p>
        </w:tc>
        <w:tc>
          <w:tcPr>
            <w:tcW w:w="1021" w:type="dxa"/>
          </w:tcPr>
          <w:p w:rsidR="00684F5A" w:rsidRPr="00481D2D" w:rsidRDefault="00684F5A">
            <w:pPr>
              <w:pStyle w:val="TAL"/>
            </w:pPr>
            <w:r w:rsidRPr="00481D2D">
              <w:t>m</w:t>
            </w:r>
          </w:p>
        </w:tc>
      </w:tr>
      <w:tr w:rsidR="00684F5A" w:rsidRPr="00481D2D">
        <w:trPr>
          <w:cantSplit/>
        </w:trPr>
        <w:tc>
          <w:tcPr>
            <w:tcW w:w="9642" w:type="dxa"/>
            <w:gridSpan w:val="8"/>
          </w:tcPr>
          <w:p w:rsidR="00684F5A" w:rsidRPr="00481D2D" w:rsidRDefault="00684F5A">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684F5A" w:rsidRPr="00481D2D" w:rsidRDefault="00684F5A">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684F5A" w:rsidRPr="00481D2D" w:rsidRDefault="00684F5A">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684F5A" w:rsidRPr="00481D2D" w:rsidRDefault="00684F5A">
            <w:pPr>
              <w:pStyle w:val="TAN"/>
            </w:pPr>
            <w:r w:rsidRPr="00481D2D">
              <w:t>c4:</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684F5A" w:rsidRPr="00481D2D" w:rsidRDefault="00684F5A">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0B46B6" w:rsidRPr="00481D2D" w:rsidRDefault="00684F5A">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684F5A" w:rsidRPr="00481D2D" w:rsidRDefault="00684F5A">
            <w:pPr>
              <w:pStyle w:val="TAN"/>
            </w:pPr>
            <w:r w:rsidRPr="00481D2D">
              <w:t>c7:</w:t>
            </w:r>
            <w:r w:rsidRPr="00481D2D">
              <w:tab/>
              <w:t xml:space="preserve">IF A.162/14 THEN m </w:t>
            </w:r>
            <w:smartTag w:uri="urn:schemas-microsoft-com:office:smarttags" w:element="stockticker">
              <w:r w:rsidRPr="00481D2D">
                <w:t>ELSE</w:t>
              </w:r>
            </w:smartTag>
            <w:r w:rsidRPr="00481D2D">
              <w:t xml:space="preserve"> i - - the requirement to be able to insert itself in the subsequent transactions in a dialog.</w:t>
            </w:r>
          </w:p>
          <w:p w:rsidR="00684F5A" w:rsidRPr="00481D2D" w:rsidRDefault="00684F5A">
            <w:pPr>
              <w:pStyle w:val="TAN"/>
            </w:pPr>
            <w:r w:rsidRPr="00481D2D">
              <w:t>c8:</w:t>
            </w:r>
            <w:r w:rsidRPr="00481D2D">
              <w:tab/>
              <w:t xml:space="preserve">IF A.162/30A </w:t>
            </w:r>
            <w:r w:rsidR="00ED6D21" w:rsidRPr="00481D2D">
              <w:t xml:space="preserve">OR A.162/30C </w:t>
            </w:r>
            <w:r w:rsidRPr="00481D2D">
              <w:t xml:space="preserve">THEN m </w:t>
            </w:r>
            <w:smartTag w:uri="urn:schemas-microsoft-com:office:smarttags" w:element="stockticker">
              <w:r w:rsidRPr="00481D2D">
                <w:t>ELSE</w:t>
              </w:r>
            </w:smartTag>
            <w:r w:rsidRPr="00481D2D">
              <w:t xml:space="preserve"> n/a - - act as first entity within the trust domain for asserted identity</w:t>
            </w:r>
            <w:r w:rsidR="00ED6D21" w:rsidRPr="00481D2D">
              <w:t>, act as entity passing on identity transparently independent of trust domain</w:t>
            </w:r>
            <w:r w:rsidRPr="00481D2D">
              <w:t>.</w:t>
            </w:r>
          </w:p>
          <w:p w:rsidR="00684F5A" w:rsidRPr="00481D2D" w:rsidRDefault="00684F5A">
            <w:pPr>
              <w:pStyle w:val="TAN"/>
            </w:pPr>
            <w:r w:rsidRPr="00481D2D">
              <w:t>c9:</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684F5A" w:rsidRPr="00481D2D" w:rsidRDefault="00684F5A">
            <w:pPr>
              <w:pStyle w:val="TAN"/>
            </w:pPr>
            <w:r w:rsidRPr="00481D2D">
              <w:t>c10:</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684F5A" w:rsidRPr="00481D2D" w:rsidRDefault="00684F5A">
            <w:pPr>
              <w:pStyle w:val="TAN"/>
            </w:pPr>
            <w:r w:rsidRPr="00481D2D">
              <w:t>c11:</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684F5A" w:rsidRPr="00481D2D" w:rsidRDefault="00684F5A">
            <w:pPr>
              <w:pStyle w:val="TAN"/>
            </w:pPr>
            <w:r w:rsidRPr="00481D2D">
              <w:t>c12:</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684F5A" w:rsidRPr="00481D2D" w:rsidRDefault="00684F5A">
            <w:pPr>
              <w:pStyle w:val="TAN"/>
              <w:keepNext w:val="0"/>
              <w:keepLines w:val="0"/>
            </w:pPr>
            <w:r w:rsidRPr="00481D2D">
              <w:t>c13:</w:t>
            </w:r>
            <w:r w:rsidRPr="00481D2D">
              <w:tab/>
              <w:t xml:space="preserve">IF A.162/37 THEN m </w:t>
            </w:r>
            <w:smartTag w:uri="urn:schemas-microsoft-com:office:smarttags" w:element="stockticker">
              <w:r w:rsidRPr="00481D2D">
                <w:t>ELSE</w:t>
              </w:r>
            </w:smartTag>
            <w:r w:rsidRPr="00481D2D">
              <w:t xml:space="preserve"> n/a - - the P-Called-Party-ID header extension.</w:t>
            </w:r>
          </w:p>
          <w:p w:rsidR="00684F5A" w:rsidRPr="00481D2D" w:rsidRDefault="00684F5A">
            <w:pPr>
              <w:pStyle w:val="TAN"/>
              <w:keepNext w:val="0"/>
              <w:keepLines w:val="0"/>
            </w:pPr>
            <w:r w:rsidRPr="00481D2D">
              <w:t>c14:</w:t>
            </w:r>
            <w:r w:rsidRPr="00481D2D">
              <w:tab/>
              <w:t xml:space="preserve">IF A.162/37 THEN i </w:t>
            </w:r>
            <w:smartTag w:uri="urn:schemas-microsoft-com:office:smarttags" w:element="stockticker">
              <w:r w:rsidRPr="00481D2D">
                <w:t>ELSE</w:t>
              </w:r>
            </w:smartTag>
            <w:r w:rsidRPr="00481D2D">
              <w:t xml:space="preserve"> n/a - - the P-Called-Party-ID header extension.</w:t>
            </w:r>
          </w:p>
          <w:p w:rsidR="00684F5A" w:rsidRPr="00481D2D" w:rsidRDefault="00684F5A">
            <w:pPr>
              <w:pStyle w:val="TAN"/>
            </w:pPr>
            <w:r w:rsidRPr="00481D2D">
              <w:t>c15:</w:t>
            </w:r>
            <w:r w:rsidRPr="00481D2D">
              <w:tab/>
              <w:t xml:space="preserve">IF A.162/37 </w:t>
            </w:r>
            <w:smartTag w:uri="urn:schemas-microsoft-com:office:smarttags" w:element="stockticker">
              <w:r w:rsidRPr="00481D2D">
                <w:t>AND</w:t>
              </w:r>
            </w:smartTag>
            <w:r w:rsidRPr="00481D2D">
              <w:t xml:space="preserve"> A.3/2 THEN m </w:t>
            </w:r>
            <w:smartTag w:uri="urn:schemas-microsoft-com:office:smarttags" w:element="stockticker">
              <w:r w:rsidRPr="00481D2D">
                <w:t>ELSE</w:t>
              </w:r>
            </w:smartTag>
            <w:r w:rsidRPr="00481D2D">
              <w:t xml:space="preserve"> IF A.162/37 </w:t>
            </w:r>
            <w:smartTag w:uri="urn:schemas-microsoft-com:office:smarttags" w:element="stockticker">
              <w:r w:rsidRPr="00481D2D">
                <w:t>AND</w:t>
              </w:r>
            </w:smartTag>
            <w:r w:rsidRPr="00481D2D">
              <w:t xml:space="preserve"> (A.3/3 OR A.3/9A) THEN i </w:t>
            </w:r>
            <w:smartTag w:uri="urn:schemas-microsoft-com:office:smarttags" w:element="stockticker">
              <w:r w:rsidRPr="00481D2D">
                <w:t>ELSE</w:t>
              </w:r>
            </w:smartTag>
            <w:r w:rsidRPr="00481D2D">
              <w:t xml:space="preserve"> n/a - - the P-Called-Party-ID header extension and P-CSCF or I-CSCF or IBCF (THIG).</w:t>
            </w:r>
          </w:p>
          <w:p w:rsidR="00684F5A" w:rsidRPr="00481D2D" w:rsidRDefault="00684F5A">
            <w:pPr>
              <w:pStyle w:val="TAN"/>
              <w:keepNext w:val="0"/>
              <w:keepLines w:val="0"/>
            </w:pPr>
            <w:r w:rsidRPr="00481D2D">
              <w:t>c16:</w:t>
            </w:r>
            <w:r w:rsidRPr="00481D2D">
              <w:tab/>
              <w:t xml:space="preserve">IF A.162/38 THEN m </w:t>
            </w:r>
            <w:smartTag w:uri="urn:schemas-microsoft-com:office:smarttags" w:element="stockticker">
              <w:r w:rsidRPr="00481D2D">
                <w:t>ELSE</w:t>
              </w:r>
            </w:smartTag>
            <w:r w:rsidRPr="00481D2D">
              <w:t xml:space="preserve"> n/a - - the P-Visited-Network-ID header extension.</w:t>
            </w:r>
          </w:p>
          <w:p w:rsidR="00684F5A" w:rsidRPr="00481D2D" w:rsidRDefault="00684F5A">
            <w:pPr>
              <w:pStyle w:val="TAN"/>
            </w:pPr>
            <w:r w:rsidRPr="00481D2D">
              <w:t>c17:</w:t>
            </w:r>
            <w:r w:rsidRPr="00481D2D">
              <w:tab/>
              <w:t xml:space="preserve">IF A.162/39 THEN m </w:t>
            </w:r>
            <w:smartTag w:uri="urn:schemas-microsoft-com:office:smarttags" w:element="stockticker">
              <w:r w:rsidRPr="00481D2D">
                <w:t>ELSE</w:t>
              </w:r>
            </w:smartTag>
            <w:r w:rsidRPr="00481D2D">
              <w:t xml:space="preserve"> i - - reading, or deleting the P-Visited-Network-ID header before proxying the request or response.</w:t>
            </w:r>
          </w:p>
          <w:p w:rsidR="00684F5A" w:rsidRPr="00481D2D" w:rsidRDefault="00684F5A">
            <w:pPr>
              <w:pStyle w:val="TAN"/>
            </w:pPr>
            <w:r w:rsidRPr="00481D2D">
              <w:t>c1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684F5A" w:rsidRPr="00481D2D" w:rsidRDefault="00684F5A">
            <w:pPr>
              <w:pStyle w:val="TAN"/>
            </w:pPr>
            <w:r w:rsidRPr="00481D2D">
              <w:t>c1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684F5A" w:rsidRPr="00481D2D" w:rsidRDefault="00684F5A">
            <w:pPr>
              <w:pStyle w:val="TAN"/>
            </w:pPr>
            <w:r w:rsidRPr="00481D2D">
              <w:t>c2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684F5A" w:rsidRPr="00481D2D" w:rsidRDefault="00684F5A">
            <w:pPr>
              <w:pStyle w:val="TAN"/>
            </w:pPr>
            <w:r w:rsidRPr="00481D2D">
              <w:t>c2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684F5A" w:rsidRPr="00481D2D" w:rsidRDefault="00684F5A">
            <w:pPr>
              <w:pStyle w:val="TAN"/>
            </w:pPr>
            <w:r w:rsidRPr="00481D2D">
              <w:t>c2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84F5A" w:rsidRPr="00481D2D" w:rsidRDefault="00684F5A">
            <w:pPr>
              <w:pStyle w:val="TAN"/>
            </w:pPr>
            <w:r w:rsidRPr="00481D2D">
              <w:t>c2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684F5A" w:rsidRPr="00481D2D" w:rsidRDefault="00684F5A">
            <w:pPr>
              <w:pStyle w:val="TAN"/>
            </w:pPr>
            <w:r w:rsidRPr="00481D2D">
              <w:t>c24:</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rsidR="00684F5A" w:rsidRPr="00481D2D" w:rsidRDefault="00684F5A">
            <w:pPr>
              <w:pStyle w:val="TAN"/>
            </w:pPr>
            <w:r w:rsidRPr="00481D2D">
              <w:t>c25:</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684F5A" w:rsidRPr="00481D2D" w:rsidRDefault="00684F5A">
            <w:pPr>
              <w:pStyle w:val="TAN"/>
            </w:pPr>
            <w:r w:rsidRPr="00481D2D">
              <w:t>c26:</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684F5A" w:rsidRPr="00481D2D" w:rsidRDefault="00684F5A">
            <w:pPr>
              <w:pStyle w:val="TAN"/>
            </w:pPr>
            <w:r w:rsidRPr="00481D2D">
              <w:t>c27:</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684F5A" w:rsidRPr="00481D2D" w:rsidRDefault="00684F5A">
            <w:pPr>
              <w:pStyle w:val="TAN"/>
            </w:pPr>
            <w:r w:rsidRPr="00481D2D">
              <w:t>c28:</w:t>
            </w:r>
            <w:r w:rsidRPr="00481D2D">
              <w:tab/>
              <w:t xml:space="preserve">IF A.162/50 </w:t>
            </w:r>
            <w:smartTag w:uri="urn:schemas-microsoft-com:office:smarttags" w:element="stockticker">
              <w:r w:rsidRPr="00481D2D">
                <w:t>AND</w:t>
              </w:r>
            </w:smartTag>
            <w:r w:rsidRPr="00481D2D">
              <w:t xml:space="preserve"> A.4/3 THEN m </w:t>
            </w:r>
            <w:smartTag w:uri="urn:schemas-microsoft-com:office:smarttags" w:element="stockticker">
              <w:r w:rsidRPr="00481D2D">
                <w:t>ELSE</w:t>
              </w:r>
            </w:smartTag>
            <w:r w:rsidRPr="00481D2D">
              <w:t xml:space="preserve"> IF A.162/50 </w:t>
            </w:r>
            <w:smartTag w:uri="urn:schemas-microsoft-com:office:smarttags" w:element="stockticker">
              <w:r w:rsidRPr="00481D2D">
                <w:t>AND</w:t>
              </w:r>
            </w:smartTag>
            <w:r w:rsidRPr="00481D2D">
              <w:t xml:space="preserve"> NOT A.4/3 THEN i </w:t>
            </w:r>
            <w:smartTag w:uri="urn:schemas-microsoft-com:office:smarttags" w:element="stockticker">
              <w:r w:rsidRPr="00481D2D">
                <w:t>ELSE</w:t>
              </w:r>
            </w:smartTag>
            <w:r w:rsidRPr="00481D2D">
              <w:t xml:space="preserve"> n/a - - caller preferences for the session initiation protocol, and S-CSCF.</w:t>
            </w:r>
          </w:p>
          <w:p w:rsidR="00684F5A" w:rsidRPr="00481D2D" w:rsidRDefault="00684F5A">
            <w:pPr>
              <w:pStyle w:val="TAN"/>
            </w:pPr>
            <w:r w:rsidRPr="00481D2D">
              <w:t>c29:</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684F5A" w:rsidRPr="00481D2D" w:rsidRDefault="00684F5A">
            <w:pPr>
              <w:pStyle w:val="TAN"/>
            </w:pPr>
            <w:r w:rsidRPr="00481D2D">
              <w:t>c30:</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684F5A" w:rsidRPr="00481D2D" w:rsidRDefault="00684F5A">
            <w:pPr>
              <w:pStyle w:val="TAN"/>
            </w:pPr>
            <w:r w:rsidRPr="00481D2D">
              <w:t>c31:</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684F5A" w:rsidRPr="00481D2D" w:rsidRDefault="00684F5A">
            <w:pPr>
              <w:pStyle w:val="TAN"/>
            </w:pPr>
            <w:r w:rsidRPr="00481D2D">
              <w:t>c32:</w:t>
            </w:r>
            <w:r w:rsidRPr="00481D2D">
              <w:tab/>
              <w:t xml:space="preserve">IF A.162/60 THEN m </w:t>
            </w:r>
            <w:smartTag w:uri="urn:schemas-microsoft-com:office:smarttags" w:element="stockticker">
              <w:r w:rsidRPr="00481D2D">
                <w:t>ELSE</w:t>
              </w:r>
            </w:smartTag>
            <w:r w:rsidRPr="00481D2D">
              <w:t xml:space="preserve"> n/a - - the P-User-Database private header extension.</w:t>
            </w:r>
          </w:p>
          <w:p w:rsidR="00684F5A" w:rsidRPr="00481D2D" w:rsidRDefault="00684F5A" w:rsidP="00F438C6">
            <w:pPr>
              <w:pStyle w:val="TAN"/>
              <w:keepNext w:val="0"/>
              <w:keepLines w:val="0"/>
            </w:pPr>
            <w:r w:rsidRPr="00481D2D">
              <w:t>c33:</w:t>
            </w:r>
            <w:r w:rsidRPr="00481D2D">
              <w:tab/>
              <w:t xml:space="preserve">IF A.162/66A THEN m </w:t>
            </w:r>
            <w:smartTag w:uri="urn:schemas-microsoft-com:office:smarttags" w:element="stockticker">
              <w:r w:rsidRPr="00481D2D">
                <w:t>ELSE</w:t>
              </w:r>
            </w:smartTag>
            <w:r w:rsidRPr="00481D2D">
              <w:t xml:space="preserve"> n/a - - making the first query to the database in order to populate the P-Profile-Key header.</w:t>
            </w:r>
          </w:p>
          <w:p w:rsidR="00684F5A" w:rsidRPr="00481D2D" w:rsidRDefault="00684F5A" w:rsidP="00EB51F1">
            <w:pPr>
              <w:pStyle w:val="TAN"/>
              <w:rPr>
                <w:rFonts w:eastAsia="MS Mincho"/>
              </w:rPr>
            </w:pPr>
            <w:r w:rsidRPr="00481D2D">
              <w:t>c34:</w:t>
            </w:r>
            <w:r w:rsidRPr="00481D2D">
              <w:tab/>
              <w:t xml:space="preserve">IF A.162/66B THEN m </w:t>
            </w:r>
            <w:smartTag w:uri="urn:schemas-microsoft-com:office:smarttags" w:element="stockticker">
              <w:r w:rsidRPr="00481D2D">
                <w:t>ELSE</w:t>
              </w:r>
            </w:smartTag>
            <w:r w:rsidRPr="00481D2D">
              <w:t xml:space="preserve"> n/a - - </w:t>
            </w:r>
            <w:r w:rsidRPr="00481D2D">
              <w:rPr>
                <w:rFonts w:eastAsia="MS Mincho"/>
              </w:rPr>
              <w:t>using the information in the P-Profile-Key header.</w:t>
            </w:r>
          </w:p>
          <w:p w:rsidR="00684F5A" w:rsidRPr="00481D2D" w:rsidRDefault="00684F5A" w:rsidP="00EB51F1">
            <w:pPr>
              <w:pStyle w:val="TAN"/>
            </w:pPr>
            <w:r w:rsidRPr="00481D2D">
              <w:t>c35:</w:t>
            </w:r>
            <w:r w:rsidRPr="00481D2D">
              <w:tab/>
              <w:t xml:space="preserve">IF A.162/70 THEN m </w:t>
            </w:r>
            <w:smartTag w:uri="urn:schemas-microsoft-com:office:smarttags" w:element="stockticker">
              <w:r w:rsidRPr="00481D2D">
                <w:t>ELSE</w:t>
              </w:r>
            </w:smartTag>
            <w:r w:rsidRPr="00481D2D">
              <w:t xml:space="preserve"> n/a - - SIP location conveyance.</w:t>
            </w:r>
          </w:p>
          <w:p w:rsidR="00684F5A" w:rsidRPr="00481D2D" w:rsidRDefault="00684F5A" w:rsidP="00546923">
            <w:pPr>
              <w:pStyle w:val="TAN"/>
              <w:keepNext w:val="0"/>
              <w:keepLines w:val="0"/>
              <w:rPr>
                <w:rFonts w:eastAsia="MS Mincho"/>
              </w:rPr>
            </w:pPr>
            <w:r w:rsidRPr="00481D2D">
              <w:t>c36:</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684F5A" w:rsidRPr="00481D2D" w:rsidRDefault="00684F5A" w:rsidP="00546923">
            <w:pPr>
              <w:pStyle w:val="TAN"/>
              <w:rPr>
                <w:szCs w:val="24"/>
              </w:rPr>
            </w:pPr>
            <w:r w:rsidRPr="00481D2D">
              <w:rPr>
                <w:rFonts w:eastAsia="MS Mincho"/>
              </w:rPr>
              <w:t>c37:</w:t>
            </w:r>
            <w:r w:rsidRPr="00481D2D">
              <w:rPr>
                <w:rFonts w:eastAsia="MS Mincho"/>
              </w:rPr>
              <w:tab/>
              <w:t xml:space="preserve">IF A.162/80A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inclusion of MESSAGE, SUBSCRIBE, NOTIFY in communications resource priority for </w:t>
            </w:r>
            <w:r w:rsidRPr="00481D2D">
              <w:rPr>
                <w:szCs w:val="24"/>
              </w:rPr>
              <w:t>the session initiation protocol.</w:t>
            </w:r>
          </w:p>
          <w:p w:rsidR="00684F5A" w:rsidRPr="00481D2D" w:rsidRDefault="00684F5A" w:rsidP="00FD4A05">
            <w:pPr>
              <w:pStyle w:val="TAN"/>
              <w:keepNext w:val="0"/>
              <w:keepLines w:val="0"/>
            </w:pPr>
            <w:r w:rsidRPr="00481D2D">
              <w:t>c38:</w:t>
            </w:r>
            <w:r w:rsidRPr="00481D2D">
              <w:tab/>
              <w:t xml:space="preserve">IF A.162/84A THEN m </w:t>
            </w:r>
            <w:smartTag w:uri="urn:schemas-microsoft-com:office:smarttags" w:element="stockticker">
              <w:r w:rsidRPr="00481D2D">
                <w:t>ELSE</w:t>
              </w:r>
            </w:smartTag>
            <w:r w:rsidRPr="00481D2D">
              <w:t xml:space="preserve"> n/a - - act as authentication entity within the trust domain for asserted service.</w:t>
            </w:r>
          </w:p>
          <w:p w:rsidR="00684F5A" w:rsidRPr="00481D2D" w:rsidRDefault="00684F5A" w:rsidP="00FD4A05">
            <w:pPr>
              <w:pStyle w:val="TAN"/>
            </w:pPr>
            <w:r w:rsidRPr="00481D2D">
              <w:t>c39:</w:t>
            </w:r>
            <w:r w:rsidRPr="00481D2D">
              <w:tab/>
              <w:t xml:space="preserve">IF A.162/84 THEN m </w:t>
            </w:r>
            <w:smartTag w:uri="urn:schemas-microsoft-com:office:smarttags" w:element="stockticker">
              <w:r w:rsidRPr="00481D2D">
                <w:t>ELSE</w:t>
              </w:r>
            </w:smartTag>
            <w:r w:rsidRPr="00481D2D">
              <w:t xml:space="preserve"> n/a - - </w:t>
            </w:r>
            <w:r w:rsidR="00AB3978" w:rsidRPr="00481D2D">
              <w:t>SIP extension for the identification of services</w:t>
            </w:r>
            <w:r w:rsidRPr="00481D2D">
              <w:rPr>
                <w:rFonts w:eastAsia="MS Mincho"/>
              </w:rPr>
              <w:t>.</w:t>
            </w:r>
          </w:p>
          <w:p w:rsidR="00684F5A" w:rsidRPr="00481D2D" w:rsidRDefault="00684F5A" w:rsidP="00A84E56">
            <w:pPr>
              <w:pStyle w:val="TAN"/>
            </w:pPr>
            <w:r w:rsidRPr="00481D2D">
              <w:t>c40:</w:t>
            </w:r>
            <w:r w:rsidRPr="00481D2D">
              <w:tab/>
              <w:t xml:space="preserve">IF A.162/84 OR A.162/30B THEN m </w:t>
            </w:r>
            <w:smartTag w:uri="urn:schemas-microsoft-com:office:smarttags" w:element="stockticker">
              <w:r w:rsidRPr="00481D2D">
                <w:t>ELSE</w:t>
              </w:r>
            </w:smartTag>
            <w:r w:rsidRPr="00481D2D">
              <w:t xml:space="preserve"> i - - </w:t>
            </w:r>
            <w:r w:rsidR="00AB3978" w:rsidRPr="00481D2D">
              <w:t>SIP extension for the identification of services</w:t>
            </w:r>
            <w:r w:rsidRPr="00481D2D">
              <w:t xml:space="preserve"> or subsequent entity within trust network that can r</w:t>
            </w:r>
            <w:r w:rsidR="008C0C55" w:rsidRPr="00481D2D">
              <w:t>oute outside the trust network.</w:t>
            </w:r>
          </w:p>
        </w:tc>
      </w:tr>
      <w:tr w:rsidR="008C0C55" w:rsidRPr="00481D2D">
        <w:trPr>
          <w:cantSplit/>
        </w:trPr>
        <w:tc>
          <w:tcPr>
            <w:tcW w:w="9642" w:type="dxa"/>
            <w:gridSpan w:val="8"/>
          </w:tcPr>
          <w:p w:rsidR="008C0C55" w:rsidRPr="00481D2D" w:rsidRDefault="008C0C55" w:rsidP="008C0C55">
            <w:pPr>
              <w:pStyle w:val="TAN"/>
            </w:pPr>
            <w:r w:rsidRPr="00481D2D">
              <w:t>c41:</w:t>
            </w:r>
            <w:r w:rsidRPr="00481D2D">
              <w:tab/>
              <w:t xml:space="preserve">IF A.162/85 THEN m </w:t>
            </w:r>
            <w:smartTag w:uri="urn:schemas-microsoft-com:office:smarttags" w:element="stockticker">
              <w:r w:rsidRPr="00481D2D">
                <w:t>ELSE</w:t>
              </w:r>
            </w:smartTag>
            <w:r w:rsidRPr="00481D2D">
              <w:t xml:space="preserve"> n/a - - a framework for consent-based communications in SIP.</w:t>
            </w:r>
          </w:p>
          <w:p w:rsidR="008C0C55" w:rsidRPr="00481D2D" w:rsidRDefault="008C0C55" w:rsidP="008C0C55">
            <w:pPr>
              <w:pStyle w:val="TAN"/>
            </w:pPr>
            <w:r w:rsidRPr="00481D2D">
              <w:t>c42:</w:t>
            </w:r>
            <w:r w:rsidRPr="00481D2D">
              <w:tab/>
              <w:t xml:space="preserve">IF A.162/85 THEN i </w:t>
            </w:r>
            <w:smartTag w:uri="urn:schemas-microsoft-com:office:smarttags" w:element="stockticker">
              <w:r w:rsidRPr="00481D2D">
                <w:t>ELSE</w:t>
              </w:r>
            </w:smartTag>
            <w:r w:rsidRPr="00481D2D">
              <w:t xml:space="preserve"> n/a - - a framework for consent-based communications in SIP.</w:t>
            </w:r>
          </w:p>
          <w:p w:rsidR="008C0C55" w:rsidRPr="00481D2D" w:rsidRDefault="008C0C55" w:rsidP="008C0C55">
            <w:pPr>
              <w:pStyle w:val="TAN"/>
            </w:pPr>
            <w:r w:rsidRPr="00481D2D">
              <w:t>c43:</w:t>
            </w:r>
            <w:r w:rsidRPr="00481D2D">
              <w:tab/>
              <w:t xml:space="preserve">IF A.162/87 THEN m </w:t>
            </w:r>
            <w:smartTag w:uri="urn:schemas-microsoft-com:office:smarttags" w:element="stockticker">
              <w:r w:rsidRPr="00481D2D">
                <w:t>ELSE</w:t>
              </w:r>
            </w:smartTag>
            <w:r w:rsidRPr="00481D2D">
              <w:t xml:space="preserve"> n/a - - </w:t>
            </w:r>
            <w:r w:rsidRPr="00481D2D">
              <w:rPr>
                <w:rFonts w:eastAsia="SimSun"/>
              </w:rPr>
              <w:t>the SIP P-Private-Network-Indication private-header (P-Header)</w:t>
            </w:r>
            <w:r w:rsidRPr="00481D2D">
              <w:t>.</w:t>
            </w:r>
          </w:p>
          <w:p w:rsidR="008C0C55" w:rsidRPr="00481D2D" w:rsidRDefault="008C0C55" w:rsidP="008C0C55">
            <w:pPr>
              <w:pStyle w:val="TAN"/>
            </w:pPr>
            <w:r w:rsidRPr="00481D2D">
              <w:t>c44</w:t>
            </w:r>
            <w:r w:rsidRPr="00481D2D">
              <w:tab/>
              <w:t xml:space="preserve">IF A.162/88 THEN m </w:t>
            </w:r>
            <w:smartTag w:uri="urn:schemas-microsoft-com:office:smarttags" w:element="stockticker">
              <w:r w:rsidRPr="00481D2D">
                <w:t>ELSE</w:t>
              </w:r>
            </w:smartTag>
            <w:r w:rsidRPr="00481D2D">
              <w:t xml:space="preserve"> n/a - -</w:t>
            </w:r>
            <w:r w:rsidRPr="00481D2D">
              <w:rPr>
                <w:szCs w:val="24"/>
              </w:rPr>
              <w:t xml:space="preserve"> </w:t>
            </w:r>
            <w:r w:rsidRPr="00481D2D">
              <w:t>the SIP P-Served-User private header.</w:t>
            </w:r>
          </w:p>
          <w:p w:rsidR="008C0C55" w:rsidRPr="00481D2D" w:rsidRDefault="008C0C55" w:rsidP="008C0C55">
            <w:pPr>
              <w:pStyle w:val="TAN"/>
              <w:rPr>
                <w:szCs w:val="24"/>
              </w:rPr>
            </w:pPr>
            <w:r w:rsidRPr="00481D2D">
              <w:rPr>
                <w:szCs w:val="24"/>
              </w:rPr>
              <w:t>c47:</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8C0C55" w:rsidRPr="00481D2D" w:rsidRDefault="008C0C55" w:rsidP="008C0C55">
            <w:pPr>
              <w:pStyle w:val="TAN"/>
              <w:rPr>
                <w:rFonts w:eastAsia="SimSun"/>
                <w:lang w:eastAsia="zh-CN"/>
              </w:rPr>
            </w:pPr>
            <w:r w:rsidRPr="00481D2D">
              <w:rPr>
                <w:szCs w:val="24"/>
              </w:rPr>
              <w:t>c48:</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1B7B14" w:rsidRPr="00481D2D" w:rsidRDefault="001B7B14" w:rsidP="001B7B14">
            <w:pPr>
              <w:pStyle w:val="TAN"/>
              <w:ind w:left="0" w:firstLine="0"/>
            </w:pPr>
            <w:r w:rsidRPr="00481D2D">
              <w:t>c50:</w:t>
            </w:r>
            <w:r w:rsidRPr="00481D2D">
              <w:tab/>
              <w:t xml:space="preserve">IF A.162/115 THEN m </w:t>
            </w:r>
            <w:smartTag w:uri="urn:schemas-microsoft-com:office:smarttags" w:element="stockticker">
              <w:r w:rsidRPr="00481D2D">
                <w:t>ELSE</w:t>
              </w:r>
            </w:smartTag>
            <w:r w:rsidRPr="00481D2D">
              <w:t xml:space="preserve"> i - - PSAP callback indicator.</w:t>
            </w:r>
          </w:p>
          <w:p w:rsidR="008C0C55" w:rsidRPr="00481D2D" w:rsidRDefault="008C0C55" w:rsidP="001B7B14">
            <w:pPr>
              <w:pStyle w:val="TAN"/>
            </w:pPr>
            <w:r w:rsidRPr="00481D2D">
              <w:t>c69:</w:t>
            </w:r>
            <w:r w:rsidRPr="00481D2D">
              <w:tab/>
              <w:t xml:space="preserve">IF A.162/30C THEN m </w:t>
            </w:r>
            <w:smartTag w:uri="urn:schemas-microsoft-com:office:smarttags" w:element="stockticker">
              <w:r w:rsidRPr="00481D2D">
                <w:t>ELSE</w:t>
              </w:r>
            </w:smartTag>
            <w:r w:rsidRPr="00481D2D">
              <w:t xml:space="preserve"> x - - act as entity passing on identity transparently independent of trust domain.</w:t>
            </w:r>
          </w:p>
          <w:p w:rsidR="008C0C55" w:rsidRPr="00481D2D" w:rsidRDefault="008C0C55" w:rsidP="008C0C55">
            <w:pPr>
              <w:pStyle w:val="TAN"/>
              <w:rPr>
                <w:lang w:eastAsia="ja-JP"/>
              </w:rPr>
            </w:pPr>
            <w:r w:rsidRPr="00481D2D">
              <w:rPr>
                <w:rFonts w:eastAsia="SimSun"/>
                <w:lang w:eastAsia="zh-CN"/>
              </w:rPr>
              <w:t>c7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8C0C55" w:rsidRPr="00481D2D" w:rsidRDefault="008C0C55" w:rsidP="008C0C55">
            <w:pPr>
              <w:pStyle w:val="TAN"/>
              <w:rPr>
                <w:lang w:eastAsia="ja-JP"/>
              </w:rPr>
            </w:pPr>
            <w:r w:rsidRPr="00481D2D">
              <w:rPr>
                <w:rFonts w:hint="eastAsia"/>
                <w:lang w:eastAsia="ja-JP"/>
              </w:rPr>
              <w:t>c</w:t>
            </w:r>
            <w:r w:rsidRPr="00481D2D">
              <w:rPr>
                <w:lang w:eastAsia="ja-JP"/>
              </w:rPr>
              <w:t>71</w:t>
            </w:r>
            <w:r w:rsidRPr="00481D2D">
              <w:rPr>
                <w:rFonts w:hint="eastAsia"/>
                <w:lang w:eastAsia="ja-JP"/>
              </w:rPr>
              <w:t>:</w:t>
            </w:r>
            <w:r w:rsidRPr="00481D2D">
              <w:rPr>
                <w:szCs w:val="24"/>
              </w:rPr>
              <w:tab/>
            </w:r>
            <w:r w:rsidRPr="00481D2D">
              <w:rPr>
                <w:lang w:eastAsia="ja-JP"/>
              </w:rPr>
              <w:t xml:space="preserve">IF A.162/109 THEN m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8C0C55" w:rsidRPr="00481D2D" w:rsidRDefault="008C0C55" w:rsidP="008C0C55">
            <w:pPr>
              <w:pStyle w:val="TAN"/>
              <w:rPr>
                <w:lang w:eastAsia="ja-JP"/>
              </w:rPr>
            </w:pPr>
            <w:r w:rsidRPr="00481D2D">
              <w:rPr>
                <w:rFonts w:hint="eastAsia"/>
                <w:lang w:eastAsia="ja-JP"/>
              </w:rPr>
              <w:t>c</w:t>
            </w:r>
            <w:r w:rsidRPr="00481D2D">
              <w:rPr>
                <w:lang w:eastAsia="ja-JP"/>
              </w:rPr>
              <w:t>72</w:t>
            </w:r>
            <w:r w:rsidRPr="00481D2D">
              <w:rPr>
                <w:rFonts w:hint="eastAsia"/>
                <w:lang w:eastAsia="ja-JP"/>
              </w:rPr>
              <w:t>:</w:t>
            </w:r>
            <w:r w:rsidRPr="00481D2D">
              <w:rPr>
                <w:szCs w:val="24"/>
              </w:rPr>
              <w:tab/>
            </w:r>
            <w:r w:rsidRPr="00481D2D">
              <w:rPr>
                <w:lang w:eastAsia="ja-JP"/>
              </w:rPr>
              <w:t xml:space="preserve">IF A.162/109 THEN i </w:t>
            </w:r>
            <w:smartTag w:uri="urn:schemas-microsoft-com:office:smarttags" w:element="stockticker">
              <w:r w:rsidRPr="00481D2D">
                <w:rPr>
                  <w:lang w:eastAsia="ja-JP"/>
                </w:rPr>
                <w:t>ELSE</w:t>
              </w:r>
            </w:smartTag>
            <w:r w:rsidRPr="00481D2D">
              <w:rPr>
                <w:lang w:eastAsia="ja-JP"/>
              </w:rPr>
              <w:t xml:space="preserve"> n/a - - request authorization through dialog Identification in the session initiation protocol.</w:t>
            </w:r>
          </w:p>
          <w:p w:rsidR="008C0C55" w:rsidRPr="00481D2D" w:rsidRDefault="008C0C55" w:rsidP="008C0C55">
            <w:pPr>
              <w:pStyle w:val="TAN"/>
            </w:pPr>
            <w:r w:rsidRPr="00481D2D">
              <w:rPr>
                <w:lang w:eastAsia="ja-JP"/>
              </w:rPr>
              <w:t>c7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i - - reading, adding or concatenating the Call-Info header field.</w:t>
            </w:r>
          </w:p>
          <w:p w:rsidR="008C0C55" w:rsidRPr="00481D2D" w:rsidRDefault="008C0C55" w:rsidP="008C0C55">
            <w:pPr>
              <w:pStyle w:val="TAN"/>
            </w:pPr>
            <w:r w:rsidRPr="00481D2D">
              <w:t>c7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DF2012" w:rsidRPr="00481D2D" w:rsidRDefault="00DF2012" w:rsidP="008C0C55">
            <w:pPr>
              <w:pStyle w:val="TAN"/>
            </w:pPr>
            <w:r w:rsidRPr="00481D2D">
              <w:t>c75:</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76</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77</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r w:rsidR="00684F5A" w:rsidRPr="00481D2D">
        <w:trPr>
          <w:cantSplit/>
        </w:trPr>
        <w:tc>
          <w:tcPr>
            <w:tcW w:w="9642" w:type="dxa"/>
            <w:gridSpan w:val="8"/>
          </w:tcPr>
          <w:p w:rsidR="00684F5A" w:rsidRPr="00481D2D" w:rsidRDefault="00684F5A">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20 - - SUBSCRIBE request</w:t>
      </w:r>
    </w:p>
    <w:p w:rsidR="00897956" w:rsidRPr="00481D2D" w:rsidRDefault="00897956">
      <w:pPr>
        <w:pStyle w:val="TH"/>
      </w:pPr>
      <w:r w:rsidRPr="00481D2D">
        <w:t>Table A.291: Supported message bodies within the SUBSCRIB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application/vnd.3gpp.mcptt-info+xml</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8ZE]</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i</w:t>
            </w:r>
          </w:p>
        </w:tc>
      </w:tr>
      <w:tr w:rsidR="00343E5B" w:rsidRPr="00481D2D" w:rsidTr="00343E5B">
        <w:tc>
          <w:tcPr>
            <w:tcW w:w="85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 xml:space="preserve">application/simple-filter+xml </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243]</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343E5B" w:rsidRPr="00481D2D" w:rsidRDefault="00343E5B" w:rsidP="00C16614">
            <w:pPr>
              <w:pStyle w:val="TAL"/>
            </w:pPr>
            <w:r w:rsidRPr="00481D2D">
              <w:t>i</w:t>
            </w:r>
          </w:p>
        </w:tc>
      </w:tr>
      <w:tr w:rsidR="00343E5B" w:rsidRPr="00481D2D" w:rsidTr="00C16614">
        <w:tc>
          <w:tcPr>
            <w:tcW w:w="9642" w:type="dxa"/>
            <w:gridSpan w:val="8"/>
          </w:tcPr>
          <w:p w:rsidR="00343E5B" w:rsidRPr="00481D2D" w:rsidRDefault="00343E5B" w:rsidP="00C16614">
            <w:pPr>
              <w:pStyle w:val="TAN"/>
              <w:keepNext w:val="0"/>
              <w:keepLines w:val="0"/>
              <w:widowControl w:val="0"/>
            </w:pPr>
            <w:r w:rsidRPr="00481D2D">
              <w:t>c1:</w:t>
            </w:r>
            <w:r w:rsidRPr="00481D2D">
              <w:tab/>
              <w:t xml:space="preserve">A.3/3 OR A.3/4 OR A.3/5 OR A.3/7C OR A.3/9A OR A.3/10 OR A.3/11 OR A.3/13A THEN m </w:t>
            </w:r>
            <w:smartTag w:uri="urn:schemas-microsoft-com:office:smarttags" w:element="stockticker">
              <w:r w:rsidRPr="00481D2D">
                <w:t>ELSE</w:t>
              </w:r>
            </w:smartTag>
            <w:r w:rsidRPr="00481D2D">
              <w:t xml:space="preserve"> n/a - - I-CSCF, S-CSCF, BGCF, AS acting as proxy, IBCF (THIG), additional routeing functionality, E-CSCF, ISC gateway function (THIG).</w:t>
            </w:r>
          </w:p>
        </w:tc>
      </w:tr>
    </w:tbl>
    <w:p w:rsidR="00897956" w:rsidRPr="00481D2D" w:rsidRDefault="00897956"/>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1 - - Additional for 100 (Trying) response</w:t>
      </w:r>
    </w:p>
    <w:p w:rsidR="00897956" w:rsidRPr="00481D2D" w:rsidRDefault="00897956">
      <w:pPr>
        <w:pStyle w:val="TH"/>
      </w:pPr>
      <w:r w:rsidRPr="00481D2D">
        <w:t>Table A.291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w:t>
            </w:r>
            <w:r w:rsidR="00374269"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To</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Via</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897956"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897956" w:rsidRPr="00481D2D" w:rsidRDefault="00897956" w:rsidP="002B78AD">
            <w:pPr>
              <w:pStyle w:val="TAN"/>
            </w:pPr>
          </w:p>
        </w:tc>
      </w:tr>
    </w:tbl>
    <w:p w:rsidR="00897956" w:rsidRPr="00481D2D" w:rsidRDefault="00897956"/>
    <w:p w:rsidR="00897956" w:rsidRPr="00481D2D" w:rsidRDefault="00897956">
      <w:pPr>
        <w:keepNext/>
        <w:keepLines/>
      </w:pPr>
      <w:r w:rsidRPr="00481D2D">
        <w:t xml:space="preserve">Prerequisite A.163/21 - - SUBSCRIBE response for all </w:t>
      </w:r>
      <w:r w:rsidR="003F38A8" w:rsidRPr="00481D2D">
        <w:t xml:space="preserve">remaining </w:t>
      </w:r>
      <w:r w:rsidRPr="00481D2D">
        <w:t>status-codes</w:t>
      </w:r>
    </w:p>
    <w:p w:rsidR="00897956" w:rsidRPr="00481D2D" w:rsidRDefault="00897956">
      <w:pPr>
        <w:pStyle w:val="TH"/>
      </w:pPr>
      <w:r w:rsidRPr="00481D2D">
        <w:t>Table A.292: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052228" w:rsidRPr="00481D2D" w:rsidTr="00EB60E1">
        <w:tc>
          <w:tcPr>
            <w:tcW w:w="851" w:type="dxa"/>
          </w:tcPr>
          <w:p w:rsidR="00052228" w:rsidRPr="00481D2D" w:rsidRDefault="00052228" w:rsidP="00EB60E1">
            <w:pPr>
              <w:pStyle w:val="TAL"/>
            </w:pPr>
            <w:r w:rsidRPr="00481D2D">
              <w:t>1A</w:t>
            </w:r>
          </w:p>
        </w:tc>
        <w:tc>
          <w:tcPr>
            <w:tcW w:w="2665" w:type="dxa"/>
          </w:tcPr>
          <w:p w:rsidR="00052228" w:rsidRPr="00481D2D" w:rsidRDefault="00052228" w:rsidP="00EB60E1">
            <w:pPr>
              <w:pStyle w:val="TAL"/>
            </w:pPr>
            <w:r w:rsidRPr="00481D2D">
              <w:t>Call-Info</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m</w:t>
            </w:r>
          </w:p>
        </w:tc>
        <w:tc>
          <w:tcPr>
            <w:tcW w:w="1021" w:type="dxa"/>
          </w:tcPr>
          <w:p w:rsidR="00052228" w:rsidRPr="00481D2D" w:rsidRDefault="00052228" w:rsidP="00EB60E1">
            <w:pPr>
              <w:pStyle w:val="TAL"/>
            </w:pPr>
            <w:r w:rsidRPr="00481D2D">
              <w:t>m</w:t>
            </w:r>
          </w:p>
        </w:tc>
        <w:tc>
          <w:tcPr>
            <w:tcW w:w="1021" w:type="dxa"/>
          </w:tcPr>
          <w:p w:rsidR="00052228" w:rsidRPr="00481D2D" w:rsidRDefault="00052228" w:rsidP="00EB60E1">
            <w:pPr>
              <w:pStyle w:val="TAL"/>
            </w:pPr>
            <w:r w:rsidRPr="00481D2D">
              <w:t>[26] 20.9</w:t>
            </w:r>
          </w:p>
        </w:tc>
        <w:tc>
          <w:tcPr>
            <w:tcW w:w="1021" w:type="dxa"/>
          </w:tcPr>
          <w:p w:rsidR="00052228" w:rsidRPr="00481D2D" w:rsidRDefault="00052228" w:rsidP="00EB60E1">
            <w:pPr>
              <w:pStyle w:val="TAL"/>
            </w:pPr>
            <w:r w:rsidRPr="00481D2D">
              <w:t>c23</w:t>
            </w:r>
          </w:p>
        </w:tc>
        <w:tc>
          <w:tcPr>
            <w:tcW w:w="1021" w:type="dxa"/>
          </w:tcPr>
          <w:p w:rsidR="00052228" w:rsidRPr="00481D2D" w:rsidRDefault="00052228" w:rsidP="00EB60E1">
            <w:pPr>
              <w:pStyle w:val="TAL"/>
            </w:pPr>
            <w:r w:rsidRPr="00481D2D">
              <w:t>c23</w:t>
            </w:r>
          </w:p>
        </w:tc>
      </w:tr>
      <w:tr w:rsidR="00C707EB" w:rsidRPr="00481D2D" w:rsidTr="006A4996">
        <w:tc>
          <w:tcPr>
            <w:tcW w:w="851" w:type="dxa"/>
          </w:tcPr>
          <w:p w:rsidR="00C707EB" w:rsidRPr="00481D2D" w:rsidRDefault="00C707EB" w:rsidP="006A4996">
            <w:pPr>
              <w:pStyle w:val="TAL"/>
            </w:pPr>
            <w:r w:rsidRPr="00481D2D">
              <w:t>1B</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5</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6</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374269"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051E3" w:rsidRPr="00481D2D">
        <w:tc>
          <w:tcPr>
            <w:tcW w:w="851" w:type="dxa"/>
          </w:tcPr>
          <w:p w:rsidR="008051E3" w:rsidRPr="00481D2D" w:rsidRDefault="008051E3" w:rsidP="007C32FA">
            <w:pPr>
              <w:pStyle w:val="TAL"/>
            </w:pPr>
            <w:r w:rsidRPr="00481D2D">
              <w:t>9A</w:t>
            </w:r>
          </w:p>
        </w:tc>
        <w:tc>
          <w:tcPr>
            <w:tcW w:w="2665" w:type="dxa"/>
          </w:tcPr>
          <w:p w:rsidR="008051E3" w:rsidRPr="00481D2D" w:rsidRDefault="008051E3" w:rsidP="007C32FA">
            <w:pPr>
              <w:pStyle w:val="TAL"/>
            </w:pPr>
            <w:r w:rsidRPr="00481D2D">
              <w:t>Geolocation-Error</w:t>
            </w:r>
          </w:p>
        </w:tc>
        <w:tc>
          <w:tcPr>
            <w:tcW w:w="1021" w:type="dxa"/>
          </w:tcPr>
          <w:p w:rsidR="008051E3" w:rsidRPr="00481D2D" w:rsidRDefault="008051E3" w:rsidP="007C32FA">
            <w:pPr>
              <w:pStyle w:val="TAL"/>
            </w:pPr>
            <w:r w:rsidRPr="00481D2D">
              <w:t>[89] 4.3</w:t>
            </w:r>
          </w:p>
        </w:tc>
        <w:tc>
          <w:tcPr>
            <w:tcW w:w="1021" w:type="dxa"/>
          </w:tcPr>
          <w:p w:rsidR="008051E3" w:rsidRPr="00481D2D" w:rsidRDefault="008051E3" w:rsidP="007C32FA">
            <w:pPr>
              <w:pStyle w:val="TAL"/>
            </w:pPr>
            <w:r w:rsidRPr="00481D2D">
              <w:t>c20</w:t>
            </w:r>
          </w:p>
        </w:tc>
        <w:tc>
          <w:tcPr>
            <w:tcW w:w="1021" w:type="dxa"/>
          </w:tcPr>
          <w:p w:rsidR="008051E3" w:rsidRPr="00481D2D" w:rsidRDefault="008051E3" w:rsidP="007C32FA">
            <w:pPr>
              <w:pStyle w:val="TAL"/>
            </w:pPr>
            <w:r w:rsidRPr="00481D2D">
              <w:t>c20</w:t>
            </w:r>
          </w:p>
        </w:tc>
        <w:tc>
          <w:tcPr>
            <w:tcW w:w="1021" w:type="dxa"/>
          </w:tcPr>
          <w:p w:rsidR="008051E3" w:rsidRPr="00481D2D" w:rsidRDefault="008051E3" w:rsidP="007C32FA">
            <w:pPr>
              <w:pStyle w:val="TAL"/>
            </w:pPr>
            <w:r w:rsidRPr="00481D2D">
              <w:t>[89] 4.3</w:t>
            </w:r>
          </w:p>
        </w:tc>
        <w:tc>
          <w:tcPr>
            <w:tcW w:w="1021" w:type="dxa"/>
          </w:tcPr>
          <w:p w:rsidR="008051E3" w:rsidRPr="00481D2D" w:rsidRDefault="008051E3" w:rsidP="007C32FA">
            <w:pPr>
              <w:pStyle w:val="TAL"/>
            </w:pPr>
            <w:r w:rsidRPr="00481D2D">
              <w:t>c21</w:t>
            </w:r>
          </w:p>
        </w:tc>
        <w:tc>
          <w:tcPr>
            <w:tcW w:w="1021" w:type="dxa"/>
          </w:tcPr>
          <w:p w:rsidR="008051E3" w:rsidRPr="00481D2D" w:rsidRDefault="008051E3" w:rsidP="007C32FA">
            <w:pPr>
              <w:pStyle w:val="TAL"/>
            </w:pPr>
            <w:r w:rsidRPr="00481D2D">
              <w:t>c21</w:t>
            </w:r>
          </w:p>
        </w:tc>
      </w:tr>
      <w:tr w:rsidR="00EB51F1" w:rsidRPr="00481D2D">
        <w:tc>
          <w:tcPr>
            <w:tcW w:w="851" w:type="dxa"/>
          </w:tcPr>
          <w:p w:rsidR="00EB51F1" w:rsidRPr="00481D2D" w:rsidRDefault="00EB51F1">
            <w:pPr>
              <w:pStyle w:val="TAL"/>
            </w:pPr>
            <w:r w:rsidRPr="00481D2D">
              <w:t>9</w:t>
            </w:r>
            <w:r w:rsidR="008051E3" w:rsidRPr="00481D2D">
              <w:t>B</w:t>
            </w:r>
          </w:p>
        </w:tc>
        <w:tc>
          <w:tcPr>
            <w:tcW w:w="2665" w:type="dxa"/>
          </w:tcPr>
          <w:p w:rsidR="00EB51F1" w:rsidRPr="00481D2D" w:rsidRDefault="00EB51F1">
            <w:pPr>
              <w:pStyle w:val="TAL"/>
            </w:pPr>
            <w:r w:rsidRPr="00481D2D">
              <w:t>History-Info</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15</w:t>
            </w:r>
          </w:p>
        </w:tc>
        <w:tc>
          <w:tcPr>
            <w:tcW w:w="1021" w:type="dxa"/>
          </w:tcPr>
          <w:p w:rsidR="00EB51F1" w:rsidRPr="00481D2D" w:rsidRDefault="00EB51F1">
            <w:pPr>
              <w:pStyle w:val="TAL"/>
            </w:pPr>
            <w:r w:rsidRPr="00481D2D">
              <w:t>c15</w:t>
            </w:r>
          </w:p>
        </w:tc>
        <w:tc>
          <w:tcPr>
            <w:tcW w:w="1021" w:type="dxa"/>
          </w:tcPr>
          <w:p w:rsidR="00EB51F1" w:rsidRPr="00481D2D" w:rsidRDefault="00EB51F1">
            <w:pPr>
              <w:pStyle w:val="TAL"/>
            </w:pPr>
            <w:r w:rsidRPr="00481D2D">
              <w:t>[66] 4.1</w:t>
            </w:r>
          </w:p>
        </w:tc>
        <w:tc>
          <w:tcPr>
            <w:tcW w:w="1021" w:type="dxa"/>
          </w:tcPr>
          <w:p w:rsidR="00EB51F1" w:rsidRPr="00481D2D" w:rsidRDefault="00EB51F1">
            <w:pPr>
              <w:pStyle w:val="TAL"/>
            </w:pPr>
            <w:r w:rsidRPr="00481D2D">
              <w:t>c15</w:t>
            </w:r>
          </w:p>
        </w:tc>
        <w:tc>
          <w:tcPr>
            <w:tcW w:w="1021" w:type="dxa"/>
          </w:tcPr>
          <w:p w:rsidR="00EB51F1" w:rsidRPr="00481D2D" w:rsidRDefault="00EB51F1">
            <w:pPr>
              <w:pStyle w:val="TAL"/>
            </w:pPr>
            <w:r w:rsidRPr="00481D2D">
              <w:t>c15</w:t>
            </w:r>
          </w:p>
        </w:tc>
      </w:tr>
      <w:tr w:rsidR="00EB51F1" w:rsidRPr="00481D2D">
        <w:tc>
          <w:tcPr>
            <w:tcW w:w="851" w:type="dxa"/>
          </w:tcPr>
          <w:p w:rsidR="00EB51F1" w:rsidRPr="00481D2D" w:rsidRDefault="00EB51F1">
            <w:pPr>
              <w:pStyle w:val="TAL"/>
            </w:pPr>
            <w:r w:rsidRPr="00481D2D">
              <w:t>10</w:t>
            </w:r>
          </w:p>
        </w:tc>
        <w:tc>
          <w:tcPr>
            <w:tcW w:w="2665" w:type="dxa"/>
          </w:tcPr>
          <w:p w:rsidR="00EB51F1" w:rsidRPr="00481D2D" w:rsidRDefault="00EB51F1">
            <w:pPr>
              <w:pStyle w:val="TAL"/>
            </w:pPr>
            <w:r w:rsidRPr="00481D2D">
              <w:t>MIME-Version</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0A</w:t>
            </w:r>
          </w:p>
        </w:tc>
        <w:tc>
          <w:tcPr>
            <w:tcW w:w="2665" w:type="dxa"/>
          </w:tcPr>
          <w:p w:rsidR="00EB51F1" w:rsidRPr="00481D2D" w:rsidRDefault="00EB51F1">
            <w:pPr>
              <w:pStyle w:val="TAL"/>
            </w:pPr>
            <w:r w:rsidRPr="00481D2D">
              <w:t>Organization</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c2</w:t>
            </w:r>
          </w:p>
        </w:tc>
        <w:tc>
          <w:tcPr>
            <w:tcW w:w="1021" w:type="dxa"/>
          </w:tcPr>
          <w:p w:rsidR="00EB51F1" w:rsidRPr="00481D2D" w:rsidRDefault="00EB51F1">
            <w:pPr>
              <w:pStyle w:val="TAL"/>
            </w:pPr>
            <w:r w:rsidRPr="00481D2D">
              <w:t>c2</w:t>
            </w:r>
          </w:p>
        </w:tc>
      </w:tr>
      <w:tr w:rsidR="00EB51F1" w:rsidRPr="00481D2D">
        <w:tc>
          <w:tcPr>
            <w:tcW w:w="851" w:type="dxa"/>
          </w:tcPr>
          <w:p w:rsidR="00EB51F1" w:rsidRPr="00481D2D" w:rsidRDefault="00EB51F1">
            <w:pPr>
              <w:pStyle w:val="TAL"/>
            </w:pPr>
            <w:r w:rsidRPr="00481D2D">
              <w:t>10B</w:t>
            </w:r>
          </w:p>
        </w:tc>
        <w:tc>
          <w:tcPr>
            <w:tcW w:w="2665" w:type="dxa"/>
          </w:tcPr>
          <w:p w:rsidR="00EB51F1" w:rsidRPr="00481D2D" w:rsidRDefault="00EB51F1">
            <w:pPr>
              <w:pStyle w:val="TAL"/>
            </w:pPr>
            <w:r w:rsidRPr="00481D2D">
              <w:t>P-Access-Network-Info</w:t>
            </w:r>
          </w:p>
        </w:tc>
        <w:tc>
          <w:tcPr>
            <w:tcW w:w="1021" w:type="dxa"/>
          </w:tcPr>
          <w:p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52] 4.4</w:t>
            </w:r>
            <w:r w:rsidR="001D4AA4" w:rsidRPr="00481D2D">
              <w:t>, [52A] 4</w:t>
            </w:r>
            <w:r w:rsidR="00E9304E" w:rsidRPr="00481D2D">
              <w:t xml:space="preserve">, [234] </w:t>
            </w:r>
            <w:r w:rsidR="001F7DC1" w:rsidRPr="00481D2D">
              <w:t>2</w:t>
            </w:r>
          </w:p>
        </w:tc>
        <w:tc>
          <w:tcPr>
            <w:tcW w:w="1021" w:type="dxa"/>
          </w:tcPr>
          <w:p w:rsidR="00EB51F1" w:rsidRPr="00481D2D" w:rsidRDefault="00EB51F1">
            <w:pPr>
              <w:pStyle w:val="TAL"/>
            </w:pPr>
            <w:r w:rsidRPr="00481D2D">
              <w:t>c13</w:t>
            </w:r>
          </w:p>
        </w:tc>
        <w:tc>
          <w:tcPr>
            <w:tcW w:w="1021" w:type="dxa"/>
          </w:tcPr>
          <w:p w:rsidR="00EB51F1" w:rsidRPr="00481D2D" w:rsidRDefault="00EB51F1">
            <w:pPr>
              <w:pStyle w:val="TAL"/>
            </w:pPr>
            <w:r w:rsidRPr="00481D2D">
              <w:t>c13</w:t>
            </w:r>
          </w:p>
        </w:tc>
      </w:tr>
      <w:tr w:rsidR="00EB51F1" w:rsidRPr="00481D2D">
        <w:tc>
          <w:tcPr>
            <w:tcW w:w="851" w:type="dxa"/>
          </w:tcPr>
          <w:p w:rsidR="00EB51F1" w:rsidRPr="00481D2D" w:rsidRDefault="00EB51F1">
            <w:pPr>
              <w:pStyle w:val="TAL"/>
            </w:pPr>
            <w:r w:rsidRPr="00481D2D">
              <w:t>10C</w:t>
            </w:r>
          </w:p>
        </w:tc>
        <w:tc>
          <w:tcPr>
            <w:tcW w:w="2665" w:type="dxa"/>
          </w:tcPr>
          <w:p w:rsidR="00EB51F1" w:rsidRPr="00481D2D" w:rsidRDefault="00EB51F1">
            <w:pPr>
              <w:pStyle w:val="TAL"/>
            </w:pPr>
            <w:r w:rsidRPr="00481D2D">
              <w:t>P-Asserted-Identity</w:t>
            </w:r>
          </w:p>
        </w:tc>
        <w:tc>
          <w:tcPr>
            <w:tcW w:w="1021" w:type="dxa"/>
          </w:tcPr>
          <w:p w:rsidR="00EB51F1" w:rsidRPr="00481D2D" w:rsidRDefault="00EB51F1">
            <w:pPr>
              <w:pStyle w:val="TAL"/>
            </w:pPr>
            <w:r w:rsidRPr="00481D2D">
              <w:t>[34] 9.1</w:t>
            </w:r>
          </w:p>
        </w:tc>
        <w:tc>
          <w:tcPr>
            <w:tcW w:w="1021" w:type="dxa"/>
          </w:tcPr>
          <w:p w:rsidR="00EB51F1" w:rsidRPr="00481D2D" w:rsidRDefault="00EB51F1">
            <w:pPr>
              <w:pStyle w:val="TAL"/>
            </w:pPr>
            <w:r w:rsidRPr="00481D2D">
              <w:t>c4</w:t>
            </w:r>
          </w:p>
        </w:tc>
        <w:tc>
          <w:tcPr>
            <w:tcW w:w="1021" w:type="dxa"/>
          </w:tcPr>
          <w:p w:rsidR="00EB51F1" w:rsidRPr="00481D2D" w:rsidRDefault="00EB51F1">
            <w:pPr>
              <w:pStyle w:val="TAL"/>
            </w:pPr>
            <w:r w:rsidRPr="00481D2D">
              <w:t>c4</w:t>
            </w:r>
          </w:p>
        </w:tc>
        <w:tc>
          <w:tcPr>
            <w:tcW w:w="1021" w:type="dxa"/>
          </w:tcPr>
          <w:p w:rsidR="00EB51F1" w:rsidRPr="00481D2D" w:rsidRDefault="00EB51F1">
            <w:pPr>
              <w:pStyle w:val="TAL"/>
            </w:pPr>
            <w:r w:rsidRPr="00481D2D">
              <w:t>[34] 9.1</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c5</w:t>
            </w:r>
          </w:p>
        </w:tc>
      </w:tr>
      <w:tr w:rsidR="00EB51F1" w:rsidRPr="00481D2D">
        <w:tc>
          <w:tcPr>
            <w:tcW w:w="851" w:type="dxa"/>
          </w:tcPr>
          <w:p w:rsidR="00EB51F1" w:rsidRPr="00481D2D" w:rsidRDefault="00EB51F1">
            <w:pPr>
              <w:pStyle w:val="TAL"/>
            </w:pPr>
            <w:r w:rsidRPr="00481D2D">
              <w:t>10D</w:t>
            </w:r>
          </w:p>
        </w:tc>
        <w:tc>
          <w:tcPr>
            <w:tcW w:w="2665" w:type="dxa"/>
          </w:tcPr>
          <w:p w:rsidR="00EB51F1" w:rsidRPr="00481D2D" w:rsidRDefault="00EB51F1">
            <w:pPr>
              <w:pStyle w:val="TAL"/>
            </w:pPr>
            <w:r w:rsidRPr="00481D2D">
              <w:t>P-Charging-Function-Addresses</w:t>
            </w:r>
          </w:p>
        </w:tc>
        <w:tc>
          <w:tcPr>
            <w:tcW w:w="1021" w:type="dxa"/>
          </w:tcPr>
          <w:p w:rsidR="00EB51F1" w:rsidRPr="00481D2D" w:rsidRDefault="00EB51F1">
            <w:pPr>
              <w:pStyle w:val="TAL"/>
            </w:pPr>
            <w:r w:rsidRPr="00481D2D">
              <w:t>[52] 4.5</w:t>
            </w:r>
            <w:r w:rsidR="001D4AA4" w:rsidRPr="00481D2D">
              <w:t>, [52A] 4</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52] 4.5</w:t>
            </w:r>
            <w:r w:rsidR="001D4AA4" w:rsidRPr="00481D2D">
              <w:t>, [52A] 4</w:t>
            </w:r>
          </w:p>
        </w:tc>
        <w:tc>
          <w:tcPr>
            <w:tcW w:w="1021" w:type="dxa"/>
          </w:tcPr>
          <w:p w:rsidR="00EB51F1" w:rsidRPr="00481D2D" w:rsidRDefault="00EB51F1">
            <w:pPr>
              <w:pStyle w:val="TAL"/>
            </w:pPr>
            <w:r w:rsidRPr="00481D2D">
              <w:t>c11</w:t>
            </w:r>
          </w:p>
        </w:tc>
        <w:tc>
          <w:tcPr>
            <w:tcW w:w="1021" w:type="dxa"/>
          </w:tcPr>
          <w:p w:rsidR="00EB51F1" w:rsidRPr="00481D2D" w:rsidRDefault="00EB51F1">
            <w:pPr>
              <w:pStyle w:val="TAL"/>
            </w:pPr>
            <w:r w:rsidRPr="00481D2D">
              <w:t>c11</w:t>
            </w:r>
          </w:p>
        </w:tc>
      </w:tr>
      <w:tr w:rsidR="00EB51F1" w:rsidRPr="00481D2D">
        <w:tc>
          <w:tcPr>
            <w:tcW w:w="851" w:type="dxa"/>
          </w:tcPr>
          <w:p w:rsidR="00EB51F1" w:rsidRPr="00481D2D" w:rsidRDefault="00EB51F1">
            <w:pPr>
              <w:pStyle w:val="TAL"/>
            </w:pPr>
            <w:r w:rsidRPr="00481D2D">
              <w:t>10E</w:t>
            </w:r>
          </w:p>
        </w:tc>
        <w:tc>
          <w:tcPr>
            <w:tcW w:w="2665" w:type="dxa"/>
          </w:tcPr>
          <w:p w:rsidR="00EB51F1" w:rsidRPr="00481D2D" w:rsidRDefault="00EB51F1">
            <w:pPr>
              <w:pStyle w:val="TAL"/>
            </w:pPr>
            <w:r w:rsidRPr="00481D2D">
              <w:t>P-Charging-Vector</w:t>
            </w:r>
          </w:p>
        </w:tc>
        <w:tc>
          <w:tcPr>
            <w:tcW w:w="1021" w:type="dxa"/>
          </w:tcPr>
          <w:p w:rsidR="00EB51F1" w:rsidRPr="00481D2D" w:rsidRDefault="00EB51F1">
            <w:pPr>
              <w:pStyle w:val="TAL"/>
            </w:pPr>
            <w:r w:rsidRPr="00481D2D">
              <w:t>[52] 4.6</w:t>
            </w:r>
            <w:r w:rsidR="001D4AA4" w:rsidRPr="00481D2D">
              <w:t>, [52A] 4</w:t>
            </w:r>
          </w:p>
        </w:tc>
        <w:tc>
          <w:tcPr>
            <w:tcW w:w="1021" w:type="dxa"/>
          </w:tcPr>
          <w:p w:rsidR="00EB51F1" w:rsidRPr="00481D2D" w:rsidRDefault="00EB51F1">
            <w:pPr>
              <w:pStyle w:val="TAL"/>
            </w:pPr>
            <w:r w:rsidRPr="00481D2D">
              <w:t>c8</w:t>
            </w:r>
          </w:p>
        </w:tc>
        <w:tc>
          <w:tcPr>
            <w:tcW w:w="1021" w:type="dxa"/>
          </w:tcPr>
          <w:p w:rsidR="00EB51F1" w:rsidRPr="00481D2D" w:rsidRDefault="00EB51F1">
            <w:pPr>
              <w:pStyle w:val="TAL"/>
            </w:pPr>
            <w:r w:rsidRPr="00481D2D">
              <w:t>c8</w:t>
            </w:r>
          </w:p>
        </w:tc>
        <w:tc>
          <w:tcPr>
            <w:tcW w:w="1021" w:type="dxa"/>
          </w:tcPr>
          <w:p w:rsidR="00EB51F1" w:rsidRPr="00481D2D" w:rsidRDefault="00EB51F1">
            <w:pPr>
              <w:pStyle w:val="TAL"/>
            </w:pPr>
            <w:r w:rsidRPr="00481D2D">
              <w:t>[52] 4.6</w:t>
            </w:r>
            <w:r w:rsidR="001D4AA4" w:rsidRPr="00481D2D">
              <w:t>, [52A] 4</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c9</w:t>
            </w:r>
          </w:p>
        </w:tc>
      </w:tr>
      <w:tr w:rsidR="00EB51F1" w:rsidRPr="00481D2D">
        <w:tc>
          <w:tcPr>
            <w:tcW w:w="851" w:type="dxa"/>
          </w:tcPr>
          <w:p w:rsidR="00EB51F1" w:rsidRPr="00481D2D" w:rsidRDefault="00EB51F1">
            <w:pPr>
              <w:pStyle w:val="TAL"/>
            </w:pPr>
            <w:r w:rsidRPr="00481D2D">
              <w:t>10</w:t>
            </w:r>
            <w:r w:rsidR="002B78AD" w:rsidRPr="00481D2D">
              <w:t>G</w:t>
            </w:r>
          </w:p>
        </w:tc>
        <w:tc>
          <w:tcPr>
            <w:tcW w:w="2665" w:type="dxa"/>
          </w:tcPr>
          <w:p w:rsidR="00EB51F1" w:rsidRPr="00481D2D" w:rsidRDefault="00EB51F1">
            <w:pPr>
              <w:pStyle w:val="TAL"/>
            </w:pPr>
            <w:r w:rsidRPr="00481D2D">
              <w:t>P-Preferred-Identity</w:t>
            </w:r>
          </w:p>
        </w:tc>
        <w:tc>
          <w:tcPr>
            <w:tcW w:w="1021" w:type="dxa"/>
          </w:tcPr>
          <w:p w:rsidR="00EB51F1" w:rsidRPr="00481D2D" w:rsidRDefault="00EB51F1">
            <w:pPr>
              <w:pStyle w:val="TAL"/>
            </w:pPr>
            <w:r w:rsidRPr="00481D2D">
              <w:t>[34] 9.2</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34] 9.2</w:t>
            </w:r>
          </w:p>
        </w:tc>
        <w:tc>
          <w:tcPr>
            <w:tcW w:w="1021" w:type="dxa"/>
          </w:tcPr>
          <w:p w:rsidR="00EB51F1" w:rsidRPr="00481D2D" w:rsidRDefault="00EB51F1">
            <w:pPr>
              <w:pStyle w:val="TAL"/>
            </w:pPr>
            <w:r w:rsidRPr="00481D2D">
              <w:t>c3</w:t>
            </w:r>
          </w:p>
        </w:tc>
        <w:tc>
          <w:tcPr>
            <w:tcW w:w="1021" w:type="dxa"/>
          </w:tcPr>
          <w:p w:rsidR="00EB51F1" w:rsidRPr="00481D2D" w:rsidRDefault="00EB51F1">
            <w:pPr>
              <w:pStyle w:val="TAL"/>
            </w:pPr>
            <w:r w:rsidRPr="00481D2D">
              <w:t>n/a</w:t>
            </w:r>
          </w:p>
        </w:tc>
      </w:tr>
      <w:tr w:rsidR="00EB51F1" w:rsidRPr="00481D2D">
        <w:tc>
          <w:tcPr>
            <w:tcW w:w="851" w:type="dxa"/>
          </w:tcPr>
          <w:p w:rsidR="00EB51F1" w:rsidRPr="00481D2D" w:rsidRDefault="00EB51F1">
            <w:pPr>
              <w:pStyle w:val="TAL"/>
            </w:pPr>
            <w:r w:rsidRPr="00481D2D">
              <w:t>10</w:t>
            </w:r>
            <w:r w:rsidR="002B78AD" w:rsidRPr="00481D2D">
              <w:t>H</w:t>
            </w:r>
          </w:p>
        </w:tc>
        <w:tc>
          <w:tcPr>
            <w:tcW w:w="2665" w:type="dxa"/>
          </w:tcPr>
          <w:p w:rsidR="00EB51F1" w:rsidRPr="00481D2D" w:rsidRDefault="00EB51F1">
            <w:pPr>
              <w:pStyle w:val="TAL"/>
            </w:pPr>
            <w:r w:rsidRPr="00481D2D">
              <w:t>Privacy</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7</w:t>
            </w:r>
          </w:p>
        </w:tc>
        <w:tc>
          <w:tcPr>
            <w:tcW w:w="1021" w:type="dxa"/>
          </w:tcPr>
          <w:p w:rsidR="00EB51F1" w:rsidRPr="00481D2D" w:rsidRDefault="00EB51F1">
            <w:pPr>
              <w:pStyle w:val="TAL"/>
            </w:pPr>
            <w:r w:rsidRPr="00481D2D">
              <w:t>c7</w:t>
            </w:r>
          </w:p>
        </w:tc>
      </w:tr>
      <w:tr w:rsidR="00DF2012" w:rsidRPr="00481D2D" w:rsidTr="00DF2012">
        <w:tc>
          <w:tcPr>
            <w:tcW w:w="851" w:type="dxa"/>
          </w:tcPr>
          <w:p w:rsidR="00DF2012" w:rsidRPr="00481D2D" w:rsidRDefault="00DF2012" w:rsidP="00DF2012">
            <w:pPr>
              <w:pStyle w:val="TAL"/>
            </w:pPr>
            <w:r w:rsidRPr="00481D2D">
              <w:t>10I</w:t>
            </w:r>
          </w:p>
        </w:tc>
        <w:tc>
          <w:tcPr>
            <w:tcW w:w="2665" w:type="dxa"/>
          </w:tcPr>
          <w:p w:rsidR="00DF2012" w:rsidRPr="00481D2D" w:rsidRDefault="00DF2012" w:rsidP="00DF2012">
            <w:pPr>
              <w:pStyle w:val="TAL"/>
            </w:pPr>
            <w:r w:rsidRPr="00481D2D">
              <w:t>Relayed-Charge</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24</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24</w:t>
            </w:r>
          </w:p>
        </w:tc>
      </w:tr>
      <w:tr w:rsidR="00EB51F1" w:rsidRPr="00481D2D">
        <w:tc>
          <w:tcPr>
            <w:tcW w:w="851" w:type="dxa"/>
          </w:tcPr>
          <w:p w:rsidR="00EB51F1" w:rsidRPr="00481D2D" w:rsidRDefault="00EB51F1">
            <w:pPr>
              <w:pStyle w:val="TAL"/>
            </w:pPr>
            <w:r w:rsidRPr="00481D2D">
              <w:t>10</w:t>
            </w:r>
            <w:r w:rsidR="00DF2012" w:rsidRPr="00481D2D">
              <w:t>J</w:t>
            </w:r>
          </w:p>
        </w:tc>
        <w:tc>
          <w:tcPr>
            <w:tcW w:w="2665" w:type="dxa"/>
          </w:tcPr>
          <w:p w:rsidR="00EB51F1" w:rsidRPr="00481D2D" w:rsidRDefault="00EB51F1">
            <w:pPr>
              <w:pStyle w:val="TAL"/>
            </w:pPr>
            <w:r w:rsidRPr="00481D2D">
              <w:t>Require</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c14</w:t>
            </w:r>
          </w:p>
        </w:tc>
      </w:tr>
      <w:tr w:rsidR="00EB51F1" w:rsidRPr="00481D2D">
        <w:tc>
          <w:tcPr>
            <w:tcW w:w="851" w:type="dxa"/>
          </w:tcPr>
          <w:p w:rsidR="00EB51F1" w:rsidRPr="00481D2D" w:rsidRDefault="00EB51F1">
            <w:pPr>
              <w:pStyle w:val="TAL"/>
            </w:pPr>
            <w:r w:rsidRPr="00481D2D">
              <w:t>10</w:t>
            </w:r>
            <w:r w:rsidR="00DF2012" w:rsidRPr="00481D2D">
              <w:t>K</w:t>
            </w:r>
          </w:p>
        </w:tc>
        <w:tc>
          <w:tcPr>
            <w:tcW w:w="2665" w:type="dxa"/>
          </w:tcPr>
          <w:p w:rsidR="00EB51F1" w:rsidRPr="00481D2D" w:rsidRDefault="00EB51F1">
            <w:pPr>
              <w:pStyle w:val="TAL"/>
            </w:pPr>
            <w:r w:rsidRPr="00481D2D">
              <w:t>Server</w:t>
            </w:r>
          </w:p>
        </w:tc>
        <w:tc>
          <w:tcPr>
            <w:tcW w:w="1021" w:type="dxa"/>
          </w:tcPr>
          <w:p w:rsidR="00EB51F1" w:rsidRPr="00481D2D" w:rsidRDefault="00EB51F1">
            <w:pPr>
              <w:pStyle w:val="TAL"/>
            </w:pPr>
            <w:r w:rsidRPr="00481D2D">
              <w:t>[26] 20.3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5</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047EC0" w:rsidRPr="00481D2D" w:rsidTr="00047EC0">
        <w:tc>
          <w:tcPr>
            <w:tcW w:w="851" w:type="dxa"/>
          </w:tcPr>
          <w:p w:rsidR="00047EC0" w:rsidRPr="00481D2D" w:rsidRDefault="00047EC0" w:rsidP="00047EC0">
            <w:pPr>
              <w:pStyle w:val="TAL"/>
            </w:pPr>
            <w:r w:rsidRPr="00481D2D">
              <w:t>10</w:t>
            </w:r>
            <w:r w:rsidR="00DF2012" w:rsidRPr="00481D2D">
              <w:t>L</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2</w:t>
            </w:r>
          </w:p>
        </w:tc>
        <w:tc>
          <w:tcPr>
            <w:tcW w:w="1021" w:type="dxa"/>
          </w:tcPr>
          <w:p w:rsidR="00047EC0" w:rsidRPr="00481D2D" w:rsidRDefault="00047EC0" w:rsidP="00047EC0">
            <w:pPr>
              <w:pStyle w:val="TAL"/>
            </w:pPr>
            <w:r w:rsidRPr="00481D2D">
              <w:t>c22</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2</w:t>
            </w:r>
          </w:p>
        </w:tc>
        <w:tc>
          <w:tcPr>
            <w:tcW w:w="1021" w:type="dxa"/>
          </w:tcPr>
          <w:p w:rsidR="00047EC0" w:rsidRPr="00481D2D" w:rsidRDefault="00047EC0" w:rsidP="00047EC0">
            <w:pPr>
              <w:pStyle w:val="TAL"/>
            </w:pPr>
            <w:r w:rsidRPr="00481D2D">
              <w:t>c22</w:t>
            </w:r>
          </w:p>
        </w:tc>
      </w:tr>
      <w:tr w:rsidR="00EB51F1" w:rsidRPr="00481D2D">
        <w:tc>
          <w:tcPr>
            <w:tcW w:w="851" w:type="dxa"/>
          </w:tcPr>
          <w:p w:rsidR="00EB51F1" w:rsidRPr="00481D2D" w:rsidRDefault="00EB51F1">
            <w:pPr>
              <w:pStyle w:val="TAL"/>
            </w:pPr>
            <w:r w:rsidRPr="00481D2D">
              <w:t>11</w:t>
            </w:r>
          </w:p>
        </w:tc>
        <w:tc>
          <w:tcPr>
            <w:tcW w:w="2665" w:type="dxa"/>
          </w:tcPr>
          <w:p w:rsidR="00EB51F1" w:rsidRPr="00481D2D" w:rsidRDefault="00EB51F1">
            <w:pPr>
              <w:pStyle w:val="TAL"/>
            </w:pPr>
            <w:r w:rsidRPr="00481D2D">
              <w:t>Timestamp</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2</w:t>
            </w:r>
          </w:p>
        </w:tc>
        <w:tc>
          <w:tcPr>
            <w:tcW w:w="2665" w:type="dxa"/>
          </w:tcPr>
          <w:p w:rsidR="00EB51F1" w:rsidRPr="00481D2D" w:rsidRDefault="00EB51F1">
            <w:pPr>
              <w:pStyle w:val="TAL"/>
            </w:pPr>
            <w:r w:rsidRPr="00481D2D">
              <w:t>To</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2A</w:t>
            </w:r>
          </w:p>
        </w:tc>
        <w:tc>
          <w:tcPr>
            <w:tcW w:w="2665" w:type="dxa"/>
          </w:tcPr>
          <w:p w:rsidR="00EB51F1" w:rsidRPr="00481D2D" w:rsidRDefault="00EB51F1">
            <w:pPr>
              <w:pStyle w:val="TAL"/>
            </w:pPr>
            <w:r w:rsidRPr="00481D2D">
              <w:t>User-Agent</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3</w:t>
            </w:r>
          </w:p>
        </w:tc>
        <w:tc>
          <w:tcPr>
            <w:tcW w:w="2665" w:type="dxa"/>
          </w:tcPr>
          <w:p w:rsidR="00EB51F1" w:rsidRPr="00481D2D" w:rsidRDefault="00EB51F1">
            <w:pPr>
              <w:pStyle w:val="TAL"/>
            </w:pPr>
            <w:r w:rsidRPr="00481D2D">
              <w:t>Via</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4</w:t>
            </w:r>
          </w:p>
        </w:tc>
        <w:tc>
          <w:tcPr>
            <w:tcW w:w="2665" w:type="dxa"/>
          </w:tcPr>
          <w:p w:rsidR="00EB51F1" w:rsidRPr="00481D2D" w:rsidRDefault="00EB51F1">
            <w:pPr>
              <w:pStyle w:val="TAL"/>
            </w:pPr>
            <w:r w:rsidRPr="00481D2D">
              <w:t>Warning</w:t>
            </w:r>
          </w:p>
        </w:tc>
        <w:tc>
          <w:tcPr>
            <w:tcW w:w="1021" w:type="dxa"/>
          </w:tcPr>
          <w:p w:rsidR="00EB51F1" w:rsidRPr="00481D2D" w:rsidRDefault="00EB51F1">
            <w:pPr>
              <w:pStyle w:val="TAL"/>
            </w:pPr>
            <w:r w:rsidRPr="00481D2D">
              <w:t>[26] 20.43</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3</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rPr>
          <w:cantSplit/>
        </w:trPr>
        <w:tc>
          <w:tcPr>
            <w:tcW w:w="9642" w:type="dxa"/>
            <w:gridSpan w:val="8"/>
          </w:tcPr>
          <w:p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EB51F1" w:rsidRPr="00481D2D" w:rsidRDefault="00EB51F1">
            <w:pPr>
              <w:pStyle w:val="TAN"/>
            </w:pPr>
            <w:r w:rsidRPr="00481D2D">
              <w:t>c3:</w:t>
            </w:r>
            <w:r w:rsidRPr="00481D2D">
              <w:tab/>
              <w:t xml:space="preserve">IF A.162/30A THEN m </w:t>
            </w:r>
            <w:smartTag w:uri="urn:schemas-microsoft-com:office:smarttags" w:element="stockticker">
              <w:r w:rsidRPr="00481D2D">
                <w:t>ELSE</w:t>
              </w:r>
            </w:smartTag>
            <w:r w:rsidRPr="00481D2D">
              <w:t xml:space="preserve"> n/a - - act as first entity within the trust domain for asserted identity.</w:t>
            </w:r>
          </w:p>
          <w:p w:rsidR="00EB51F1" w:rsidRPr="00481D2D" w:rsidRDefault="00EB51F1">
            <w:pPr>
              <w:pStyle w:val="TAN"/>
            </w:pPr>
            <w:r w:rsidRPr="00481D2D">
              <w:t>c4:</w:t>
            </w:r>
            <w:r w:rsidRPr="00481D2D">
              <w:tab/>
              <w:t xml:space="preserve">IF A.162/30 THEN m </w:t>
            </w:r>
            <w:smartTag w:uri="urn:schemas-microsoft-com:office:smarttags" w:element="stockticker">
              <w:r w:rsidRPr="00481D2D">
                <w:t>ELSE</w:t>
              </w:r>
            </w:smartTag>
            <w:r w:rsidRPr="00481D2D">
              <w:t xml:space="preserve"> n/a - - extensions to the Session Initiation Protocol (SIP) for asserted identity within trusted networks.</w:t>
            </w:r>
          </w:p>
          <w:p w:rsidR="00EB51F1" w:rsidRPr="00481D2D" w:rsidRDefault="00EB51F1">
            <w:pPr>
              <w:pStyle w:val="TAN"/>
            </w:pPr>
            <w:r w:rsidRPr="00481D2D">
              <w:t>c5:</w:t>
            </w:r>
            <w:r w:rsidRPr="00481D2D">
              <w:tab/>
              <w:t xml:space="preserve">IF A.162/30A or A.162/30B THEN m </w:t>
            </w:r>
            <w:smartTag w:uri="urn:schemas-microsoft-com:office:smarttags" w:element="stockticker">
              <w:r w:rsidRPr="00481D2D">
                <w:t>ELSE</w:t>
              </w:r>
            </w:smartTag>
            <w:r w:rsidRPr="00481D2D">
              <w:t xml:space="preserve"> i - - extensions to the Session Initiation Protocol (SIP) for asserted identity within trusted networks or subsequent entity within trust network that can route outside the trust network.</w:t>
            </w:r>
          </w:p>
          <w:p w:rsidR="00EB51F1" w:rsidRPr="00481D2D" w:rsidRDefault="00EB51F1">
            <w:pPr>
              <w:pStyle w:val="TAN"/>
            </w:pPr>
            <w:r w:rsidRPr="00481D2D">
              <w:t>c6:</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EB51F1" w:rsidRPr="00481D2D" w:rsidRDefault="00EB51F1">
            <w:pPr>
              <w:pStyle w:val="TAN"/>
            </w:pPr>
            <w:r w:rsidRPr="00481D2D">
              <w:t>c7:</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EB51F1" w:rsidRPr="00481D2D" w:rsidRDefault="00EB51F1">
            <w:pPr>
              <w:pStyle w:val="TAN"/>
            </w:pPr>
            <w:r w:rsidRPr="00481D2D">
              <w:t>c8:</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EB51F1" w:rsidRPr="00481D2D" w:rsidRDefault="00EB51F1">
            <w:pPr>
              <w:pStyle w:val="TAN"/>
            </w:pPr>
            <w:r w:rsidRPr="00481D2D">
              <w:t>c9:</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EB51F1" w:rsidRPr="00481D2D" w:rsidRDefault="00EB51F1">
            <w:pPr>
              <w:pStyle w:val="TAN"/>
            </w:pPr>
            <w:r w:rsidRPr="00481D2D">
              <w:t>c10:</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EB51F1" w:rsidRPr="00481D2D" w:rsidRDefault="00EB51F1">
            <w:pPr>
              <w:pStyle w:val="TAN"/>
            </w:pPr>
            <w:r w:rsidRPr="00481D2D">
              <w:t>c11:</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EB51F1" w:rsidRPr="00481D2D" w:rsidRDefault="00EB51F1">
            <w:pPr>
              <w:pStyle w:val="TAN"/>
            </w:pPr>
            <w:r w:rsidRPr="00481D2D">
              <w:t>c12:</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3:</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4:</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EB51F1" w:rsidRPr="00481D2D" w:rsidRDefault="00EB51F1" w:rsidP="00EB51F1">
            <w:pPr>
              <w:pStyle w:val="TAN"/>
            </w:pPr>
            <w:r w:rsidRPr="00481D2D">
              <w:t>c15:</w:t>
            </w:r>
            <w:r w:rsidRPr="00481D2D">
              <w:tab/>
              <w:t xml:space="preserve">IF A.162/57 THEN m </w:t>
            </w:r>
            <w:smartTag w:uri="urn:schemas-microsoft-com:office:smarttags" w:element="stockticker">
              <w:r w:rsidRPr="00481D2D">
                <w:t>ELSE</w:t>
              </w:r>
            </w:smartTag>
            <w:r w:rsidRPr="00481D2D">
              <w:t xml:space="preserve"> n/a - - an extension to the session initiation protocol for request history information.</w:t>
            </w:r>
          </w:p>
          <w:p w:rsidR="00EB51F1" w:rsidRPr="00481D2D" w:rsidRDefault="00EB51F1" w:rsidP="00EB51F1">
            <w:pPr>
              <w:pStyle w:val="TAN"/>
            </w:pPr>
            <w:r w:rsidRPr="00481D2D">
              <w:t>c16:</w:t>
            </w:r>
            <w:r w:rsidRPr="00481D2D">
              <w:tab/>
              <w:t xml:space="preserve">IF A.162/70 THEN m </w:t>
            </w:r>
            <w:smartTag w:uri="urn:schemas-microsoft-com:office:smarttags" w:element="stockticker">
              <w:r w:rsidRPr="00481D2D">
                <w:t>ELSE</w:t>
              </w:r>
            </w:smartTag>
            <w:r w:rsidRPr="00481D2D">
              <w:t xml:space="preserve"> n/a - - SIP location conveyance.</w:t>
            </w:r>
          </w:p>
          <w:p w:rsidR="002B78AD" w:rsidRPr="00481D2D" w:rsidRDefault="00EB51F1" w:rsidP="002B78AD">
            <w:pPr>
              <w:pStyle w:val="TAN"/>
            </w:pPr>
            <w:r w:rsidRPr="00481D2D">
              <w:t>c1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8051E3" w:rsidRPr="00481D2D" w:rsidRDefault="008051E3" w:rsidP="008051E3">
            <w:pPr>
              <w:pStyle w:val="TAN"/>
            </w:pPr>
            <w:r w:rsidRPr="00481D2D">
              <w:t>c20:</w:t>
            </w:r>
            <w:r w:rsidRPr="00481D2D">
              <w:tab/>
              <w:t xml:space="preserve">IF A.162/70 THEN m </w:t>
            </w:r>
            <w:smartTag w:uri="urn:schemas-microsoft-com:office:smarttags" w:element="stockticker">
              <w:r w:rsidRPr="00481D2D">
                <w:t>ELSE</w:t>
              </w:r>
            </w:smartTag>
            <w:r w:rsidRPr="00481D2D">
              <w:t xml:space="preserve"> n/a - - SIP location conveyance.</w:t>
            </w:r>
          </w:p>
          <w:p w:rsidR="00047EC0" w:rsidRPr="00481D2D" w:rsidRDefault="008051E3" w:rsidP="00047EC0">
            <w:pPr>
              <w:pStyle w:val="TAN"/>
            </w:pPr>
            <w:r w:rsidRPr="00481D2D">
              <w:t>c21:</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052228" w:rsidRPr="00481D2D" w:rsidRDefault="00047EC0" w:rsidP="00052228">
            <w:pPr>
              <w:pStyle w:val="TAN"/>
              <w:rPr>
                <w:rFonts w:eastAsia="SimSun"/>
                <w:lang w:eastAsia="zh-CN"/>
              </w:rPr>
            </w:pPr>
            <w:r w:rsidRPr="00481D2D">
              <w:rPr>
                <w:rFonts w:eastAsia="SimSun"/>
                <w:lang w:eastAsia="zh-CN"/>
              </w:rPr>
              <w:t>c22:</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EB51F1" w:rsidRPr="00481D2D" w:rsidRDefault="00052228" w:rsidP="00052228">
            <w:pPr>
              <w:pStyle w:val="TAN"/>
            </w:pPr>
            <w:r w:rsidRPr="00481D2D">
              <w:rPr>
                <w:lang w:eastAsia="ja-JP"/>
              </w:rPr>
              <w:t>c23:</w:t>
            </w:r>
            <w:r w:rsidRPr="00481D2D">
              <w:rPr>
                <w:lang w:eastAsia="ja-JP"/>
              </w:rPr>
              <w:tab/>
            </w:r>
            <w:r w:rsidRPr="00481D2D">
              <w:t xml:space="preserve">IF A.162/19C OR A.162/19D THEN m </w:t>
            </w:r>
            <w:smartTag w:uri="urn:schemas-microsoft-com:office:smarttags" w:element="stockticker">
              <w:r w:rsidRPr="00481D2D">
                <w:t>ELSE</w:t>
              </w:r>
            </w:smartTag>
            <w:r w:rsidRPr="00481D2D">
              <w:t xml:space="preserve"> i - - reading, adding or concatenating the Call-Info header field.</w:t>
            </w:r>
          </w:p>
          <w:p w:rsidR="00DF2012" w:rsidRPr="00481D2D" w:rsidRDefault="00DF2012" w:rsidP="00052228">
            <w:pPr>
              <w:pStyle w:val="TAN"/>
            </w:pPr>
            <w:r w:rsidRPr="00481D2D">
              <w:t>c24:</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25</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26</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Pr>
        <w:keepNext/>
        <w:keepLines/>
      </w:pPr>
    </w:p>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293: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546923" w:rsidRPr="00481D2D">
        <w:tc>
          <w:tcPr>
            <w:tcW w:w="851" w:type="dxa"/>
          </w:tcPr>
          <w:p w:rsidR="00546923" w:rsidRPr="00481D2D" w:rsidRDefault="00546923" w:rsidP="00546923">
            <w:pPr>
              <w:pStyle w:val="TAL"/>
            </w:pPr>
            <w:r w:rsidRPr="00481D2D">
              <w:t>0A</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4</w:t>
            </w:r>
          </w:p>
        </w:tc>
        <w:tc>
          <w:tcPr>
            <w:tcW w:w="1021" w:type="dxa"/>
          </w:tcPr>
          <w:p w:rsidR="00546923" w:rsidRPr="00481D2D" w:rsidRDefault="00546923" w:rsidP="00546923">
            <w:pPr>
              <w:pStyle w:val="TAL"/>
            </w:pPr>
            <w:r w:rsidRPr="00481D2D">
              <w:t>c4</w:t>
            </w:r>
          </w:p>
        </w:tc>
      </w:tr>
      <w:tr w:rsidR="00897956" w:rsidRPr="00481D2D">
        <w:tc>
          <w:tcPr>
            <w:tcW w:w="851" w:type="dxa"/>
          </w:tcPr>
          <w:p w:rsidR="00897956" w:rsidRPr="00481D2D" w:rsidRDefault="00897956">
            <w:pPr>
              <w:pStyle w:val="TAL"/>
            </w:pPr>
            <w:r w:rsidRPr="00481D2D">
              <w:t>0</w:t>
            </w:r>
            <w:r w:rsidR="00546923" w:rsidRPr="00481D2D">
              <w:t>B</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Expires</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A84E56" w:rsidRPr="00481D2D" w:rsidTr="00617851">
        <w:tc>
          <w:tcPr>
            <w:tcW w:w="85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2A</w:t>
            </w:r>
          </w:p>
        </w:tc>
        <w:tc>
          <w:tcPr>
            <w:tcW w:w="2665"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Feature-Caps</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190]</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6</w:t>
            </w:r>
          </w:p>
        </w:tc>
        <w:tc>
          <w:tcPr>
            <w:tcW w:w="1021" w:type="dxa"/>
            <w:tcBorders>
              <w:top w:val="single" w:sz="4" w:space="0" w:color="auto"/>
              <w:left w:val="single" w:sz="4" w:space="0" w:color="auto"/>
              <w:bottom w:val="single" w:sz="4" w:space="0" w:color="auto"/>
              <w:right w:val="single" w:sz="4" w:space="0" w:color="auto"/>
            </w:tcBorders>
          </w:tcPr>
          <w:p w:rsidR="00A84E56" w:rsidRPr="00481D2D" w:rsidRDefault="00A84E56" w:rsidP="00617851">
            <w:pPr>
              <w:pStyle w:val="TAL"/>
            </w:pPr>
            <w:r w:rsidRPr="00481D2D">
              <w:t>c6</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cord-Route</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7D63E6" w:rsidRPr="00481D2D" w:rsidTr="00815C10">
        <w:tc>
          <w:tcPr>
            <w:tcW w:w="851" w:type="dxa"/>
          </w:tcPr>
          <w:p w:rsidR="007D63E6" w:rsidRPr="00481D2D" w:rsidRDefault="007D63E6" w:rsidP="00815C10">
            <w:pPr>
              <w:pStyle w:val="TAL"/>
            </w:pPr>
          </w:p>
        </w:tc>
        <w:tc>
          <w:tcPr>
            <w:tcW w:w="2665"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c>
          <w:tcPr>
            <w:tcW w:w="1021" w:type="dxa"/>
          </w:tcPr>
          <w:p w:rsidR="007D63E6" w:rsidRPr="00481D2D" w:rsidRDefault="007D63E6" w:rsidP="00815C10">
            <w:pPr>
              <w:pStyle w:val="TAL"/>
            </w:pP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Supported</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9642" w:type="dxa"/>
            <w:gridSpan w:val="8"/>
          </w:tcPr>
          <w:p w:rsidR="00546923" w:rsidRPr="00481D2D" w:rsidRDefault="00897956" w:rsidP="00546923">
            <w:pPr>
              <w:pStyle w:val="TAN"/>
            </w:pPr>
            <w:r w:rsidRPr="00481D2D">
              <w:t>c3:</w:t>
            </w:r>
            <w:r w:rsidRPr="00481D2D">
              <w:tab/>
              <w:t xml:space="preserve">IF A.162/15 THEN m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7D63E6" w:rsidRPr="00481D2D" w:rsidRDefault="00546923" w:rsidP="007D63E6">
            <w:pPr>
              <w:pStyle w:val="TAN"/>
              <w:rPr>
                <w:szCs w:val="24"/>
              </w:rPr>
            </w:pPr>
            <w:r w:rsidRPr="00481D2D">
              <w:t>c4:</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p w:rsidR="00897956" w:rsidRPr="00481D2D" w:rsidRDefault="00A84E56" w:rsidP="00A84E56">
            <w:pPr>
              <w:pStyle w:val="TAN"/>
            </w:pPr>
            <w:r w:rsidRPr="00481D2D">
              <w:t>c6:</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tc>
      </w:tr>
    </w:tbl>
    <w:p w:rsidR="00897956" w:rsidRPr="00481D2D" w:rsidRDefault="00897956"/>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293A: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103 OR A.164/35 - - Additional for 3xx or 485 (Ambiguous) response</w:t>
      </w:r>
    </w:p>
    <w:p w:rsidR="00897956" w:rsidRPr="00481D2D" w:rsidRDefault="00897956">
      <w:pPr>
        <w:pStyle w:val="TH"/>
      </w:pPr>
      <w:r w:rsidRPr="00481D2D">
        <w:t>Table A.294: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295: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 (Temporarily not available), 486 (Busy Here), 500 (Internal Server Error), 503 (Service Unavailable), 600 (Busy Everywhere), 603 (Decline) response</w:t>
      </w:r>
    </w:p>
    <w:p w:rsidR="00897956" w:rsidRPr="00481D2D" w:rsidRDefault="00897956">
      <w:pPr>
        <w:pStyle w:val="TH"/>
      </w:pPr>
      <w:r w:rsidRPr="00481D2D">
        <w:t>Table A.296: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297: Void</w:t>
      </w:r>
    </w:p>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298: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300F8B" w:rsidRPr="00481D2D" w:rsidRDefault="00300F8B" w:rsidP="00247C37">
      <w:pPr>
        <w:pStyle w:val="TH"/>
      </w:pPr>
      <w:r w:rsidRPr="00481D2D">
        <w:t xml:space="preserve">Table A.298A: </w:t>
      </w:r>
      <w:r w:rsidR="00DD08D9" w:rsidRPr="00481D2D">
        <w:t>Void</w:t>
      </w:r>
    </w:p>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299: Supported header</w:t>
      </w:r>
      <w:r w:rsidR="00A66FB7"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A66FB7"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21 - - SUBSCRIBE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299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1C79EA"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A THEN m </w:t>
            </w:r>
            <w:smartTag w:uri="urn:schemas-microsoft-com:office:smarttags" w:element="stockticker">
              <w:r w:rsidRPr="00481D2D">
                <w:t>ELSE</w:t>
              </w:r>
            </w:smartTag>
            <w:r w:rsidRPr="00481D2D">
              <w:t xml:space="preserve"> n/a - - inclusion of MESSAGE, SUBSCRIBE, NOTIFY in communications resource priority for </w:t>
            </w:r>
            <w:r w:rsidRPr="00481D2D">
              <w:rPr>
                <w:szCs w:val="24"/>
              </w:rPr>
              <w:t>the session initiation protocol.</w:t>
            </w:r>
          </w:p>
        </w:tc>
      </w:tr>
    </w:tbl>
    <w:p w:rsidR="00546923" w:rsidRPr="00481D2D" w:rsidRDefault="00546923" w:rsidP="00546923">
      <w:pPr>
        <w:keepNext/>
        <w:keepLines/>
      </w:pPr>
    </w:p>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300: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300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29 - - Additional for 423 (Interval Too Brief) response</w:t>
      </w:r>
    </w:p>
    <w:p w:rsidR="00897956" w:rsidRPr="00481D2D" w:rsidRDefault="00897956">
      <w:pPr>
        <w:pStyle w:val="TH"/>
      </w:pPr>
      <w:r w:rsidRPr="00481D2D">
        <w:t>Table A.301: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Min-Expires</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302: Void</w:t>
      </w:r>
    </w:p>
    <w:p w:rsidR="00684F5A" w:rsidRPr="00481D2D" w:rsidRDefault="00684F5A" w:rsidP="00684F5A">
      <w:pPr>
        <w:keepNext/>
        <w:keepLines/>
      </w:pPr>
      <w:r w:rsidRPr="00481D2D">
        <w:t>Prerequisite A.163/21 - - SUBSCRIBE response</w:t>
      </w:r>
    </w:p>
    <w:p w:rsidR="00684F5A" w:rsidRPr="00481D2D" w:rsidRDefault="00684F5A" w:rsidP="00684F5A">
      <w:pPr>
        <w:keepNext/>
        <w:keepLines/>
      </w:pPr>
      <w:r w:rsidRPr="00481D2D">
        <w:t>Prerequisite: A.164/29</w:t>
      </w:r>
      <w:r w:rsidR="00397477" w:rsidRPr="00481D2D">
        <w:t>H</w:t>
      </w:r>
      <w:r w:rsidRPr="00481D2D">
        <w:t xml:space="preserve"> - - Additional for 470 (Consent Needed) response</w:t>
      </w:r>
    </w:p>
    <w:p w:rsidR="00684F5A" w:rsidRPr="00481D2D" w:rsidRDefault="00684F5A" w:rsidP="00684F5A">
      <w:pPr>
        <w:pStyle w:val="TH"/>
      </w:pPr>
      <w:r w:rsidRPr="00481D2D">
        <w:t>Table A.302A: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684F5A" w:rsidRPr="00481D2D">
        <w:trPr>
          <w:cantSplit/>
        </w:trPr>
        <w:tc>
          <w:tcPr>
            <w:tcW w:w="851" w:type="dxa"/>
            <w:vMerge w:val="restart"/>
          </w:tcPr>
          <w:p w:rsidR="00684F5A" w:rsidRPr="00481D2D" w:rsidRDefault="00684F5A" w:rsidP="00625B94">
            <w:pPr>
              <w:pStyle w:val="TAH"/>
            </w:pPr>
            <w:r w:rsidRPr="00481D2D">
              <w:t>Item</w:t>
            </w:r>
          </w:p>
        </w:tc>
        <w:tc>
          <w:tcPr>
            <w:tcW w:w="2665" w:type="dxa"/>
            <w:vMerge w:val="restart"/>
          </w:tcPr>
          <w:p w:rsidR="00684F5A" w:rsidRPr="00481D2D" w:rsidRDefault="00684F5A" w:rsidP="00625B94">
            <w:pPr>
              <w:pStyle w:val="TAH"/>
            </w:pPr>
            <w:r w:rsidRPr="00481D2D">
              <w:t>Header</w:t>
            </w:r>
            <w:r w:rsidR="001C79EA" w:rsidRPr="00481D2D">
              <w:t xml:space="preserve"> field</w:t>
            </w:r>
          </w:p>
        </w:tc>
        <w:tc>
          <w:tcPr>
            <w:tcW w:w="3063" w:type="dxa"/>
            <w:gridSpan w:val="3"/>
          </w:tcPr>
          <w:p w:rsidR="00684F5A" w:rsidRPr="00481D2D" w:rsidRDefault="00684F5A" w:rsidP="00625B94">
            <w:pPr>
              <w:pStyle w:val="TAH"/>
            </w:pPr>
            <w:r w:rsidRPr="00481D2D">
              <w:t>Sending</w:t>
            </w:r>
          </w:p>
        </w:tc>
        <w:tc>
          <w:tcPr>
            <w:tcW w:w="3063" w:type="dxa"/>
            <w:gridSpan w:val="3"/>
          </w:tcPr>
          <w:p w:rsidR="00684F5A" w:rsidRPr="00481D2D" w:rsidRDefault="00684F5A" w:rsidP="00625B94">
            <w:pPr>
              <w:pStyle w:val="TAH"/>
              <w:rPr>
                <w:b w:val="0"/>
              </w:rPr>
            </w:pPr>
            <w:r w:rsidRPr="00481D2D">
              <w:t>Receiving</w:t>
            </w:r>
          </w:p>
        </w:tc>
      </w:tr>
      <w:tr w:rsidR="00684F5A" w:rsidRPr="00481D2D">
        <w:trPr>
          <w:cantSplit/>
        </w:trPr>
        <w:tc>
          <w:tcPr>
            <w:tcW w:w="851" w:type="dxa"/>
            <w:vMerge/>
          </w:tcPr>
          <w:p w:rsidR="00684F5A" w:rsidRPr="00481D2D" w:rsidRDefault="00684F5A" w:rsidP="00625B94">
            <w:pPr>
              <w:pStyle w:val="TAH"/>
            </w:pPr>
          </w:p>
        </w:tc>
        <w:tc>
          <w:tcPr>
            <w:tcW w:w="2665" w:type="dxa"/>
            <w:vMerge/>
          </w:tcPr>
          <w:p w:rsidR="00684F5A" w:rsidRPr="00481D2D" w:rsidRDefault="00684F5A" w:rsidP="00625B94">
            <w:pPr>
              <w:pStyle w:val="TAH"/>
            </w:pPr>
          </w:p>
        </w:tc>
        <w:tc>
          <w:tcPr>
            <w:tcW w:w="1021" w:type="dxa"/>
          </w:tcPr>
          <w:p w:rsidR="00684F5A" w:rsidRPr="00481D2D" w:rsidRDefault="00684F5A" w:rsidP="00625B94">
            <w:pPr>
              <w:pStyle w:val="TAH"/>
            </w:pPr>
            <w:r w:rsidRPr="00481D2D">
              <w:t>Ref.</w:t>
            </w:r>
          </w:p>
        </w:tc>
        <w:tc>
          <w:tcPr>
            <w:tcW w:w="1021" w:type="dxa"/>
          </w:tcPr>
          <w:p w:rsidR="00684F5A" w:rsidRPr="00481D2D" w:rsidRDefault="00684F5A" w:rsidP="00625B94">
            <w:pPr>
              <w:pStyle w:val="TAH"/>
            </w:pPr>
            <w:r w:rsidRPr="00481D2D">
              <w:t>RFC status</w:t>
            </w:r>
          </w:p>
        </w:tc>
        <w:tc>
          <w:tcPr>
            <w:tcW w:w="1021" w:type="dxa"/>
          </w:tcPr>
          <w:p w:rsidR="00684F5A" w:rsidRPr="00481D2D" w:rsidRDefault="00684F5A" w:rsidP="00625B94">
            <w:pPr>
              <w:pStyle w:val="TAH"/>
            </w:pPr>
            <w:r w:rsidRPr="00481D2D">
              <w:t>Profile status</w:t>
            </w:r>
          </w:p>
        </w:tc>
        <w:tc>
          <w:tcPr>
            <w:tcW w:w="1021" w:type="dxa"/>
          </w:tcPr>
          <w:p w:rsidR="00684F5A" w:rsidRPr="00481D2D" w:rsidRDefault="00684F5A" w:rsidP="00625B94">
            <w:pPr>
              <w:pStyle w:val="TAH"/>
            </w:pPr>
            <w:r w:rsidRPr="00481D2D">
              <w:t>Ref.</w:t>
            </w:r>
          </w:p>
        </w:tc>
        <w:tc>
          <w:tcPr>
            <w:tcW w:w="1021" w:type="dxa"/>
          </w:tcPr>
          <w:p w:rsidR="00684F5A" w:rsidRPr="00481D2D" w:rsidRDefault="00684F5A" w:rsidP="00625B94">
            <w:pPr>
              <w:pStyle w:val="TAH"/>
            </w:pPr>
            <w:r w:rsidRPr="00481D2D">
              <w:t>RFC status</w:t>
            </w:r>
          </w:p>
        </w:tc>
        <w:tc>
          <w:tcPr>
            <w:tcW w:w="1021" w:type="dxa"/>
          </w:tcPr>
          <w:p w:rsidR="00684F5A" w:rsidRPr="00481D2D" w:rsidRDefault="00684F5A" w:rsidP="00625B94">
            <w:pPr>
              <w:pStyle w:val="TAH"/>
            </w:pPr>
            <w:r w:rsidRPr="00481D2D">
              <w:t>Profile status</w:t>
            </w:r>
          </w:p>
        </w:tc>
      </w:tr>
      <w:tr w:rsidR="00684F5A" w:rsidRPr="00481D2D">
        <w:tc>
          <w:tcPr>
            <w:tcW w:w="851" w:type="dxa"/>
          </w:tcPr>
          <w:p w:rsidR="00684F5A" w:rsidRPr="00481D2D" w:rsidRDefault="00684F5A" w:rsidP="00625B94">
            <w:pPr>
              <w:pStyle w:val="TAL"/>
            </w:pPr>
            <w:r w:rsidRPr="00481D2D">
              <w:t>1</w:t>
            </w:r>
          </w:p>
        </w:tc>
        <w:tc>
          <w:tcPr>
            <w:tcW w:w="2665" w:type="dxa"/>
          </w:tcPr>
          <w:p w:rsidR="00684F5A" w:rsidRPr="00481D2D" w:rsidRDefault="00684F5A" w:rsidP="00625B94">
            <w:pPr>
              <w:pStyle w:val="TAL"/>
            </w:pPr>
            <w:r w:rsidRPr="00481D2D">
              <w:t>Permission-Missing</w:t>
            </w:r>
          </w:p>
        </w:tc>
        <w:tc>
          <w:tcPr>
            <w:tcW w:w="1021" w:type="dxa"/>
          </w:tcPr>
          <w:p w:rsidR="00684F5A" w:rsidRPr="00481D2D" w:rsidRDefault="00684F5A" w:rsidP="00625B94">
            <w:pPr>
              <w:pStyle w:val="TAL"/>
            </w:pPr>
            <w:r w:rsidRPr="00481D2D">
              <w:t>[125] 5.9.3</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125] 5.9.3</w:t>
            </w:r>
          </w:p>
        </w:tc>
        <w:tc>
          <w:tcPr>
            <w:tcW w:w="1021" w:type="dxa"/>
          </w:tcPr>
          <w:p w:rsidR="00684F5A" w:rsidRPr="00481D2D" w:rsidRDefault="00684F5A" w:rsidP="00625B94">
            <w:pPr>
              <w:pStyle w:val="TAL"/>
            </w:pPr>
            <w:r w:rsidRPr="00481D2D">
              <w:t>m</w:t>
            </w:r>
          </w:p>
        </w:tc>
        <w:tc>
          <w:tcPr>
            <w:tcW w:w="1021" w:type="dxa"/>
          </w:tcPr>
          <w:p w:rsidR="00684F5A" w:rsidRPr="00481D2D" w:rsidRDefault="00684F5A" w:rsidP="00625B94">
            <w:pPr>
              <w:pStyle w:val="TAL"/>
            </w:pPr>
            <w:r w:rsidRPr="00481D2D">
              <w:t>m</w:t>
            </w:r>
          </w:p>
        </w:tc>
      </w:tr>
    </w:tbl>
    <w:p w:rsidR="00684F5A" w:rsidRPr="00481D2D" w:rsidRDefault="00684F5A" w:rsidP="00684F5A">
      <w:pPr>
        <w:keepNext/>
        <w:keepLines/>
      </w:pPr>
    </w:p>
    <w:p w:rsidR="00897956" w:rsidRPr="00481D2D" w:rsidRDefault="00897956">
      <w:pPr>
        <w:keepNext/>
        <w:keepLines/>
      </w:pPr>
      <w:r w:rsidRPr="00481D2D">
        <w:t>Prerequisite A.163/21 - - SUBSCRIBE response</w:t>
      </w:r>
    </w:p>
    <w:p w:rsidR="00897956" w:rsidRPr="00481D2D" w:rsidRDefault="00897956">
      <w:pPr>
        <w:keepNext/>
        <w:keepLines/>
      </w:pPr>
      <w:r w:rsidRPr="00481D2D">
        <w:t>Prerequisite: A.164/39 - - Additional for 489 (Bad Event) response</w:t>
      </w:r>
    </w:p>
    <w:p w:rsidR="00897956" w:rsidRPr="00481D2D" w:rsidRDefault="00897956">
      <w:pPr>
        <w:pStyle w:val="TH"/>
      </w:pPr>
      <w:r w:rsidRPr="00481D2D">
        <w:t>Table A.303: Supported header</w:t>
      </w:r>
      <w:r w:rsidR="001C79EA" w:rsidRPr="00481D2D">
        <w:t xml:space="preserve"> field</w:t>
      </w:r>
      <w:r w:rsidRPr="00481D2D">
        <w:t>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tc>
      </w:tr>
      <w:tr w:rsidR="00897956" w:rsidRPr="00481D2D">
        <w:trPr>
          <w:cantSplit/>
        </w:trPr>
        <w:tc>
          <w:tcPr>
            <w:tcW w:w="9642" w:type="dxa"/>
            <w:gridSpan w:val="8"/>
          </w:tcPr>
          <w:p w:rsidR="00897956" w:rsidRPr="00481D2D" w:rsidRDefault="00897956">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pStyle w:val="TH"/>
      </w:pPr>
      <w:r w:rsidRPr="00481D2D">
        <w:t>Table A.303A: Void</w:t>
      </w:r>
    </w:p>
    <w:p w:rsidR="00DD08D9" w:rsidRPr="00481D2D" w:rsidRDefault="00DD08D9" w:rsidP="00DD08D9">
      <w:pPr>
        <w:keepNext/>
        <w:keepLines/>
      </w:pPr>
      <w:r w:rsidRPr="00481D2D">
        <w:t>Prerequisite A.163/21 - - SUBSCRIBE response</w:t>
      </w:r>
    </w:p>
    <w:p w:rsidR="00DD08D9" w:rsidRPr="00481D2D" w:rsidRDefault="00DD08D9" w:rsidP="00DD08D9">
      <w:pPr>
        <w:keepNext/>
        <w:keepLines/>
      </w:pPr>
      <w:r w:rsidRPr="00481D2D">
        <w:t>Prerequisite: A.164/46 - - Additional for 504 (Server Time-out) response</w:t>
      </w:r>
    </w:p>
    <w:p w:rsidR="00DD08D9" w:rsidRPr="00481D2D" w:rsidRDefault="00DD08D9" w:rsidP="00DD08D9">
      <w:pPr>
        <w:pStyle w:val="TH"/>
      </w:pPr>
      <w:r w:rsidRPr="00481D2D">
        <w:t>Table A.303B: Supported header field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DD08D9" w:rsidRPr="00481D2D" w:rsidTr="00B62F81">
        <w:trPr>
          <w:cantSplit/>
        </w:trPr>
        <w:tc>
          <w:tcPr>
            <w:tcW w:w="851" w:type="dxa"/>
            <w:vMerge w:val="restart"/>
          </w:tcPr>
          <w:p w:rsidR="00DD08D9" w:rsidRPr="00481D2D" w:rsidRDefault="00DD08D9" w:rsidP="00B62F81">
            <w:pPr>
              <w:pStyle w:val="TAH"/>
            </w:pPr>
            <w:r w:rsidRPr="00481D2D">
              <w:t>Item</w:t>
            </w:r>
          </w:p>
        </w:tc>
        <w:tc>
          <w:tcPr>
            <w:tcW w:w="2665" w:type="dxa"/>
            <w:vMerge w:val="restart"/>
          </w:tcPr>
          <w:p w:rsidR="00DD08D9" w:rsidRPr="00481D2D" w:rsidRDefault="00DD08D9" w:rsidP="00B62F81">
            <w:pPr>
              <w:pStyle w:val="TAH"/>
            </w:pPr>
            <w:r w:rsidRPr="00481D2D">
              <w:t>Header field</w:t>
            </w:r>
          </w:p>
        </w:tc>
        <w:tc>
          <w:tcPr>
            <w:tcW w:w="3063" w:type="dxa"/>
            <w:gridSpan w:val="3"/>
          </w:tcPr>
          <w:p w:rsidR="00DD08D9" w:rsidRPr="00481D2D" w:rsidRDefault="00DD08D9" w:rsidP="00B62F81">
            <w:pPr>
              <w:pStyle w:val="TAH"/>
            </w:pPr>
            <w:r w:rsidRPr="00481D2D">
              <w:t>Sending</w:t>
            </w:r>
          </w:p>
        </w:tc>
        <w:tc>
          <w:tcPr>
            <w:tcW w:w="3063" w:type="dxa"/>
            <w:gridSpan w:val="3"/>
          </w:tcPr>
          <w:p w:rsidR="00DD08D9" w:rsidRPr="00481D2D" w:rsidRDefault="00DD08D9" w:rsidP="00B62F81">
            <w:pPr>
              <w:pStyle w:val="TAH"/>
              <w:rPr>
                <w:b w:val="0"/>
              </w:rPr>
            </w:pPr>
            <w:r w:rsidRPr="00481D2D">
              <w:t>Receiving</w:t>
            </w:r>
          </w:p>
        </w:tc>
      </w:tr>
      <w:tr w:rsidR="00DD08D9" w:rsidRPr="00481D2D" w:rsidTr="00B62F81">
        <w:trPr>
          <w:cantSplit/>
        </w:trPr>
        <w:tc>
          <w:tcPr>
            <w:tcW w:w="851" w:type="dxa"/>
            <w:vMerge/>
          </w:tcPr>
          <w:p w:rsidR="00DD08D9" w:rsidRPr="00481D2D" w:rsidRDefault="00DD08D9" w:rsidP="00B62F81">
            <w:pPr>
              <w:pStyle w:val="TAH"/>
            </w:pPr>
          </w:p>
        </w:tc>
        <w:tc>
          <w:tcPr>
            <w:tcW w:w="2665" w:type="dxa"/>
            <w:vMerge/>
          </w:tcPr>
          <w:p w:rsidR="00DD08D9" w:rsidRPr="00481D2D" w:rsidRDefault="00DD08D9" w:rsidP="00B62F81">
            <w:pPr>
              <w:pStyle w:val="TAH"/>
            </w:pP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c>
          <w:tcPr>
            <w:tcW w:w="1021" w:type="dxa"/>
          </w:tcPr>
          <w:p w:rsidR="00DD08D9" w:rsidRPr="00481D2D" w:rsidRDefault="00DD08D9" w:rsidP="00B62F81">
            <w:pPr>
              <w:pStyle w:val="TAH"/>
            </w:pPr>
            <w:r w:rsidRPr="00481D2D">
              <w:t>Ref.</w:t>
            </w:r>
          </w:p>
        </w:tc>
        <w:tc>
          <w:tcPr>
            <w:tcW w:w="1021" w:type="dxa"/>
          </w:tcPr>
          <w:p w:rsidR="00DD08D9" w:rsidRPr="00481D2D" w:rsidRDefault="00DD08D9" w:rsidP="00B62F81">
            <w:pPr>
              <w:pStyle w:val="TAH"/>
            </w:pPr>
            <w:r w:rsidRPr="00481D2D">
              <w:t>RFC status</w:t>
            </w:r>
          </w:p>
        </w:tc>
        <w:tc>
          <w:tcPr>
            <w:tcW w:w="1021" w:type="dxa"/>
          </w:tcPr>
          <w:p w:rsidR="00DD08D9" w:rsidRPr="00481D2D" w:rsidRDefault="00DD08D9" w:rsidP="00B62F81">
            <w:pPr>
              <w:pStyle w:val="TAH"/>
            </w:pPr>
            <w:r w:rsidRPr="00481D2D">
              <w:t>Profile status</w:t>
            </w:r>
          </w:p>
        </w:tc>
      </w:tr>
      <w:tr w:rsidR="00DD08D9" w:rsidRPr="00481D2D" w:rsidTr="00B62F81">
        <w:tc>
          <w:tcPr>
            <w:tcW w:w="851" w:type="dxa"/>
          </w:tcPr>
          <w:p w:rsidR="00DD08D9" w:rsidRPr="00481D2D" w:rsidRDefault="00DD08D9" w:rsidP="00B62F81">
            <w:pPr>
              <w:pStyle w:val="TAL"/>
            </w:pPr>
            <w:r w:rsidRPr="00481D2D">
              <w:t>1</w:t>
            </w:r>
          </w:p>
        </w:tc>
        <w:tc>
          <w:tcPr>
            <w:tcW w:w="2665" w:type="dxa"/>
          </w:tcPr>
          <w:p w:rsidR="00DD08D9" w:rsidRPr="00481D2D" w:rsidRDefault="00DD08D9" w:rsidP="00B62F81">
            <w:pPr>
              <w:pStyle w:val="TAL"/>
            </w:pPr>
            <w:r w:rsidRPr="00481D2D">
              <w:t>Restoration-Info</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c1</w:t>
            </w:r>
          </w:p>
        </w:tc>
        <w:tc>
          <w:tcPr>
            <w:tcW w:w="1021" w:type="dxa"/>
          </w:tcPr>
          <w:p w:rsidR="00DD08D9" w:rsidRPr="00481D2D" w:rsidRDefault="00DD08D9" w:rsidP="00B62F81">
            <w:pPr>
              <w:pStyle w:val="TAL"/>
            </w:pPr>
            <w:r w:rsidRPr="00481D2D">
              <w:t>subclause 7.2.11</w:t>
            </w:r>
          </w:p>
        </w:tc>
        <w:tc>
          <w:tcPr>
            <w:tcW w:w="1021" w:type="dxa"/>
          </w:tcPr>
          <w:p w:rsidR="00DD08D9" w:rsidRPr="00481D2D" w:rsidRDefault="00DD08D9" w:rsidP="00B62F81">
            <w:pPr>
              <w:pStyle w:val="TAL"/>
            </w:pPr>
            <w:r w:rsidRPr="00481D2D">
              <w:t>n/a</w:t>
            </w:r>
          </w:p>
        </w:tc>
        <w:tc>
          <w:tcPr>
            <w:tcW w:w="1021" w:type="dxa"/>
          </w:tcPr>
          <w:p w:rsidR="00DD08D9" w:rsidRPr="00481D2D" w:rsidRDefault="00DD08D9" w:rsidP="00B62F81">
            <w:pPr>
              <w:pStyle w:val="TAL"/>
            </w:pPr>
            <w:r w:rsidRPr="00481D2D">
              <w:t>n/a</w:t>
            </w:r>
          </w:p>
        </w:tc>
      </w:tr>
      <w:tr w:rsidR="00DD08D9" w:rsidRPr="00481D2D" w:rsidTr="00B62F81">
        <w:tc>
          <w:tcPr>
            <w:tcW w:w="9642" w:type="dxa"/>
            <w:gridSpan w:val="8"/>
          </w:tcPr>
          <w:p w:rsidR="00DD08D9" w:rsidRPr="00481D2D" w:rsidRDefault="00DD08D9" w:rsidP="00B62F81">
            <w:pPr>
              <w:pStyle w:val="TAN"/>
              <w:rPr>
                <w:szCs w:val="24"/>
              </w:rPr>
            </w:pPr>
            <w:r w:rsidRPr="00481D2D">
              <w:rPr>
                <w:szCs w:val="24"/>
              </w:rPr>
              <w:t>c1:</w:t>
            </w:r>
            <w:r w:rsidRPr="00481D2D">
              <w:rPr>
                <w:szCs w:val="24"/>
              </w:rPr>
              <w:tab/>
              <w:t xml:space="preserve">IF A.4/110 THEN o </w:t>
            </w:r>
            <w:smartTag w:uri="urn:schemas-microsoft-com:office:smarttags" w:element="stockticker">
              <w:r w:rsidRPr="00481D2D">
                <w:rPr>
                  <w:szCs w:val="24"/>
                </w:rPr>
                <w:t>ELSE</w:t>
              </w:r>
            </w:smartTag>
            <w:r w:rsidRPr="00481D2D">
              <w:rPr>
                <w:szCs w:val="24"/>
              </w:rPr>
              <w:t xml:space="preserve"> n/a - - </w:t>
            </w:r>
            <w:r w:rsidRPr="00481D2D">
              <w:t>HSS based P-CSCF restoration</w:t>
            </w:r>
            <w:r w:rsidRPr="00481D2D">
              <w:rPr>
                <w:szCs w:val="24"/>
              </w:rPr>
              <w:t>.</w:t>
            </w:r>
          </w:p>
        </w:tc>
      </w:tr>
    </w:tbl>
    <w:p w:rsidR="00DD08D9" w:rsidRPr="00481D2D" w:rsidRDefault="00DD08D9" w:rsidP="00DD08D9">
      <w:pPr>
        <w:keepNext/>
        <w:keepLines/>
      </w:pPr>
    </w:p>
    <w:p w:rsidR="00897956" w:rsidRPr="00481D2D" w:rsidRDefault="00897956">
      <w:pPr>
        <w:keepNext/>
        <w:keepLines/>
      </w:pPr>
      <w:r w:rsidRPr="00481D2D">
        <w:t>Prerequisite A.163/21 - - SUBSCRIBE response</w:t>
      </w:r>
    </w:p>
    <w:p w:rsidR="00897956" w:rsidRPr="00481D2D" w:rsidRDefault="00897956">
      <w:pPr>
        <w:pStyle w:val="TH"/>
      </w:pPr>
      <w:r w:rsidRPr="00481D2D">
        <w:t>Table A.304: Supported message bodies within the SUBSCRIB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4"/>
      </w:pPr>
      <w:bookmarkStart w:id="1321" w:name="_Toc146257693"/>
      <w:r w:rsidRPr="00481D2D">
        <w:t>A.2.2.4.14</w:t>
      </w:r>
      <w:r w:rsidRPr="00481D2D">
        <w:tab/>
        <w:t>UPDATE method</w:t>
      </w:r>
      <w:bookmarkEnd w:id="1321"/>
    </w:p>
    <w:p w:rsidR="00897956" w:rsidRPr="00481D2D" w:rsidRDefault="00897956">
      <w:pPr>
        <w:keepNext/>
        <w:keepLines/>
      </w:pPr>
      <w:r w:rsidRPr="00481D2D">
        <w:t>Prerequisite A.163/22 - - UPDATE request</w:t>
      </w:r>
    </w:p>
    <w:p w:rsidR="00897956" w:rsidRPr="00481D2D" w:rsidRDefault="00897956">
      <w:pPr>
        <w:pStyle w:val="TH"/>
      </w:pPr>
      <w:r w:rsidRPr="00481D2D">
        <w:t>Table A.305: Supported header</w:t>
      </w:r>
      <w:r w:rsidR="001C79EA" w:rsidRPr="00481D2D">
        <w:t xml:space="preserve"> field</w:t>
      </w:r>
      <w:r w:rsidRPr="00481D2D">
        <w:t>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Accept-Contact</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c21</w:t>
            </w:r>
          </w:p>
        </w:tc>
        <w:tc>
          <w:tcPr>
            <w:tcW w:w="1021" w:type="dxa"/>
          </w:tcPr>
          <w:p w:rsidR="00897956" w:rsidRPr="00481D2D" w:rsidRDefault="00897956">
            <w:pPr>
              <w:pStyle w:val="TAL"/>
            </w:pPr>
            <w:r w:rsidRPr="00481D2D">
              <w:t>[56B] 9.2</w:t>
            </w:r>
          </w:p>
        </w:tc>
        <w:tc>
          <w:tcPr>
            <w:tcW w:w="1021" w:type="dxa"/>
          </w:tcPr>
          <w:p w:rsidR="00897956" w:rsidRPr="00481D2D" w:rsidRDefault="00897956">
            <w:pPr>
              <w:pStyle w:val="TAL"/>
            </w:pPr>
            <w:r w:rsidRPr="00481D2D">
              <w:t>c22</w:t>
            </w:r>
          </w:p>
        </w:tc>
        <w:tc>
          <w:tcPr>
            <w:tcW w:w="1021" w:type="dxa"/>
          </w:tcPr>
          <w:p w:rsidR="00897956" w:rsidRPr="00481D2D" w:rsidRDefault="00897956">
            <w:pPr>
              <w:pStyle w:val="TAL"/>
            </w:pPr>
            <w:r w:rsidRPr="00481D2D">
              <w:t>c22</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Authorization</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8</w:t>
            </w:r>
          </w:p>
        </w:tc>
        <w:tc>
          <w:tcPr>
            <w:tcW w:w="1021" w:type="dxa"/>
          </w:tcPr>
          <w:p w:rsidR="00897956" w:rsidRPr="00481D2D" w:rsidRDefault="00897956">
            <w:pPr>
              <w:pStyle w:val="TAL"/>
            </w:pPr>
            <w:r w:rsidRPr="00481D2D">
              <w:t>c8</w:t>
            </w:r>
          </w:p>
        </w:tc>
      </w:tr>
      <w:tr w:rsidR="00C707EB" w:rsidRPr="00481D2D" w:rsidTr="006A4996">
        <w:tc>
          <w:tcPr>
            <w:tcW w:w="851" w:type="dxa"/>
          </w:tcPr>
          <w:p w:rsidR="00C707EB" w:rsidRPr="00481D2D" w:rsidRDefault="00C707EB" w:rsidP="006A4996">
            <w:pPr>
              <w:pStyle w:val="TAL"/>
            </w:pPr>
            <w:r w:rsidRPr="00481D2D">
              <w:t>8A</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52</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53</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0</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1</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2</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3</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4</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897956" w:rsidRPr="00481D2D">
        <w:tc>
          <w:tcPr>
            <w:tcW w:w="851" w:type="dxa"/>
          </w:tcPr>
          <w:p w:rsidR="00897956" w:rsidRPr="00481D2D" w:rsidRDefault="00897956">
            <w:pPr>
              <w:pStyle w:val="TAL"/>
            </w:pPr>
            <w:r w:rsidRPr="00481D2D">
              <w:t>15</w:t>
            </w:r>
          </w:p>
        </w:tc>
        <w:tc>
          <w:tcPr>
            <w:tcW w:w="2665" w:type="dxa"/>
          </w:tcPr>
          <w:p w:rsidR="00897956" w:rsidRPr="00481D2D" w:rsidRDefault="00897956">
            <w:pPr>
              <w:pStyle w:val="TAL"/>
            </w:pPr>
            <w:r w:rsidRPr="00481D2D">
              <w:t>C</w:t>
            </w:r>
            <w:r w:rsidR="00374269"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2</w:t>
            </w:r>
          </w:p>
        </w:tc>
        <w:tc>
          <w:tcPr>
            <w:tcW w:w="1021" w:type="dxa"/>
          </w:tcPr>
          <w:p w:rsidR="00897956" w:rsidRPr="00481D2D" w:rsidRDefault="00897956">
            <w:pPr>
              <w:pStyle w:val="TAL"/>
            </w:pPr>
            <w:r w:rsidRPr="00481D2D">
              <w:t>c2</w:t>
            </w:r>
          </w:p>
        </w:tc>
      </w:tr>
      <w:tr w:rsidR="00DB2E8F" w:rsidRPr="00481D2D" w:rsidTr="00357DBC">
        <w:tc>
          <w:tcPr>
            <w:tcW w:w="851" w:type="dxa"/>
          </w:tcPr>
          <w:p w:rsidR="00DB2E8F" w:rsidRPr="00481D2D" w:rsidRDefault="00DB2E8F" w:rsidP="00357DBC">
            <w:pPr>
              <w:pStyle w:val="TAL"/>
            </w:pPr>
            <w:r w:rsidRPr="00481D2D">
              <w:t>16A</w:t>
            </w:r>
          </w:p>
        </w:tc>
        <w:tc>
          <w:tcPr>
            <w:tcW w:w="2665" w:type="dxa"/>
          </w:tcPr>
          <w:p w:rsidR="00DB2E8F" w:rsidRPr="00481D2D" w:rsidRDefault="00DB2E8F" w:rsidP="00357DBC">
            <w:pPr>
              <w:pStyle w:val="TAL"/>
            </w:pPr>
            <w:r w:rsidRPr="00481D2D">
              <w:t>Feature-Caps</w:t>
            </w:r>
          </w:p>
        </w:tc>
        <w:tc>
          <w:tcPr>
            <w:tcW w:w="1021" w:type="dxa"/>
          </w:tcPr>
          <w:p w:rsidR="00DB2E8F" w:rsidRPr="00481D2D" w:rsidRDefault="00DB2E8F" w:rsidP="00357DBC">
            <w:pPr>
              <w:pStyle w:val="TAL"/>
            </w:pPr>
            <w:r w:rsidRPr="00481D2D">
              <w:t>[190]</w:t>
            </w:r>
          </w:p>
        </w:tc>
        <w:tc>
          <w:tcPr>
            <w:tcW w:w="1021" w:type="dxa"/>
          </w:tcPr>
          <w:p w:rsidR="00DB2E8F" w:rsidRPr="00481D2D" w:rsidRDefault="00DB2E8F" w:rsidP="00357DBC">
            <w:pPr>
              <w:pStyle w:val="TAL"/>
            </w:pPr>
            <w:r w:rsidRPr="00481D2D">
              <w:t>c49</w:t>
            </w:r>
          </w:p>
        </w:tc>
        <w:tc>
          <w:tcPr>
            <w:tcW w:w="1021" w:type="dxa"/>
          </w:tcPr>
          <w:p w:rsidR="00DB2E8F" w:rsidRPr="00481D2D" w:rsidRDefault="00DB2E8F" w:rsidP="00357DBC">
            <w:pPr>
              <w:pStyle w:val="TAL"/>
            </w:pPr>
            <w:r w:rsidRPr="00481D2D">
              <w:t>c49</w:t>
            </w:r>
          </w:p>
        </w:tc>
        <w:tc>
          <w:tcPr>
            <w:tcW w:w="1021" w:type="dxa"/>
          </w:tcPr>
          <w:p w:rsidR="00DB2E8F" w:rsidRPr="00481D2D" w:rsidRDefault="00DB2E8F" w:rsidP="00357DBC">
            <w:pPr>
              <w:pStyle w:val="TAL"/>
            </w:pPr>
            <w:r w:rsidRPr="00481D2D">
              <w:t>[190]</w:t>
            </w:r>
          </w:p>
        </w:tc>
        <w:tc>
          <w:tcPr>
            <w:tcW w:w="1021" w:type="dxa"/>
          </w:tcPr>
          <w:p w:rsidR="00DB2E8F" w:rsidRPr="00481D2D" w:rsidRDefault="00DB2E8F" w:rsidP="00357DBC">
            <w:pPr>
              <w:pStyle w:val="TAL"/>
            </w:pPr>
            <w:r w:rsidRPr="00481D2D">
              <w:t>c49</w:t>
            </w:r>
          </w:p>
        </w:tc>
        <w:tc>
          <w:tcPr>
            <w:tcW w:w="1021" w:type="dxa"/>
          </w:tcPr>
          <w:p w:rsidR="00DB2E8F" w:rsidRPr="00481D2D" w:rsidRDefault="00DB2E8F" w:rsidP="00357DBC">
            <w:pPr>
              <w:pStyle w:val="TAL"/>
            </w:pPr>
            <w:r w:rsidRPr="00481D2D">
              <w:t>c49</w:t>
            </w:r>
          </w:p>
        </w:tc>
      </w:tr>
      <w:tr w:rsidR="00897956" w:rsidRPr="00481D2D">
        <w:tc>
          <w:tcPr>
            <w:tcW w:w="851" w:type="dxa"/>
          </w:tcPr>
          <w:p w:rsidR="00897956" w:rsidRPr="00481D2D" w:rsidRDefault="00897956">
            <w:pPr>
              <w:pStyle w:val="TAL"/>
            </w:pPr>
            <w:r w:rsidRPr="00481D2D">
              <w:t>17</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B51F1" w:rsidRPr="00481D2D">
        <w:tc>
          <w:tcPr>
            <w:tcW w:w="851" w:type="dxa"/>
          </w:tcPr>
          <w:p w:rsidR="00EB51F1" w:rsidRPr="00481D2D" w:rsidRDefault="00EB51F1">
            <w:pPr>
              <w:pStyle w:val="TAL"/>
            </w:pPr>
            <w:r w:rsidRPr="00481D2D">
              <w:t>17A</w:t>
            </w:r>
          </w:p>
        </w:tc>
        <w:tc>
          <w:tcPr>
            <w:tcW w:w="2665" w:type="dxa"/>
          </w:tcPr>
          <w:p w:rsidR="00EB51F1" w:rsidRPr="00481D2D" w:rsidRDefault="00EB51F1">
            <w:pPr>
              <w:pStyle w:val="TAL"/>
            </w:pPr>
            <w:r w:rsidRPr="00481D2D">
              <w:t>Geolocation</w:t>
            </w:r>
          </w:p>
        </w:tc>
        <w:tc>
          <w:tcPr>
            <w:tcW w:w="1021" w:type="dxa"/>
          </w:tcPr>
          <w:p w:rsidR="00EB51F1" w:rsidRPr="00481D2D" w:rsidRDefault="00EB51F1">
            <w:pPr>
              <w:pStyle w:val="TAL"/>
            </w:pPr>
            <w:r w:rsidRPr="00481D2D">
              <w:t xml:space="preserve">[89] </w:t>
            </w:r>
            <w:r w:rsidR="008051E3" w:rsidRPr="00481D2D">
              <w:t>4.1</w:t>
            </w:r>
          </w:p>
        </w:tc>
        <w:tc>
          <w:tcPr>
            <w:tcW w:w="1021" w:type="dxa"/>
          </w:tcPr>
          <w:p w:rsidR="00EB51F1" w:rsidRPr="00481D2D" w:rsidRDefault="00EB51F1">
            <w:pPr>
              <w:pStyle w:val="TAL"/>
            </w:pPr>
            <w:r w:rsidRPr="00481D2D">
              <w:t>c26</w:t>
            </w:r>
          </w:p>
        </w:tc>
        <w:tc>
          <w:tcPr>
            <w:tcW w:w="1021" w:type="dxa"/>
          </w:tcPr>
          <w:p w:rsidR="00EB51F1" w:rsidRPr="00481D2D" w:rsidRDefault="00EB51F1">
            <w:pPr>
              <w:pStyle w:val="TAL"/>
            </w:pPr>
            <w:r w:rsidRPr="00481D2D">
              <w:t>c26</w:t>
            </w:r>
          </w:p>
        </w:tc>
        <w:tc>
          <w:tcPr>
            <w:tcW w:w="1021" w:type="dxa"/>
          </w:tcPr>
          <w:p w:rsidR="00EB51F1" w:rsidRPr="00481D2D" w:rsidRDefault="00EB51F1">
            <w:pPr>
              <w:pStyle w:val="TAL"/>
            </w:pPr>
            <w:r w:rsidRPr="00481D2D">
              <w:t xml:space="preserve">[89] </w:t>
            </w:r>
            <w:r w:rsidR="008051E3" w:rsidRPr="00481D2D">
              <w:t>4.1</w:t>
            </w:r>
          </w:p>
        </w:tc>
        <w:tc>
          <w:tcPr>
            <w:tcW w:w="1021" w:type="dxa"/>
          </w:tcPr>
          <w:p w:rsidR="00EB51F1" w:rsidRPr="00481D2D" w:rsidRDefault="00EB51F1">
            <w:pPr>
              <w:pStyle w:val="TAL"/>
            </w:pPr>
            <w:r w:rsidRPr="00481D2D">
              <w:t>c27</w:t>
            </w:r>
          </w:p>
        </w:tc>
        <w:tc>
          <w:tcPr>
            <w:tcW w:w="1021" w:type="dxa"/>
          </w:tcPr>
          <w:p w:rsidR="00EB51F1" w:rsidRPr="00481D2D" w:rsidRDefault="00EB51F1">
            <w:pPr>
              <w:pStyle w:val="TAL"/>
            </w:pPr>
            <w:r w:rsidRPr="00481D2D">
              <w:t>c27</w:t>
            </w:r>
          </w:p>
        </w:tc>
      </w:tr>
      <w:tr w:rsidR="00847F92" w:rsidRPr="00481D2D" w:rsidTr="00847F92">
        <w:tc>
          <w:tcPr>
            <w:tcW w:w="851" w:type="dxa"/>
          </w:tcPr>
          <w:p w:rsidR="00847F92" w:rsidRPr="00481D2D" w:rsidRDefault="00847F92" w:rsidP="00847F92">
            <w:pPr>
              <w:pStyle w:val="TAL"/>
            </w:pPr>
            <w:r w:rsidRPr="00481D2D">
              <w:t>17B</w:t>
            </w:r>
          </w:p>
        </w:tc>
        <w:tc>
          <w:tcPr>
            <w:tcW w:w="2665" w:type="dxa"/>
          </w:tcPr>
          <w:p w:rsidR="00847F92" w:rsidRPr="00481D2D" w:rsidRDefault="00847F92" w:rsidP="00847F92">
            <w:pPr>
              <w:pStyle w:val="TAL"/>
            </w:pPr>
            <w:r w:rsidRPr="00481D2D">
              <w:t>Geolocation-Routing</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c26</w:t>
            </w:r>
          </w:p>
        </w:tc>
        <w:tc>
          <w:tcPr>
            <w:tcW w:w="1021" w:type="dxa"/>
          </w:tcPr>
          <w:p w:rsidR="00847F92" w:rsidRPr="00481D2D" w:rsidRDefault="00847F92" w:rsidP="00847F92">
            <w:pPr>
              <w:pStyle w:val="TAL"/>
            </w:pPr>
            <w:r w:rsidRPr="00481D2D">
              <w:t>[89] 4.1</w:t>
            </w:r>
          </w:p>
        </w:tc>
        <w:tc>
          <w:tcPr>
            <w:tcW w:w="1021" w:type="dxa"/>
          </w:tcPr>
          <w:p w:rsidR="00847F92" w:rsidRPr="00481D2D" w:rsidRDefault="00847F92" w:rsidP="00847F92">
            <w:pPr>
              <w:pStyle w:val="TAL"/>
            </w:pPr>
            <w:r w:rsidRPr="00481D2D">
              <w:t>c27</w:t>
            </w:r>
          </w:p>
        </w:tc>
        <w:tc>
          <w:tcPr>
            <w:tcW w:w="1021" w:type="dxa"/>
          </w:tcPr>
          <w:p w:rsidR="00847F92" w:rsidRPr="00481D2D" w:rsidRDefault="00847F92" w:rsidP="00847F92">
            <w:pPr>
              <w:pStyle w:val="TAL"/>
            </w:pPr>
            <w:r w:rsidRPr="00481D2D">
              <w:t>c27</w:t>
            </w:r>
          </w:p>
        </w:tc>
      </w:tr>
      <w:tr w:rsidR="00755651" w:rsidRPr="00481D2D">
        <w:tc>
          <w:tcPr>
            <w:tcW w:w="851" w:type="dxa"/>
          </w:tcPr>
          <w:p w:rsidR="00755651" w:rsidRPr="00481D2D" w:rsidRDefault="00755651" w:rsidP="00755651">
            <w:pPr>
              <w:pStyle w:val="TAL"/>
            </w:pPr>
            <w:r w:rsidRPr="00481D2D">
              <w:t>17</w:t>
            </w:r>
            <w:r w:rsidR="00847F92" w:rsidRPr="00481D2D">
              <w:t>C</w:t>
            </w:r>
          </w:p>
        </w:tc>
        <w:tc>
          <w:tcPr>
            <w:tcW w:w="2665" w:type="dxa"/>
          </w:tcPr>
          <w:p w:rsidR="00755651" w:rsidRPr="00481D2D" w:rsidRDefault="00755651" w:rsidP="00755651">
            <w:pPr>
              <w:pStyle w:val="TAL"/>
            </w:pPr>
            <w:r w:rsidRPr="00481D2D">
              <w:t>Max-Breadth</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2</w:t>
            </w:r>
          </w:p>
        </w:tc>
        <w:tc>
          <w:tcPr>
            <w:tcW w:w="1021" w:type="dxa"/>
          </w:tcPr>
          <w:p w:rsidR="00755651" w:rsidRPr="00481D2D" w:rsidRDefault="00755651" w:rsidP="00755651">
            <w:pPr>
              <w:pStyle w:val="TAL"/>
            </w:pPr>
            <w:r w:rsidRPr="00481D2D">
              <w:t>c32</w:t>
            </w:r>
          </w:p>
        </w:tc>
        <w:tc>
          <w:tcPr>
            <w:tcW w:w="1021" w:type="dxa"/>
          </w:tcPr>
          <w:p w:rsidR="00755651" w:rsidRPr="00481D2D" w:rsidRDefault="00755651" w:rsidP="00755651">
            <w:pPr>
              <w:pStyle w:val="TAL"/>
            </w:pPr>
            <w:r w:rsidRPr="00481D2D">
              <w:t>[117] 5.8</w:t>
            </w:r>
          </w:p>
        </w:tc>
        <w:tc>
          <w:tcPr>
            <w:tcW w:w="1021" w:type="dxa"/>
          </w:tcPr>
          <w:p w:rsidR="00755651" w:rsidRPr="00481D2D" w:rsidRDefault="00755651" w:rsidP="00755651">
            <w:pPr>
              <w:pStyle w:val="TAL"/>
            </w:pPr>
            <w:r w:rsidRPr="00481D2D">
              <w:t>c33</w:t>
            </w:r>
          </w:p>
        </w:tc>
        <w:tc>
          <w:tcPr>
            <w:tcW w:w="1021" w:type="dxa"/>
          </w:tcPr>
          <w:p w:rsidR="00755651" w:rsidRPr="00481D2D" w:rsidRDefault="00755651" w:rsidP="00755651">
            <w:pPr>
              <w:pStyle w:val="TAL"/>
            </w:pPr>
            <w:r w:rsidRPr="00481D2D">
              <w:t>c33</w:t>
            </w:r>
          </w:p>
        </w:tc>
      </w:tr>
      <w:tr w:rsidR="00EB51F1" w:rsidRPr="00481D2D">
        <w:tc>
          <w:tcPr>
            <w:tcW w:w="851" w:type="dxa"/>
          </w:tcPr>
          <w:p w:rsidR="00EB51F1" w:rsidRPr="00481D2D" w:rsidRDefault="00EB51F1">
            <w:pPr>
              <w:pStyle w:val="TAL"/>
            </w:pPr>
            <w:r w:rsidRPr="00481D2D">
              <w:t>18</w:t>
            </w:r>
          </w:p>
        </w:tc>
        <w:tc>
          <w:tcPr>
            <w:tcW w:w="2665" w:type="dxa"/>
          </w:tcPr>
          <w:p w:rsidR="00EB51F1" w:rsidRPr="00481D2D" w:rsidRDefault="00EB51F1">
            <w:pPr>
              <w:pStyle w:val="TAL"/>
            </w:pPr>
            <w:r w:rsidRPr="00481D2D">
              <w:t>Max-Forwards</w:t>
            </w:r>
          </w:p>
        </w:tc>
        <w:tc>
          <w:tcPr>
            <w:tcW w:w="1021" w:type="dxa"/>
          </w:tcPr>
          <w:p w:rsidR="00EB51F1" w:rsidRPr="00481D2D" w:rsidRDefault="00EB51F1">
            <w:pPr>
              <w:pStyle w:val="TAL"/>
            </w:pPr>
            <w:r w:rsidRPr="00481D2D">
              <w:t>[26] 20.2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9</w:t>
            </w:r>
          </w:p>
        </w:tc>
        <w:tc>
          <w:tcPr>
            <w:tcW w:w="2665" w:type="dxa"/>
          </w:tcPr>
          <w:p w:rsidR="00EB51F1" w:rsidRPr="00481D2D" w:rsidRDefault="00EB51F1">
            <w:pPr>
              <w:pStyle w:val="TAL"/>
            </w:pPr>
            <w:r w:rsidRPr="00481D2D">
              <w:t>MIME-Version</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c4</w:t>
            </w:r>
          </w:p>
        </w:tc>
      </w:tr>
      <w:tr w:rsidR="00EB51F1" w:rsidRPr="00481D2D">
        <w:tc>
          <w:tcPr>
            <w:tcW w:w="851" w:type="dxa"/>
          </w:tcPr>
          <w:p w:rsidR="00EB51F1" w:rsidRPr="00481D2D" w:rsidRDefault="00EB51F1">
            <w:pPr>
              <w:pStyle w:val="TAL"/>
            </w:pPr>
            <w:r w:rsidRPr="00481D2D">
              <w:t>19A</w:t>
            </w:r>
          </w:p>
        </w:tc>
        <w:tc>
          <w:tcPr>
            <w:tcW w:w="2665" w:type="dxa"/>
          </w:tcPr>
          <w:p w:rsidR="00EB51F1" w:rsidRPr="00481D2D" w:rsidRDefault="00EB51F1">
            <w:pPr>
              <w:pStyle w:val="TAL"/>
            </w:pPr>
            <w:r w:rsidRPr="00481D2D">
              <w:t>Min-SE</w:t>
            </w:r>
          </w:p>
        </w:tc>
        <w:tc>
          <w:tcPr>
            <w:tcW w:w="1021" w:type="dxa"/>
          </w:tcPr>
          <w:p w:rsidR="00EB51F1" w:rsidRPr="00481D2D" w:rsidRDefault="00EB51F1">
            <w:pPr>
              <w:pStyle w:val="TAL"/>
            </w:pPr>
            <w:r w:rsidRPr="00481D2D">
              <w:t>[58] 5</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58] 5</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c23</w:t>
            </w:r>
          </w:p>
        </w:tc>
      </w:tr>
      <w:tr w:rsidR="00EB51F1" w:rsidRPr="00481D2D">
        <w:tc>
          <w:tcPr>
            <w:tcW w:w="851" w:type="dxa"/>
          </w:tcPr>
          <w:p w:rsidR="00EB51F1" w:rsidRPr="00481D2D" w:rsidRDefault="00EB51F1">
            <w:pPr>
              <w:pStyle w:val="TAL"/>
            </w:pPr>
            <w:r w:rsidRPr="00481D2D">
              <w:t>20</w:t>
            </w:r>
          </w:p>
        </w:tc>
        <w:tc>
          <w:tcPr>
            <w:tcW w:w="2665" w:type="dxa"/>
          </w:tcPr>
          <w:p w:rsidR="00EB51F1" w:rsidRPr="00481D2D" w:rsidRDefault="00EB51F1">
            <w:pPr>
              <w:pStyle w:val="TAL"/>
            </w:pPr>
            <w:r w:rsidRPr="00481D2D">
              <w:t>Organization</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c3</w:t>
            </w:r>
          </w:p>
        </w:tc>
        <w:tc>
          <w:tcPr>
            <w:tcW w:w="1021" w:type="dxa"/>
          </w:tcPr>
          <w:p w:rsidR="00EB51F1" w:rsidRPr="00481D2D" w:rsidRDefault="00EB51F1">
            <w:pPr>
              <w:pStyle w:val="TAL"/>
            </w:pPr>
            <w:r w:rsidRPr="00481D2D">
              <w:t>c3</w:t>
            </w:r>
          </w:p>
        </w:tc>
      </w:tr>
      <w:tr w:rsidR="00EB51F1" w:rsidRPr="00481D2D">
        <w:tc>
          <w:tcPr>
            <w:tcW w:w="851" w:type="dxa"/>
          </w:tcPr>
          <w:p w:rsidR="00EB51F1" w:rsidRPr="00481D2D" w:rsidRDefault="00EB51F1">
            <w:pPr>
              <w:pStyle w:val="TAL"/>
            </w:pPr>
            <w:r w:rsidRPr="00481D2D">
              <w:t>20A</w:t>
            </w:r>
          </w:p>
        </w:tc>
        <w:tc>
          <w:tcPr>
            <w:tcW w:w="2665" w:type="dxa"/>
          </w:tcPr>
          <w:p w:rsidR="00EB51F1" w:rsidRPr="00481D2D" w:rsidRDefault="00EB51F1">
            <w:pPr>
              <w:pStyle w:val="TAL"/>
            </w:pPr>
            <w:r w:rsidRPr="00481D2D">
              <w:t>P-Access-Network-Info</w:t>
            </w:r>
          </w:p>
        </w:tc>
        <w:tc>
          <w:tcPr>
            <w:tcW w:w="1021" w:type="dxa"/>
          </w:tcPr>
          <w:p w:rsidR="00EB51F1" w:rsidRPr="00481D2D" w:rsidRDefault="00EB51F1">
            <w:pPr>
              <w:pStyle w:val="TAL"/>
            </w:pPr>
            <w:r w:rsidRPr="00481D2D">
              <w:t>[52] 4.4</w:t>
            </w:r>
            <w:r w:rsidR="00E9304E" w:rsidRPr="00481D2D">
              <w:t xml:space="preserve">, [234] </w:t>
            </w:r>
            <w:r w:rsidR="001F7DC1" w:rsidRPr="00481D2D">
              <w:t>2</w:t>
            </w:r>
          </w:p>
        </w:tc>
        <w:tc>
          <w:tcPr>
            <w:tcW w:w="1021" w:type="dxa"/>
          </w:tcPr>
          <w:p w:rsidR="00EB51F1" w:rsidRPr="00481D2D" w:rsidRDefault="00EB51F1">
            <w:pPr>
              <w:pStyle w:val="TAL"/>
            </w:pPr>
            <w:r w:rsidRPr="00481D2D">
              <w:t>c16</w:t>
            </w:r>
          </w:p>
        </w:tc>
        <w:tc>
          <w:tcPr>
            <w:tcW w:w="1021" w:type="dxa"/>
          </w:tcPr>
          <w:p w:rsidR="00EB51F1" w:rsidRPr="00481D2D" w:rsidRDefault="00EB51F1">
            <w:pPr>
              <w:pStyle w:val="TAL"/>
            </w:pPr>
            <w:r w:rsidRPr="00481D2D">
              <w:t>c16</w:t>
            </w:r>
          </w:p>
        </w:tc>
        <w:tc>
          <w:tcPr>
            <w:tcW w:w="1021" w:type="dxa"/>
          </w:tcPr>
          <w:p w:rsidR="00EB51F1" w:rsidRPr="00481D2D" w:rsidRDefault="00EB51F1">
            <w:pPr>
              <w:pStyle w:val="TAL"/>
            </w:pPr>
            <w:r w:rsidRPr="00481D2D">
              <w:t>[52] 4.4</w:t>
            </w:r>
            <w:r w:rsidR="00E9304E" w:rsidRPr="00481D2D">
              <w:t xml:space="preserve">, [234] </w:t>
            </w:r>
            <w:r w:rsidR="001F7DC1" w:rsidRPr="00481D2D">
              <w:t>2</w:t>
            </w:r>
          </w:p>
        </w:tc>
        <w:tc>
          <w:tcPr>
            <w:tcW w:w="1021" w:type="dxa"/>
          </w:tcPr>
          <w:p w:rsidR="00EB51F1" w:rsidRPr="00481D2D" w:rsidRDefault="00EB51F1">
            <w:pPr>
              <w:pStyle w:val="TAL"/>
            </w:pPr>
            <w:r w:rsidRPr="00481D2D">
              <w:t>c17</w:t>
            </w:r>
          </w:p>
        </w:tc>
        <w:tc>
          <w:tcPr>
            <w:tcW w:w="1021" w:type="dxa"/>
          </w:tcPr>
          <w:p w:rsidR="00EB51F1" w:rsidRPr="00481D2D" w:rsidRDefault="00EB51F1">
            <w:pPr>
              <w:pStyle w:val="TAL"/>
            </w:pPr>
            <w:r w:rsidRPr="00481D2D">
              <w:t>c17</w:t>
            </w:r>
          </w:p>
        </w:tc>
      </w:tr>
      <w:tr w:rsidR="00EB51F1" w:rsidRPr="00481D2D">
        <w:tc>
          <w:tcPr>
            <w:tcW w:w="851" w:type="dxa"/>
          </w:tcPr>
          <w:p w:rsidR="00EB51F1" w:rsidRPr="00481D2D" w:rsidRDefault="00EB51F1">
            <w:pPr>
              <w:pStyle w:val="TAL"/>
            </w:pPr>
            <w:r w:rsidRPr="00481D2D">
              <w:t>20B</w:t>
            </w:r>
          </w:p>
        </w:tc>
        <w:tc>
          <w:tcPr>
            <w:tcW w:w="2665" w:type="dxa"/>
          </w:tcPr>
          <w:p w:rsidR="00EB51F1" w:rsidRPr="00481D2D" w:rsidRDefault="00EB51F1">
            <w:pPr>
              <w:pStyle w:val="TAL"/>
            </w:pPr>
            <w:r w:rsidRPr="00481D2D">
              <w:t>P-Charging-Function-Addresses</w:t>
            </w:r>
          </w:p>
        </w:tc>
        <w:tc>
          <w:tcPr>
            <w:tcW w:w="1021" w:type="dxa"/>
          </w:tcPr>
          <w:p w:rsidR="00EB51F1" w:rsidRPr="00481D2D" w:rsidRDefault="00EB51F1">
            <w:pPr>
              <w:pStyle w:val="TAL"/>
            </w:pPr>
            <w:r w:rsidRPr="00481D2D">
              <w:t>[52] 4.5</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52] 4.5</w:t>
            </w:r>
          </w:p>
        </w:tc>
        <w:tc>
          <w:tcPr>
            <w:tcW w:w="1021" w:type="dxa"/>
          </w:tcPr>
          <w:p w:rsidR="00EB51F1" w:rsidRPr="00481D2D" w:rsidRDefault="00EB51F1">
            <w:pPr>
              <w:pStyle w:val="TAL"/>
            </w:pPr>
            <w:r w:rsidRPr="00481D2D">
              <w:t>c15</w:t>
            </w:r>
          </w:p>
        </w:tc>
        <w:tc>
          <w:tcPr>
            <w:tcW w:w="1021" w:type="dxa"/>
          </w:tcPr>
          <w:p w:rsidR="00EB51F1" w:rsidRPr="00481D2D" w:rsidRDefault="00EB51F1">
            <w:pPr>
              <w:pStyle w:val="TAL"/>
            </w:pPr>
            <w:r w:rsidRPr="00481D2D">
              <w:t>c15</w:t>
            </w:r>
          </w:p>
        </w:tc>
      </w:tr>
      <w:tr w:rsidR="00EB51F1" w:rsidRPr="00481D2D">
        <w:tc>
          <w:tcPr>
            <w:tcW w:w="851" w:type="dxa"/>
          </w:tcPr>
          <w:p w:rsidR="00EB51F1" w:rsidRPr="00481D2D" w:rsidRDefault="00EB51F1">
            <w:pPr>
              <w:pStyle w:val="TAL"/>
            </w:pPr>
            <w:r w:rsidRPr="00481D2D">
              <w:t>20C</w:t>
            </w:r>
          </w:p>
        </w:tc>
        <w:tc>
          <w:tcPr>
            <w:tcW w:w="2665" w:type="dxa"/>
          </w:tcPr>
          <w:p w:rsidR="00EB51F1" w:rsidRPr="00481D2D" w:rsidRDefault="00EB51F1">
            <w:pPr>
              <w:pStyle w:val="TAL"/>
            </w:pPr>
            <w:r w:rsidRPr="00481D2D">
              <w:t>P-Charging-Vector</w:t>
            </w:r>
          </w:p>
        </w:tc>
        <w:tc>
          <w:tcPr>
            <w:tcW w:w="1021" w:type="dxa"/>
          </w:tcPr>
          <w:p w:rsidR="00EB51F1" w:rsidRPr="00481D2D" w:rsidRDefault="00EB51F1">
            <w:pPr>
              <w:pStyle w:val="TAL"/>
            </w:pPr>
            <w:r w:rsidRPr="00481D2D">
              <w:t>[52] 4.6</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52] 4.6</w:t>
            </w:r>
          </w:p>
        </w:tc>
        <w:tc>
          <w:tcPr>
            <w:tcW w:w="1021" w:type="dxa"/>
          </w:tcPr>
          <w:p w:rsidR="00EB51F1" w:rsidRPr="00481D2D" w:rsidRDefault="00EB51F1">
            <w:pPr>
              <w:pStyle w:val="TAL"/>
            </w:pPr>
            <w:r w:rsidRPr="00481D2D">
              <w:t>c13</w:t>
            </w:r>
          </w:p>
        </w:tc>
        <w:tc>
          <w:tcPr>
            <w:tcW w:w="1021" w:type="dxa"/>
          </w:tcPr>
          <w:p w:rsidR="00EB51F1" w:rsidRPr="00481D2D" w:rsidRDefault="00EB51F1">
            <w:pPr>
              <w:pStyle w:val="TAL"/>
            </w:pPr>
            <w:r w:rsidRPr="00481D2D">
              <w:t>c13</w:t>
            </w:r>
          </w:p>
        </w:tc>
      </w:tr>
      <w:tr w:rsidR="003E4A8C" w:rsidRPr="00481D2D">
        <w:tc>
          <w:tcPr>
            <w:tcW w:w="851" w:type="dxa"/>
          </w:tcPr>
          <w:p w:rsidR="003E4A8C" w:rsidRPr="00481D2D" w:rsidRDefault="003E4A8C" w:rsidP="00547C67">
            <w:pPr>
              <w:pStyle w:val="TAL"/>
            </w:pPr>
            <w:r w:rsidRPr="00481D2D">
              <w:t>20</w:t>
            </w:r>
            <w:r w:rsidR="002B78AD" w:rsidRPr="00481D2D">
              <w:t>E</w:t>
            </w:r>
          </w:p>
        </w:tc>
        <w:tc>
          <w:tcPr>
            <w:tcW w:w="2665" w:type="dxa"/>
          </w:tcPr>
          <w:p w:rsidR="003E4A8C" w:rsidRPr="00481D2D" w:rsidRDefault="003E4A8C" w:rsidP="00547C67">
            <w:pPr>
              <w:pStyle w:val="TAL"/>
            </w:pPr>
            <w:r w:rsidRPr="00481D2D">
              <w:t>P-Early-Media</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28</w:t>
            </w:r>
          </w:p>
        </w:tc>
        <w:tc>
          <w:tcPr>
            <w:tcW w:w="1021" w:type="dxa"/>
          </w:tcPr>
          <w:p w:rsidR="003E4A8C" w:rsidRPr="00481D2D" w:rsidRDefault="003E4A8C" w:rsidP="00547C67">
            <w:pPr>
              <w:pStyle w:val="TAL"/>
            </w:pPr>
            <w:r w:rsidRPr="00481D2D">
              <w:t>[109] 8</w:t>
            </w:r>
          </w:p>
        </w:tc>
        <w:tc>
          <w:tcPr>
            <w:tcW w:w="1021" w:type="dxa"/>
          </w:tcPr>
          <w:p w:rsidR="003E4A8C" w:rsidRPr="00481D2D" w:rsidRDefault="003E4A8C" w:rsidP="00547C67">
            <w:pPr>
              <w:pStyle w:val="TAL"/>
            </w:pPr>
            <w:r w:rsidRPr="00481D2D">
              <w:t>o</w:t>
            </w:r>
          </w:p>
        </w:tc>
        <w:tc>
          <w:tcPr>
            <w:tcW w:w="1021" w:type="dxa"/>
          </w:tcPr>
          <w:p w:rsidR="003E4A8C" w:rsidRPr="00481D2D" w:rsidRDefault="003E4A8C" w:rsidP="00547C67">
            <w:pPr>
              <w:pStyle w:val="TAL"/>
            </w:pPr>
            <w:r w:rsidRPr="00481D2D">
              <w:t>c2</w:t>
            </w:r>
            <w:r w:rsidR="00B10D0C" w:rsidRPr="00481D2D">
              <w:t>8</w:t>
            </w:r>
          </w:p>
        </w:tc>
      </w:tr>
      <w:tr w:rsidR="0063111F" w:rsidRPr="00481D2D" w:rsidTr="00074644">
        <w:tc>
          <w:tcPr>
            <w:tcW w:w="851" w:type="dxa"/>
          </w:tcPr>
          <w:p w:rsidR="0063111F" w:rsidRPr="00481D2D" w:rsidRDefault="0063111F" w:rsidP="001B43C5">
            <w:pPr>
              <w:pStyle w:val="TAL"/>
            </w:pPr>
            <w:r w:rsidRPr="00481D2D">
              <w:t>20E</w:t>
            </w:r>
            <w:r w:rsidR="00911F72" w:rsidRPr="00481D2D">
              <w:t>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54</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54</w:t>
            </w:r>
          </w:p>
        </w:tc>
      </w:tr>
      <w:tr w:rsidR="00EB51F1" w:rsidRPr="00481D2D">
        <w:tc>
          <w:tcPr>
            <w:tcW w:w="851" w:type="dxa"/>
          </w:tcPr>
          <w:p w:rsidR="00EB51F1" w:rsidRPr="00481D2D" w:rsidRDefault="00EB51F1">
            <w:pPr>
              <w:pStyle w:val="TAL"/>
            </w:pPr>
            <w:r w:rsidRPr="00481D2D">
              <w:t>20</w:t>
            </w:r>
            <w:r w:rsidR="002B78AD" w:rsidRPr="00481D2D">
              <w:t>F</w:t>
            </w:r>
          </w:p>
        </w:tc>
        <w:tc>
          <w:tcPr>
            <w:tcW w:w="2665" w:type="dxa"/>
          </w:tcPr>
          <w:p w:rsidR="00EB51F1" w:rsidRPr="00481D2D" w:rsidRDefault="00EB51F1">
            <w:pPr>
              <w:pStyle w:val="TAL"/>
            </w:pPr>
            <w:r w:rsidRPr="00481D2D">
              <w:t>Privacy</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11</w:t>
            </w:r>
          </w:p>
        </w:tc>
        <w:tc>
          <w:tcPr>
            <w:tcW w:w="1021" w:type="dxa"/>
          </w:tcPr>
          <w:p w:rsidR="00EB51F1" w:rsidRPr="00481D2D" w:rsidRDefault="00EB51F1">
            <w:pPr>
              <w:pStyle w:val="TAL"/>
            </w:pPr>
            <w:r w:rsidRPr="00481D2D">
              <w:t>c11</w:t>
            </w:r>
          </w:p>
        </w:tc>
      </w:tr>
      <w:tr w:rsidR="00EB51F1" w:rsidRPr="00481D2D">
        <w:tc>
          <w:tcPr>
            <w:tcW w:w="851" w:type="dxa"/>
          </w:tcPr>
          <w:p w:rsidR="00EB51F1" w:rsidRPr="00481D2D" w:rsidRDefault="00EB51F1">
            <w:pPr>
              <w:pStyle w:val="TAL"/>
            </w:pPr>
            <w:r w:rsidRPr="00481D2D">
              <w:t>21</w:t>
            </w:r>
          </w:p>
        </w:tc>
        <w:tc>
          <w:tcPr>
            <w:tcW w:w="2665" w:type="dxa"/>
          </w:tcPr>
          <w:p w:rsidR="00EB51F1" w:rsidRPr="00481D2D" w:rsidRDefault="00EB51F1">
            <w:pPr>
              <w:pStyle w:val="TAL"/>
            </w:pPr>
            <w:r w:rsidRPr="00481D2D">
              <w:t>Proxy-Authorization</w:t>
            </w:r>
          </w:p>
        </w:tc>
        <w:tc>
          <w:tcPr>
            <w:tcW w:w="1021" w:type="dxa"/>
          </w:tcPr>
          <w:p w:rsidR="00EB51F1" w:rsidRPr="00481D2D" w:rsidRDefault="00EB51F1">
            <w:pPr>
              <w:pStyle w:val="TAL"/>
            </w:pPr>
            <w:r w:rsidRPr="00481D2D">
              <w:t>[26] 20.2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8</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c9</w:t>
            </w:r>
          </w:p>
        </w:tc>
      </w:tr>
      <w:tr w:rsidR="00EB51F1" w:rsidRPr="00481D2D">
        <w:tc>
          <w:tcPr>
            <w:tcW w:w="851" w:type="dxa"/>
          </w:tcPr>
          <w:p w:rsidR="00EB51F1" w:rsidRPr="00481D2D" w:rsidRDefault="00EB51F1">
            <w:pPr>
              <w:pStyle w:val="TAL"/>
            </w:pPr>
            <w:r w:rsidRPr="00481D2D">
              <w:t>22</w:t>
            </w:r>
          </w:p>
        </w:tc>
        <w:tc>
          <w:tcPr>
            <w:tcW w:w="2665" w:type="dxa"/>
          </w:tcPr>
          <w:p w:rsidR="00EB51F1" w:rsidRPr="00481D2D" w:rsidRDefault="00EB51F1">
            <w:pPr>
              <w:pStyle w:val="TAL"/>
            </w:pPr>
            <w:r w:rsidRPr="00481D2D">
              <w:t>Proxy-Require</w:t>
            </w:r>
          </w:p>
        </w:tc>
        <w:tc>
          <w:tcPr>
            <w:tcW w:w="1021" w:type="dxa"/>
          </w:tcPr>
          <w:p w:rsidR="00EB51F1" w:rsidRPr="00481D2D" w:rsidRDefault="00EB51F1">
            <w:pPr>
              <w:pStyle w:val="TAL"/>
            </w:pPr>
            <w:r w:rsidRPr="00481D2D">
              <w:t>[26] 20.2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22A</w:t>
            </w:r>
          </w:p>
        </w:tc>
        <w:tc>
          <w:tcPr>
            <w:tcW w:w="2665" w:type="dxa"/>
          </w:tcPr>
          <w:p w:rsidR="00EB51F1" w:rsidRPr="00481D2D" w:rsidRDefault="00EB51F1">
            <w:pPr>
              <w:pStyle w:val="TAL"/>
            </w:pPr>
            <w:r w:rsidRPr="00481D2D">
              <w:t>Reason</w:t>
            </w:r>
          </w:p>
        </w:tc>
        <w:tc>
          <w:tcPr>
            <w:tcW w:w="1021" w:type="dxa"/>
          </w:tcPr>
          <w:p w:rsidR="00EB51F1" w:rsidRPr="00481D2D" w:rsidRDefault="00EB51F1">
            <w:pPr>
              <w:pStyle w:val="TAL"/>
            </w:pPr>
            <w:r w:rsidRPr="00481D2D">
              <w:t>[34A] 2</w:t>
            </w:r>
          </w:p>
        </w:tc>
        <w:tc>
          <w:tcPr>
            <w:tcW w:w="1021" w:type="dxa"/>
          </w:tcPr>
          <w:p w:rsidR="00EB51F1" w:rsidRPr="00481D2D" w:rsidRDefault="00EB51F1">
            <w:pPr>
              <w:pStyle w:val="TAL"/>
            </w:pPr>
            <w:r w:rsidRPr="00481D2D">
              <w:t>c19</w:t>
            </w:r>
          </w:p>
        </w:tc>
        <w:tc>
          <w:tcPr>
            <w:tcW w:w="1021" w:type="dxa"/>
          </w:tcPr>
          <w:p w:rsidR="00EB51F1" w:rsidRPr="00481D2D" w:rsidRDefault="00EB51F1">
            <w:pPr>
              <w:pStyle w:val="TAL"/>
            </w:pPr>
            <w:r w:rsidRPr="00481D2D">
              <w:t>c19</w:t>
            </w:r>
          </w:p>
        </w:tc>
        <w:tc>
          <w:tcPr>
            <w:tcW w:w="1021" w:type="dxa"/>
          </w:tcPr>
          <w:p w:rsidR="00EB51F1" w:rsidRPr="00481D2D" w:rsidRDefault="00EB51F1">
            <w:pPr>
              <w:pStyle w:val="TAL"/>
            </w:pPr>
            <w:r w:rsidRPr="00481D2D">
              <w:t>[34A] 2</w:t>
            </w:r>
          </w:p>
        </w:tc>
        <w:tc>
          <w:tcPr>
            <w:tcW w:w="1021" w:type="dxa"/>
          </w:tcPr>
          <w:p w:rsidR="00EB51F1" w:rsidRPr="00481D2D" w:rsidRDefault="00EB51F1">
            <w:pPr>
              <w:pStyle w:val="TAL"/>
            </w:pPr>
            <w:r w:rsidRPr="00481D2D">
              <w:t>c20</w:t>
            </w:r>
          </w:p>
        </w:tc>
        <w:tc>
          <w:tcPr>
            <w:tcW w:w="1021" w:type="dxa"/>
          </w:tcPr>
          <w:p w:rsidR="00EB51F1" w:rsidRPr="00481D2D" w:rsidRDefault="00EB51F1">
            <w:pPr>
              <w:pStyle w:val="TAL"/>
            </w:pPr>
            <w:r w:rsidRPr="00481D2D">
              <w:t>c20</w:t>
            </w:r>
          </w:p>
        </w:tc>
      </w:tr>
      <w:tr w:rsidR="00EB51F1" w:rsidRPr="00481D2D">
        <w:tc>
          <w:tcPr>
            <w:tcW w:w="851" w:type="dxa"/>
          </w:tcPr>
          <w:p w:rsidR="00EB51F1" w:rsidRPr="00481D2D" w:rsidRDefault="00EB51F1">
            <w:pPr>
              <w:pStyle w:val="TAL"/>
            </w:pPr>
            <w:r w:rsidRPr="00481D2D">
              <w:t>23</w:t>
            </w:r>
          </w:p>
        </w:tc>
        <w:tc>
          <w:tcPr>
            <w:tcW w:w="2665" w:type="dxa"/>
          </w:tcPr>
          <w:p w:rsidR="00EB51F1" w:rsidRPr="00481D2D" w:rsidRDefault="00EB51F1">
            <w:pPr>
              <w:pStyle w:val="TAL"/>
            </w:pPr>
            <w:r w:rsidRPr="00481D2D">
              <w:t>Record-Route</w:t>
            </w:r>
          </w:p>
        </w:tc>
        <w:tc>
          <w:tcPr>
            <w:tcW w:w="1021" w:type="dxa"/>
          </w:tcPr>
          <w:p w:rsidR="00EB51F1" w:rsidRPr="00481D2D" w:rsidRDefault="00EB51F1">
            <w:pPr>
              <w:pStyle w:val="TAL"/>
            </w:pPr>
            <w:r w:rsidRPr="00481D2D">
              <w:t>[26] 20.30</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0</w:t>
            </w:r>
          </w:p>
        </w:tc>
        <w:tc>
          <w:tcPr>
            <w:tcW w:w="1021" w:type="dxa"/>
          </w:tcPr>
          <w:p w:rsidR="00EB51F1" w:rsidRPr="00481D2D" w:rsidRDefault="00EB51F1">
            <w:pPr>
              <w:pStyle w:val="TAL"/>
            </w:pPr>
            <w:r w:rsidRPr="00481D2D">
              <w:t>c7</w:t>
            </w:r>
          </w:p>
        </w:tc>
        <w:tc>
          <w:tcPr>
            <w:tcW w:w="1021" w:type="dxa"/>
          </w:tcPr>
          <w:p w:rsidR="00EB51F1" w:rsidRPr="00481D2D" w:rsidRDefault="00EB51F1">
            <w:pPr>
              <w:pStyle w:val="TAL"/>
            </w:pPr>
            <w:r w:rsidRPr="00481D2D">
              <w:t>c7</w:t>
            </w:r>
          </w:p>
        </w:tc>
      </w:tr>
      <w:tr w:rsidR="007975E9" w:rsidRPr="00481D2D">
        <w:tc>
          <w:tcPr>
            <w:tcW w:w="851" w:type="dxa"/>
          </w:tcPr>
          <w:p w:rsidR="007975E9" w:rsidRPr="00481D2D" w:rsidRDefault="007975E9" w:rsidP="00CE4959">
            <w:pPr>
              <w:pStyle w:val="TAL"/>
            </w:pPr>
            <w:r w:rsidRPr="00481D2D">
              <w:t>23A</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8E6135" w:rsidRPr="00481D2D">
              <w:t>3</w:t>
            </w:r>
          </w:p>
        </w:tc>
        <w:tc>
          <w:tcPr>
            <w:tcW w:w="1021" w:type="dxa"/>
          </w:tcPr>
          <w:p w:rsidR="007975E9" w:rsidRPr="00481D2D" w:rsidRDefault="007975E9" w:rsidP="00CE4959">
            <w:pPr>
              <w:pStyle w:val="TAL"/>
            </w:pPr>
            <w:r w:rsidRPr="00481D2D">
              <w:t>c34</w:t>
            </w:r>
          </w:p>
        </w:tc>
        <w:tc>
          <w:tcPr>
            <w:tcW w:w="1021" w:type="dxa"/>
          </w:tcPr>
          <w:p w:rsidR="007975E9" w:rsidRPr="00481D2D" w:rsidRDefault="007975E9" w:rsidP="00CE4959">
            <w:pPr>
              <w:pStyle w:val="TAL"/>
            </w:pPr>
            <w:r w:rsidRPr="00481D2D">
              <w:t>c34</w:t>
            </w:r>
          </w:p>
        </w:tc>
        <w:tc>
          <w:tcPr>
            <w:tcW w:w="1021" w:type="dxa"/>
          </w:tcPr>
          <w:p w:rsidR="007975E9" w:rsidRPr="00481D2D" w:rsidRDefault="007975E9" w:rsidP="00CE4959">
            <w:pPr>
              <w:pStyle w:val="TAL"/>
            </w:pPr>
            <w:r w:rsidRPr="00481D2D">
              <w:t>[25] 5.2.</w:t>
            </w:r>
            <w:r w:rsidR="008E6135" w:rsidRPr="00481D2D">
              <w:t>3</w:t>
            </w:r>
          </w:p>
        </w:tc>
        <w:tc>
          <w:tcPr>
            <w:tcW w:w="1021" w:type="dxa"/>
          </w:tcPr>
          <w:p w:rsidR="007975E9" w:rsidRPr="00481D2D" w:rsidRDefault="007975E9" w:rsidP="00CE4959">
            <w:pPr>
              <w:pStyle w:val="TAL"/>
            </w:pPr>
            <w:r w:rsidRPr="00481D2D">
              <w:t>c35</w:t>
            </w:r>
          </w:p>
        </w:tc>
        <w:tc>
          <w:tcPr>
            <w:tcW w:w="1021" w:type="dxa"/>
          </w:tcPr>
          <w:p w:rsidR="007975E9" w:rsidRPr="00481D2D" w:rsidRDefault="007975E9" w:rsidP="00CE4959">
            <w:pPr>
              <w:pStyle w:val="TAL"/>
            </w:pPr>
            <w:r w:rsidRPr="00481D2D">
              <w:t>c35</w:t>
            </w:r>
          </w:p>
        </w:tc>
      </w:tr>
      <w:tr w:rsidR="00EB51F1" w:rsidRPr="00481D2D">
        <w:tc>
          <w:tcPr>
            <w:tcW w:w="851" w:type="dxa"/>
          </w:tcPr>
          <w:p w:rsidR="00EB51F1" w:rsidRPr="00481D2D" w:rsidRDefault="00EB51F1">
            <w:pPr>
              <w:pStyle w:val="TAL"/>
            </w:pPr>
            <w:r w:rsidRPr="00481D2D">
              <w:t>23</w:t>
            </w:r>
            <w:r w:rsidR="007975E9" w:rsidRPr="00481D2D">
              <w:t>B</w:t>
            </w:r>
          </w:p>
        </w:tc>
        <w:tc>
          <w:tcPr>
            <w:tcW w:w="2665" w:type="dxa"/>
          </w:tcPr>
          <w:p w:rsidR="00EB51F1" w:rsidRPr="00481D2D" w:rsidRDefault="00EB51F1">
            <w:pPr>
              <w:pStyle w:val="TAL"/>
            </w:pPr>
            <w:r w:rsidRPr="00481D2D">
              <w:t>Referred-By</w:t>
            </w:r>
          </w:p>
        </w:tc>
        <w:tc>
          <w:tcPr>
            <w:tcW w:w="1021" w:type="dxa"/>
          </w:tcPr>
          <w:p w:rsidR="00EB51F1" w:rsidRPr="00481D2D" w:rsidRDefault="00EB51F1">
            <w:pPr>
              <w:pStyle w:val="TAL"/>
            </w:pPr>
            <w:r w:rsidRPr="00481D2D">
              <w:t>[59] 3</w:t>
            </w:r>
          </w:p>
        </w:tc>
        <w:tc>
          <w:tcPr>
            <w:tcW w:w="1021" w:type="dxa"/>
          </w:tcPr>
          <w:p w:rsidR="00EB51F1" w:rsidRPr="00481D2D" w:rsidRDefault="00EB51F1">
            <w:pPr>
              <w:pStyle w:val="TAL"/>
            </w:pPr>
            <w:r w:rsidRPr="00481D2D">
              <w:t>c24</w:t>
            </w:r>
          </w:p>
        </w:tc>
        <w:tc>
          <w:tcPr>
            <w:tcW w:w="1021" w:type="dxa"/>
          </w:tcPr>
          <w:p w:rsidR="00EB51F1" w:rsidRPr="00481D2D" w:rsidRDefault="00EB51F1">
            <w:pPr>
              <w:pStyle w:val="TAL"/>
            </w:pPr>
            <w:r w:rsidRPr="00481D2D">
              <w:t>c24</w:t>
            </w:r>
          </w:p>
        </w:tc>
        <w:tc>
          <w:tcPr>
            <w:tcW w:w="1021" w:type="dxa"/>
          </w:tcPr>
          <w:p w:rsidR="00EB51F1" w:rsidRPr="00481D2D" w:rsidRDefault="00EB51F1">
            <w:pPr>
              <w:pStyle w:val="TAL"/>
            </w:pPr>
            <w:r w:rsidRPr="00481D2D">
              <w:t>[59] 3</w:t>
            </w:r>
          </w:p>
        </w:tc>
        <w:tc>
          <w:tcPr>
            <w:tcW w:w="1021" w:type="dxa"/>
          </w:tcPr>
          <w:p w:rsidR="00EB51F1" w:rsidRPr="00481D2D" w:rsidRDefault="00EB51F1">
            <w:pPr>
              <w:pStyle w:val="TAL"/>
            </w:pPr>
            <w:r w:rsidRPr="00481D2D">
              <w:t>c25</w:t>
            </w:r>
          </w:p>
        </w:tc>
        <w:tc>
          <w:tcPr>
            <w:tcW w:w="1021" w:type="dxa"/>
          </w:tcPr>
          <w:p w:rsidR="00EB51F1" w:rsidRPr="00481D2D" w:rsidRDefault="00EB51F1">
            <w:pPr>
              <w:pStyle w:val="TAL"/>
            </w:pPr>
            <w:r w:rsidRPr="00481D2D">
              <w:t>c25</w:t>
            </w:r>
          </w:p>
        </w:tc>
      </w:tr>
      <w:tr w:rsidR="00EB51F1" w:rsidRPr="00481D2D">
        <w:tc>
          <w:tcPr>
            <w:tcW w:w="851" w:type="dxa"/>
          </w:tcPr>
          <w:p w:rsidR="00EB51F1" w:rsidRPr="00481D2D" w:rsidRDefault="00EB51F1">
            <w:pPr>
              <w:pStyle w:val="TAL"/>
            </w:pPr>
            <w:r w:rsidRPr="00481D2D">
              <w:t>23</w:t>
            </w:r>
            <w:r w:rsidR="007975E9" w:rsidRPr="00481D2D">
              <w:t>C</w:t>
            </w:r>
          </w:p>
        </w:tc>
        <w:tc>
          <w:tcPr>
            <w:tcW w:w="2665" w:type="dxa"/>
          </w:tcPr>
          <w:p w:rsidR="00EB51F1" w:rsidRPr="00481D2D" w:rsidRDefault="00EB51F1">
            <w:pPr>
              <w:pStyle w:val="TAL"/>
            </w:pPr>
            <w:r w:rsidRPr="00481D2D">
              <w:t>Reject-Contact</w:t>
            </w:r>
          </w:p>
        </w:tc>
        <w:tc>
          <w:tcPr>
            <w:tcW w:w="1021" w:type="dxa"/>
          </w:tcPr>
          <w:p w:rsidR="00EB51F1" w:rsidRPr="00481D2D" w:rsidRDefault="00EB51F1">
            <w:pPr>
              <w:pStyle w:val="TAL"/>
            </w:pPr>
            <w:r w:rsidRPr="00481D2D">
              <w:t>[56B] 9.2</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56B] 9.2</w:t>
            </w:r>
          </w:p>
        </w:tc>
        <w:tc>
          <w:tcPr>
            <w:tcW w:w="1021" w:type="dxa"/>
          </w:tcPr>
          <w:p w:rsidR="00EB51F1" w:rsidRPr="00481D2D" w:rsidRDefault="00EB51F1">
            <w:pPr>
              <w:pStyle w:val="TAL"/>
            </w:pPr>
            <w:r w:rsidRPr="00481D2D">
              <w:t>c22</w:t>
            </w:r>
          </w:p>
        </w:tc>
        <w:tc>
          <w:tcPr>
            <w:tcW w:w="1021" w:type="dxa"/>
          </w:tcPr>
          <w:p w:rsidR="00EB51F1" w:rsidRPr="00481D2D" w:rsidRDefault="00EB51F1">
            <w:pPr>
              <w:pStyle w:val="TAL"/>
            </w:pPr>
            <w:r w:rsidRPr="00481D2D">
              <w:t>c22</w:t>
            </w:r>
          </w:p>
        </w:tc>
      </w:tr>
      <w:tr w:rsidR="00DF2012" w:rsidRPr="00481D2D" w:rsidTr="00DF2012">
        <w:tc>
          <w:tcPr>
            <w:tcW w:w="851" w:type="dxa"/>
          </w:tcPr>
          <w:p w:rsidR="00DF2012" w:rsidRPr="00481D2D" w:rsidRDefault="00DF2012" w:rsidP="00DF2012">
            <w:pPr>
              <w:pStyle w:val="TAL"/>
            </w:pPr>
            <w:r w:rsidRPr="00481D2D">
              <w:t>23D</w:t>
            </w:r>
          </w:p>
        </w:tc>
        <w:tc>
          <w:tcPr>
            <w:tcW w:w="2665" w:type="dxa"/>
          </w:tcPr>
          <w:p w:rsidR="00DF2012" w:rsidRPr="00481D2D" w:rsidRDefault="00DF2012" w:rsidP="00DF2012">
            <w:pPr>
              <w:pStyle w:val="TAL"/>
            </w:pPr>
            <w:r w:rsidRPr="00481D2D">
              <w:t>Relayed-Charge</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50</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50</w:t>
            </w:r>
          </w:p>
        </w:tc>
      </w:tr>
      <w:tr w:rsidR="00EB51F1" w:rsidRPr="00481D2D">
        <w:tc>
          <w:tcPr>
            <w:tcW w:w="851" w:type="dxa"/>
          </w:tcPr>
          <w:p w:rsidR="00EB51F1" w:rsidRPr="00481D2D" w:rsidRDefault="00EB51F1">
            <w:pPr>
              <w:pStyle w:val="TAL"/>
            </w:pPr>
            <w:r w:rsidRPr="00481D2D">
              <w:t>23</w:t>
            </w:r>
            <w:r w:rsidR="00DF2012" w:rsidRPr="00481D2D">
              <w:t>E</w:t>
            </w:r>
          </w:p>
        </w:tc>
        <w:tc>
          <w:tcPr>
            <w:tcW w:w="2665" w:type="dxa"/>
          </w:tcPr>
          <w:p w:rsidR="00EB51F1" w:rsidRPr="00481D2D" w:rsidRDefault="00EB51F1">
            <w:pPr>
              <w:pStyle w:val="TAL"/>
            </w:pPr>
            <w:r w:rsidRPr="00481D2D">
              <w:t>Request-Disposition</w:t>
            </w:r>
          </w:p>
        </w:tc>
        <w:tc>
          <w:tcPr>
            <w:tcW w:w="1021" w:type="dxa"/>
          </w:tcPr>
          <w:p w:rsidR="00EB51F1" w:rsidRPr="00481D2D" w:rsidRDefault="00EB51F1">
            <w:pPr>
              <w:pStyle w:val="TAL"/>
            </w:pPr>
            <w:r w:rsidRPr="00481D2D">
              <w:t>[56B] 9.1</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c21</w:t>
            </w:r>
          </w:p>
        </w:tc>
        <w:tc>
          <w:tcPr>
            <w:tcW w:w="1021" w:type="dxa"/>
          </w:tcPr>
          <w:p w:rsidR="00EB51F1" w:rsidRPr="00481D2D" w:rsidRDefault="00EB51F1">
            <w:pPr>
              <w:pStyle w:val="TAL"/>
            </w:pPr>
            <w:r w:rsidRPr="00481D2D">
              <w:t>[56B] 9.1</w:t>
            </w:r>
          </w:p>
        </w:tc>
        <w:tc>
          <w:tcPr>
            <w:tcW w:w="1021" w:type="dxa"/>
          </w:tcPr>
          <w:p w:rsidR="00EB51F1" w:rsidRPr="00481D2D" w:rsidRDefault="00EB51F1">
            <w:pPr>
              <w:pStyle w:val="TAL"/>
            </w:pPr>
            <w:r w:rsidRPr="00481D2D">
              <w:t>c22</w:t>
            </w:r>
          </w:p>
        </w:tc>
        <w:tc>
          <w:tcPr>
            <w:tcW w:w="1021" w:type="dxa"/>
          </w:tcPr>
          <w:p w:rsidR="00EB51F1" w:rsidRPr="00481D2D" w:rsidRDefault="00EB51F1">
            <w:pPr>
              <w:pStyle w:val="TAL"/>
            </w:pPr>
            <w:r w:rsidRPr="00481D2D">
              <w:t>c22</w:t>
            </w:r>
          </w:p>
        </w:tc>
      </w:tr>
      <w:tr w:rsidR="00EB51F1" w:rsidRPr="00481D2D">
        <w:tc>
          <w:tcPr>
            <w:tcW w:w="851" w:type="dxa"/>
          </w:tcPr>
          <w:p w:rsidR="00EB51F1" w:rsidRPr="00481D2D" w:rsidRDefault="00EB51F1">
            <w:pPr>
              <w:pStyle w:val="TAL"/>
            </w:pPr>
            <w:r w:rsidRPr="00481D2D">
              <w:t>24</w:t>
            </w:r>
          </w:p>
        </w:tc>
        <w:tc>
          <w:tcPr>
            <w:tcW w:w="2665" w:type="dxa"/>
          </w:tcPr>
          <w:p w:rsidR="00EB51F1" w:rsidRPr="00481D2D" w:rsidRDefault="00EB51F1">
            <w:pPr>
              <w:pStyle w:val="TAL"/>
            </w:pPr>
            <w:r w:rsidRPr="00481D2D">
              <w:t>Require</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c5</w:t>
            </w:r>
          </w:p>
        </w:tc>
      </w:tr>
      <w:tr w:rsidR="00546923" w:rsidRPr="00481D2D">
        <w:tc>
          <w:tcPr>
            <w:tcW w:w="851" w:type="dxa"/>
          </w:tcPr>
          <w:p w:rsidR="00546923" w:rsidRPr="00481D2D" w:rsidRDefault="00546923" w:rsidP="00546923">
            <w:pPr>
              <w:pStyle w:val="TAL"/>
            </w:pPr>
            <w:r w:rsidRPr="00481D2D">
              <w:t>24A</w:t>
            </w:r>
          </w:p>
        </w:tc>
        <w:tc>
          <w:tcPr>
            <w:tcW w:w="2665" w:type="dxa"/>
          </w:tcPr>
          <w:p w:rsidR="00546923" w:rsidRPr="00481D2D" w:rsidRDefault="00546923" w:rsidP="00546923">
            <w:pPr>
              <w:pStyle w:val="TAL"/>
            </w:pPr>
            <w:r w:rsidRPr="00481D2D">
              <w:t>Resource-Priority</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47</w:t>
            </w:r>
          </w:p>
        </w:tc>
        <w:tc>
          <w:tcPr>
            <w:tcW w:w="1021" w:type="dxa"/>
          </w:tcPr>
          <w:p w:rsidR="00546923" w:rsidRPr="00481D2D" w:rsidRDefault="00546923" w:rsidP="00546923">
            <w:pPr>
              <w:pStyle w:val="TAL"/>
            </w:pPr>
            <w:r w:rsidRPr="00481D2D">
              <w:t>c47</w:t>
            </w:r>
          </w:p>
        </w:tc>
        <w:tc>
          <w:tcPr>
            <w:tcW w:w="1021" w:type="dxa"/>
          </w:tcPr>
          <w:p w:rsidR="00546923" w:rsidRPr="00481D2D" w:rsidRDefault="00AC33A2" w:rsidP="00546923">
            <w:pPr>
              <w:pStyle w:val="TAL"/>
            </w:pPr>
            <w:r w:rsidRPr="00481D2D">
              <w:t>[116</w:t>
            </w:r>
            <w:r w:rsidR="00546923" w:rsidRPr="00481D2D">
              <w:t>] 3.1</w:t>
            </w:r>
          </w:p>
        </w:tc>
        <w:tc>
          <w:tcPr>
            <w:tcW w:w="1021" w:type="dxa"/>
          </w:tcPr>
          <w:p w:rsidR="00546923" w:rsidRPr="00481D2D" w:rsidRDefault="00546923" w:rsidP="00546923">
            <w:pPr>
              <w:pStyle w:val="TAL"/>
            </w:pPr>
            <w:r w:rsidRPr="00481D2D">
              <w:t>c47</w:t>
            </w:r>
          </w:p>
        </w:tc>
        <w:tc>
          <w:tcPr>
            <w:tcW w:w="1021" w:type="dxa"/>
          </w:tcPr>
          <w:p w:rsidR="00546923" w:rsidRPr="00481D2D" w:rsidRDefault="00546923" w:rsidP="00546923">
            <w:pPr>
              <w:pStyle w:val="TAL"/>
            </w:pPr>
            <w:r w:rsidRPr="00481D2D">
              <w:t>c47</w:t>
            </w:r>
          </w:p>
        </w:tc>
      </w:tr>
      <w:tr w:rsidR="00E27509" w:rsidRPr="00481D2D" w:rsidTr="00496912">
        <w:tc>
          <w:tcPr>
            <w:tcW w:w="851" w:type="dxa"/>
          </w:tcPr>
          <w:p w:rsidR="00E27509" w:rsidRPr="00481D2D" w:rsidRDefault="00E27509" w:rsidP="00496912">
            <w:pPr>
              <w:pStyle w:val="TAL"/>
            </w:pPr>
            <w:r w:rsidRPr="00481D2D">
              <w:t>24B</w:t>
            </w:r>
          </w:p>
        </w:tc>
        <w:tc>
          <w:tcPr>
            <w:tcW w:w="2665" w:type="dxa"/>
          </w:tcPr>
          <w:p w:rsidR="00E27509" w:rsidRPr="00481D2D" w:rsidRDefault="00E27509" w:rsidP="00496912">
            <w:pPr>
              <w:pStyle w:val="TAL"/>
            </w:pPr>
            <w:r w:rsidRPr="00481D2D">
              <w:t>Resource-Share</w:t>
            </w:r>
          </w:p>
        </w:tc>
        <w:tc>
          <w:tcPr>
            <w:tcW w:w="1021" w:type="dxa"/>
          </w:tcPr>
          <w:p w:rsidR="00E27509" w:rsidRPr="00481D2D" w:rsidRDefault="00E27509" w:rsidP="00496912">
            <w:pPr>
              <w:pStyle w:val="TAL"/>
            </w:pPr>
            <w:r w:rsidRPr="00481D2D">
              <w:t>Subclause 4.15</w:t>
            </w:r>
          </w:p>
        </w:tc>
        <w:tc>
          <w:tcPr>
            <w:tcW w:w="1021" w:type="dxa"/>
          </w:tcPr>
          <w:p w:rsidR="00E27509" w:rsidRPr="00481D2D" w:rsidRDefault="00E27509" w:rsidP="00496912">
            <w:pPr>
              <w:pStyle w:val="TAL"/>
            </w:pPr>
            <w:r w:rsidRPr="00481D2D">
              <w:t>n/a</w:t>
            </w:r>
          </w:p>
        </w:tc>
        <w:tc>
          <w:tcPr>
            <w:tcW w:w="1021" w:type="dxa"/>
          </w:tcPr>
          <w:p w:rsidR="00E27509" w:rsidRPr="00481D2D" w:rsidRDefault="00E27509" w:rsidP="00496912">
            <w:pPr>
              <w:pStyle w:val="TAL"/>
            </w:pPr>
            <w:r w:rsidRPr="00481D2D">
              <w:t>c51</w:t>
            </w:r>
          </w:p>
        </w:tc>
        <w:tc>
          <w:tcPr>
            <w:tcW w:w="1021" w:type="dxa"/>
          </w:tcPr>
          <w:p w:rsidR="00E27509" w:rsidRPr="00481D2D" w:rsidRDefault="00E27509" w:rsidP="00496912">
            <w:pPr>
              <w:pStyle w:val="TAL"/>
            </w:pPr>
            <w:r w:rsidRPr="00481D2D">
              <w:t>Subclause 4.15</w:t>
            </w:r>
          </w:p>
        </w:tc>
        <w:tc>
          <w:tcPr>
            <w:tcW w:w="1021" w:type="dxa"/>
          </w:tcPr>
          <w:p w:rsidR="00E27509" w:rsidRPr="00481D2D" w:rsidRDefault="00E27509" w:rsidP="00496912">
            <w:pPr>
              <w:pStyle w:val="TAL"/>
            </w:pPr>
            <w:r w:rsidRPr="00481D2D">
              <w:t>n/a</w:t>
            </w:r>
          </w:p>
        </w:tc>
        <w:tc>
          <w:tcPr>
            <w:tcW w:w="1021" w:type="dxa"/>
          </w:tcPr>
          <w:p w:rsidR="00E27509" w:rsidRPr="00481D2D" w:rsidRDefault="00E27509" w:rsidP="00496912">
            <w:pPr>
              <w:pStyle w:val="TAL"/>
            </w:pPr>
            <w:r w:rsidRPr="00481D2D">
              <w:t>c51</w:t>
            </w:r>
          </w:p>
        </w:tc>
      </w:tr>
      <w:tr w:rsidR="00EB51F1" w:rsidRPr="00481D2D">
        <w:tc>
          <w:tcPr>
            <w:tcW w:w="851" w:type="dxa"/>
          </w:tcPr>
          <w:p w:rsidR="00EB51F1" w:rsidRPr="00481D2D" w:rsidRDefault="00EB51F1">
            <w:pPr>
              <w:pStyle w:val="TAL"/>
            </w:pPr>
            <w:r w:rsidRPr="00481D2D">
              <w:t>25</w:t>
            </w:r>
          </w:p>
        </w:tc>
        <w:tc>
          <w:tcPr>
            <w:tcW w:w="2665" w:type="dxa"/>
          </w:tcPr>
          <w:p w:rsidR="00EB51F1" w:rsidRPr="00481D2D" w:rsidRDefault="00EB51F1">
            <w:pPr>
              <w:pStyle w:val="TAL"/>
            </w:pPr>
            <w:r w:rsidRPr="00481D2D">
              <w:t>Route</w:t>
            </w:r>
          </w:p>
        </w:tc>
        <w:tc>
          <w:tcPr>
            <w:tcW w:w="1021" w:type="dxa"/>
          </w:tcPr>
          <w:p w:rsidR="00EB51F1" w:rsidRPr="00481D2D" w:rsidRDefault="00EB51F1">
            <w:pPr>
              <w:pStyle w:val="TAL"/>
            </w:pPr>
            <w:r w:rsidRPr="00481D2D">
              <w:t>[26] 20.3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25A</w:t>
            </w:r>
          </w:p>
        </w:tc>
        <w:tc>
          <w:tcPr>
            <w:tcW w:w="2665" w:type="dxa"/>
          </w:tcPr>
          <w:p w:rsidR="00EB51F1" w:rsidRPr="00481D2D" w:rsidRDefault="00EB51F1">
            <w:pPr>
              <w:pStyle w:val="TAL"/>
            </w:pPr>
            <w:r w:rsidRPr="00481D2D">
              <w:t>Security-Client</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c18</w:t>
            </w:r>
          </w:p>
        </w:tc>
        <w:tc>
          <w:tcPr>
            <w:tcW w:w="1021" w:type="dxa"/>
          </w:tcPr>
          <w:p w:rsidR="00EB51F1" w:rsidRPr="00481D2D" w:rsidRDefault="00EB51F1">
            <w:pPr>
              <w:pStyle w:val="TAL"/>
            </w:pPr>
            <w:r w:rsidRPr="00481D2D">
              <w:t>c18</w:t>
            </w:r>
          </w:p>
        </w:tc>
      </w:tr>
      <w:tr w:rsidR="00EB51F1" w:rsidRPr="00481D2D">
        <w:tc>
          <w:tcPr>
            <w:tcW w:w="851" w:type="dxa"/>
          </w:tcPr>
          <w:p w:rsidR="00EB51F1" w:rsidRPr="00481D2D" w:rsidRDefault="00EB51F1">
            <w:pPr>
              <w:pStyle w:val="TAL"/>
            </w:pPr>
            <w:r w:rsidRPr="00481D2D">
              <w:t>25B</w:t>
            </w:r>
          </w:p>
        </w:tc>
        <w:tc>
          <w:tcPr>
            <w:tcW w:w="2665" w:type="dxa"/>
          </w:tcPr>
          <w:p w:rsidR="00EB51F1" w:rsidRPr="00481D2D" w:rsidRDefault="00EB51F1">
            <w:pPr>
              <w:pStyle w:val="TAL"/>
            </w:pPr>
            <w:r w:rsidRPr="00481D2D">
              <w:t>Security-Verify</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x</w:t>
            </w:r>
          </w:p>
        </w:tc>
        <w:tc>
          <w:tcPr>
            <w:tcW w:w="1021" w:type="dxa"/>
          </w:tcPr>
          <w:p w:rsidR="00EB51F1" w:rsidRPr="00481D2D" w:rsidRDefault="00EB51F1">
            <w:pPr>
              <w:pStyle w:val="TAL"/>
            </w:pPr>
            <w:r w:rsidRPr="00481D2D">
              <w:t>[48] 2.3.1</w:t>
            </w:r>
          </w:p>
        </w:tc>
        <w:tc>
          <w:tcPr>
            <w:tcW w:w="1021" w:type="dxa"/>
          </w:tcPr>
          <w:p w:rsidR="00EB51F1" w:rsidRPr="00481D2D" w:rsidRDefault="00EB51F1">
            <w:pPr>
              <w:pStyle w:val="TAL"/>
            </w:pPr>
            <w:r w:rsidRPr="00481D2D">
              <w:t>c18</w:t>
            </w:r>
          </w:p>
        </w:tc>
        <w:tc>
          <w:tcPr>
            <w:tcW w:w="1021" w:type="dxa"/>
          </w:tcPr>
          <w:p w:rsidR="00EB51F1" w:rsidRPr="00481D2D" w:rsidRDefault="00EB51F1">
            <w:pPr>
              <w:pStyle w:val="TAL"/>
            </w:pPr>
            <w:r w:rsidRPr="00481D2D">
              <w:t>c18</w:t>
            </w:r>
          </w:p>
        </w:tc>
      </w:tr>
      <w:tr w:rsidR="00EB51F1" w:rsidRPr="00481D2D">
        <w:tc>
          <w:tcPr>
            <w:tcW w:w="851" w:type="dxa"/>
          </w:tcPr>
          <w:p w:rsidR="00EB51F1" w:rsidRPr="00481D2D" w:rsidRDefault="00EB51F1">
            <w:pPr>
              <w:pStyle w:val="TAL"/>
            </w:pPr>
            <w:r w:rsidRPr="00481D2D">
              <w:t>25C</w:t>
            </w:r>
          </w:p>
        </w:tc>
        <w:tc>
          <w:tcPr>
            <w:tcW w:w="2665" w:type="dxa"/>
          </w:tcPr>
          <w:p w:rsidR="00EB51F1" w:rsidRPr="00481D2D" w:rsidRDefault="00EB51F1">
            <w:pPr>
              <w:pStyle w:val="TAL"/>
            </w:pPr>
            <w:r w:rsidRPr="00481D2D">
              <w:t>Session-Expires</w:t>
            </w:r>
          </w:p>
        </w:tc>
        <w:tc>
          <w:tcPr>
            <w:tcW w:w="1021" w:type="dxa"/>
          </w:tcPr>
          <w:p w:rsidR="00EB51F1" w:rsidRPr="00481D2D" w:rsidRDefault="00EB51F1">
            <w:pPr>
              <w:pStyle w:val="TAL"/>
            </w:pPr>
            <w:r w:rsidRPr="00481D2D">
              <w:t>[58] 4</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58] 4</w:t>
            </w:r>
          </w:p>
        </w:tc>
        <w:tc>
          <w:tcPr>
            <w:tcW w:w="1021" w:type="dxa"/>
          </w:tcPr>
          <w:p w:rsidR="00EB51F1" w:rsidRPr="00481D2D" w:rsidRDefault="00EB51F1">
            <w:pPr>
              <w:pStyle w:val="TAL"/>
            </w:pPr>
            <w:r w:rsidRPr="00481D2D">
              <w:t>c23</w:t>
            </w:r>
          </w:p>
        </w:tc>
        <w:tc>
          <w:tcPr>
            <w:tcW w:w="1021" w:type="dxa"/>
          </w:tcPr>
          <w:p w:rsidR="00EB51F1" w:rsidRPr="00481D2D" w:rsidRDefault="00EB51F1">
            <w:pPr>
              <w:pStyle w:val="TAL"/>
            </w:pPr>
            <w:r w:rsidRPr="00481D2D">
              <w:t>c23</w:t>
            </w:r>
          </w:p>
        </w:tc>
      </w:tr>
      <w:tr w:rsidR="00047EC0" w:rsidRPr="00481D2D" w:rsidTr="00047EC0">
        <w:tc>
          <w:tcPr>
            <w:tcW w:w="851" w:type="dxa"/>
          </w:tcPr>
          <w:p w:rsidR="00047EC0" w:rsidRPr="00481D2D" w:rsidRDefault="00047EC0" w:rsidP="00047EC0">
            <w:pPr>
              <w:pStyle w:val="TAL"/>
            </w:pPr>
            <w:r w:rsidRPr="00481D2D">
              <w:t>25D</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48</w:t>
            </w:r>
          </w:p>
        </w:tc>
        <w:tc>
          <w:tcPr>
            <w:tcW w:w="1021" w:type="dxa"/>
          </w:tcPr>
          <w:p w:rsidR="00047EC0" w:rsidRPr="00481D2D" w:rsidRDefault="00047EC0" w:rsidP="00047EC0">
            <w:pPr>
              <w:pStyle w:val="TAL"/>
            </w:pPr>
            <w:r w:rsidRPr="00481D2D">
              <w:t>c48</w:t>
            </w:r>
          </w:p>
        </w:tc>
      </w:tr>
      <w:tr w:rsidR="00EB51F1" w:rsidRPr="00481D2D">
        <w:tc>
          <w:tcPr>
            <w:tcW w:w="851" w:type="dxa"/>
          </w:tcPr>
          <w:p w:rsidR="00EB51F1" w:rsidRPr="00481D2D" w:rsidRDefault="00EB51F1">
            <w:pPr>
              <w:pStyle w:val="TAL"/>
            </w:pPr>
            <w:r w:rsidRPr="00481D2D">
              <w:t>26</w:t>
            </w:r>
          </w:p>
        </w:tc>
        <w:tc>
          <w:tcPr>
            <w:tcW w:w="2665" w:type="dxa"/>
          </w:tcPr>
          <w:p w:rsidR="00EB51F1" w:rsidRPr="00481D2D" w:rsidRDefault="00EB51F1">
            <w:pPr>
              <w:pStyle w:val="TAL"/>
            </w:pPr>
            <w:r w:rsidRPr="00481D2D">
              <w:t>Supported</w:t>
            </w:r>
          </w:p>
        </w:tc>
        <w:tc>
          <w:tcPr>
            <w:tcW w:w="1021" w:type="dxa"/>
          </w:tcPr>
          <w:p w:rsidR="00EB51F1" w:rsidRPr="00481D2D" w:rsidRDefault="00EB51F1">
            <w:pPr>
              <w:pStyle w:val="TAL"/>
            </w:pPr>
            <w:r w:rsidRPr="00481D2D">
              <w:t>[26] 20.37</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7</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c6</w:t>
            </w:r>
          </w:p>
        </w:tc>
      </w:tr>
      <w:tr w:rsidR="00EB51F1" w:rsidRPr="00481D2D">
        <w:tc>
          <w:tcPr>
            <w:tcW w:w="851" w:type="dxa"/>
          </w:tcPr>
          <w:p w:rsidR="00EB51F1" w:rsidRPr="00481D2D" w:rsidRDefault="00EB51F1">
            <w:pPr>
              <w:pStyle w:val="TAL"/>
            </w:pPr>
            <w:r w:rsidRPr="00481D2D">
              <w:t>27</w:t>
            </w:r>
          </w:p>
        </w:tc>
        <w:tc>
          <w:tcPr>
            <w:tcW w:w="2665" w:type="dxa"/>
          </w:tcPr>
          <w:p w:rsidR="00EB51F1" w:rsidRPr="00481D2D" w:rsidRDefault="00EB51F1">
            <w:pPr>
              <w:pStyle w:val="TAL"/>
            </w:pPr>
            <w:r w:rsidRPr="00481D2D">
              <w:t>Timestamp</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28</w:t>
            </w:r>
          </w:p>
        </w:tc>
        <w:tc>
          <w:tcPr>
            <w:tcW w:w="2665" w:type="dxa"/>
          </w:tcPr>
          <w:p w:rsidR="00EB51F1" w:rsidRPr="00481D2D" w:rsidRDefault="00EB51F1">
            <w:pPr>
              <w:pStyle w:val="TAL"/>
            </w:pPr>
            <w:r w:rsidRPr="00481D2D">
              <w:t>To</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29</w:t>
            </w:r>
          </w:p>
        </w:tc>
        <w:tc>
          <w:tcPr>
            <w:tcW w:w="2665" w:type="dxa"/>
          </w:tcPr>
          <w:p w:rsidR="00EB51F1" w:rsidRPr="00481D2D" w:rsidRDefault="00EB51F1">
            <w:pPr>
              <w:pStyle w:val="TAL"/>
            </w:pPr>
            <w:r w:rsidRPr="00481D2D">
              <w:t>User-Agent</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30</w:t>
            </w:r>
          </w:p>
        </w:tc>
        <w:tc>
          <w:tcPr>
            <w:tcW w:w="2665" w:type="dxa"/>
          </w:tcPr>
          <w:p w:rsidR="00EB51F1" w:rsidRPr="00481D2D" w:rsidRDefault="00EB51F1">
            <w:pPr>
              <w:pStyle w:val="TAL"/>
            </w:pPr>
            <w:r w:rsidRPr="00481D2D">
              <w:t>Via</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rPr>
          <w:cantSplit/>
        </w:trPr>
        <w:tc>
          <w:tcPr>
            <w:tcW w:w="9642" w:type="dxa"/>
            <w:gridSpan w:val="8"/>
          </w:tcPr>
          <w:p w:rsidR="00EB51F1" w:rsidRPr="00481D2D" w:rsidRDefault="00EB51F1">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EB51F1" w:rsidRPr="00481D2D" w:rsidRDefault="00EB51F1">
            <w:pPr>
              <w:pStyle w:val="TAN"/>
            </w:pPr>
            <w:r w:rsidRPr="00481D2D">
              <w:t>c2:</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EB51F1" w:rsidRPr="00481D2D" w:rsidRDefault="00EB51F1">
            <w:pPr>
              <w:pStyle w:val="TAN"/>
            </w:pPr>
            <w:r w:rsidRPr="00481D2D">
              <w:t>c3:</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EB51F1" w:rsidRPr="00481D2D" w:rsidRDefault="00EB51F1">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i - - P-CSCF or S-CSCF.</w:t>
            </w:r>
          </w:p>
          <w:p w:rsidR="00EB51F1" w:rsidRPr="00481D2D" w:rsidRDefault="00EB51F1">
            <w:pPr>
              <w:pStyle w:val="TAN"/>
            </w:pPr>
            <w:r w:rsidRPr="00481D2D">
              <w:t>c5:</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EB51F1" w:rsidRPr="00481D2D" w:rsidRDefault="00EB51F1">
            <w:pPr>
              <w:pStyle w:val="TAN"/>
            </w:pPr>
            <w:r w:rsidRPr="00481D2D">
              <w:t>c6:</w:t>
            </w:r>
            <w:r w:rsidRPr="00481D2D">
              <w:tab/>
              <w:t xml:space="preserve">IF A.162/16 THEN m </w:t>
            </w:r>
            <w:smartTag w:uri="urn:schemas-microsoft-com:office:smarttags" w:element="stockticker">
              <w:r w:rsidRPr="00481D2D">
                <w:t>ELSE</w:t>
              </w:r>
            </w:smartTag>
            <w:r w:rsidRPr="00481D2D">
              <w:t xml:space="preserve"> i - - reading the contents of the Supported header before proxying the response.</w:t>
            </w:r>
          </w:p>
          <w:p w:rsidR="00EB51F1" w:rsidRPr="00481D2D" w:rsidRDefault="00EB51F1">
            <w:pPr>
              <w:pStyle w:val="TAN"/>
            </w:pPr>
            <w:r w:rsidRPr="00481D2D">
              <w:t>c7:</w:t>
            </w:r>
            <w:r w:rsidRPr="00481D2D">
              <w:tab/>
              <w:t xml:space="preserve">IF A.162/14 THEN o </w:t>
            </w:r>
            <w:smartTag w:uri="urn:schemas-microsoft-com:office:smarttags" w:element="stockticker">
              <w:r w:rsidRPr="00481D2D">
                <w:t>ELSE</w:t>
              </w:r>
            </w:smartTag>
            <w:r w:rsidRPr="00481D2D">
              <w:t xml:space="preserve"> i - - the requirement to be able to insert itself in the subsequent transactions in a dialog.</w:t>
            </w:r>
          </w:p>
          <w:p w:rsidR="00EB51F1" w:rsidRPr="00481D2D" w:rsidRDefault="00EB51F1">
            <w:pPr>
              <w:pStyle w:val="TAN"/>
            </w:pPr>
            <w:r w:rsidRPr="00481D2D">
              <w:t>c8:</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EB51F1" w:rsidRPr="00481D2D" w:rsidRDefault="00EB51F1">
            <w:pPr>
              <w:pStyle w:val="TAN"/>
            </w:pPr>
            <w:r w:rsidRPr="00481D2D">
              <w:t>c9:</w:t>
            </w:r>
            <w:r w:rsidRPr="00481D2D">
              <w:tab/>
              <w:t xml:space="preserve">IF A.162/8A THEN m </w:t>
            </w:r>
            <w:smartTag w:uri="urn:schemas-microsoft-com:office:smarttags" w:element="stockticker">
              <w:r w:rsidRPr="00481D2D">
                <w:t>ELSE</w:t>
              </w:r>
            </w:smartTag>
            <w:r w:rsidRPr="00481D2D">
              <w:t xml:space="preserve"> i - - authentication between UA and proxy.</w:t>
            </w:r>
          </w:p>
          <w:p w:rsidR="00EB51F1" w:rsidRPr="00481D2D" w:rsidRDefault="00EB51F1">
            <w:pPr>
              <w:pStyle w:val="TAN"/>
            </w:pPr>
            <w:r w:rsidRPr="00481D2D">
              <w:t>c10:</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EB51F1" w:rsidRPr="00481D2D" w:rsidRDefault="00EB51F1">
            <w:pPr>
              <w:pStyle w:val="TAN"/>
            </w:pPr>
            <w:r w:rsidRPr="00481D2D">
              <w:t>c11:</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EB51F1" w:rsidRPr="00481D2D" w:rsidRDefault="00EB51F1">
            <w:pPr>
              <w:pStyle w:val="TAN"/>
            </w:pPr>
            <w:r w:rsidRPr="00481D2D">
              <w:t>c12:</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EB51F1" w:rsidRPr="00481D2D" w:rsidRDefault="00EB51F1">
            <w:pPr>
              <w:pStyle w:val="TAN"/>
            </w:pPr>
            <w:r w:rsidRPr="00481D2D">
              <w:t>c13:</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EB51F1" w:rsidRPr="00481D2D" w:rsidRDefault="00EB51F1">
            <w:pPr>
              <w:pStyle w:val="TAN"/>
            </w:pPr>
            <w:r w:rsidRPr="00481D2D">
              <w:t>c14:</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EB51F1" w:rsidRPr="00481D2D" w:rsidRDefault="00EB51F1">
            <w:pPr>
              <w:pStyle w:val="TAN"/>
            </w:pPr>
            <w:r w:rsidRPr="00481D2D">
              <w:t>c15:</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EB51F1" w:rsidRPr="00481D2D" w:rsidRDefault="00EB51F1">
            <w:pPr>
              <w:pStyle w:val="TAN"/>
            </w:pPr>
            <w:r w:rsidRPr="00481D2D">
              <w:t>c16:</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7:</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8:</w:t>
            </w:r>
            <w:r w:rsidRPr="00481D2D">
              <w:tab/>
              <w:t xml:space="preserve">IF </w:t>
            </w:r>
            <w:r w:rsidR="006826E3" w:rsidRPr="00481D2D">
              <w:t xml:space="preserve">A.162/47 </w:t>
            </w:r>
            <w:r w:rsidR="007D63E6" w:rsidRPr="00481D2D">
              <w:t xml:space="preserve">OR A.162/47A </w:t>
            </w:r>
            <w:r w:rsidRPr="00481D2D">
              <w:t xml:space="preserve">THEN m </w:t>
            </w:r>
            <w:smartTag w:uri="urn:schemas-microsoft-com:office:smarttags" w:element="stockticker">
              <w:r w:rsidRPr="00481D2D">
                <w:t>ELSE</w:t>
              </w:r>
            </w:smartTag>
            <w:r w:rsidRPr="00481D2D">
              <w:t xml:space="preserve"> n/a - - security mechanism agreement for the session initiation protocol</w:t>
            </w:r>
            <w:r w:rsidR="007D63E6" w:rsidRPr="00481D2D">
              <w:t xml:space="preserve"> or mediasec header field parameter for marking security mechanisms related to media</w:t>
            </w:r>
            <w:r w:rsidRPr="00481D2D">
              <w:t>.</w:t>
            </w:r>
          </w:p>
          <w:p w:rsidR="00EB51F1" w:rsidRPr="00481D2D" w:rsidRDefault="00EB51F1">
            <w:pPr>
              <w:pStyle w:val="TAN"/>
            </w:pPr>
            <w:r w:rsidRPr="00481D2D">
              <w:t>c19:</w:t>
            </w:r>
            <w:r w:rsidRPr="00481D2D">
              <w:tab/>
              <w:t xml:space="preserve">IF A.162/48 THEN m </w:t>
            </w:r>
            <w:smartTag w:uri="urn:schemas-microsoft-com:office:smarttags" w:element="stockticker">
              <w:r w:rsidRPr="00481D2D">
                <w:t>ELSE</w:t>
              </w:r>
            </w:smartTag>
            <w:r w:rsidRPr="00481D2D">
              <w:t xml:space="preserve"> n/a - - the Reason header field for the session initiation protocol.</w:t>
            </w:r>
          </w:p>
          <w:p w:rsidR="00EB51F1" w:rsidRPr="00481D2D" w:rsidRDefault="00EB51F1">
            <w:pPr>
              <w:pStyle w:val="TAN"/>
            </w:pPr>
            <w:r w:rsidRPr="00481D2D">
              <w:t>c20:</w:t>
            </w:r>
            <w:r w:rsidRPr="00481D2D">
              <w:tab/>
              <w:t xml:space="preserve">IF A.162/48 THEN i </w:t>
            </w:r>
            <w:smartTag w:uri="urn:schemas-microsoft-com:office:smarttags" w:element="stockticker">
              <w:r w:rsidRPr="00481D2D">
                <w:t>ELSE</w:t>
              </w:r>
            </w:smartTag>
            <w:r w:rsidRPr="00481D2D">
              <w:t xml:space="preserve"> n/a - - the Reason header field for the session initiation protocol.</w:t>
            </w:r>
          </w:p>
          <w:p w:rsidR="00EB51F1" w:rsidRPr="00481D2D" w:rsidRDefault="00EB51F1">
            <w:pPr>
              <w:pStyle w:val="TAN"/>
            </w:pPr>
            <w:r w:rsidRPr="00481D2D">
              <w:t>c21:</w:t>
            </w:r>
            <w:r w:rsidRPr="00481D2D">
              <w:tab/>
              <w:t xml:space="preserve">IF A.162/50 THEN m </w:t>
            </w:r>
            <w:smartTag w:uri="urn:schemas-microsoft-com:office:smarttags" w:element="stockticker">
              <w:r w:rsidRPr="00481D2D">
                <w:t>ELSE</w:t>
              </w:r>
            </w:smartTag>
            <w:r w:rsidRPr="00481D2D">
              <w:t xml:space="preserve"> n/a - - caller preferences for the session initiation protocol.</w:t>
            </w:r>
          </w:p>
          <w:p w:rsidR="00EB51F1" w:rsidRPr="00481D2D" w:rsidRDefault="00EB51F1">
            <w:pPr>
              <w:pStyle w:val="TAN"/>
            </w:pPr>
            <w:r w:rsidRPr="00481D2D">
              <w:t>c22:</w:t>
            </w:r>
            <w:r w:rsidRPr="00481D2D">
              <w:tab/>
              <w:t xml:space="preserve">IF A.162/50 THEN i </w:t>
            </w:r>
            <w:smartTag w:uri="urn:schemas-microsoft-com:office:smarttags" w:element="stockticker">
              <w:r w:rsidRPr="00481D2D">
                <w:t>ELSE</w:t>
              </w:r>
            </w:smartTag>
            <w:r w:rsidRPr="00481D2D">
              <w:t xml:space="preserve"> n/a - - caller preferences for the session initiation protocol.</w:t>
            </w:r>
          </w:p>
          <w:p w:rsidR="00EB51F1" w:rsidRPr="00481D2D" w:rsidRDefault="00EB51F1">
            <w:pPr>
              <w:pStyle w:val="TAN"/>
            </w:pPr>
            <w:r w:rsidRPr="00481D2D">
              <w:t>c23:</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rsidR="00EB51F1" w:rsidRPr="00481D2D" w:rsidRDefault="00EB51F1">
            <w:pPr>
              <w:pStyle w:val="TAN"/>
            </w:pPr>
            <w:r w:rsidRPr="00481D2D">
              <w:t>c24:</w:t>
            </w:r>
            <w:r w:rsidRPr="00481D2D">
              <w:tab/>
              <w:t xml:space="preserve">IF A.162/53 THEN i </w:t>
            </w:r>
            <w:smartTag w:uri="urn:schemas-microsoft-com:office:smarttags" w:element="stockticker">
              <w:r w:rsidRPr="00481D2D">
                <w:t>ELSE</w:t>
              </w:r>
            </w:smartTag>
            <w:r w:rsidRPr="00481D2D">
              <w:t xml:space="preserve"> n/a - - the SIP Referred-By mechanism.</w:t>
            </w:r>
          </w:p>
          <w:p w:rsidR="00EB51F1" w:rsidRPr="00481D2D" w:rsidRDefault="00EB51F1" w:rsidP="00EB51F1">
            <w:pPr>
              <w:pStyle w:val="TAN"/>
            </w:pPr>
            <w:r w:rsidRPr="00481D2D">
              <w:t>c25:</w:t>
            </w:r>
            <w:r w:rsidRPr="00481D2D">
              <w:tab/>
              <w:t xml:space="preserve">IF A.162/53 THEN m </w:t>
            </w:r>
            <w:smartTag w:uri="urn:schemas-microsoft-com:office:smarttags" w:element="stockticker">
              <w:r w:rsidRPr="00481D2D">
                <w:t>ELSE</w:t>
              </w:r>
            </w:smartTag>
            <w:r w:rsidRPr="00481D2D">
              <w:t xml:space="preserve"> n/a - - the SIP Referred-By mechanism.</w:t>
            </w:r>
          </w:p>
          <w:p w:rsidR="00EB51F1" w:rsidRPr="00481D2D" w:rsidRDefault="00EB51F1" w:rsidP="00EB51F1">
            <w:pPr>
              <w:pStyle w:val="TAN"/>
            </w:pPr>
            <w:r w:rsidRPr="00481D2D">
              <w:t>c26:</w:t>
            </w:r>
            <w:r w:rsidRPr="00481D2D">
              <w:tab/>
              <w:t xml:space="preserve">IF A.162/70 THEN m </w:t>
            </w:r>
            <w:smartTag w:uri="urn:schemas-microsoft-com:office:smarttags" w:element="stockticker">
              <w:r w:rsidRPr="00481D2D">
                <w:t>ELSE</w:t>
              </w:r>
            </w:smartTag>
            <w:r w:rsidRPr="00481D2D">
              <w:t xml:space="preserve"> n/a - - SIP location conveyance.</w:t>
            </w:r>
          </w:p>
          <w:p w:rsidR="003E4A8C" w:rsidRPr="00481D2D" w:rsidRDefault="00EB51F1" w:rsidP="003E4A8C">
            <w:pPr>
              <w:pStyle w:val="TAN"/>
            </w:pPr>
            <w:r w:rsidRPr="00481D2D">
              <w:t>c27:</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3E4A8C" w:rsidRPr="00481D2D" w:rsidRDefault="003E4A8C" w:rsidP="003E4A8C">
            <w:pPr>
              <w:pStyle w:val="TAN"/>
              <w:keepNext w:val="0"/>
              <w:keepLines w:val="0"/>
            </w:pPr>
            <w:r w:rsidRPr="00481D2D">
              <w:t>c28:</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rsidR="00755651" w:rsidRPr="00481D2D" w:rsidRDefault="00755651" w:rsidP="00755651">
            <w:pPr>
              <w:pStyle w:val="TAN"/>
              <w:rPr>
                <w:szCs w:val="24"/>
              </w:rPr>
            </w:pPr>
            <w:r w:rsidRPr="00481D2D">
              <w:rPr>
                <w:szCs w:val="24"/>
              </w:rPr>
              <w:t>c32:</w:t>
            </w:r>
            <w:r w:rsidRPr="00481D2D">
              <w:rPr>
                <w:szCs w:val="24"/>
              </w:rPr>
              <w:tab/>
              <w:t xml:space="preserve">IF A.162/81 THEN m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addressing an amplification vulnerability in session initiation protocol forking proxies.</w:t>
            </w:r>
          </w:p>
          <w:p w:rsidR="007975E9" w:rsidRPr="00481D2D" w:rsidRDefault="00755651" w:rsidP="007975E9">
            <w:pPr>
              <w:pStyle w:val="TAN"/>
              <w:rPr>
                <w:rFonts w:eastAsia="SimSun"/>
                <w:lang w:eastAsia="zh-CN"/>
              </w:rPr>
            </w:pPr>
            <w:r w:rsidRPr="00481D2D">
              <w:rPr>
                <w:szCs w:val="24"/>
              </w:rPr>
              <w:t>c33:</w:t>
            </w:r>
            <w:r w:rsidRPr="00481D2D">
              <w:rPr>
                <w:szCs w:val="24"/>
              </w:rPr>
              <w:tab/>
              <w:t xml:space="preserve">IF A.162/81 </w:t>
            </w:r>
            <w:smartTag w:uri="urn:schemas-microsoft-com:office:smarttags" w:element="stockticker">
              <w:r w:rsidRPr="00481D2D">
                <w:rPr>
                  <w:szCs w:val="24"/>
                </w:rPr>
                <w:t>AND</w:t>
              </w:r>
            </w:smartTag>
            <w:r w:rsidRPr="00481D2D">
              <w:rPr>
                <w:szCs w:val="24"/>
              </w:rPr>
              <w:t xml:space="preserve"> A.162/6 THEN m </w:t>
            </w:r>
            <w:smartTag w:uri="urn:schemas-microsoft-com:office:smarttags" w:element="stockticker">
              <w:r w:rsidRPr="00481D2D">
                <w:rPr>
                  <w:szCs w:val="24"/>
                </w:rPr>
                <w:t>ELSE</w:t>
              </w:r>
            </w:smartTag>
            <w:r w:rsidRPr="00481D2D">
              <w:rPr>
                <w:szCs w:val="24"/>
              </w:rPr>
              <w:t xml:space="preserve"> IF A.162/81 </w:t>
            </w:r>
            <w:smartTag w:uri="urn:schemas-microsoft-com:office:smarttags" w:element="stockticker">
              <w:r w:rsidRPr="00481D2D">
                <w:rPr>
                  <w:szCs w:val="24"/>
                </w:rPr>
                <w:t>AND</w:t>
              </w:r>
            </w:smartTag>
            <w:r w:rsidRPr="00481D2D">
              <w:rPr>
                <w:szCs w:val="24"/>
              </w:rPr>
              <w:t xml:space="preserve"> NOT A.162/6 THEN i </w:t>
            </w:r>
            <w:smartTag w:uri="urn:schemas-microsoft-com:office:smarttags" w:element="stockticker">
              <w:r w:rsidRPr="00481D2D">
                <w:rPr>
                  <w:szCs w:val="24"/>
                </w:rPr>
                <w:t>ELSE</w:t>
              </w:r>
            </w:smartTag>
            <w:r w:rsidRPr="00481D2D">
              <w:rPr>
                <w:szCs w:val="24"/>
              </w:rPr>
              <w:t xml:space="preserve"> n/a - - </w:t>
            </w:r>
            <w:r w:rsidRPr="00481D2D">
              <w:rPr>
                <w:rFonts w:eastAsia="SimSun"/>
                <w:lang w:eastAsia="zh-CN"/>
              </w:rPr>
              <w:t xml:space="preserve">addressing an amplification vulnerability in session initiation protocol forking proxies, </w:t>
            </w:r>
            <w:r w:rsidRPr="00481D2D">
              <w:t>forking of initial requests</w:t>
            </w:r>
            <w:r w:rsidRPr="00481D2D">
              <w:rPr>
                <w:rFonts w:eastAsia="SimSun"/>
                <w:lang w:eastAsia="zh-CN"/>
              </w:rPr>
              <w:t>.</w:t>
            </w:r>
          </w:p>
          <w:p w:rsidR="007975E9" w:rsidRPr="00481D2D" w:rsidRDefault="007975E9" w:rsidP="007975E9">
            <w:pPr>
              <w:pStyle w:val="TAN"/>
            </w:pPr>
            <w:r w:rsidRPr="00481D2D">
              <w:t>c34:</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755651" w:rsidRPr="00481D2D" w:rsidRDefault="007975E9" w:rsidP="007975E9">
            <w:pPr>
              <w:pStyle w:val="TAN"/>
              <w:rPr>
                <w:rFonts w:eastAsia="SimSun"/>
                <w:lang w:eastAsia="zh-CN"/>
              </w:rPr>
            </w:pPr>
            <w:r w:rsidRPr="00481D2D">
              <w:t>c35:</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047EC0" w:rsidRPr="00481D2D" w:rsidRDefault="00546923" w:rsidP="00047EC0">
            <w:pPr>
              <w:pStyle w:val="TAN"/>
              <w:rPr>
                <w:szCs w:val="24"/>
              </w:rPr>
            </w:pPr>
            <w:r w:rsidRPr="00481D2D">
              <w:rPr>
                <w:rFonts w:eastAsia="MS Mincho"/>
              </w:rPr>
              <w:t>c47:</w:t>
            </w:r>
            <w:r w:rsidRPr="00481D2D">
              <w:rPr>
                <w:rFonts w:eastAsia="MS Mincho"/>
              </w:rPr>
              <w:tab/>
              <w:t xml:space="preserve">IF A.162/80 THEN m </w:t>
            </w:r>
            <w:smartTag w:uri="urn:schemas-microsoft-com:office:smarttags" w:element="stockticker">
              <w:r w:rsidRPr="00481D2D">
                <w:rPr>
                  <w:rFonts w:eastAsia="MS Mincho"/>
                </w:rPr>
                <w:t>ELSE</w:t>
              </w:r>
            </w:smartTag>
            <w:r w:rsidRPr="00481D2D">
              <w:rPr>
                <w:rFonts w:eastAsia="MS Mincho"/>
              </w:rPr>
              <w:t xml:space="preserve"> n/a - - </w:t>
            </w:r>
            <w:r w:rsidRPr="00481D2D">
              <w:t xml:space="preserve">communications resource priority for </w:t>
            </w:r>
            <w:r w:rsidRPr="00481D2D">
              <w:rPr>
                <w:szCs w:val="24"/>
              </w:rPr>
              <w:t>the session initiation protocol.</w:t>
            </w:r>
          </w:p>
          <w:p w:rsidR="00DB2E8F" w:rsidRPr="00481D2D" w:rsidRDefault="00047EC0" w:rsidP="00DB2E8F">
            <w:pPr>
              <w:pStyle w:val="TAN"/>
              <w:rPr>
                <w:rFonts w:eastAsia="SimSun"/>
                <w:lang w:eastAsia="zh-CN"/>
              </w:rPr>
            </w:pPr>
            <w:r w:rsidRPr="00481D2D">
              <w:rPr>
                <w:rFonts w:eastAsia="SimSun"/>
                <w:lang w:eastAsia="zh-CN"/>
              </w:rPr>
              <w:t>c48:</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EB51F1" w:rsidRPr="00481D2D" w:rsidRDefault="00DB2E8F" w:rsidP="00DB2E8F">
            <w:pPr>
              <w:pStyle w:val="TAN"/>
            </w:pPr>
            <w:r w:rsidRPr="00481D2D">
              <w:t>c49:</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E27509" w:rsidRPr="00481D2D" w:rsidRDefault="00DF2012" w:rsidP="00E27509">
            <w:pPr>
              <w:pStyle w:val="TAN"/>
            </w:pPr>
            <w:r w:rsidRPr="00481D2D">
              <w:t>c50:</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DF2012" w:rsidRPr="00481D2D" w:rsidRDefault="00E27509" w:rsidP="00E27509">
            <w:pPr>
              <w:pStyle w:val="TAN"/>
            </w:pPr>
            <w:r w:rsidRPr="00481D2D">
              <w:t>c51:</w:t>
            </w:r>
            <w:r w:rsidRPr="00481D2D">
              <w:tab/>
              <w:t xml:space="preserve">IF A.162/122 THEN o </w:t>
            </w:r>
            <w:smartTag w:uri="urn:schemas-microsoft-com:office:smarttags" w:element="stockticker">
              <w:r w:rsidRPr="00481D2D">
                <w:t>ELSE</w:t>
              </w:r>
            </w:smartTag>
            <w:r w:rsidRPr="00481D2D">
              <w:t xml:space="preserve"> n/a - - resource sharing.</w:t>
            </w:r>
          </w:p>
          <w:p w:rsidR="00C707EB" w:rsidRPr="00481D2D" w:rsidRDefault="00C707EB" w:rsidP="00C707EB">
            <w:pPr>
              <w:pStyle w:val="TAN"/>
            </w:pPr>
            <w:r w:rsidRPr="00481D2D">
              <w:t>c52</w:t>
            </w:r>
            <w:r w:rsidR="00AE1243" w:rsidRPr="00481D2D">
              <w:t>:</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53</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63111F" w:rsidRPr="00481D2D" w:rsidRDefault="0063111F" w:rsidP="0063111F">
            <w:pPr>
              <w:pStyle w:val="TAN"/>
            </w:pPr>
            <w:r w:rsidRPr="00481D2D">
              <w:t>c54:</w:t>
            </w:r>
            <w:r w:rsidRPr="00481D2D">
              <w:tab/>
              <w:t xml:space="preserve">IF A.162/124 THEN o </w:t>
            </w:r>
            <w:smartTag w:uri="urn:schemas-microsoft-com:office:smarttags" w:element="stockticker">
              <w:r w:rsidRPr="00481D2D">
                <w:t>ELSE</w:t>
              </w:r>
            </w:smartTag>
            <w:r w:rsidRPr="00481D2D">
              <w:t xml:space="preserve"> n/a - - priority sharing.</w:t>
            </w:r>
          </w:p>
        </w:tc>
      </w:tr>
      <w:tr w:rsidR="00EB51F1" w:rsidRPr="00481D2D">
        <w:trPr>
          <w:cantSplit/>
        </w:trPr>
        <w:tc>
          <w:tcPr>
            <w:tcW w:w="9642" w:type="dxa"/>
            <w:gridSpan w:val="8"/>
          </w:tcPr>
          <w:p w:rsidR="00EB51F1" w:rsidRPr="00481D2D" w:rsidRDefault="00EB51F1">
            <w:pPr>
              <w:pStyle w:val="TAN"/>
            </w:pPr>
            <w:r w:rsidRPr="00481D2D">
              <w:t>NOTE:</w:t>
            </w:r>
            <w:r w:rsidRPr="00481D2D">
              <w:tab/>
              <w:t>c1 refers to the UA role major capability as this is the case of a proxy that also acts as a UA specifically for SUBSCRIBE and NOTIFY.</w:t>
            </w:r>
          </w:p>
        </w:tc>
      </w:tr>
    </w:tbl>
    <w:p w:rsidR="00897956" w:rsidRPr="00481D2D" w:rsidRDefault="00897956"/>
    <w:p w:rsidR="00897956" w:rsidRPr="00481D2D" w:rsidRDefault="00897956">
      <w:pPr>
        <w:keepNext/>
        <w:keepLines/>
      </w:pPr>
      <w:r w:rsidRPr="00481D2D">
        <w:t>Prerequisite A.163/22 - - UPDATE request</w:t>
      </w:r>
    </w:p>
    <w:p w:rsidR="00897956" w:rsidRPr="00481D2D" w:rsidRDefault="00897956">
      <w:pPr>
        <w:pStyle w:val="TH"/>
      </w:pPr>
      <w:r w:rsidRPr="00481D2D">
        <w:t>Table A.306: Supported message bodies within the UPDATE requ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C34AD5" w:rsidRPr="00481D2D" w:rsidRDefault="00C34AD5" w:rsidP="00C34AD5">
      <w:pPr>
        <w:keepNext/>
        <w:keepLines/>
      </w:pPr>
      <w:r w:rsidRPr="00481D2D">
        <w:t>Prerequisite A.163/23 - - UPDATE response</w:t>
      </w:r>
    </w:p>
    <w:p w:rsidR="00C34AD5" w:rsidRPr="00481D2D" w:rsidRDefault="00C34AD5" w:rsidP="00C34AD5">
      <w:pPr>
        <w:keepNext/>
        <w:keepLines/>
      </w:pPr>
      <w:r w:rsidRPr="00481D2D">
        <w:t>Prerequisite: A.164/1 - - Additional for 100 (Trying) response</w:t>
      </w:r>
    </w:p>
    <w:p w:rsidR="00C34AD5" w:rsidRPr="00481D2D" w:rsidRDefault="00C34AD5" w:rsidP="00C34AD5">
      <w:pPr>
        <w:pStyle w:val="TH"/>
      </w:pPr>
      <w:r w:rsidRPr="00481D2D">
        <w:t>Table A.306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C34AD5" w:rsidRPr="00481D2D">
        <w:trPr>
          <w:cantSplit/>
        </w:trPr>
        <w:tc>
          <w:tcPr>
            <w:tcW w:w="851" w:type="dxa"/>
            <w:vMerge w:val="restart"/>
          </w:tcPr>
          <w:p w:rsidR="00C34AD5" w:rsidRPr="00481D2D" w:rsidRDefault="00C34AD5" w:rsidP="00D43FE6">
            <w:pPr>
              <w:pStyle w:val="TAH"/>
            </w:pPr>
            <w:r w:rsidRPr="00481D2D">
              <w:t>Item</w:t>
            </w:r>
          </w:p>
        </w:tc>
        <w:tc>
          <w:tcPr>
            <w:tcW w:w="2665" w:type="dxa"/>
            <w:vMerge w:val="restart"/>
          </w:tcPr>
          <w:p w:rsidR="00C34AD5" w:rsidRPr="00481D2D" w:rsidRDefault="00C34AD5" w:rsidP="00D43FE6">
            <w:pPr>
              <w:pStyle w:val="TAH"/>
            </w:pPr>
            <w:r w:rsidRPr="00481D2D">
              <w:t>Header</w:t>
            </w:r>
            <w:r w:rsidR="001C79EA" w:rsidRPr="00481D2D">
              <w:t xml:space="preserve"> field</w:t>
            </w:r>
          </w:p>
        </w:tc>
        <w:tc>
          <w:tcPr>
            <w:tcW w:w="3063" w:type="dxa"/>
            <w:gridSpan w:val="3"/>
          </w:tcPr>
          <w:p w:rsidR="00C34AD5" w:rsidRPr="00481D2D" w:rsidRDefault="00C34AD5" w:rsidP="00D43FE6">
            <w:pPr>
              <w:pStyle w:val="TAH"/>
            </w:pPr>
            <w:r w:rsidRPr="00481D2D">
              <w:t>Sending</w:t>
            </w:r>
          </w:p>
        </w:tc>
        <w:tc>
          <w:tcPr>
            <w:tcW w:w="3063" w:type="dxa"/>
            <w:gridSpan w:val="3"/>
          </w:tcPr>
          <w:p w:rsidR="00C34AD5" w:rsidRPr="00481D2D" w:rsidRDefault="00C34AD5" w:rsidP="00D43FE6">
            <w:pPr>
              <w:pStyle w:val="TAH"/>
              <w:rPr>
                <w:b w:val="0"/>
              </w:rPr>
            </w:pPr>
            <w:r w:rsidRPr="00481D2D">
              <w:t>Receiving</w:t>
            </w:r>
          </w:p>
        </w:tc>
      </w:tr>
      <w:tr w:rsidR="00C34AD5" w:rsidRPr="00481D2D">
        <w:trPr>
          <w:cantSplit/>
        </w:trPr>
        <w:tc>
          <w:tcPr>
            <w:tcW w:w="851" w:type="dxa"/>
            <w:vMerge/>
          </w:tcPr>
          <w:p w:rsidR="00C34AD5" w:rsidRPr="00481D2D" w:rsidRDefault="00C34AD5" w:rsidP="00D43FE6">
            <w:pPr>
              <w:pStyle w:val="TAH"/>
            </w:pPr>
          </w:p>
        </w:tc>
        <w:tc>
          <w:tcPr>
            <w:tcW w:w="2665" w:type="dxa"/>
            <w:vMerge/>
          </w:tcPr>
          <w:p w:rsidR="00C34AD5" w:rsidRPr="00481D2D" w:rsidRDefault="00C34AD5" w:rsidP="00D43FE6">
            <w:pPr>
              <w:pStyle w:val="TAH"/>
            </w:pPr>
          </w:p>
        </w:tc>
        <w:tc>
          <w:tcPr>
            <w:tcW w:w="1021" w:type="dxa"/>
          </w:tcPr>
          <w:p w:rsidR="00C34AD5" w:rsidRPr="00481D2D" w:rsidRDefault="00C34AD5" w:rsidP="00D43FE6">
            <w:pPr>
              <w:pStyle w:val="TAH"/>
            </w:pPr>
            <w:r w:rsidRPr="00481D2D">
              <w:t>Ref.</w:t>
            </w:r>
          </w:p>
        </w:tc>
        <w:tc>
          <w:tcPr>
            <w:tcW w:w="1021" w:type="dxa"/>
          </w:tcPr>
          <w:p w:rsidR="00C34AD5" w:rsidRPr="00481D2D" w:rsidRDefault="00C34AD5" w:rsidP="00D43FE6">
            <w:pPr>
              <w:pStyle w:val="TAH"/>
            </w:pPr>
            <w:r w:rsidRPr="00481D2D">
              <w:t>RFC status</w:t>
            </w:r>
          </w:p>
        </w:tc>
        <w:tc>
          <w:tcPr>
            <w:tcW w:w="1021" w:type="dxa"/>
          </w:tcPr>
          <w:p w:rsidR="00C34AD5" w:rsidRPr="00481D2D" w:rsidRDefault="00C34AD5" w:rsidP="00D43FE6">
            <w:pPr>
              <w:pStyle w:val="TAH"/>
            </w:pPr>
            <w:r w:rsidRPr="00481D2D">
              <w:t>Profile status</w:t>
            </w:r>
          </w:p>
        </w:tc>
        <w:tc>
          <w:tcPr>
            <w:tcW w:w="1021" w:type="dxa"/>
          </w:tcPr>
          <w:p w:rsidR="00C34AD5" w:rsidRPr="00481D2D" w:rsidRDefault="00C34AD5" w:rsidP="00D43FE6">
            <w:pPr>
              <w:pStyle w:val="TAH"/>
            </w:pPr>
            <w:r w:rsidRPr="00481D2D">
              <w:t>Ref.</w:t>
            </w:r>
          </w:p>
        </w:tc>
        <w:tc>
          <w:tcPr>
            <w:tcW w:w="1021" w:type="dxa"/>
          </w:tcPr>
          <w:p w:rsidR="00C34AD5" w:rsidRPr="00481D2D" w:rsidRDefault="00C34AD5" w:rsidP="00D43FE6">
            <w:pPr>
              <w:pStyle w:val="TAH"/>
            </w:pPr>
            <w:r w:rsidRPr="00481D2D">
              <w:t>RFC status</w:t>
            </w:r>
          </w:p>
        </w:tc>
        <w:tc>
          <w:tcPr>
            <w:tcW w:w="1021" w:type="dxa"/>
          </w:tcPr>
          <w:p w:rsidR="00C34AD5" w:rsidRPr="00481D2D" w:rsidRDefault="00C34AD5" w:rsidP="00D43FE6">
            <w:pPr>
              <w:pStyle w:val="TAH"/>
            </w:pPr>
            <w:r w:rsidRPr="00481D2D">
              <w:t>Profile status</w:t>
            </w:r>
          </w:p>
        </w:tc>
      </w:tr>
      <w:tr w:rsidR="00C34AD5" w:rsidRPr="00481D2D">
        <w:tc>
          <w:tcPr>
            <w:tcW w:w="851" w:type="dxa"/>
          </w:tcPr>
          <w:p w:rsidR="00C34AD5" w:rsidRPr="00481D2D" w:rsidRDefault="00C34AD5" w:rsidP="00D43FE6">
            <w:pPr>
              <w:pStyle w:val="TAL"/>
            </w:pPr>
            <w:r w:rsidRPr="00481D2D">
              <w:t>1</w:t>
            </w:r>
          </w:p>
        </w:tc>
        <w:tc>
          <w:tcPr>
            <w:tcW w:w="2665" w:type="dxa"/>
          </w:tcPr>
          <w:p w:rsidR="00C34AD5" w:rsidRPr="00481D2D" w:rsidRDefault="00C34AD5" w:rsidP="00D43FE6">
            <w:pPr>
              <w:pStyle w:val="TAL"/>
            </w:pPr>
            <w:r w:rsidRPr="00481D2D">
              <w:t>Call-ID</w:t>
            </w:r>
          </w:p>
        </w:tc>
        <w:tc>
          <w:tcPr>
            <w:tcW w:w="1021" w:type="dxa"/>
          </w:tcPr>
          <w:p w:rsidR="00C34AD5" w:rsidRPr="00481D2D" w:rsidRDefault="00C34AD5" w:rsidP="00D43FE6">
            <w:pPr>
              <w:pStyle w:val="TAL"/>
            </w:pPr>
            <w:r w:rsidRPr="00481D2D">
              <w:t>[26] 20.8</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26] 20.8</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r>
      <w:tr w:rsidR="00C34AD5" w:rsidRPr="00481D2D">
        <w:tc>
          <w:tcPr>
            <w:tcW w:w="851" w:type="dxa"/>
          </w:tcPr>
          <w:p w:rsidR="00C34AD5" w:rsidRPr="00481D2D" w:rsidRDefault="00C34AD5" w:rsidP="00D43FE6">
            <w:pPr>
              <w:pStyle w:val="TAL"/>
            </w:pPr>
            <w:r w:rsidRPr="00481D2D">
              <w:t>2</w:t>
            </w:r>
          </w:p>
        </w:tc>
        <w:tc>
          <w:tcPr>
            <w:tcW w:w="2665" w:type="dxa"/>
          </w:tcPr>
          <w:p w:rsidR="00C34AD5" w:rsidRPr="00481D2D" w:rsidRDefault="00C34AD5" w:rsidP="00D43FE6">
            <w:pPr>
              <w:pStyle w:val="TAL"/>
            </w:pPr>
            <w:r w:rsidRPr="00481D2D">
              <w:t>Content-Length</w:t>
            </w:r>
          </w:p>
        </w:tc>
        <w:tc>
          <w:tcPr>
            <w:tcW w:w="1021" w:type="dxa"/>
          </w:tcPr>
          <w:p w:rsidR="00C34AD5" w:rsidRPr="00481D2D" w:rsidRDefault="00C34AD5" w:rsidP="00D43FE6">
            <w:pPr>
              <w:pStyle w:val="TAL"/>
            </w:pPr>
            <w:r w:rsidRPr="00481D2D">
              <w:t>[26] 20.14</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26] 20.14</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r>
      <w:tr w:rsidR="00C34AD5" w:rsidRPr="00481D2D">
        <w:tc>
          <w:tcPr>
            <w:tcW w:w="851" w:type="dxa"/>
          </w:tcPr>
          <w:p w:rsidR="00C34AD5" w:rsidRPr="00481D2D" w:rsidRDefault="00C34AD5" w:rsidP="00D43FE6">
            <w:pPr>
              <w:pStyle w:val="TAL"/>
            </w:pPr>
            <w:r w:rsidRPr="00481D2D">
              <w:t>3</w:t>
            </w:r>
          </w:p>
        </w:tc>
        <w:tc>
          <w:tcPr>
            <w:tcW w:w="2665" w:type="dxa"/>
          </w:tcPr>
          <w:p w:rsidR="00C34AD5" w:rsidRPr="00481D2D" w:rsidRDefault="00C34AD5" w:rsidP="00D43FE6">
            <w:pPr>
              <w:pStyle w:val="TAL"/>
            </w:pPr>
            <w:r w:rsidRPr="00481D2D">
              <w:t>C</w:t>
            </w:r>
            <w:r w:rsidR="00374269" w:rsidRPr="00481D2D">
              <w:t>S</w:t>
            </w:r>
            <w:r w:rsidRPr="00481D2D">
              <w:t>eq</w:t>
            </w:r>
          </w:p>
        </w:tc>
        <w:tc>
          <w:tcPr>
            <w:tcW w:w="1021" w:type="dxa"/>
          </w:tcPr>
          <w:p w:rsidR="00C34AD5" w:rsidRPr="00481D2D" w:rsidRDefault="00C34AD5" w:rsidP="00D43FE6">
            <w:pPr>
              <w:pStyle w:val="TAL"/>
            </w:pPr>
            <w:r w:rsidRPr="00481D2D">
              <w:t>[26] 20.16</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26] 20.16</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r>
      <w:tr w:rsidR="00C34AD5" w:rsidRPr="00481D2D">
        <w:tc>
          <w:tcPr>
            <w:tcW w:w="851" w:type="dxa"/>
          </w:tcPr>
          <w:p w:rsidR="00C34AD5" w:rsidRPr="00481D2D" w:rsidRDefault="00C34AD5" w:rsidP="00D43FE6">
            <w:pPr>
              <w:pStyle w:val="TAL"/>
            </w:pPr>
            <w:r w:rsidRPr="00481D2D">
              <w:t>4</w:t>
            </w:r>
          </w:p>
        </w:tc>
        <w:tc>
          <w:tcPr>
            <w:tcW w:w="2665" w:type="dxa"/>
          </w:tcPr>
          <w:p w:rsidR="00C34AD5" w:rsidRPr="00481D2D" w:rsidRDefault="00C34AD5" w:rsidP="00D43FE6">
            <w:pPr>
              <w:pStyle w:val="TAL"/>
            </w:pPr>
            <w:r w:rsidRPr="00481D2D">
              <w:t>Date</w:t>
            </w:r>
          </w:p>
        </w:tc>
        <w:tc>
          <w:tcPr>
            <w:tcW w:w="1021" w:type="dxa"/>
          </w:tcPr>
          <w:p w:rsidR="00C34AD5" w:rsidRPr="00481D2D" w:rsidRDefault="00C34AD5" w:rsidP="00D43FE6">
            <w:pPr>
              <w:pStyle w:val="TAL"/>
            </w:pPr>
            <w:r w:rsidRPr="00481D2D">
              <w:t>[26] 20.17</w:t>
            </w:r>
          </w:p>
        </w:tc>
        <w:tc>
          <w:tcPr>
            <w:tcW w:w="1021" w:type="dxa"/>
          </w:tcPr>
          <w:p w:rsidR="00C34AD5" w:rsidRPr="00481D2D" w:rsidRDefault="00C34AD5" w:rsidP="00D43FE6">
            <w:pPr>
              <w:pStyle w:val="TAL"/>
            </w:pPr>
            <w:r w:rsidRPr="00481D2D">
              <w:t>c1</w:t>
            </w:r>
          </w:p>
        </w:tc>
        <w:tc>
          <w:tcPr>
            <w:tcW w:w="1021" w:type="dxa"/>
          </w:tcPr>
          <w:p w:rsidR="00C34AD5" w:rsidRPr="00481D2D" w:rsidRDefault="00C34AD5" w:rsidP="00D43FE6">
            <w:pPr>
              <w:pStyle w:val="TAL"/>
            </w:pPr>
            <w:r w:rsidRPr="00481D2D">
              <w:t>c1</w:t>
            </w:r>
          </w:p>
        </w:tc>
        <w:tc>
          <w:tcPr>
            <w:tcW w:w="1021" w:type="dxa"/>
          </w:tcPr>
          <w:p w:rsidR="00C34AD5" w:rsidRPr="00481D2D" w:rsidRDefault="00C34AD5" w:rsidP="00D43FE6">
            <w:pPr>
              <w:pStyle w:val="TAL"/>
            </w:pPr>
            <w:r w:rsidRPr="00481D2D">
              <w:t>[26] 20.17</w:t>
            </w:r>
          </w:p>
        </w:tc>
        <w:tc>
          <w:tcPr>
            <w:tcW w:w="1021" w:type="dxa"/>
          </w:tcPr>
          <w:p w:rsidR="00C34AD5" w:rsidRPr="00481D2D" w:rsidRDefault="00C34AD5" w:rsidP="00D43FE6">
            <w:pPr>
              <w:pStyle w:val="TAL"/>
            </w:pPr>
            <w:r w:rsidRPr="00481D2D">
              <w:t>c2</w:t>
            </w:r>
          </w:p>
        </w:tc>
        <w:tc>
          <w:tcPr>
            <w:tcW w:w="1021" w:type="dxa"/>
          </w:tcPr>
          <w:p w:rsidR="00C34AD5" w:rsidRPr="00481D2D" w:rsidRDefault="00C34AD5" w:rsidP="00D43FE6">
            <w:pPr>
              <w:pStyle w:val="TAL"/>
            </w:pPr>
            <w:r w:rsidRPr="00481D2D">
              <w:t>c2</w:t>
            </w:r>
          </w:p>
        </w:tc>
      </w:tr>
      <w:tr w:rsidR="00C34AD5" w:rsidRPr="00481D2D">
        <w:tc>
          <w:tcPr>
            <w:tcW w:w="851" w:type="dxa"/>
          </w:tcPr>
          <w:p w:rsidR="00C34AD5" w:rsidRPr="00481D2D" w:rsidRDefault="00C34AD5" w:rsidP="00D43FE6">
            <w:pPr>
              <w:pStyle w:val="TAL"/>
            </w:pPr>
            <w:r w:rsidRPr="00481D2D">
              <w:t>5</w:t>
            </w:r>
          </w:p>
        </w:tc>
        <w:tc>
          <w:tcPr>
            <w:tcW w:w="2665" w:type="dxa"/>
          </w:tcPr>
          <w:p w:rsidR="00C34AD5" w:rsidRPr="00481D2D" w:rsidRDefault="00C34AD5" w:rsidP="00D43FE6">
            <w:pPr>
              <w:pStyle w:val="TAL"/>
            </w:pPr>
            <w:r w:rsidRPr="00481D2D">
              <w:t>From</w:t>
            </w:r>
          </w:p>
        </w:tc>
        <w:tc>
          <w:tcPr>
            <w:tcW w:w="1021" w:type="dxa"/>
          </w:tcPr>
          <w:p w:rsidR="00C34AD5" w:rsidRPr="00481D2D" w:rsidRDefault="00C34AD5" w:rsidP="00D43FE6">
            <w:pPr>
              <w:pStyle w:val="TAL"/>
            </w:pPr>
            <w:r w:rsidRPr="00481D2D">
              <w:t>[26] 20.20</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26] 20.20</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r>
      <w:tr w:rsidR="00C34AD5" w:rsidRPr="00481D2D">
        <w:tc>
          <w:tcPr>
            <w:tcW w:w="851" w:type="dxa"/>
          </w:tcPr>
          <w:p w:rsidR="00C34AD5" w:rsidRPr="00481D2D" w:rsidRDefault="00C34AD5" w:rsidP="00D43FE6">
            <w:pPr>
              <w:pStyle w:val="TAL"/>
            </w:pPr>
            <w:r w:rsidRPr="00481D2D">
              <w:t>6</w:t>
            </w:r>
          </w:p>
        </w:tc>
        <w:tc>
          <w:tcPr>
            <w:tcW w:w="2665" w:type="dxa"/>
          </w:tcPr>
          <w:p w:rsidR="00C34AD5" w:rsidRPr="00481D2D" w:rsidRDefault="00C34AD5" w:rsidP="00D43FE6">
            <w:pPr>
              <w:pStyle w:val="TAL"/>
            </w:pPr>
            <w:r w:rsidRPr="00481D2D">
              <w:t>To</w:t>
            </w:r>
          </w:p>
        </w:tc>
        <w:tc>
          <w:tcPr>
            <w:tcW w:w="1021" w:type="dxa"/>
          </w:tcPr>
          <w:p w:rsidR="00C34AD5" w:rsidRPr="00481D2D" w:rsidRDefault="00C34AD5" w:rsidP="00D43FE6">
            <w:pPr>
              <w:pStyle w:val="TAL"/>
            </w:pPr>
            <w:r w:rsidRPr="00481D2D">
              <w:t>[26] 20.39</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26] 20.39</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r>
      <w:tr w:rsidR="00C34AD5" w:rsidRPr="00481D2D">
        <w:tc>
          <w:tcPr>
            <w:tcW w:w="851" w:type="dxa"/>
          </w:tcPr>
          <w:p w:rsidR="00C34AD5" w:rsidRPr="00481D2D" w:rsidRDefault="00C34AD5" w:rsidP="00D43FE6">
            <w:pPr>
              <w:pStyle w:val="TAL"/>
            </w:pPr>
            <w:r w:rsidRPr="00481D2D">
              <w:t>7</w:t>
            </w:r>
          </w:p>
        </w:tc>
        <w:tc>
          <w:tcPr>
            <w:tcW w:w="2665" w:type="dxa"/>
          </w:tcPr>
          <w:p w:rsidR="00C34AD5" w:rsidRPr="00481D2D" w:rsidRDefault="00C34AD5" w:rsidP="00D43FE6">
            <w:pPr>
              <w:pStyle w:val="TAL"/>
            </w:pPr>
            <w:r w:rsidRPr="00481D2D">
              <w:t>Via</w:t>
            </w:r>
          </w:p>
        </w:tc>
        <w:tc>
          <w:tcPr>
            <w:tcW w:w="1021" w:type="dxa"/>
          </w:tcPr>
          <w:p w:rsidR="00C34AD5" w:rsidRPr="00481D2D" w:rsidRDefault="00C34AD5" w:rsidP="00D43FE6">
            <w:pPr>
              <w:pStyle w:val="TAL"/>
            </w:pPr>
            <w:r w:rsidRPr="00481D2D">
              <w:t>[26] 20.42</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26] 20.42</w:t>
            </w:r>
          </w:p>
        </w:tc>
        <w:tc>
          <w:tcPr>
            <w:tcW w:w="1021" w:type="dxa"/>
          </w:tcPr>
          <w:p w:rsidR="00C34AD5" w:rsidRPr="00481D2D" w:rsidRDefault="00C34AD5" w:rsidP="00D43FE6">
            <w:pPr>
              <w:pStyle w:val="TAL"/>
            </w:pPr>
            <w:r w:rsidRPr="00481D2D">
              <w:t>m</w:t>
            </w:r>
          </w:p>
        </w:tc>
        <w:tc>
          <w:tcPr>
            <w:tcW w:w="1021" w:type="dxa"/>
          </w:tcPr>
          <w:p w:rsidR="00C34AD5" w:rsidRPr="00481D2D" w:rsidRDefault="00C34AD5" w:rsidP="00D43FE6">
            <w:pPr>
              <w:pStyle w:val="TAL"/>
            </w:pPr>
            <w:r w:rsidRPr="00481D2D">
              <w:t>m</w:t>
            </w:r>
          </w:p>
        </w:tc>
      </w:tr>
      <w:tr w:rsidR="00C34AD5" w:rsidRPr="00481D2D">
        <w:trPr>
          <w:cantSplit/>
        </w:trPr>
        <w:tc>
          <w:tcPr>
            <w:tcW w:w="9642" w:type="dxa"/>
            <w:gridSpan w:val="8"/>
          </w:tcPr>
          <w:p w:rsidR="00C34AD5" w:rsidRPr="00481D2D" w:rsidRDefault="00C34AD5" w:rsidP="00D43FE6">
            <w:pPr>
              <w:pStyle w:val="TAN"/>
            </w:pPr>
            <w:r w:rsidRPr="00481D2D">
              <w:t>c1:</w:t>
            </w:r>
            <w:r w:rsidRPr="00481D2D">
              <w:tab/>
              <w:t xml:space="preserve">IF (A.162/9 </w:t>
            </w:r>
            <w:smartTag w:uri="urn:schemas-microsoft-com:office:smarttags" w:element="stockticker">
              <w:r w:rsidRPr="00481D2D">
                <w:t>AND</w:t>
              </w:r>
            </w:smartTag>
            <w:r w:rsidRPr="00481D2D">
              <w:t xml:space="preserve"> A.162/5) OR A.162/4 THEN m </w:t>
            </w:r>
            <w:smartTag w:uri="urn:schemas-microsoft-com:office:smarttags" w:element="stockticker">
              <w:r w:rsidRPr="00481D2D">
                <w:t>ELSE</w:t>
              </w:r>
            </w:smartTag>
            <w:r w:rsidRPr="00481D2D">
              <w:t xml:space="preserve"> n/a - - stateful proxy behaviour that inserts date, or stateless proxies.</w:t>
            </w:r>
          </w:p>
          <w:p w:rsidR="002B78AD" w:rsidRPr="00481D2D" w:rsidRDefault="00C34AD5" w:rsidP="002B78AD">
            <w:pPr>
              <w:pStyle w:val="TAN"/>
            </w:pPr>
            <w:r w:rsidRPr="00481D2D">
              <w:t>c2:</w:t>
            </w:r>
            <w:r w:rsidRPr="00481D2D">
              <w:tab/>
              <w:t xml:space="preserve">IF A.162/4 THEN i </w:t>
            </w:r>
            <w:smartTag w:uri="urn:schemas-microsoft-com:office:smarttags" w:element="stockticker">
              <w:r w:rsidRPr="00481D2D">
                <w:t>ELSE</w:t>
              </w:r>
            </w:smartTag>
            <w:r w:rsidRPr="00481D2D">
              <w:t xml:space="preserve"> m - - Stateless proxy passes on.</w:t>
            </w:r>
          </w:p>
          <w:p w:rsidR="00C34AD5" w:rsidRPr="00481D2D" w:rsidRDefault="00C34AD5" w:rsidP="002B78AD">
            <w:pPr>
              <w:pStyle w:val="TAN"/>
            </w:pPr>
          </w:p>
        </w:tc>
      </w:tr>
    </w:tbl>
    <w:p w:rsidR="00C34AD5" w:rsidRPr="00481D2D" w:rsidRDefault="00C34AD5" w:rsidP="00C34AD5"/>
    <w:p w:rsidR="00897956" w:rsidRPr="00481D2D" w:rsidRDefault="00897956">
      <w:pPr>
        <w:keepNext/>
        <w:keepLines/>
      </w:pPr>
      <w:r w:rsidRPr="00481D2D">
        <w:t xml:space="preserve">Prerequisite A.163/22 - - UPDATE response for all </w:t>
      </w:r>
      <w:r w:rsidR="003F38A8" w:rsidRPr="00481D2D">
        <w:t xml:space="preserve">remaining </w:t>
      </w:r>
      <w:r w:rsidRPr="00481D2D">
        <w:t>status-codes</w:t>
      </w:r>
    </w:p>
    <w:p w:rsidR="00897956" w:rsidRPr="00481D2D" w:rsidRDefault="00897956">
      <w:pPr>
        <w:pStyle w:val="TH"/>
      </w:pPr>
      <w:r w:rsidRPr="00481D2D">
        <w:t>Table A.307: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llow</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Call-ID</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A</w:t>
            </w:r>
          </w:p>
        </w:tc>
        <w:tc>
          <w:tcPr>
            <w:tcW w:w="2665" w:type="dxa"/>
          </w:tcPr>
          <w:p w:rsidR="00897956" w:rsidRPr="00481D2D" w:rsidRDefault="00897956">
            <w:pPr>
              <w:pStyle w:val="TAL"/>
            </w:pPr>
            <w:r w:rsidRPr="00481D2D">
              <w:t>Call-Info</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9</w:t>
            </w:r>
          </w:p>
        </w:tc>
        <w:tc>
          <w:tcPr>
            <w:tcW w:w="1021" w:type="dxa"/>
          </w:tcPr>
          <w:p w:rsidR="00897956" w:rsidRPr="00481D2D" w:rsidRDefault="00897956">
            <w:pPr>
              <w:pStyle w:val="TAL"/>
            </w:pPr>
            <w:r w:rsidRPr="00481D2D">
              <w:t>c4</w:t>
            </w:r>
          </w:p>
        </w:tc>
        <w:tc>
          <w:tcPr>
            <w:tcW w:w="1021" w:type="dxa"/>
          </w:tcPr>
          <w:p w:rsidR="00897956" w:rsidRPr="00481D2D" w:rsidRDefault="00897956">
            <w:pPr>
              <w:pStyle w:val="TAL"/>
            </w:pPr>
            <w:r w:rsidRPr="00481D2D">
              <w:t>c4</w:t>
            </w:r>
          </w:p>
        </w:tc>
      </w:tr>
      <w:tr w:rsidR="00C707EB" w:rsidRPr="00481D2D" w:rsidTr="006A4996">
        <w:tc>
          <w:tcPr>
            <w:tcW w:w="851" w:type="dxa"/>
          </w:tcPr>
          <w:p w:rsidR="00C707EB" w:rsidRPr="00481D2D" w:rsidRDefault="00C707EB" w:rsidP="006A4996">
            <w:pPr>
              <w:pStyle w:val="TAL"/>
            </w:pPr>
            <w:r w:rsidRPr="00481D2D">
              <w:t>1B</w:t>
            </w:r>
          </w:p>
        </w:tc>
        <w:tc>
          <w:tcPr>
            <w:tcW w:w="2665" w:type="dxa"/>
          </w:tcPr>
          <w:p w:rsidR="00C707EB" w:rsidRPr="00481D2D" w:rsidRDefault="00C707EB" w:rsidP="006A4996">
            <w:pPr>
              <w:pStyle w:val="TAL"/>
            </w:pPr>
            <w:r w:rsidRPr="00481D2D">
              <w:rPr>
                <w:lang w:eastAsia="zh-CN"/>
              </w:rPr>
              <w:t>Cellular-Network-Info</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2</w:t>
            </w:r>
          </w:p>
        </w:tc>
        <w:tc>
          <w:tcPr>
            <w:tcW w:w="1021" w:type="dxa"/>
          </w:tcPr>
          <w:p w:rsidR="00C707EB" w:rsidRPr="00481D2D" w:rsidRDefault="00C707EB" w:rsidP="006A4996">
            <w:pPr>
              <w:pStyle w:val="TAL"/>
            </w:pPr>
            <w:r w:rsidRPr="00481D2D">
              <w:t>7.2.15</w:t>
            </w:r>
          </w:p>
        </w:tc>
        <w:tc>
          <w:tcPr>
            <w:tcW w:w="1021" w:type="dxa"/>
          </w:tcPr>
          <w:p w:rsidR="00C707EB" w:rsidRPr="00481D2D" w:rsidRDefault="00C707EB" w:rsidP="006A4996">
            <w:pPr>
              <w:pStyle w:val="TAL"/>
            </w:pPr>
            <w:r w:rsidRPr="00481D2D">
              <w:t>n/a</w:t>
            </w:r>
          </w:p>
        </w:tc>
        <w:tc>
          <w:tcPr>
            <w:tcW w:w="1021" w:type="dxa"/>
          </w:tcPr>
          <w:p w:rsidR="00C707EB" w:rsidRPr="00481D2D" w:rsidRDefault="00C707EB" w:rsidP="006A4996">
            <w:pPr>
              <w:pStyle w:val="TAL"/>
            </w:pPr>
            <w:r w:rsidRPr="00481D2D">
              <w:t>c23</w:t>
            </w:r>
          </w:p>
        </w:tc>
      </w:tr>
      <w:tr w:rsidR="00897956" w:rsidRPr="00481D2D">
        <w:tc>
          <w:tcPr>
            <w:tcW w:w="851" w:type="dxa"/>
          </w:tcPr>
          <w:p w:rsidR="00897956" w:rsidRPr="00481D2D" w:rsidRDefault="00897956">
            <w:pPr>
              <w:pStyle w:val="TAL"/>
            </w:pPr>
            <w:r w:rsidRPr="00481D2D">
              <w:t>1</w:t>
            </w:r>
            <w:r w:rsidR="00C707EB" w:rsidRPr="00481D2D">
              <w:t>C</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ent-Disposition</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ent-Encoding</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Content-Language</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Content-Length</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Content-Type</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c3</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C</w:t>
            </w:r>
            <w:r w:rsidR="00374269" w:rsidRPr="00481D2D">
              <w:t>S</w:t>
            </w:r>
            <w:r w:rsidRPr="00481D2D">
              <w:t>eq</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Date</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Fro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EB51F1" w:rsidRPr="00481D2D">
        <w:tc>
          <w:tcPr>
            <w:tcW w:w="851" w:type="dxa"/>
          </w:tcPr>
          <w:p w:rsidR="00EB51F1" w:rsidRPr="00481D2D" w:rsidRDefault="00EB51F1">
            <w:pPr>
              <w:pStyle w:val="TAL"/>
            </w:pPr>
            <w:r w:rsidRPr="00481D2D">
              <w:t>9A</w:t>
            </w:r>
          </w:p>
        </w:tc>
        <w:tc>
          <w:tcPr>
            <w:tcW w:w="2665" w:type="dxa"/>
          </w:tcPr>
          <w:p w:rsidR="00EB51F1" w:rsidRPr="00481D2D" w:rsidRDefault="00EB51F1">
            <w:pPr>
              <w:pStyle w:val="TAL"/>
            </w:pPr>
            <w:r w:rsidRPr="00481D2D">
              <w:t>Geolocation</w:t>
            </w:r>
            <w:r w:rsidR="008051E3" w:rsidRPr="00481D2D">
              <w:t>-Error</w:t>
            </w:r>
          </w:p>
        </w:tc>
        <w:tc>
          <w:tcPr>
            <w:tcW w:w="1021" w:type="dxa"/>
          </w:tcPr>
          <w:p w:rsidR="00EB51F1" w:rsidRPr="00481D2D" w:rsidRDefault="00EB51F1">
            <w:pPr>
              <w:pStyle w:val="TAL"/>
            </w:pPr>
            <w:r w:rsidRPr="00481D2D">
              <w:t xml:space="preserve">[89] </w:t>
            </w:r>
            <w:r w:rsidR="008051E3" w:rsidRPr="00481D2D">
              <w:t>4.3</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c14</w:t>
            </w:r>
          </w:p>
        </w:tc>
        <w:tc>
          <w:tcPr>
            <w:tcW w:w="1021" w:type="dxa"/>
          </w:tcPr>
          <w:p w:rsidR="00EB51F1" w:rsidRPr="00481D2D" w:rsidRDefault="00EB51F1">
            <w:pPr>
              <w:pStyle w:val="TAL"/>
            </w:pPr>
            <w:r w:rsidRPr="00481D2D">
              <w:t xml:space="preserve">[89] </w:t>
            </w:r>
            <w:r w:rsidR="008051E3" w:rsidRPr="00481D2D">
              <w:t>4.3</w:t>
            </w:r>
          </w:p>
        </w:tc>
        <w:tc>
          <w:tcPr>
            <w:tcW w:w="1021" w:type="dxa"/>
          </w:tcPr>
          <w:p w:rsidR="00EB51F1" w:rsidRPr="00481D2D" w:rsidRDefault="00EB51F1">
            <w:pPr>
              <w:pStyle w:val="TAL"/>
            </w:pPr>
            <w:r w:rsidRPr="00481D2D">
              <w:t>c15</w:t>
            </w:r>
          </w:p>
        </w:tc>
        <w:tc>
          <w:tcPr>
            <w:tcW w:w="1021" w:type="dxa"/>
          </w:tcPr>
          <w:p w:rsidR="00EB51F1" w:rsidRPr="00481D2D" w:rsidRDefault="00EB51F1">
            <w:pPr>
              <w:pStyle w:val="TAL"/>
            </w:pPr>
            <w:r w:rsidRPr="00481D2D">
              <w:t>c15</w:t>
            </w:r>
          </w:p>
        </w:tc>
      </w:tr>
      <w:tr w:rsidR="00EB51F1" w:rsidRPr="00481D2D">
        <w:tc>
          <w:tcPr>
            <w:tcW w:w="851" w:type="dxa"/>
          </w:tcPr>
          <w:p w:rsidR="00EB51F1" w:rsidRPr="00481D2D" w:rsidRDefault="00EB51F1">
            <w:pPr>
              <w:pStyle w:val="TAL"/>
            </w:pPr>
            <w:r w:rsidRPr="00481D2D">
              <w:t>10</w:t>
            </w:r>
          </w:p>
        </w:tc>
        <w:tc>
          <w:tcPr>
            <w:tcW w:w="2665" w:type="dxa"/>
          </w:tcPr>
          <w:p w:rsidR="00EB51F1" w:rsidRPr="00481D2D" w:rsidRDefault="00EB51F1">
            <w:pPr>
              <w:pStyle w:val="TAL"/>
            </w:pPr>
            <w:r w:rsidRPr="00481D2D">
              <w:t>MIME-Version</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4</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c3</w:t>
            </w:r>
          </w:p>
        </w:tc>
      </w:tr>
      <w:tr w:rsidR="00EB51F1" w:rsidRPr="00481D2D">
        <w:tc>
          <w:tcPr>
            <w:tcW w:w="851" w:type="dxa"/>
          </w:tcPr>
          <w:p w:rsidR="00EB51F1" w:rsidRPr="00481D2D" w:rsidRDefault="00EB51F1">
            <w:pPr>
              <w:pStyle w:val="TAL"/>
            </w:pPr>
            <w:r w:rsidRPr="00481D2D">
              <w:t>10A</w:t>
            </w:r>
          </w:p>
        </w:tc>
        <w:tc>
          <w:tcPr>
            <w:tcW w:w="2665" w:type="dxa"/>
          </w:tcPr>
          <w:p w:rsidR="00EB51F1" w:rsidRPr="00481D2D" w:rsidRDefault="00EB51F1">
            <w:pPr>
              <w:pStyle w:val="TAL"/>
            </w:pPr>
            <w:r w:rsidRPr="00481D2D">
              <w:t>Organization</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25</w:t>
            </w:r>
          </w:p>
        </w:tc>
        <w:tc>
          <w:tcPr>
            <w:tcW w:w="1021" w:type="dxa"/>
          </w:tcPr>
          <w:p w:rsidR="00EB51F1" w:rsidRPr="00481D2D" w:rsidRDefault="00EB51F1">
            <w:pPr>
              <w:pStyle w:val="TAL"/>
            </w:pPr>
            <w:r w:rsidRPr="00481D2D">
              <w:t>c2</w:t>
            </w:r>
          </w:p>
        </w:tc>
        <w:tc>
          <w:tcPr>
            <w:tcW w:w="1021" w:type="dxa"/>
          </w:tcPr>
          <w:p w:rsidR="00EB51F1" w:rsidRPr="00481D2D" w:rsidRDefault="00EB51F1">
            <w:pPr>
              <w:pStyle w:val="TAL"/>
            </w:pPr>
            <w:r w:rsidRPr="00481D2D">
              <w:t>c2</w:t>
            </w:r>
          </w:p>
        </w:tc>
      </w:tr>
      <w:tr w:rsidR="00EB51F1" w:rsidRPr="00481D2D">
        <w:tc>
          <w:tcPr>
            <w:tcW w:w="851" w:type="dxa"/>
          </w:tcPr>
          <w:p w:rsidR="00EB51F1" w:rsidRPr="00481D2D" w:rsidRDefault="00EB51F1">
            <w:pPr>
              <w:pStyle w:val="TAL"/>
            </w:pPr>
            <w:r w:rsidRPr="00481D2D">
              <w:t>10B</w:t>
            </w:r>
          </w:p>
        </w:tc>
        <w:tc>
          <w:tcPr>
            <w:tcW w:w="2665" w:type="dxa"/>
          </w:tcPr>
          <w:p w:rsidR="00EB51F1" w:rsidRPr="00481D2D" w:rsidRDefault="00EB51F1">
            <w:pPr>
              <w:pStyle w:val="TAL"/>
            </w:pPr>
            <w:r w:rsidRPr="00481D2D">
              <w:t>P-Access-Network-Info</w:t>
            </w:r>
          </w:p>
        </w:tc>
        <w:tc>
          <w:tcPr>
            <w:tcW w:w="1021" w:type="dxa"/>
          </w:tcPr>
          <w:p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rsidR="00EB51F1" w:rsidRPr="00481D2D" w:rsidRDefault="00EB51F1">
            <w:pPr>
              <w:pStyle w:val="TAL"/>
            </w:pPr>
            <w:r w:rsidRPr="00481D2D">
              <w:t>c11</w:t>
            </w:r>
          </w:p>
        </w:tc>
        <w:tc>
          <w:tcPr>
            <w:tcW w:w="1021" w:type="dxa"/>
          </w:tcPr>
          <w:p w:rsidR="00EB51F1" w:rsidRPr="00481D2D" w:rsidRDefault="00EB51F1">
            <w:pPr>
              <w:pStyle w:val="TAL"/>
            </w:pPr>
            <w:r w:rsidRPr="00481D2D">
              <w:t>c11</w:t>
            </w:r>
          </w:p>
        </w:tc>
        <w:tc>
          <w:tcPr>
            <w:tcW w:w="1021" w:type="dxa"/>
          </w:tcPr>
          <w:p w:rsidR="00EB51F1" w:rsidRPr="00481D2D" w:rsidRDefault="00EB51F1">
            <w:pPr>
              <w:pStyle w:val="TAL"/>
            </w:pPr>
            <w:r w:rsidRPr="00481D2D">
              <w:t>[52] 4.4</w:t>
            </w:r>
            <w:r w:rsidR="001D4AA4" w:rsidRPr="00481D2D">
              <w:t>, [52A] 4</w:t>
            </w:r>
            <w:r w:rsidR="00E9304E" w:rsidRPr="00481D2D">
              <w:t xml:space="preserve">, [234] </w:t>
            </w:r>
            <w:r w:rsidR="001F4728" w:rsidRPr="00481D2D">
              <w:t>2</w:t>
            </w:r>
          </w:p>
        </w:tc>
        <w:tc>
          <w:tcPr>
            <w:tcW w:w="1021" w:type="dxa"/>
          </w:tcPr>
          <w:p w:rsidR="00EB51F1" w:rsidRPr="00481D2D" w:rsidRDefault="00EB51F1">
            <w:pPr>
              <w:pStyle w:val="TAL"/>
            </w:pPr>
            <w:r w:rsidRPr="00481D2D">
              <w:t>c12</w:t>
            </w:r>
          </w:p>
        </w:tc>
        <w:tc>
          <w:tcPr>
            <w:tcW w:w="1021" w:type="dxa"/>
          </w:tcPr>
          <w:p w:rsidR="00EB51F1" w:rsidRPr="00481D2D" w:rsidRDefault="00EB51F1">
            <w:pPr>
              <w:pStyle w:val="TAL"/>
            </w:pPr>
            <w:r w:rsidRPr="00481D2D">
              <w:t>c12</w:t>
            </w:r>
          </w:p>
        </w:tc>
      </w:tr>
      <w:tr w:rsidR="00EB51F1" w:rsidRPr="00481D2D">
        <w:tc>
          <w:tcPr>
            <w:tcW w:w="851" w:type="dxa"/>
          </w:tcPr>
          <w:p w:rsidR="00EB51F1" w:rsidRPr="00481D2D" w:rsidRDefault="00EB51F1">
            <w:pPr>
              <w:pStyle w:val="TAL"/>
            </w:pPr>
            <w:r w:rsidRPr="00481D2D">
              <w:t>10C</w:t>
            </w:r>
          </w:p>
        </w:tc>
        <w:tc>
          <w:tcPr>
            <w:tcW w:w="2665" w:type="dxa"/>
          </w:tcPr>
          <w:p w:rsidR="00EB51F1" w:rsidRPr="00481D2D" w:rsidRDefault="00EB51F1">
            <w:pPr>
              <w:pStyle w:val="TAL"/>
            </w:pPr>
            <w:r w:rsidRPr="00481D2D">
              <w:t>P-Charging-Function-Addresses</w:t>
            </w:r>
          </w:p>
        </w:tc>
        <w:tc>
          <w:tcPr>
            <w:tcW w:w="1021" w:type="dxa"/>
          </w:tcPr>
          <w:p w:rsidR="00EB51F1" w:rsidRPr="00481D2D" w:rsidRDefault="00EB51F1">
            <w:pPr>
              <w:pStyle w:val="TAL"/>
            </w:pPr>
            <w:r w:rsidRPr="00481D2D">
              <w:t>[52] 4.5</w:t>
            </w:r>
            <w:r w:rsidR="001D4AA4" w:rsidRPr="00481D2D">
              <w:t>, [52A] 4</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c9</w:t>
            </w:r>
          </w:p>
        </w:tc>
        <w:tc>
          <w:tcPr>
            <w:tcW w:w="1021" w:type="dxa"/>
          </w:tcPr>
          <w:p w:rsidR="00EB51F1" w:rsidRPr="00481D2D" w:rsidRDefault="00EB51F1">
            <w:pPr>
              <w:pStyle w:val="TAL"/>
            </w:pPr>
            <w:r w:rsidRPr="00481D2D">
              <w:t>[52] 4.5</w:t>
            </w:r>
            <w:r w:rsidR="001D4AA4" w:rsidRPr="00481D2D">
              <w:t>, [52A] 4</w:t>
            </w:r>
          </w:p>
        </w:tc>
        <w:tc>
          <w:tcPr>
            <w:tcW w:w="1021" w:type="dxa"/>
          </w:tcPr>
          <w:p w:rsidR="00EB51F1" w:rsidRPr="00481D2D" w:rsidRDefault="00EB51F1">
            <w:pPr>
              <w:pStyle w:val="TAL"/>
            </w:pPr>
            <w:r w:rsidRPr="00481D2D">
              <w:t>c10</w:t>
            </w:r>
          </w:p>
        </w:tc>
        <w:tc>
          <w:tcPr>
            <w:tcW w:w="1021" w:type="dxa"/>
          </w:tcPr>
          <w:p w:rsidR="00EB51F1" w:rsidRPr="00481D2D" w:rsidRDefault="00EB51F1">
            <w:pPr>
              <w:pStyle w:val="TAL"/>
            </w:pPr>
            <w:r w:rsidRPr="00481D2D">
              <w:t>c10</w:t>
            </w:r>
          </w:p>
        </w:tc>
      </w:tr>
      <w:tr w:rsidR="00EB51F1" w:rsidRPr="00481D2D">
        <w:tc>
          <w:tcPr>
            <w:tcW w:w="851" w:type="dxa"/>
          </w:tcPr>
          <w:p w:rsidR="00EB51F1" w:rsidRPr="00481D2D" w:rsidRDefault="00EB51F1">
            <w:pPr>
              <w:pStyle w:val="TAL"/>
            </w:pPr>
            <w:r w:rsidRPr="00481D2D">
              <w:t>10D</w:t>
            </w:r>
          </w:p>
        </w:tc>
        <w:tc>
          <w:tcPr>
            <w:tcW w:w="2665" w:type="dxa"/>
          </w:tcPr>
          <w:p w:rsidR="00EB51F1" w:rsidRPr="00481D2D" w:rsidRDefault="00EB51F1">
            <w:pPr>
              <w:pStyle w:val="TAL"/>
            </w:pPr>
            <w:r w:rsidRPr="00481D2D">
              <w:t>P-Charging-Vector</w:t>
            </w:r>
          </w:p>
        </w:tc>
        <w:tc>
          <w:tcPr>
            <w:tcW w:w="1021" w:type="dxa"/>
          </w:tcPr>
          <w:p w:rsidR="00EB51F1" w:rsidRPr="00481D2D" w:rsidRDefault="00EB51F1">
            <w:pPr>
              <w:pStyle w:val="TAL"/>
            </w:pPr>
            <w:r w:rsidRPr="00481D2D">
              <w:t>[52] 4.6</w:t>
            </w:r>
            <w:r w:rsidR="001D4AA4" w:rsidRPr="00481D2D">
              <w:t>, [52A] 4</w:t>
            </w:r>
          </w:p>
        </w:tc>
        <w:tc>
          <w:tcPr>
            <w:tcW w:w="1021" w:type="dxa"/>
          </w:tcPr>
          <w:p w:rsidR="00EB51F1" w:rsidRPr="00481D2D" w:rsidRDefault="00EB51F1">
            <w:pPr>
              <w:pStyle w:val="TAL"/>
            </w:pPr>
            <w:r w:rsidRPr="00481D2D">
              <w:t>c7</w:t>
            </w:r>
          </w:p>
        </w:tc>
        <w:tc>
          <w:tcPr>
            <w:tcW w:w="1021" w:type="dxa"/>
          </w:tcPr>
          <w:p w:rsidR="00EB51F1" w:rsidRPr="00481D2D" w:rsidRDefault="003B7546">
            <w:pPr>
              <w:pStyle w:val="TAL"/>
            </w:pPr>
            <w:r w:rsidRPr="00481D2D">
              <w:t>c7</w:t>
            </w:r>
          </w:p>
        </w:tc>
        <w:tc>
          <w:tcPr>
            <w:tcW w:w="1021" w:type="dxa"/>
          </w:tcPr>
          <w:p w:rsidR="00EB51F1" w:rsidRPr="00481D2D" w:rsidRDefault="00EB51F1">
            <w:pPr>
              <w:pStyle w:val="TAL"/>
            </w:pPr>
            <w:r w:rsidRPr="00481D2D">
              <w:t>[52] 4.6</w:t>
            </w:r>
            <w:r w:rsidR="001D4AA4" w:rsidRPr="00481D2D">
              <w:t>, [52A] 4</w:t>
            </w:r>
          </w:p>
        </w:tc>
        <w:tc>
          <w:tcPr>
            <w:tcW w:w="1021" w:type="dxa"/>
          </w:tcPr>
          <w:p w:rsidR="00EB51F1" w:rsidRPr="00481D2D" w:rsidRDefault="00EB51F1">
            <w:pPr>
              <w:pStyle w:val="TAL"/>
            </w:pPr>
            <w:r w:rsidRPr="00481D2D">
              <w:t>c8</w:t>
            </w:r>
          </w:p>
        </w:tc>
        <w:tc>
          <w:tcPr>
            <w:tcW w:w="1021" w:type="dxa"/>
          </w:tcPr>
          <w:p w:rsidR="00EB51F1" w:rsidRPr="00481D2D" w:rsidRDefault="003B7546">
            <w:pPr>
              <w:pStyle w:val="TAL"/>
            </w:pPr>
            <w:r w:rsidRPr="00481D2D">
              <w:t>c8</w:t>
            </w:r>
          </w:p>
        </w:tc>
      </w:tr>
      <w:tr w:rsidR="00EB51F1" w:rsidRPr="00481D2D">
        <w:tc>
          <w:tcPr>
            <w:tcW w:w="851" w:type="dxa"/>
          </w:tcPr>
          <w:p w:rsidR="00EB51F1" w:rsidRPr="00481D2D" w:rsidRDefault="00EB51F1">
            <w:pPr>
              <w:pStyle w:val="TAL"/>
            </w:pPr>
            <w:r w:rsidRPr="00481D2D">
              <w:t>10</w:t>
            </w:r>
            <w:r w:rsidR="002B78AD" w:rsidRPr="00481D2D">
              <w:t>F</w:t>
            </w:r>
          </w:p>
        </w:tc>
        <w:tc>
          <w:tcPr>
            <w:tcW w:w="2665" w:type="dxa"/>
          </w:tcPr>
          <w:p w:rsidR="00EB51F1" w:rsidRPr="00481D2D" w:rsidRDefault="00EB51F1">
            <w:pPr>
              <w:pStyle w:val="TAL"/>
            </w:pPr>
            <w:r w:rsidRPr="00481D2D">
              <w:t>Privacy</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c5</w:t>
            </w:r>
          </w:p>
        </w:tc>
        <w:tc>
          <w:tcPr>
            <w:tcW w:w="1021" w:type="dxa"/>
          </w:tcPr>
          <w:p w:rsidR="00EB51F1" w:rsidRPr="00481D2D" w:rsidRDefault="00EB51F1">
            <w:pPr>
              <w:pStyle w:val="TAL"/>
            </w:pPr>
            <w:r w:rsidRPr="00481D2D">
              <w:t>[33] 4.2</w:t>
            </w:r>
          </w:p>
        </w:tc>
        <w:tc>
          <w:tcPr>
            <w:tcW w:w="1021" w:type="dxa"/>
          </w:tcPr>
          <w:p w:rsidR="00EB51F1" w:rsidRPr="00481D2D" w:rsidRDefault="00EB51F1">
            <w:pPr>
              <w:pStyle w:val="TAL"/>
            </w:pPr>
            <w:r w:rsidRPr="00481D2D">
              <w:t>c6</w:t>
            </w:r>
          </w:p>
        </w:tc>
        <w:tc>
          <w:tcPr>
            <w:tcW w:w="1021" w:type="dxa"/>
          </w:tcPr>
          <w:p w:rsidR="00EB51F1" w:rsidRPr="00481D2D" w:rsidRDefault="00EB51F1">
            <w:pPr>
              <w:pStyle w:val="TAL"/>
            </w:pPr>
            <w:r w:rsidRPr="00481D2D">
              <w:t>c6</w:t>
            </w:r>
          </w:p>
        </w:tc>
      </w:tr>
      <w:tr w:rsidR="007975E9" w:rsidRPr="00481D2D">
        <w:tc>
          <w:tcPr>
            <w:tcW w:w="851" w:type="dxa"/>
          </w:tcPr>
          <w:p w:rsidR="007975E9" w:rsidRPr="00481D2D" w:rsidRDefault="007975E9" w:rsidP="00CE4959">
            <w:pPr>
              <w:pStyle w:val="TAL"/>
            </w:pPr>
            <w:r w:rsidRPr="00481D2D">
              <w:t>10G</w:t>
            </w:r>
          </w:p>
        </w:tc>
        <w:tc>
          <w:tcPr>
            <w:tcW w:w="2665" w:type="dxa"/>
          </w:tcPr>
          <w:p w:rsidR="007975E9" w:rsidRPr="00481D2D" w:rsidRDefault="007975E9" w:rsidP="00CE4959">
            <w:pPr>
              <w:pStyle w:val="TAL"/>
            </w:pPr>
            <w:r w:rsidRPr="00481D2D">
              <w:t>Recv-Info</w:t>
            </w:r>
          </w:p>
        </w:tc>
        <w:tc>
          <w:tcPr>
            <w:tcW w:w="1021" w:type="dxa"/>
          </w:tcPr>
          <w:p w:rsidR="007975E9" w:rsidRPr="00481D2D" w:rsidRDefault="007975E9" w:rsidP="00CE4959">
            <w:pPr>
              <w:pStyle w:val="TAL"/>
            </w:pPr>
            <w:r w:rsidRPr="00481D2D">
              <w:t>[25] 5.2.</w:t>
            </w:r>
            <w:r w:rsidR="008E6135" w:rsidRPr="00481D2D">
              <w:t>3</w:t>
            </w:r>
          </w:p>
        </w:tc>
        <w:tc>
          <w:tcPr>
            <w:tcW w:w="1021" w:type="dxa"/>
          </w:tcPr>
          <w:p w:rsidR="007975E9" w:rsidRPr="00481D2D" w:rsidRDefault="007975E9" w:rsidP="00CE4959">
            <w:pPr>
              <w:pStyle w:val="TAL"/>
            </w:pPr>
            <w:r w:rsidRPr="00481D2D">
              <w:t>c18</w:t>
            </w:r>
          </w:p>
        </w:tc>
        <w:tc>
          <w:tcPr>
            <w:tcW w:w="1021" w:type="dxa"/>
          </w:tcPr>
          <w:p w:rsidR="007975E9" w:rsidRPr="00481D2D" w:rsidRDefault="007975E9" w:rsidP="00CE4959">
            <w:pPr>
              <w:pStyle w:val="TAL"/>
            </w:pPr>
            <w:r w:rsidRPr="00481D2D">
              <w:t>c18</w:t>
            </w:r>
          </w:p>
        </w:tc>
        <w:tc>
          <w:tcPr>
            <w:tcW w:w="1021" w:type="dxa"/>
          </w:tcPr>
          <w:p w:rsidR="007975E9" w:rsidRPr="00481D2D" w:rsidRDefault="007975E9" w:rsidP="00CE4959">
            <w:pPr>
              <w:pStyle w:val="TAL"/>
            </w:pPr>
            <w:r w:rsidRPr="00481D2D">
              <w:t>[25] 5.2.</w:t>
            </w:r>
            <w:r w:rsidR="008E6135" w:rsidRPr="00481D2D">
              <w:t>3</w:t>
            </w:r>
          </w:p>
        </w:tc>
        <w:tc>
          <w:tcPr>
            <w:tcW w:w="1021" w:type="dxa"/>
          </w:tcPr>
          <w:p w:rsidR="007975E9" w:rsidRPr="00481D2D" w:rsidRDefault="007975E9" w:rsidP="00CE4959">
            <w:pPr>
              <w:pStyle w:val="TAL"/>
            </w:pPr>
            <w:r w:rsidRPr="00481D2D">
              <w:t>c19</w:t>
            </w:r>
          </w:p>
        </w:tc>
        <w:tc>
          <w:tcPr>
            <w:tcW w:w="1021" w:type="dxa"/>
          </w:tcPr>
          <w:p w:rsidR="007975E9" w:rsidRPr="00481D2D" w:rsidRDefault="007975E9" w:rsidP="00CE4959">
            <w:pPr>
              <w:pStyle w:val="TAL"/>
            </w:pPr>
            <w:r w:rsidRPr="00481D2D">
              <w:t>c19</w:t>
            </w:r>
          </w:p>
        </w:tc>
      </w:tr>
      <w:tr w:rsidR="00DF2012" w:rsidRPr="00481D2D" w:rsidTr="00DF2012">
        <w:tc>
          <w:tcPr>
            <w:tcW w:w="851" w:type="dxa"/>
          </w:tcPr>
          <w:p w:rsidR="00DF2012" w:rsidRPr="00481D2D" w:rsidRDefault="00DF2012" w:rsidP="00DF2012">
            <w:pPr>
              <w:pStyle w:val="TAL"/>
            </w:pPr>
            <w:r w:rsidRPr="00481D2D">
              <w:t>10H</w:t>
            </w:r>
          </w:p>
        </w:tc>
        <w:tc>
          <w:tcPr>
            <w:tcW w:w="2665" w:type="dxa"/>
          </w:tcPr>
          <w:p w:rsidR="00DF2012" w:rsidRPr="00481D2D" w:rsidRDefault="00DF2012" w:rsidP="00DF2012">
            <w:pPr>
              <w:pStyle w:val="TAL"/>
            </w:pPr>
            <w:r w:rsidRPr="00481D2D">
              <w:t>Relayed-Charge</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21</w:t>
            </w:r>
          </w:p>
        </w:tc>
        <w:tc>
          <w:tcPr>
            <w:tcW w:w="1021" w:type="dxa"/>
          </w:tcPr>
          <w:p w:rsidR="00DF2012" w:rsidRPr="00481D2D" w:rsidRDefault="00DF2012" w:rsidP="00DF2012">
            <w:pPr>
              <w:pStyle w:val="TAL"/>
            </w:pPr>
            <w:r w:rsidRPr="00481D2D">
              <w:t>7.2.12</w:t>
            </w:r>
          </w:p>
        </w:tc>
        <w:tc>
          <w:tcPr>
            <w:tcW w:w="1021" w:type="dxa"/>
          </w:tcPr>
          <w:p w:rsidR="00DF2012" w:rsidRPr="00481D2D" w:rsidRDefault="00DF2012" w:rsidP="00DF2012">
            <w:pPr>
              <w:pStyle w:val="TAL"/>
            </w:pPr>
            <w:r w:rsidRPr="00481D2D">
              <w:t>n/a</w:t>
            </w:r>
          </w:p>
        </w:tc>
        <w:tc>
          <w:tcPr>
            <w:tcW w:w="1021" w:type="dxa"/>
          </w:tcPr>
          <w:p w:rsidR="00DF2012" w:rsidRPr="00481D2D" w:rsidRDefault="00DF2012" w:rsidP="00DF2012">
            <w:pPr>
              <w:pStyle w:val="TAL"/>
            </w:pPr>
            <w:r w:rsidRPr="00481D2D">
              <w:t>c21</w:t>
            </w:r>
          </w:p>
        </w:tc>
      </w:tr>
      <w:tr w:rsidR="00EB51F1" w:rsidRPr="00481D2D">
        <w:tc>
          <w:tcPr>
            <w:tcW w:w="851" w:type="dxa"/>
          </w:tcPr>
          <w:p w:rsidR="00EB51F1" w:rsidRPr="00481D2D" w:rsidRDefault="00EB51F1">
            <w:pPr>
              <w:pStyle w:val="TAL"/>
            </w:pPr>
            <w:r w:rsidRPr="00481D2D">
              <w:t>10</w:t>
            </w:r>
            <w:r w:rsidR="00DF2012" w:rsidRPr="00481D2D">
              <w:t>I</w:t>
            </w:r>
          </w:p>
        </w:tc>
        <w:tc>
          <w:tcPr>
            <w:tcW w:w="2665" w:type="dxa"/>
          </w:tcPr>
          <w:p w:rsidR="00EB51F1" w:rsidRPr="00481D2D" w:rsidRDefault="00EB51F1">
            <w:pPr>
              <w:pStyle w:val="TAL"/>
            </w:pPr>
            <w:r w:rsidRPr="00481D2D">
              <w:t>Require</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2</w:t>
            </w:r>
          </w:p>
        </w:tc>
        <w:tc>
          <w:tcPr>
            <w:tcW w:w="1021" w:type="dxa"/>
          </w:tcPr>
          <w:p w:rsidR="00EB51F1" w:rsidRPr="00481D2D" w:rsidRDefault="00EB51F1">
            <w:pPr>
              <w:pStyle w:val="TAL"/>
            </w:pPr>
            <w:r w:rsidRPr="00481D2D">
              <w:t>c13</w:t>
            </w:r>
          </w:p>
        </w:tc>
        <w:tc>
          <w:tcPr>
            <w:tcW w:w="1021" w:type="dxa"/>
          </w:tcPr>
          <w:p w:rsidR="00EB51F1" w:rsidRPr="00481D2D" w:rsidRDefault="00EB51F1">
            <w:pPr>
              <w:pStyle w:val="TAL"/>
            </w:pPr>
            <w:r w:rsidRPr="00481D2D">
              <w:t>c13</w:t>
            </w:r>
          </w:p>
        </w:tc>
      </w:tr>
      <w:tr w:rsidR="00EB51F1" w:rsidRPr="00481D2D">
        <w:tc>
          <w:tcPr>
            <w:tcW w:w="851" w:type="dxa"/>
          </w:tcPr>
          <w:p w:rsidR="00EB51F1" w:rsidRPr="00481D2D" w:rsidRDefault="00EB51F1">
            <w:pPr>
              <w:pStyle w:val="TAL"/>
            </w:pPr>
            <w:r w:rsidRPr="00481D2D">
              <w:t>10</w:t>
            </w:r>
            <w:r w:rsidR="00DF2012" w:rsidRPr="00481D2D">
              <w:t>J</w:t>
            </w:r>
          </w:p>
        </w:tc>
        <w:tc>
          <w:tcPr>
            <w:tcW w:w="2665" w:type="dxa"/>
          </w:tcPr>
          <w:p w:rsidR="00EB51F1" w:rsidRPr="00481D2D" w:rsidRDefault="00EB51F1">
            <w:pPr>
              <w:pStyle w:val="TAL"/>
            </w:pPr>
            <w:r w:rsidRPr="00481D2D">
              <w:t>Server</w:t>
            </w:r>
          </w:p>
        </w:tc>
        <w:tc>
          <w:tcPr>
            <w:tcW w:w="1021" w:type="dxa"/>
          </w:tcPr>
          <w:p w:rsidR="00EB51F1" w:rsidRPr="00481D2D" w:rsidRDefault="00EB51F1">
            <w:pPr>
              <w:pStyle w:val="TAL"/>
            </w:pPr>
            <w:r w:rsidRPr="00481D2D">
              <w:t>[26] 20.35</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5</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047EC0" w:rsidRPr="00481D2D" w:rsidTr="00047EC0">
        <w:tc>
          <w:tcPr>
            <w:tcW w:w="851" w:type="dxa"/>
          </w:tcPr>
          <w:p w:rsidR="00047EC0" w:rsidRPr="00481D2D" w:rsidRDefault="00047EC0" w:rsidP="00047EC0">
            <w:pPr>
              <w:pStyle w:val="TAL"/>
            </w:pPr>
            <w:r w:rsidRPr="00481D2D">
              <w:t>10</w:t>
            </w:r>
            <w:r w:rsidR="00DF2012" w:rsidRPr="00481D2D">
              <w:t>K</w:t>
            </w:r>
          </w:p>
        </w:tc>
        <w:tc>
          <w:tcPr>
            <w:tcW w:w="2665" w:type="dxa"/>
          </w:tcPr>
          <w:p w:rsidR="00047EC0" w:rsidRPr="00481D2D" w:rsidRDefault="00047EC0" w:rsidP="00047EC0">
            <w:pPr>
              <w:pStyle w:val="TAL"/>
            </w:pPr>
            <w:r w:rsidRPr="00481D2D">
              <w:t>Session-ID</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0</w:t>
            </w:r>
          </w:p>
        </w:tc>
        <w:tc>
          <w:tcPr>
            <w:tcW w:w="1021" w:type="dxa"/>
          </w:tcPr>
          <w:p w:rsidR="00047EC0" w:rsidRPr="00481D2D" w:rsidRDefault="00047EC0" w:rsidP="00047EC0">
            <w:pPr>
              <w:pStyle w:val="TAL"/>
            </w:pPr>
            <w:r w:rsidRPr="00481D2D">
              <w:t>c20</w:t>
            </w:r>
          </w:p>
        </w:tc>
        <w:tc>
          <w:tcPr>
            <w:tcW w:w="1021" w:type="dxa"/>
          </w:tcPr>
          <w:p w:rsidR="00047EC0" w:rsidRPr="00481D2D" w:rsidRDefault="00047EC0" w:rsidP="00047EC0">
            <w:pPr>
              <w:pStyle w:val="TAL"/>
            </w:pPr>
            <w:r w:rsidRPr="00481D2D">
              <w:t>[162]</w:t>
            </w:r>
          </w:p>
        </w:tc>
        <w:tc>
          <w:tcPr>
            <w:tcW w:w="1021" w:type="dxa"/>
          </w:tcPr>
          <w:p w:rsidR="00047EC0" w:rsidRPr="00481D2D" w:rsidRDefault="00047EC0" w:rsidP="00047EC0">
            <w:pPr>
              <w:pStyle w:val="TAL"/>
            </w:pPr>
            <w:r w:rsidRPr="00481D2D">
              <w:t>c20</w:t>
            </w:r>
          </w:p>
        </w:tc>
        <w:tc>
          <w:tcPr>
            <w:tcW w:w="1021" w:type="dxa"/>
          </w:tcPr>
          <w:p w:rsidR="00047EC0" w:rsidRPr="00481D2D" w:rsidRDefault="00047EC0" w:rsidP="00047EC0">
            <w:pPr>
              <w:pStyle w:val="TAL"/>
            </w:pPr>
            <w:r w:rsidRPr="00481D2D">
              <w:t>c20</w:t>
            </w:r>
          </w:p>
        </w:tc>
      </w:tr>
      <w:tr w:rsidR="00EB51F1" w:rsidRPr="00481D2D">
        <w:tc>
          <w:tcPr>
            <w:tcW w:w="851" w:type="dxa"/>
          </w:tcPr>
          <w:p w:rsidR="00EB51F1" w:rsidRPr="00481D2D" w:rsidRDefault="00EB51F1">
            <w:pPr>
              <w:pStyle w:val="TAL"/>
            </w:pPr>
            <w:r w:rsidRPr="00481D2D">
              <w:t>11</w:t>
            </w:r>
          </w:p>
        </w:tc>
        <w:tc>
          <w:tcPr>
            <w:tcW w:w="2665" w:type="dxa"/>
          </w:tcPr>
          <w:p w:rsidR="00EB51F1" w:rsidRPr="00481D2D" w:rsidRDefault="00EB51F1">
            <w:pPr>
              <w:pStyle w:val="TAL"/>
            </w:pPr>
            <w:r w:rsidRPr="00481D2D">
              <w:t>Timestamp</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8</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2</w:t>
            </w:r>
          </w:p>
        </w:tc>
        <w:tc>
          <w:tcPr>
            <w:tcW w:w="2665" w:type="dxa"/>
          </w:tcPr>
          <w:p w:rsidR="00EB51F1" w:rsidRPr="00481D2D" w:rsidRDefault="00EB51F1">
            <w:pPr>
              <w:pStyle w:val="TAL"/>
            </w:pPr>
            <w:r w:rsidRPr="00481D2D">
              <w:t>To</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39</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2A</w:t>
            </w:r>
          </w:p>
        </w:tc>
        <w:tc>
          <w:tcPr>
            <w:tcW w:w="2665" w:type="dxa"/>
          </w:tcPr>
          <w:p w:rsidR="00EB51F1" w:rsidRPr="00481D2D" w:rsidRDefault="00EB51F1">
            <w:pPr>
              <w:pStyle w:val="TAL"/>
            </w:pPr>
            <w:r w:rsidRPr="00481D2D">
              <w:t>User-Agent</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1</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c>
          <w:tcPr>
            <w:tcW w:w="851" w:type="dxa"/>
          </w:tcPr>
          <w:p w:rsidR="00EB51F1" w:rsidRPr="00481D2D" w:rsidRDefault="00EB51F1">
            <w:pPr>
              <w:pStyle w:val="TAL"/>
            </w:pPr>
            <w:r w:rsidRPr="00481D2D">
              <w:t>13</w:t>
            </w:r>
          </w:p>
        </w:tc>
        <w:tc>
          <w:tcPr>
            <w:tcW w:w="2665" w:type="dxa"/>
          </w:tcPr>
          <w:p w:rsidR="00EB51F1" w:rsidRPr="00481D2D" w:rsidRDefault="00EB51F1">
            <w:pPr>
              <w:pStyle w:val="TAL"/>
            </w:pPr>
            <w:r w:rsidRPr="00481D2D">
              <w:t>Via</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2</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r>
      <w:tr w:rsidR="00EB51F1" w:rsidRPr="00481D2D">
        <w:tc>
          <w:tcPr>
            <w:tcW w:w="851" w:type="dxa"/>
          </w:tcPr>
          <w:p w:rsidR="00EB51F1" w:rsidRPr="00481D2D" w:rsidRDefault="00EB51F1">
            <w:pPr>
              <w:pStyle w:val="TAL"/>
            </w:pPr>
            <w:r w:rsidRPr="00481D2D">
              <w:t>14</w:t>
            </w:r>
          </w:p>
        </w:tc>
        <w:tc>
          <w:tcPr>
            <w:tcW w:w="2665" w:type="dxa"/>
          </w:tcPr>
          <w:p w:rsidR="00EB51F1" w:rsidRPr="00481D2D" w:rsidRDefault="00EB51F1">
            <w:pPr>
              <w:pStyle w:val="TAL"/>
            </w:pPr>
            <w:r w:rsidRPr="00481D2D">
              <w:t>Warning</w:t>
            </w:r>
          </w:p>
        </w:tc>
        <w:tc>
          <w:tcPr>
            <w:tcW w:w="1021" w:type="dxa"/>
          </w:tcPr>
          <w:p w:rsidR="00EB51F1" w:rsidRPr="00481D2D" w:rsidRDefault="00EB51F1">
            <w:pPr>
              <w:pStyle w:val="TAL"/>
            </w:pPr>
            <w:r w:rsidRPr="00481D2D">
              <w:t>[26] 20.43</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m</w:t>
            </w:r>
          </w:p>
        </w:tc>
        <w:tc>
          <w:tcPr>
            <w:tcW w:w="1021" w:type="dxa"/>
          </w:tcPr>
          <w:p w:rsidR="00EB51F1" w:rsidRPr="00481D2D" w:rsidRDefault="00EB51F1">
            <w:pPr>
              <w:pStyle w:val="TAL"/>
            </w:pPr>
            <w:r w:rsidRPr="00481D2D">
              <w:t>[26] 20.43</w:t>
            </w:r>
          </w:p>
        </w:tc>
        <w:tc>
          <w:tcPr>
            <w:tcW w:w="1021" w:type="dxa"/>
          </w:tcPr>
          <w:p w:rsidR="00EB51F1" w:rsidRPr="00481D2D" w:rsidRDefault="00EB51F1">
            <w:pPr>
              <w:pStyle w:val="TAL"/>
            </w:pPr>
            <w:r w:rsidRPr="00481D2D">
              <w:t>i</w:t>
            </w:r>
          </w:p>
        </w:tc>
        <w:tc>
          <w:tcPr>
            <w:tcW w:w="1021" w:type="dxa"/>
          </w:tcPr>
          <w:p w:rsidR="00EB51F1" w:rsidRPr="00481D2D" w:rsidRDefault="00EB51F1">
            <w:pPr>
              <w:pStyle w:val="TAL"/>
            </w:pPr>
            <w:r w:rsidRPr="00481D2D">
              <w:t>i</w:t>
            </w:r>
          </w:p>
        </w:tc>
      </w:tr>
      <w:tr w:rsidR="00EB51F1" w:rsidRPr="00481D2D">
        <w:trPr>
          <w:cantSplit/>
        </w:trPr>
        <w:tc>
          <w:tcPr>
            <w:tcW w:w="9642" w:type="dxa"/>
            <w:gridSpan w:val="8"/>
          </w:tcPr>
          <w:p w:rsidR="00EB51F1" w:rsidRPr="00481D2D" w:rsidRDefault="00EB51F1">
            <w:pPr>
              <w:pStyle w:val="TAN"/>
            </w:pPr>
            <w:r w:rsidRPr="00481D2D">
              <w:t>c1:</w:t>
            </w:r>
            <w:r w:rsidRPr="00481D2D">
              <w:tab/>
              <w:t xml:space="preserve">IF A.162/9 THEN m </w:t>
            </w:r>
            <w:smartTag w:uri="urn:schemas-microsoft-com:office:smarttags" w:element="stockticker">
              <w:r w:rsidRPr="00481D2D">
                <w:t>ELSE</w:t>
              </w:r>
            </w:smartTag>
            <w:r w:rsidRPr="00481D2D">
              <w:t xml:space="preserve"> i - - insertion of date in requests and responses.</w:t>
            </w:r>
          </w:p>
          <w:p w:rsidR="00EB51F1" w:rsidRPr="00481D2D" w:rsidRDefault="00EB51F1">
            <w:pPr>
              <w:pStyle w:val="TAN"/>
            </w:pPr>
            <w:r w:rsidRPr="00481D2D">
              <w:t>c2:</w:t>
            </w:r>
            <w:r w:rsidRPr="00481D2D">
              <w:tab/>
              <w:t xml:space="preserve">IF A.162/19A OR A.162/19B THEN m </w:t>
            </w:r>
            <w:smartTag w:uri="urn:schemas-microsoft-com:office:smarttags" w:element="stockticker">
              <w:r w:rsidRPr="00481D2D">
                <w:t>ELSE</w:t>
              </w:r>
            </w:smartTag>
            <w:r w:rsidRPr="00481D2D">
              <w:t xml:space="preserve"> i - - reading, adding or concatenating the Organization header.</w:t>
            </w:r>
          </w:p>
          <w:p w:rsidR="00EB51F1" w:rsidRPr="00481D2D" w:rsidRDefault="00EB51F1">
            <w:pPr>
              <w:pStyle w:val="TAN"/>
            </w:pPr>
            <w:r w:rsidRPr="00481D2D">
              <w:t>c3:</w:t>
            </w:r>
            <w:r w:rsidRPr="00481D2D">
              <w:tab/>
              <w:t xml:space="preserve">IF A.3/2 OR A.3/4 THEN m </w:t>
            </w:r>
            <w:smartTag w:uri="urn:schemas-microsoft-com:office:smarttags" w:element="stockticker">
              <w:r w:rsidRPr="00481D2D">
                <w:t>ELSE</w:t>
              </w:r>
            </w:smartTag>
            <w:r w:rsidRPr="00481D2D">
              <w:t xml:space="preserve"> i - - P-CSCF or S-CSCF.</w:t>
            </w:r>
          </w:p>
          <w:p w:rsidR="00EB51F1" w:rsidRPr="00481D2D" w:rsidRDefault="00EB51F1">
            <w:pPr>
              <w:pStyle w:val="TAN"/>
            </w:pPr>
            <w:r w:rsidRPr="00481D2D">
              <w:t>c4:</w:t>
            </w:r>
            <w:r w:rsidRPr="00481D2D">
              <w:tab/>
              <w:t xml:space="preserve">IF A.162/19C OR A.162/19D THEN m </w:t>
            </w:r>
            <w:smartTag w:uri="urn:schemas-microsoft-com:office:smarttags" w:element="stockticker">
              <w:r w:rsidRPr="00481D2D">
                <w:t>ELSE</w:t>
              </w:r>
            </w:smartTag>
            <w:r w:rsidRPr="00481D2D">
              <w:t xml:space="preserve"> i - - reading, adding or concatenating the Call-Info header.</w:t>
            </w:r>
          </w:p>
          <w:p w:rsidR="00EB51F1" w:rsidRPr="00481D2D" w:rsidRDefault="00EB51F1">
            <w:pPr>
              <w:pStyle w:val="TAN"/>
            </w:pPr>
            <w:r w:rsidRPr="00481D2D">
              <w:t>c5:</w:t>
            </w:r>
            <w:r w:rsidRPr="00481D2D">
              <w:tab/>
              <w:t xml:space="preserve">IF A.162/31 THEN m </w:t>
            </w:r>
            <w:smartTag w:uri="urn:schemas-microsoft-com:office:smarttags" w:element="stockticker">
              <w:r w:rsidRPr="00481D2D">
                <w:t>ELSE</w:t>
              </w:r>
            </w:smartTag>
            <w:r w:rsidRPr="00481D2D">
              <w:t xml:space="preserve"> n/a - - a privacy mechanism for the Session Initiation Protocol (SIP).</w:t>
            </w:r>
          </w:p>
          <w:p w:rsidR="00EB51F1" w:rsidRPr="00481D2D" w:rsidRDefault="00EB51F1">
            <w:pPr>
              <w:pStyle w:val="TAN"/>
            </w:pPr>
            <w:r w:rsidRPr="00481D2D">
              <w:t>c6:</w:t>
            </w:r>
            <w:r w:rsidRPr="00481D2D">
              <w:tab/>
              <w:t xml:space="preserve">IF A.162/31D OR A.162/31G THEN m </w:t>
            </w:r>
            <w:smartTag w:uri="urn:schemas-microsoft-com:office:smarttags" w:element="stockticker">
              <w:r w:rsidRPr="00481D2D">
                <w:t>ELSE</w:t>
              </w:r>
            </w:smartTag>
            <w:r w:rsidRPr="00481D2D">
              <w:t xml:space="preserve"> IF A.162/31C THEN i </w:t>
            </w:r>
            <w:smartTag w:uri="urn:schemas-microsoft-com:office:smarttags" w:element="stockticker">
              <w:r w:rsidRPr="00481D2D">
                <w:t>ELSE</w:t>
              </w:r>
            </w:smartTag>
            <w:r w:rsidRPr="00481D2D">
              <w:t xml:space="preserve"> n/a - - application of the privacy option "header" or application of the privacy option "id" or passing on of the Privacy header transparently.</w:t>
            </w:r>
          </w:p>
          <w:p w:rsidR="00EB51F1" w:rsidRPr="00481D2D" w:rsidRDefault="00EB51F1">
            <w:pPr>
              <w:pStyle w:val="TAN"/>
            </w:pPr>
            <w:r w:rsidRPr="00481D2D">
              <w:t>c7:</w:t>
            </w:r>
            <w:r w:rsidRPr="00481D2D">
              <w:tab/>
              <w:t xml:space="preserve">IF A.162/45 THEN m </w:t>
            </w:r>
            <w:smartTag w:uri="urn:schemas-microsoft-com:office:smarttags" w:element="stockticker">
              <w:r w:rsidRPr="00481D2D">
                <w:t>ELSE</w:t>
              </w:r>
            </w:smartTag>
            <w:r w:rsidRPr="00481D2D">
              <w:t xml:space="preserve"> n/a - - the P-Charging-Vector header extension.</w:t>
            </w:r>
          </w:p>
          <w:p w:rsidR="00EB51F1" w:rsidRPr="00481D2D" w:rsidRDefault="00EB51F1">
            <w:pPr>
              <w:pStyle w:val="TAN"/>
            </w:pPr>
            <w:r w:rsidRPr="00481D2D">
              <w:t>c8:</w:t>
            </w:r>
            <w:r w:rsidRPr="00481D2D">
              <w:tab/>
              <w:t xml:space="preserve">IF A.162/46 THEN m </w:t>
            </w:r>
            <w:smartTag w:uri="urn:schemas-microsoft-com:office:smarttags" w:element="stockticker">
              <w:r w:rsidRPr="00481D2D">
                <w:t>ELSE</w:t>
              </w:r>
            </w:smartTag>
            <w:r w:rsidRPr="00481D2D">
              <w:t xml:space="preserve"> IF A.162/45 THEN i </w:t>
            </w:r>
            <w:smartTag w:uri="urn:schemas-microsoft-com:office:smarttags" w:element="stockticker">
              <w:r w:rsidRPr="00481D2D">
                <w:t>ELSE</w:t>
              </w:r>
            </w:smartTag>
            <w:r w:rsidRPr="00481D2D">
              <w:t xml:space="preserve"> n/a - - adding, deleting, reading or modifying the P-Charging-Vector header before proxying the request or response or the P-Charging-Vector header extension.</w:t>
            </w:r>
          </w:p>
          <w:p w:rsidR="00EB51F1" w:rsidRPr="00481D2D" w:rsidRDefault="00EB51F1">
            <w:pPr>
              <w:pStyle w:val="TAN"/>
            </w:pPr>
            <w:r w:rsidRPr="00481D2D">
              <w:t>c9:</w:t>
            </w:r>
            <w:r w:rsidRPr="00481D2D">
              <w:tab/>
              <w:t xml:space="preserve">IF A.162/44 THEN m </w:t>
            </w:r>
            <w:smartTag w:uri="urn:schemas-microsoft-com:office:smarttags" w:element="stockticker">
              <w:r w:rsidRPr="00481D2D">
                <w:t>ELSE</w:t>
              </w:r>
            </w:smartTag>
            <w:r w:rsidRPr="00481D2D">
              <w:t xml:space="preserve"> n/a - - the P-Charging-Function-Addresses header extension.</w:t>
            </w:r>
          </w:p>
          <w:p w:rsidR="00EB51F1" w:rsidRPr="00481D2D" w:rsidRDefault="00EB51F1">
            <w:pPr>
              <w:pStyle w:val="TAN"/>
            </w:pPr>
            <w:r w:rsidRPr="00481D2D">
              <w:t>c10:</w:t>
            </w:r>
            <w:r w:rsidRPr="00481D2D">
              <w:tab/>
              <w:t xml:space="preserve">IF A.162/44A THEN m </w:t>
            </w:r>
            <w:smartTag w:uri="urn:schemas-microsoft-com:office:smarttags" w:element="stockticker">
              <w:r w:rsidRPr="00481D2D">
                <w:t>ELSE</w:t>
              </w:r>
            </w:smartTag>
            <w:r w:rsidRPr="00481D2D">
              <w:t xml:space="preserve"> IF A.162/44 THEN i </w:t>
            </w:r>
            <w:smartTag w:uri="urn:schemas-microsoft-com:office:smarttags" w:element="stockticker">
              <w:r w:rsidRPr="00481D2D">
                <w:t>ELSE</w:t>
              </w:r>
            </w:smartTag>
            <w:r w:rsidRPr="00481D2D">
              <w:t xml:space="preserve"> n/a - - adding, deleting or reading the P-Charging-Function-Addresses header before proxying the request or response, or the P-Charging-Function-Addresses header extension.</w:t>
            </w:r>
          </w:p>
          <w:p w:rsidR="00EB51F1" w:rsidRPr="00481D2D" w:rsidRDefault="00EB51F1">
            <w:pPr>
              <w:pStyle w:val="TAN"/>
            </w:pPr>
            <w:r w:rsidRPr="00481D2D">
              <w:t>c11:</w:t>
            </w:r>
            <w:r w:rsidRPr="00481D2D">
              <w:tab/>
              <w:t xml:space="preserve">IF A.162/43 THEN x </w:t>
            </w:r>
            <w:smartTag w:uri="urn:schemas-microsoft-com:office:smarttags" w:element="stockticker">
              <w:r w:rsidRPr="00481D2D">
                <w:t>ELSE</w:t>
              </w:r>
            </w:smartTag>
            <w:r w:rsidRPr="00481D2D">
              <w:t xml:space="preserve"> IF A.162/41 THEN m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pPr>
              <w:pStyle w:val="TAN"/>
            </w:pPr>
            <w:r w:rsidRPr="00481D2D">
              <w:t>c12:</w:t>
            </w:r>
            <w:r w:rsidRPr="00481D2D">
              <w:tab/>
              <w:t xml:space="preserve">IF A.162/43 THEN m </w:t>
            </w:r>
            <w:smartTag w:uri="urn:schemas-microsoft-com:office:smarttags" w:element="stockticker">
              <w:r w:rsidRPr="00481D2D">
                <w:t>ELSE</w:t>
              </w:r>
            </w:smartTag>
            <w:r w:rsidRPr="00481D2D">
              <w:t xml:space="preserve"> IF A.162/41 THEN i </w:t>
            </w:r>
            <w:smartTag w:uri="urn:schemas-microsoft-com:office:smarttags" w:element="stockticker">
              <w:r w:rsidRPr="00481D2D">
                <w:t>ELSE</w:t>
              </w:r>
            </w:smartTag>
            <w:r w:rsidRPr="00481D2D">
              <w:t xml:space="preserve"> n/a - - act as subsequent entity within trust network for access network information that can route outside the trust network, the P-Access-Network-Info header extension.</w:t>
            </w:r>
          </w:p>
          <w:p w:rsidR="00EB51F1" w:rsidRPr="00481D2D" w:rsidRDefault="00EB51F1" w:rsidP="00EB51F1">
            <w:pPr>
              <w:pStyle w:val="TAN"/>
            </w:pPr>
            <w:r w:rsidRPr="00481D2D">
              <w:t>c13:</w:t>
            </w:r>
            <w:r w:rsidRPr="00481D2D">
              <w:tab/>
              <w:t xml:space="preserve">IF A.162/11 OR A.162/13 THEN m </w:t>
            </w:r>
            <w:smartTag w:uri="urn:schemas-microsoft-com:office:smarttags" w:element="stockticker">
              <w:r w:rsidRPr="00481D2D">
                <w:t>ELSE</w:t>
              </w:r>
            </w:smartTag>
            <w:r w:rsidRPr="00481D2D">
              <w:t xml:space="preserve"> i - - reading the contents of the Require header before proxying the request or response or adding or modifying the contents of the Require header before proxying the request or response for methods other than REGISTER.</w:t>
            </w:r>
          </w:p>
          <w:p w:rsidR="00EB51F1" w:rsidRPr="00481D2D" w:rsidRDefault="00EB51F1" w:rsidP="00EB51F1">
            <w:pPr>
              <w:pStyle w:val="TAN"/>
            </w:pPr>
            <w:r w:rsidRPr="00481D2D">
              <w:t>c14:</w:t>
            </w:r>
            <w:r w:rsidRPr="00481D2D">
              <w:tab/>
              <w:t xml:space="preserve">IF A.162/70 THEN m </w:t>
            </w:r>
            <w:smartTag w:uri="urn:schemas-microsoft-com:office:smarttags" w:element="stockticker">
              <w:r w:rsidRPr="00481D2D">
                <w:t>ELSE</w:t>
              </w:r>
            </w:smartTag>
            <w:r w:rsidRPr="00481D2D">
              <w:t xml:space="preserve"> n/a - - SIP location conveyance.</w:t>
            </w:r>
          </w:p>
          <w:p w:rsidR="002B78AD" w:rsidRPr="00481D2D" w:rsidRDefault="00EB51F1" w:rsidP="002B78AD">
            <w:pPr>
              <w:pStyle w:val="TAN"/>
            </w:pPr>
            <w:r w:rsidRPr="00481D2D">
              <w:t>c15:</w:t>
            </w:r>
            <w:r w:rsidRPr="00481D2D">
              <w:tab/>
              <w:t xml:space="preserve">IF A.162/70A THEN m </w:t>
            </w:r>
            <w:smartTag w:uri="urn:schemas-microsoft-com:office:smarttags" w:element="stockticker">
              <w:r w:rsidRPr="00481D2D">
                <w:t>ELSE</w:t>
              </w:r>
            </w:smartTag>
            <w:r w:rsidRPr="00481D2D">
              <w:t xml:space="preserve"> IF A.162/70B THEN i </w:t>
            </w:r>
            <w:smartTag w:uri="urn:schemas-microsoft-com:office:smarttags" w:element="stockticker">
              <w:r w:rsidRPr="00481D2D">
                <w:t>ELSE</w:t>
              </w:r>
            </w:smartTag>
            <w:r w:rsidRPr="00481D2D">
              <w:t xml:space="preserve"> n/a - - addition or modification of location in a SIP method, passes on locations in SIP method without modification.</w:t>
            </w:r>
          </w:p>
          <w:p w:rsidR="007975E9" w:rsidRPr="00481D2D" w:rsidRDefault="007975E9" w:rsidP="007975E9">
            <w:pPr>
              <w:pStyle w:val="TAN"/>
            </w:pPr>
            <w:r w:rsidRPr="00481D2D">
              <w:t>c18:</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047EC0" w:rsidRPr="00481D2D" w:rsidRDefault="007975E9" w:rsidP="00047EC0">
            <w:pPr>
              <w:pStyle w:val="TAN"/>
            </w:pPr>
            <w:r w:rsidRPr="00481D2D">
              <w:t>c19:</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EB51F1" w:rsidRPr="00481D2D" w:rsidRDefault="00047EC0" w:rsidP="00047EC0">
            <w:pPr>
              <w:pStyle w:val="TAN"/>
              <w:rPr>
                <w:rFonts w:eastAsia="SimSun"/>
                <w:lang w:eastAsia="zh-CN"/>
              </w:rPr>
            </w:pPr>
            <w:r w:rsidRPr="00481D2D">
              <w:rPr>
                <w:rFonts w:eastAsia="SimSun"/>
                <w:lang w:eastAsia="zh-CN"/>
              </w:rPr>
              <w:t>c20:</w:t>
            </w:r>
            <w:r w:rsidR="006E59FF" w:rsidRPr="00481D2D">
              <w:rPr>
                <w:szCs w:val="24"/>
              </w:rPr>
              <w:tab/>
            </w:r>
            <w:r w:rsidRPr="00481D2D">
              <w:rPr>
                <w:szCs w:val="24"/>
              </w:rPr>
              <w:t xml:space="preserve">IF A.162/101 THEN m </w:t>
            </w:r>
            <w:smartTag w:uri="urn:schemas-microsoft-com:office:smarttags" w:element="stockticker">
              <w:r w:rsidRPr="00481D2D">
                <w:rPr>
                  <w:szCs w:val="24"/>
                </w:rPr>
                <w:t>ELSE</w:t>
              </w:r>
            </w:smartTag>
            <w:r w:rsidRPr="00481D2D">
              <w:rPr>
                <w:szCs w:val="24"/>
              </w:rPr>
              <w:t xml:space="preserve"> n/a - - </w:t>
            </w:r>
            <w:r w:rsidRPr="00481D2D">
              <w:t>the Session-ID header</w:t>
            </w:r>
            <w:r w:rsidRPr="00481D2D">
              <w:rPr>
                <w:rFonts w:eastAsia="SimSun"/>
                <w:lang w:eastAsia="zh-CN"/>
              </w:rPr>
              <w:t>.</w:t>
            </w:r>
          </w:p>
          <w:p w:rsidR="00DF2012" w:rsidRPr="00481D2D" w:rsidRDefault="00DF2012" w:rsidP="00047EC0">
            <w:pPr>
              <w:pStyle w:val="TAN"/>
            </w:pPr>
            <w:r w:rsidRPr="00481D2D">
              <w:t>c21:</w:t>
            </w:r>
            <w:r w:rsidRPr="00481D2D">
              <w:tab/>
              <w:t xml:space="preserve">IF A.162/121 THEN m </w:t>
            </w:r>
            <w:smartTag w:uri="urn:schemas-microsoft-com:office:smarttags" w:element="stockticker">
              <w:r w:rsidRPr="00481D2D">
                <w:t>ELSE</w:t>
              </w:r>
            </w:smartTag>
            <w:r w:rsidRPr="00481D2D">
              <w:t xml:space="preserve"> n/a - - the Relayed-Charge header </w:t>
            </w:r>
            <w:r w:rsidR="00F2799D" w:rsidRPr="00481D2D">
              <w:t xml:space="preserve">field </w:t>
            </w:r>
            <w:r w:rsidRPr="00481D2D">
              <w:t>extension.</w:t>
            </w:r>
          </w:p>
          <w:p w:rsidR="00C707EB" w:rsidRPr="00481D2D" w:rsidRDefault="00C707EB" w:rsidP="00C707EB">
            <w:pPr>
              <w:pStyle w:val="TAN"/>
            </w:pPr>
            <w:r w:rsidRPr="00481D2D">
              <w:t>c22:</w:t>
            </w:r>
            <w:r w:rsidR="00AE1243" w:rsidRPr="00481D2D">
              <w:tab/>
              <w:t>IF A.162/43 THEN x ELSE IF A.162/123</w:t>
            </w:r>
            <w:r w:rsidRPr="00481D2D">
              <w:t xml:space="preserve"> THEN m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p w:rsidR="00C707EB" w:rsidRPr="00481D2D" w:rsidRDefault="00C707EB" w:rsidP="00C707EB">
            <w:pPr>
              <w:pStyle w:val="TAN"/>
            </w:pPr>
            <w:r w:rsidRPr="00481D2D">
              <w:t>c23</w:t>
            </w:r>
            <w:r w:rsidR="00AE1243" w:rsidRPr="00481D2D">
              <w:t>:</w:t>
            </w:r>
            <w:r w:rsidR="00AE1243" w:rsidRPr="00481D2D">
              <w:tab/>
              <w:t>IF A.162/43 THEN m ELSE IF A.162/123</w:t>
            </w:r>
            <w:r w:rsidRPr="00481D2D">
              <w:t xml:space="preserve"> THEN i ELSE n/a - - act as subsequent entity within trust network for access network information that can route outside the trust network, the </w:t>
            </w:r>
            <w:r w:rsidRPr="00481D2D">
              <w:rPr>
                <w:lang w:eastAsia="zh-CN"/>
              </w:rPr>
              <w:t>Cellular-Network-Info</w:t>
            </w:r>
            <w:r w:rsidRPr="00481D2D">
              <w:t xml:space="preserve"> header extension.</w:t>
            </w:r>
          </w:p>
        </w:tc>
      </w:tr>
    </w:tbl>
    <w:p w:rsidR="00897956" w:rsidRPr="00481D2D" w:rsidRDefault="00897956">
      <w:pPr>
        <w:keepNext/>
        <w:keepLines/>
      </w:pPr>
    </w:p>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102 - - Additional for 2xx response</w:t>
      </w:r>
    </w:p>
    <w:p w:rsidR="00897956" w:rsidRPr="00481D2D" w:rsidRDefault="00897956">
      <w:pPr>
        <w:pStyle w:val="TH"/>
      </w:pPr>
      <w:r w:rsidRPr="00481D2D">
        <w:t>Table A.308: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0A</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0B</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0C</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546923" w:rsidRPr="00481D2D">
        <w:tc>
          <w:tcPr>
            <w:tcW w:w="851" w:type="dxa"/>
          </w:tcPr>
          <w:p w:rsidR="00546923" w:rsidRPr="00481D2D" w:rsidRDefault="00546923" w:rsidP="00546923">
            <w:pPr>
              <w:pStyle w:val="TAL"/>
            </w:pPr>
            <w:r w:rsidRPr="00481D2D">
              <w:t>0D</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2</w:t>
            </w:r>
          </w:p>
        </w:tc>
        <w:tc>
          <w:tcPr>
            <w:tcW w:w="1021" w:type="dxa"/>
          </w:tcPr>
          <w:p w:rsidR="00546923" w:rsidRPr="00481D2D" w:rsidRDefault="00546923" w:rsidP="00546923">
            <w:pPr>
              <w:pStyle w:val="TAL"/>
            </w:pPr>
            <w:r w:rsidRPr="00481D2D">
              <w:t>c12</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llow-Events</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 xml:space="preserve">[28] </w:t>
            </w:r>
            <w:r w:rsidR="00854CC5" w:rsidRPr="00481D2D">
              <w:t>8</w:t>
            </w:r>
            <w:r w:rsidRPr="00481D2D">
              <w:t>.2.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uthentication-Info</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DB2E8F" w:rsidRPr="00481D2D" w:rsidTr="00357DBC">
        <w:tc>
          <w:tcPr>
            <w:tcW w:w="851" w:type="dxa"/>
          </w:tcPr>
          <w:p w:rsidR="00DB2E8F" w:rsidRPr="00481D2D" w:rsidRDefault="00DB2E8F" w:rsidP="00357DBC">
            <w:pPr>
              <w:pStyle w:val="TAL"/>
            </w:pPr>
            <w:r w:rsidRPr="00481D2D">
              <w:t>3A</w:t>
            </w:r>
          </w:p>
        </w:tc>
        <w:tc>
          <w:tcPr>
            <w:tcW w:w="2665" w:type="dxa"/>
          </w:tcPr>
          <w:p w:rsidR="00DB2E8F" w:rsidRPr="00481D2D" w:rsidRDefault="00DB2E8F" w:rsidP="00357DBC">
            <w:pPr>
              <w:pStyle w:val="TAL"/>
            </w:pPr>
            <w:r w:rsidRPr="00481D2D">
              <w:t>Feature-Caps</w:t>
            </w:r>
          </w:p>
        </w:tc>
        <w:tc>
          <w:tcPr>
            <w:tcW w:w="1021" w:type="dxa"/>
          </w:tcPr>
          <w:p w:rsidR="00DB2E8F" w:rsidRPr="00481D2D" w:rsidRDefault="00DB2E8F" w:rsidP="00357DBC">
            <w:pPr>
              <w:pStyle w:val="TAL"/>
            </w:pPr>
            <w:r w:rsidRPr="00481D2D">
              <w:t>[190]</w:t>
            </w:r>
          </w:p>
        </w:tc>
        <w:tc>
          <w:tcPr>
            <w:tcW w:w="1021" w:type="dxa"/>
          </w:tcPr>
          <w:p w:rsidR="00DB2E8F" w:rsidRPr="00481D2D" w:rsidRDefault="00DB2E8F" w:rsidP="00357DBC">
            <w:pPr>
              <w:pStyle w:val="TAL"/>
            </w:pPr>
            <w:r w:rsidRPr="00481D2D">
              <w:t>c14</w:t>
            </w:r>
          </w:p>
        </w:tc>
        <w:tc>
          <w:tcPr>
            <w:tcW w:w="1021" w:type="dxa"/>
          </w:tcPr>
          <w:p w:rsidR="00DB2E8F" w:rsidRPr="00481D2D" w:rsidRDefault="00DB2E8F" w:rsidP="00357DBC">
            <w:pPr>
              <w:pStyle w:val="TAL"/>
            </w:pPr>
            <w:r w:rsidRPr="00481D2D">
              <w:t>c14</w:t>
            </w:r>
          </w:p>
        </w:tc>
        <w:tc>
          <w:tcPr>
            <w:tcW w:w="1021" w:type="dxa"/>
          </w:tcPr>
          <w:p w:rsidR="00DB2E8F" w:rsidRPr="00481D2D" w:rsidRDefault="00DB2E8F" w:rsidP="00357DBC">
            <w:pPr>
              <w:pStyle w:val="TAL"/>
            </w:pPr>
            <w:r w:rsidRPr="00481D2D">
              <w:t>[190]</w:t>
            </w:r>
          </w:p>
        </w:tc>
        <w:tc>
          <w:tcPr>
            <w:tcW w:w="1021" w:type="dxa"/>
          </w:tcPr>
          <w:p w:rsidR="00DB2E8F" w:rsidRPr="00481D2D" w:rsidRDefault="00DB2E8F" w:rsidP="00357DBC">
            <w:pPr>
              <w:pStyle w:val="TAL"/>
            </w:pPr>
            <w:r w:rsidRPr="00481D2D">
              <w:t>c14</w:t>
            </w:r>
          </w:p>
        </w:tc>
        <w:tc>
          <w:tcPr>
            <w:tcW w:w="1021" w:type="dxa"/>
          </w:tcPr>
          <w:p w:rsidR="00DB2E8F" w:rsidRPr="00481D2D" w:rsidRDefault="00DB2E8F" w:rsidP="00357DBC">
            <w:pPr>
              <w:pStyle w:val="TAL"/>
            </w:pPr>
            <w:r w:rsidRPr="00481D2D">
              <w:t>c14</w:t>
            </w:r>
          </w:p>
        </w:tc>
      </w:tr>
      <w:tr w:rsidR="00A90963" w:rsidRPr="00481D2D">
        <w:tc>
          <w:tcPr>
            <w:tcW w:w="851" w:type="dxa"/>
          </w:tcPr>
          <w:p w:rsidR="00A90963" w:rsidRPr="00481D2D" w:rsidRDefault="00A90963" w:rsidP="00547C67">
            <w:pPr>
              <w:pStyle w:val="TAL"/>
            </w:pPr>
            <w:r w:rsidRPr="00481D2D">
              <w:t>3</w:t>
            </w:r>
            <w:r w:rsidR="00DB2E8F" w:rsidRPr="00481D2D">
              <w:t>B</w:t>
            </w:r>
          </w:p>
        </w:tc>
        <w:tc>
          <w:tcPr>
            <w:tcW w:w="2665" w:type="dxa"/>
          </w:tcPr>
          <w:p w:rsidR="00A90963" w:rsidRPr="00481D2D" w:rsidRDefault="00A90963" w:rsidP="00547C67">
            <w:pPr>
              <w:pStyle w:val="TAL"/>
            </w:pPr>
            <w:r w:rsidRPr="00481D2D">
              <w:t>P-Early-Media</w:t>
            </w:r>
          </w:p>
        </w:tc>
        <w:tc>
          <w:tcPr>
            <w:tcW w:w="1021" w:type="dxa"/>
          </w:tcPr>
          <w:p w:rsidR="00A90963" w:rsidRPr="00481D2D" w:rsidRDefault="00A90963" w:rsidP="00547C67">
            <w:pPr>
              <w:pStyle w:val="TAL"/>
            </w:pPr>
            <w:r w:rsidRPr="00481D2D">
              <w:t>[109] 8</w:t>
            </w:r>
          </w:p>
        </w:tc>
        <w:tc>
          <w:tcPr>
            <w:tcW w:w="1021" w:type="dxa"/>
          </w:tcPr>
          <w:p w:rsidR="00A90963" w:rsidRPr="00481D2D" w:rsidRDefault="00A90963" w:rsidP="00547C67">
            <w:pPr>
              <w:pStyle w:val="TAL"/>
            </w:pPr>
            <w:r w:rsidRPr="00481D2D">
              <w:t>o</w:t>
            </w:r>
          </w:p>
        </w:tc>
        <w:tc>
          <w:tcPr>
            <w:tcW w:w="1021" w:type="dxa"/>
          </w:tcPr>
          <w:p w:rsidR="00A90963" w:rsidRPr="00481D2D" w:rsidRDefault="00A90963" w:rsidP="00547C67">
            <w:pPr>
              <w:pStyle w:val="TAL"/>
            </w:pPr>
            <w:r w:rsidRPr="00481D2D">
              <w:t>c10</w:t>
            </w:r>
          </w:p>
        </w:tc>
        <w:tc>
          <w:tcPr>
            <w:tcW w:w="1021" w:type="dxa"/>
          </w:tcPr>
          <w:p w:rsidR="00A90963" w:rsidRPr="00481D2D" w:rsidRDefault="00A90963" w:rsidP="00547C67">
            <w:pPr>
              <w:pStyle w:val="TAL"/>
            </w:pPr>
            <w:r w:rsidRPr="00481D2D">
              <w:t>[109] 8</w:t>
            </w:r>
          </w:p>
        </w:tc>
        <w:tc>
          <w:tcPr>
            <w:tcW w:w="1021" w:type="dxa"/>
          </w:tcPr>
          <w:p w:rsidR="00A90963" w:rsidRPr="00481D2D" w:rsidRDefault="00A90963" w:rsidP="00547C67">
            <w:pPr>
              <w:pStyle w:val="TAL"/>
            </w:pPr>
            <w:r w:rsidRPr="00481D2D">
              <w:t>o</w:t>
            </w:r>
          </w:p>
        </w:tc>
        <w:tc>
          <w:tcPr>
            <w:tcW w:w="1021" w:type="dxa"/>
          </w:tcPr>
          <w:p w:rsidR="00A90963" w:rsidRPr="00481D2D" w:rsidRDefault="00A90963" w:rsidP="00547C67">
            <w:pPr>
              <w:pStyle w:val="TAL"/>
            </w:pPr>
            <w:r w:rsidRPr="00481D2D">
              <w:t>c11</w:t>
            </w:r>
          </w:p>
        </w:tc>
      </w:tr>
      <w:tr w:rsidR="0063111F" w:rsidRPr="00481D2D" w:rsidTr="00074644">
        <w:tc>
          <w:tcPr>
            <w:tcW w:w="851" w:type="dxa"/>
          </w:tcPr>
          <w:p w:rsidR="0063111F" w:rsidRPr="00481D2D" w:rsidRDefault="0063111F" w:rsidP="0063111F">
            <w:pPr>
              <w:pStyle w:val="TAL"/>
            </w:pPr>
            <w:r w:rsidRPr="00481D2D">
              <w:t>3BA</w:t>
            </w:r>
          </w:p>
        </w:tc>
        <w:tc>
          <w:tcPr>
            <w:tcW w:w="2665" w:type="dxa"/>
          </w:tcPr>
          <w:p w:rsidR="0063111F" w:rsidRPr="00481D2D" w:rsidRDefault="0063111F" w:rsidP="00074644">
            <w:pPr>
              <w:pStyle w:val="TAL"/>
            </w:pPr>
            <w:r w:rsidRPr="00481D2D">
              <w:t>Priority-Share</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16</w:t>
            </w:r>
          </w:p>
        </w:tc>
        <w:tc>
          <w:tcPr>
            <w:tcW w:w="1021" w:type="dxa"/>
          </w:tcPr>
          <w:p w:rsidR="0063111F" w:rsidRPr="00481D2D" w:rsidRDefault="0063111F" w:rsidP="00074644">
            <w:pPr>
              <w:pStyle w:val="TAL"/>
            </w:pPr>
            <w:r w:rsidRPr="00481D2D">
              <w:t>Subclause 7.2.16</w:t>
            </w:r>
          </w:p>
        </w:tc>
        <w:tc>
          <w:tcPr>
            <w:tcW w:w="1021" w:type="dxa"/>
          </w:tcPr>
          <w:p w:rsidR="0063111F" w:rsidRPr="00481D2D" w:rsidRDefault="0063111F" w:rsidP="00074644">
            <w:pPr>
              <w:pStyle w:val="TAL"/>
            </w:pPr>
            <w:r w:rsidRPr="00481D2D">
              <w:t>n/a</w:t>
            </w:r>
          </w:p>
        </w:tc>
        <w:tc>
          <w:tcPr>
            <w:tcW w:w="1021" w:type="dxa"/>
          </w:tcPr>
          <w:p w:rsidR="0063111F" w:rsidRPr="00481D2D" w:rsidRDefault="0063111F" w:rsidP="00074644">
            <w:pPr>
              <w:pStyle w:val="TAL"/>
            </w:pPr>
            <w:r w:rsidRPr="00481D2D">
              <w:t>c16</w:t>
            </w:r>
          </w:p>
        </w:tc>
      </w:tr>
      <w:tr w:rsidR="00036579" w:rsidRPr="00481D2D" w:rsidTr="00670DBA">
        <w:tc>
          <w:tcPr>
            <w:tcW w:w="851" w:type="dxa"/>
          </w:tcPr>
          <w:p w:rsidR="00036579" w:rsidRPr="00481D2D" w:rsidRDefault="00036579" w:rsidP="00670DBA">
            <w:pPr>
              <w:pStyle w:val="TAL"/>
              <w:tabs>
                <w:tab w:val="left" w:pos="5954"/>
              </w:tabs>
              <w:rPr>
                <w:lang w:eastAsia="ja-JP"/>
              </w:rPr>
            </w:pPr>
            <w:r w:rsidRPr="00481D2D">
              <w:rPr>
                <w:lang w:eastAsia="ja-JP"/>
              </w:rPr>
              <w:t>3C</w:t>
            </w:r>
          </w:p>
        </w:tc>
        <w:tc>
          <w:tcPr>
            <w:tcW w:w="2665" w:type="dxa"/>
          </w:tcPr>
          <w:p w:rsidR="00036579" w:rsidRPr="00481D2D" w:rsidRDefault="00036579" w:rsidP="00670DBA">
            <w:pPr>
              <w:pStyle w:val="TAL"/>
              <w:tabs>
                <w:tab w:val="left" w:pos="5954"/>
              </w:tabs>
            </w:pPr>
            <w:r w:rsidRPr="00481D2D">
              <w:t>Record-Route</w:t>
            </w:r>
          </w:p>
        </w:tc>
        <w:tc>
          <w:tcPr>
            <w:tcW w:w="1021" w:type="dxa"/>
          </w:tcPr>
          <w:p w:rsidR="00036579" w:rsidRPr="00481D2D" w:rsidRDefault="00036579" w:rsidP="00670DBA">
            <w:pPr>
              <w:pStyle w:val="TAL"/>
              <w:tabs>
                <w:tab w:val="left" w:pos="5954"/>
              </w:tabs>
            </w:pPr>
            <w:r w:rsidRPr="00481D2D">
              <w:t>[26] 20.30</w:t>
            </w:r>
          </w:p>
        </w:tc>
        <w:tc>
          <w:tcPr>
            <w:tcW w:w="1021" w:type="dxa"/>
          </w:tcPr>
          <w:p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rsidR="00036579" w:rsidRPr="00481D2D" w:rsidRDefault="00036579" w:rsidP="00670DBA">
            <w:pPr>
              <w:pStyle w:val="TAL"/>
              <w:tabs>
                <w:tab w:val="left" w:pos="5954"/>
              </w:tabs>
              <w:rPr>
                <w:lang w:eastAsia="ja-JP"/>
              </w:rPr>
            </w:pPr>
            <w:r w:rsidRPr="00481D2D">
              <w:rPr>
                <w:rFonts w:hint="eastAsia"/>
                <w:lang w:eastAsia="ja-JP"/>
              </w:rPr>
              <w:t>m</w:t>
            </w:r>
          </w:p>
        </w:tc>
        <w:tc>
          <w:tcPr>
            <w:tcW w:w="1021" w:type="dxa"/>
          </w:tcPr>
          <w:p w:rsidR="00036579" w:rsidRPr="00481D2D" w:rsidRDefault="00036579" w:rsidP="00670DBA">
            <w:pPr>
              <w:pStyle w:val="TAL"/>
              <w:tabs>
                <w:tab w:val="left" w:pos="5954"/>
              </w:tabs>
            </w:pPr>
            <w:r w:rsidRPr="00481D2D">
              <w:t>[26] 20.30</w:t>
            </w:r>
          </w:p>
        </w:tc>
        <w:tc>
          <w:tcPr>
            <w:tcW w:w="1021" w:type="dxa"/>
          </w:tcPr>
          <w:p w:rsidR="00036579" w:rsidRPr="00481D2D" w:rsidRDefault="00036579" w:rsidP="00670DBA">
            <w:pPr>
              <w:pStyle w:val="TAL"/>
              <w:tabs>
                <w:tab w:val="left" w:pos="5954"/>
              </w:tabs>
              <w:rPr>
                <w:lang w:eastAsia="ja-JP"/>
              </w:rPr>
            </w:pPr>
            <w:r w:rsidRPr="00481D2D">
              <w:rPr>
                <w:rFonts w:hint="eastAsia"/>
                <w:lang w:eastAsia="ja-JP"/>
              </w:rPr>
              <w:t>c3</w:t>
            </w:r>
          </w:p>
        </w:tc>
        <w:tc>
          <w:tcPr>
            <w:tcW w:w="1021" w:type="dxa"/>
          </w:tcPr>
          <w:p w:rsidR="00036579" w:rsidRPr="00481D2D" w:rsidRDefault="00036579" w:rsidP="00670DBA">
            <w:pPr>
              <w:pStyle w:val="TAL"/>
              <w:tabs>
                <w:tab w:val="left" w:pos="5954"/>
              </w:tabs>
              <w:rPr>
                <w:lang w:eastAsia="ja-JP"/>
              </w:rPr>
            </w:pPr>
            <w:r w:rsidRPr="00481D2D">
              <w:rPr>
                <w:lang w:eastAsia="ja-JP"/>
              </w:rPr>
              <w:t>c</w:t>
            </w:r>
            <w:r w:rsidRPr="00481D2D">
              <w:rPr>
                <w:rFonts w:hint="eastAsia"/>
                <w:lang w:eastAsia="ja-JP"/>
              </w:rPr>
              <w:t>3</w:t>
            </w:r>
          </w:p>
        </w:tc>
      </w:tr>
      <w:tr w:rsidR="007975E9" w:rsidRPr="00481D2D">
        <w:tc>
          <w:tcPr>
            <w:tcW w:w="851" w:type="dxa"/>
          </w:tcPr>
          <w:p w:rsidR="007975E9" w:rsidRPr="00481D2D" w:rsidRDefault="007975E9" w:rsidP="009D280A">
            <w:pPr>
              <w:pStyle w:val="TAL"/>
            </w:pPr>
            <w:r w:rsidRPr="00481D2D">
              <w:t>3</w:t>
            </w:r>
            <w:r w:rsidR="00DB2E8F" w:rsidRPr="00481D2D">
              <w:t>D</w:t>
            </w:r>
          </w:p>
        </w:tc>
        <w:tc>
          <w:tcPr>
            <w:tcW w:w="2665" w:type="dxa"/>
          </w:tcPr>
          <w:p w:rsidR="007975E9" w:rsidRPr="00481D2D" w:rsidRDefault="007975E9" w:rsidP="009D280A">
            <w:pPr>
              <w:pStyle w:val="TAL"/>
            </w:pPr>
            <w:r w:rsidRPr="00481D2D">
              <w:t>Recv-Info</w:t>
            </w:r>
          </w:p>
        </w:tc>
        <w:tc>
          <w:tcPr>
            <w:tcW w:w="1021" w:type="dxa"/>
          </w:tcPr>
          <w:p w:rsidR="007975E9" w:rsidRPr="00481D2D" w:rsidRDefault="007975E9" w:rsidP="009D280A">
            <w:pPr>
              <w:pStyle w:val="TAL"/>
            </w:pPr>
            <w:r w:rsidRPr="00481D2D">
              <w:t>[25] 5.2.</w:t>
            </w:r>
            <w:r w:rsidR="008E6135" w:rsidRPr="00481D2D">
              <w:t>3</w:t>
            </w:r>
          </w:p>
        </w:tc>
        <w:tc>
          <w:tcPr>
            <w:tcW w:w="1021" w:type="dxa"/>
          </w:tcPr>
          <w:p w:rsidR="007975E9" w:rsidRPr="00481D2D" w:rsidRDefault="007975E9" w:rsidP="009D280A">
            <w:pPr>
              <w:pStyle w:val="TAL"/>
            </w:pPr>
            <w:r w:rsidRPr="00481D2D">
              <w:t>c5</w:t>
            </w:r>
          </w:p>
        </w:tc>
        <w:tc>
          <w:tcPr>
            <w:tcW w:w="1021" w:type="dxa"/>
          </w:tcPr>
          <w:p w:rsidR="007975E9" w:rsidRPr="00481D2D" w:rsidRDefault="007975E9" w:rsidP="009D280A">
            <w:pPr>
              <w:pStyle w:val="TAL"/>
            </w:pPr>
            <w:r w:rsidRPr="00481D2D">
              <w:t>c5</w:t>
            </w:r>
          </w:p>
        </w:tc>
        <w:tc>
          <w:tcPr>
            <w:tcW w:w="1021" w:type="dxa"/>
          </w:tcPr>
          <w:p w:rsidR="007975E9" w:rsidRPr="00481D2D" w:rsidRDefault="007975E9" w:rsidP="009D280A">
            <w:pPr>
              <w:pStyle w:val="TAL"/>
            </w:pPr>
            <w:r w:rsidRPr="00481D2D">
              <w:t>[25] 5.2.</w:t>
            </w:r>
            <w:r w:rsidR="008E6135" w:rsidRPr="00481D2D">
              <w:t>3</w:t>
            </w:r>
          </w:p>
        </w:tc>
        <w:tc>
          <w:tcPr>
            <w:tcW w:w="1021" w:type="dxa"/>
          </w:tcPr>
          <w:p w:rsidR="007975E9" w:rsidRPr="00481D2D" w:rsidRDefault="007975E9" w:rsidP="009D280A">
            <w:pPr>
              <w:pStyle w:val="TAL"/>
            </w:pPr>
            <w:r w:rsidRPr="00481D2D">
              <w:t>c6</w:t>
            </w:r>
          </w:p>
        </w:tc>
        <w:tc>
          <w:tcPr>
            <w:tcW w:w="1021" w:type="dxa"/>
          </w:tcPr>
          <w:p w:rsidR="007975E9" w:rsidRPr="00481D2D" w:rsidRDefault="007975E9" w:rsidP="009D280A">
            <w:pPr>
              <w:pStyle w:val="TAL"/>
            </w:pPr>
            <w:r w:rsidRPr="00481D2D">
              <w:t>c6</w:t>
            </w:r>
          </w:p>
        </w:tc>
      </w:tr>
      <w:tr w:rsidR="007D63E6" w:rsidRPr="00481D2D" w:rsidTr="00815C10">
        <w:tc>
          <w:tcPr>
            <w:tcW w:w="851" w:type="dxa"/>
          </w:tcPr>
          <w:p w:rsidR="007D63E6" w:rsidRPr="00481D2D" w:rsidRDefault="00E27509" w:rsidP="00815C10">
            <w:pPr>
              <w:pStyle w:val="TAL"/>
            </w:pPr>
            <w:r w:rsidRPr="00481D2D">
              <w:t>3E</w:t>
            </w:r>
          </w:p>
        </w:tc>
        <w:tc>
          <w:tcPr>
            <w:tcW w:w="2665" w:type="dxa"/>
          </w:tcPr>
          <w:p w:rsidR="007D63E6" w:rsidRPr="00481D2D" w:rsidRDefault="00E27509" w:rsidP="00815C10">
            <w:pPr>
              <w:pStyle w:val="TAL"/>
            </w:pPr>
            <w:r w:rsidRPr="00481D2D">
              <w:t>Resource-Share</w:t>
            </w:r>
          </w:p>
        </w:tc>
        <w:tc>
          <w:tcPr>
            <w:tcW w:w="1021" w:type="dxa"/>
          </w:tcPr>
          <w:p w:rsidR="007D63E6" w:rsidRPr="00481D2D" w:rsidRDefault="00E27509" w:rsidP="00815C10">
            <w:pPr>
              <w:pStyle w:val="TAL"/>
            </w:pPr>
            <w:r w:rsidRPr="00481D2D">
              <w:t>Subclause 4.15</w:t>
            </w:r>
          </w:p>
        </w:tc>
        <w:tc>
          <w:tcPr>
            <w:tcW w:w="1021" w:type="dxa"/>
          </w:tcPr>
          <w:p w:rsidR="007D63E6" w:rsidRPr="00481D2D" w:rsidRDefault="00E27509" w:rsidP="00815C10">
            <w:pPr>
              <w:pStyle w:val="TAL"/>
            </w:pPr>
            <w:r w:rsidRPr="00481D2D">
              <w:t>n/a</w:t>
            </w:r>
          </w:p>
        </w:tc>
        <w:tc>
          <w:tcPr>
            <w:tcW w:w="1021" w:type="dxa"/>
          </w:tcPr>
          <w:p w:rsidR="007D63E6" w:rsidRPr="00481D2D" w:rsidRDefault="00E27509" w:rsidP="00815C10">
            <w:pPr>
              <w:pStyle w:val="TAL"/>
            </w:pPr>
            <w:r w:rsidRPr="00481D2D">
              <w:t>c15</w:t>
            </w:r>
          </w:p>
        </w:tc>
        <w:tc>
          <w:tcPr>
            <w:tcW w:w="1021" w:type="dxa"/>
          </w:tcPr>
          <w:p w:rsidR="007D63E6" w:rsidRPr="00481D2D" w:rsidRDefault="00E27509" w:rsidP="00815C10">
            <w:pPr>
              <w:pStyle w:val="TAL"/>
            </w:pPr>
            <w:r w:rsidRPr="00481D2D">
              <w:t>Subclause 4.15</w:t>
            </w:r>
          </w:p>
        </w:tc>
        <w:tc>
          <w:tcPr>
            <w:tcW w:w="1021" w:type="dxa"/>
          </w:tcPr>
          <w:p w:rsidR="007D63E6" w:rsidRPr="00481D2D" w:rsidRDefault="00E27509" w:rsidP="00815C10">
            <w:pPr>
              <w:pStyle w:val="TAL"/>
            </w:pPr>
            <w:r w:rsidRPr="00481D2D">
              <w:t>n/a</w:t>
            </w:r>
          </w:p>
        </w:tc>
        <w:tc>
          <w:tcPr>
            <w:tcW w:w="1021" w:type="dxa"/>
          </w:tcPr>
          <w:p w:rsidR="007D63E6" w:rsidRPr="00481D2D" w:rsidRDefault="00E27509" w:rsidP="00815C10">
            <w:pPr>
              <w:pStyle w:val="TAL"/>
            </w:pPr>
            <w:r w:rsidRPr="00481D2D">
              <w:t>c15</w:t>
            </w:r>
          </w:p>
        </w:tc>
      </w:tr>
      <w:tr w:rsidR="007975E9" w:rsidRPr="00481D2D">
        <w:tc>
          <w:tcPr>
            <w:tcW w:w="851" w:type="dxa"/>
          </w:tcPr>
          <w:p w:rsidR="007975E9" w:rsidRPr="00481D2D" w:rsidRDefault="007975E9">
            <w:pPr>
              <w:pStyle w:val="TAL"/>
            </w:pPr>
            <w:r w:rsidRPr="00481D2D">
              <w:t>4</w:t>
            </w:r>
          </w:p>
        </w:tc>
        <w:tc>
          <w:tcPr>
            <w:tcW w:w="2665" w:type="dxa"/>
          </w:tcPr>
          <w:p w:rsidR="007975E9" w:rsidRPr="00481D2D" w:rsidRDefault="007975E9">
            <w:pPr>
              <w:pStyle w:val="TAL"/>
            </w:pPr>
            <w:r w:rsidRPr="00481D2D">
              <w:t>Session-Expires</w:t>
            </w:r>
          </w:p>
        </w:tc>
        <w:tc>
          <w:tcPr>
            <w:tcW w:w="1021" w:type="dxa"/>
          </w:tcPr>
          <w:p w:rsidR="007975E9" w:rsidRPr="00481D2D" w:rsidRDefault="007975E9">
            <w:pPr>
              <w:pStyle w:val="TAL"/>
            </w:pPr>
            <w:r w:rsidRPr="00481D2D">
              <w:t>[58] 4</w:t>
            </w:r>
          </w:p>
        </w:tc>
        <w:tc>
          <w:tcPr>
            <w:tcW w:w="1021" w:type="dxa"/>
          </w:tcPr>
          <w:p w:rsidR="007975E9" w:rsidRPr="00481D2D" w:rsidRDefault="007975E9">
            <w:pPr>
              <w:pStyle w:val="TAL"/>
            </w:pPr>
            <w:r w:rsidRPr="00481D2D">
              <w:t>c4</w:t>
            </w:r>
          </w:p>
        </w:tc>
        <w:tc>
          <w:tcPr>
            <w:tcW w:w="1021" w:type="dxa"/>
          </w:tcPr>
          <w:p w:rsidR="007975E9" w:rsidRPr="00481D2D" w:rsidRDefault="007975E9">
            <w:pPr>
              <w:pStyle w:val="TAL"/>
            </w:pPr>
            <w:r w:rsidRPr="00481D2D">
              <w:t>c4</w:t>
            </w:r>
          </w:p>
        </w:tc>
        <w:tc>
          <w:tcPr>
            <w:tcW w:w="1021" w:type="dxa"/>
          </w:tcPr>
          <w:p w:rsidR="007975E9" w:rsidRPr="00481D2D" w:rsidRDefault="007975E9">
            <w:pPr>
              <w:pStyle w:val="TAL"/>
            </w:pPr>
            <w:r w:rsidRPr="00481D2D">
              <w:t>[58] 4</w:t>
            </w:r>
          </w:p>
        </w:tc>
        <w:tc>
          <w:tcPr>
            <w:tcW w:w="1021" w:type="dxa"/>
          </w:tcPr>
          <w:p w:rsidR="007975E9" w:rsidRPr="00481D2D" w:rsidRDefault="007975E9">
            <w:pPr>
              <w:pStyle w:val="TAL"/>
            </w:pPr>
            <w:r w:rsidRPr="00481D2D">
              <w:t>c4</w:t>
            </w:r>
          </w:p>
        </w:tc>
        <w:tc>
          <w:tcPr>
            <w:tcW w:w="1021" w:type="dxa"/>
          </w:tcPr>
          <w:p w:rsidR="007975E9" w:rsidRPr="00481D2D" w:rsidRDefault="007975E9">
            <w:pPr>
              <w:pStyle w:val="TAL"/>
            </w:pPr>
            <w:r w:rsidRPr="00481D2D">
              <w:t>c4</w:t>
            </w:r>
          </w:p>
        </w:tc>
      </w:tr>
      <w:tr w:rsidR="007975E9" w:rsidRPr="00481D2D">
        <w:tc>
          <w:tcPr>
            <w:tcW w:w="851" w:type="dxa"/>
          </w:tcPr>
          <w:p w:rsidR="007975E9" w:rsidRPr="00481D2D" w:rsidRDefault="007975E9">
            <w:pPr>
              <w:pStyle w:val="TAL"/>
            </w:pPr>
            <w:r w:rsidRPr="00481D2D">
              <w:t>6</w:t>
            </w:r>
          </w:p>
        </w:tc>
        <w:tc>
          <w:tcPr>
            <w:tcW w:w="2665" w:type="dxa"/>
          </w:tcPr>
          <w:p w:rsidR="007975E9" w:rsidRPr="00481D2D" w:rsidRDefault="007975E9">
            <w:pPr>
              <w:pStyle w:val="TAL"/>
            </w:pPr>
            <w:r w:rsidRPr="00481D2D">
              <w:t>Supported</w:t>
            </w:r>
          </w:p>
        </w:tc>
        <w:tc>
          <w:tcPr>
            <w:tcW w:w="1021" w:type="dxa"/>
          </w:tcPr>
          <w:p w:rsidR="007975E9" w:rsidRPr="00481D2D" w:rsidRDefault="007975E9">
            <w:pPr>
              <w:pStyle w:val="TAL"/>
            </w:pPr>
            <w:r w:rsidRPr="00481D2D">
              <w:t>[26] 20.37</w:t>
            </w:r>
          </w:p>
        </w:tc>
        <w:tc>
          <w:tcPr>
            <w:tcW w:w="1021" w:type="dxa"/>
          </w:tcPr>
          <w:p w:rsidR="007975E9" w:rsidRPr="00481D2D" w:rsidRDefault="007975E9">
            <w:pPr>
              <w:pStyle w:val="TAL"/>
            </w:pPr>
            <w:r w:rsidRPr="00481D2D">
              <w:t>m</w:t>
            </w:r>
          </w:p>
        </w:tc>
        <w:tc>
          <w:tcPr>
            <w:tcW w:w="1021" w:type="dxa"/>
          </w:tcPr>
          <w:p w:rsidR="007975E9" w:rsidRPr="00481D2D" w:rsidRDefault="007975E9">
            <w:pPr>
              <w:pStyle w:val="TAL"/>
            </w:pPr>
            <w:r w:rsidRPr="00481D2D">
              <w:t>m</w:t>
            </w:r>
          </w:p>
        </w:tc>
        <w:tc>
          <w:tcPr>
            <w:tcW w:w="1021" w:type="dxa"/>
          </w:tcPr>
          <w:p w:rsidR="007975E9" w:rsidRPr="00481D2D" w:rsidRDefault="007975E9">
            <w:pPr>
              <w:pStyle w:val="TAL"/>
            </w:pPr>
            <w:r w:rsidRPr="00481D2D">
              <w:t>[26] 20.37</w:t>
            </w:r>
          </w:p>
        </w:tc>
        <w:tc>
          <w:tcPr>
            <w:tcW w:w="1021" w:type="dxa"/>
          </w:tcPr>
          <w:p w:rsidR="007975E9" w:rsidRPr="00481D2D" w:rsidRDefault="007975E9">
            <w:pPr>
              <w:pStyle w:val="TAL"/>
            </w:pPr>
            <w:r w:rsidRPr="00481D2D">
              <w:t>i</w:t>
            </w:r>
          </w:p>
        </w:tc>
        <w:tc>
          <w:tcPr>
            <w:tcW w:w="1021" w:type="dxa"/>
          </w:tcPr>
          <w:p w:rsidR="007975E9" w:rsidRPr="00481D2D" w:rsidRDefault="007975E9">
            <w:pPr>
              <w:pStyle w:val="TAL"/>
            </w:pPr>
            <w:r w:rsidRPr="00481D2D">
              <w:t>i</w:t>
            </w:r>
          </w:p>
        </w:tc>
      </w:tr>
      <w:tr w:rsidR="007975E9" w:rsidRPr="00481D2D">
        <w:trPr>
          <w:cantSplit/>
        </w:trPr>
        <w:tc>
          <w:tcPr>
            <w:tcW w:w="9642" w:type="dxa"/>
            <w:gridSpan w:val="8"/>
          </w:tcPr>
          <w:p w:rsidR="007975E9" w:rsidRPr="00481D2D" w:rsidRDefault="007975E9">
            <w:pPr>
              <w:pStyle w:val="TAN"/>
            </w:pPr>
            <w:r w:rsidRPr="00481D2D">
              <w:t>c1:</w:t>
            </w:r>
            <w:r w:rsidRPr="00481D2D">
              <w:tab/>
              <w:t xml:space="preserve">IF A.4/20 THEN m </w:t>
            </w:r>
            <w:smartTag w:uri="urn:schemas-microsoft-com:office:smarttags" w:element="stockticker">
              <w:r w:rsidRPr="00481D2D">
                <w:t>ELSE</w:t>
              </w:r>
            </w:smartTag>
            <w:r w:rsidRPr="00481D2D">
              <w:t xml:space="preserve"> i - - SIP specific event notification extension.</w:t>
            </w:r>
          </w:p>
          <w:p w:rsidR="007975E9" w:rsidRPr="00481D2D" w:rsidRDefault="007975E9">
            <w:pPr>
              <w:pStyle w:val="TAN"/>
            </w:pPr>
            <w:r w:rsidRPr="00481D2D">
              <w:t>c3:</w:t>
            </w:r>
            <w:r w:rsidRPr="00481D2D">
              <w:tab/>
              <w:t xml:space="preserve">IF A.162/15 THEN o </w:t>
            </w:r>
            <w:smartTag w:uri="urn:schemas-microsoft-com:office:smarttags" w:element="stockticker">
              <w:r w:rsidRPr="00481D2D">
                <w:t>ELSE</w:t>
              </w:r>
            </w:smartTag>
            <w:r w:rsidRPr="00481D2D">
              <w:t xml:space="preserve"> i - - the requirement to be able to use separate URIs in the upstream direction and downstream direction when record routeing.</w:t>
            </w:r>
          </w:p>
          <w:p w:rsidR="007975E9" w:rsidRPr="00481D2D" w:rsidRDefault="007975E9" w:rsidP="007975E9">
            <w:pPr>
              <w:pStyle w:val="TAN"/>
            </w:pPr>
            <w:r w:rsidRPr="00481D2D">
              <w:t>c4:</w:t>
            </w:r>
            <w:r w:rsidR="006E59FF" w:rsidRPr="00481D2D">
              <w:tab/>
            </w:r>
            <w:r w:rsidRPr="00481D2D">
              <w:t xml:space="preserve">IF A.162/52 THEN m </w:t>
            </w:r>
            <w:smartTag w:uri="urn:schemas-microsoft-com:office:smarttags" w:element="stockticker">
              <w:r w:rsidRPr="00481D2D">
                <w:t>ELSE</w:t>
              </w:r>
            </w:smartTag>
            <w:r w:rsidRPr="00481D2D">
              <w:t xml:space="preserve"> n/a - - the SIP session timer.</w:t>
            </w:r>
          </w:p>
          <w:p w:rsidR="007975E9" w:rsidRPr="00481D2D" w:rsidRDefault="007975E9" w:rsidP="007975E9">
            <w:pPr>
              <w:pStyle w:val="TAN"/>
            </w:pPr>
            <w:r w:rsidRPr="00481D2D">
              <w:t>c5:</w:t>
            </w:r>
            <w:r w:rsidRPr="00481D2D">
              <w:tab/>
              <w:t xml:space="preserve">IF A.162/20 THEN m </w:t>
            </w:r>
            <w:smartTag w:uri="urn:schemas-microsoft-com:office:smarttags" w:element="stockticker">
              <w:r w:rsidRPr="00481D2D">
                <w:t>ELSE</w:t>
              </w:r>
            </w:smartTag>
            <w:r w:rsidRPr="00481D2D">
              <w:t xml:space="preserve"> n/a - - SIP INFO method and package framework.</w:t>
            </w:r>
          </w:p>
          <w:p w:rsidR="007975E9" w:rsidRPr="00481D2D" w:rsidRDefault="007975E9" w:rsidP="007975E9">
            <w:pPr>
              <w:pStyle w:val="TAN"/>
            </w:pPr>
            <w:r w:rsidRPr="00481D2D">
              <w:t>c6:</w:t>
            </w:r>
            <w:r w:rsidRPr="00481D2D">
              <w:tab/>
              <w:t xml:space="preserve">IF A.162/20 THEN i </w:t>
            </w:r>
            <w:smartTag w:uri="urn:schemas-microsoft-com:office:smarttags" w:element="stockticker">
              <w:r w:rsidRPr="00481D2D">
                <w:t>ELSE</w:t>
              </w:r>
            </w:smartTag>
            <w:r w:rsidRPr="00481D2D">
              <w:t xml:space="preserve"> n/a - - SIP INFO method and package framework.</w:t>
            </w:r>
          </w:p>
          <w:p w:rsidR="007975E9" w:rsidRPr="00481D2D" w:rsidRDefault="007975E9" w:rsidP="003E4A8C">
            <w:pPr>
              <w:pStyle w:val="TAN"/>
            </w:pPr>
            <w:r w:rsidRPr="00481D2D">
              <w:t>c10:</w:t>
            </w:r>
            <w:r w:rsidRPr="00481D2D">
              <w:tab/>
              <w:t xml:space="preserve">IF A.162/76 THEN m </w:t>
            </w:r>
            <w:smartTag w:uri="urn:schemas-microsoft-com:office:smarttags" w:element="stockticker">
              <w:r w:rsidRPr="00481D2D">
                <w:t>ELSE</w:t>
              </w:r>
            </w:smartTag>
            <w:r w:rsidRPr="00481D2D">
              <w:t xml:space="preserve"> n/a - - the SIP P-Early-Media private header extension for authorization of early media.</w:t>
            </w:r>
          </w:p>
          <w:p w:rsidR="007975E9" w:rsidRPr="00481D2D" w:rsidRDefault="007975E9" w:rsidP="003E4A8C">
            <w:pPr>
              <w:pStyle w:val="TAN"/>
            </w:pPr>
            <w:r w:rsidRPr="00481D2D">
              <w:t>c11:</w:t>
            </w:r>
            <w:r w:rsidRPr="00481D2D">
              <w:tab/>
              <w:t xml:space="preserve">IF A.162/76 THEN (IF A.3/2 THEN m </w:t>
            </w:r>
            <w:smartTag w:uri="urn:schemas-microsoft-com:office:smarttags" w:element="stockticker">
              <w:r w:rsidRPr="00481D2D">
                <w:t>ELSE</w:t>
              </w:r>
            </w:smartTag>
            <w:r w:rsidRPr="00481D2D">
              <w:t xml:space="preserve"> i) </w:t>
            </w:r>
            <w:smartTag w:uri="urn:schemas-microsoft-com:office:smarttags" w:element="stockticker">
              <w:r w:rsidRPr="00481D2D">
                <w:t>ELSE</w:t>
              </w:r>
            </w:smartTag>
            <w:r w:rsidRPr="00481D2D">
              <w:t xml:space="preserve"> n/a - - P-CSCF, </w:t>
            </w:r>
            <w:r w:rsidRPr="00481D2D">
              <w:rPr>
                <w:rFonts w:eastAsia="MS Mincho"/>
              </w:rPr>
              <w:t>using the information in the P-Early-Media header.</w:t>
            </w:r>
          </w:p>
          <w:p w:rsidR="007D63E6" w:rsidRPr="00481D2D" w:rsidRDefault="007975E9" w:rsidP="007D63E6">
            <w:pPr>
              <w:pStyle w:val="TAN"/>
              <w:rPr>
                <w:szCs w:val="24"/>
              </w:rPr>
            </w:pPr>
            <w:r w:rsidRPr="00481D2D">
              <w:t>c12:</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p w:rsidR="00E27509" w:rsidRPr="00481D2D" w:rsidRDefault="00DB2E8F" w:rsidP="00E27509">
            <w:pPr>
              <w:pStyle w:val="TAN"/>
            </w:pPr>
            <w:r w:rsidRPr="00481D2D">
              <w:t>c14:</w:t>
            </w:r>
            <w:r w:rsidRPr="00481D2D">
              <w:tab/>
              <w:t xml:space="preserve">IF A.162/110 THEN m </w:t>
            </w:r>
            <w:smartTag w:uri="urn:schemas-microsoft-com:office:smarttags" w:element="stockticker">
              <w:r w:rsidRPr="00481D2D">
                <w:t>ELSE</w:t>
              </w:r>
            </w:smartTag>
            <w:r w:rsidRPr="00481D2D">
              <w:t xml:space="preserve"> n/a - - indication of features supported by proxy.</w:t>
            </w:r>
          </w:p>
          <w:p w:rsidR="007975E9" w:rsidRPr="00481D2D" w:rsidRDefault="00E27509" w:rsidP="00E27509">
            <w:pPr>
              <w:pStyle w:val="TAN"/>
            </w:pPr>
            <w:r w:rsidRPr="00481D2D">
              <w:t>c15:</w:t>
            </w:r>
            <w:r w:rsidRPr="00481D2D">
              <w:tab/>
              <w:t xml:space="preserve">IF A.162/122 THEN o </w:t>
            </w:r>
            <w:smartTag w:uri="urn:schemas-microsoft-com:office:smarttags" w:element="stockticker">
              <w:r w:rsidRPr="00481D2D">
                <w:t>ELSE</w:t>
              </w:r>
            </w:smartTag>
            <w:r w:rsidRPr="00481D2D">
              <w:t xml:space="preserve"> n/a - - resource sharing.</w:t>
            </w:r>
          </w:p>
          <w:p w:rsidR="0063111F" w:rsidRPr="00481D2D" w:rsidRDefault="0063111F" w:rsidP="00E27509">
            <w:pPr>
              <w:pStyle w:val="TAN"/>
            </w:pPr>
            <w:r w:rsidRPr="00481D2D">
              <w:t>c16:</w:t>
            </w:r>
            <w:r w:rsidRPr="00481D2D">
              <w:tab/>
              <w:t xml:space="preserve">IF A.162/124 THEN o </w:t>
            </w:r>
            <w:smartTag w:uri="urn:schemas-microsoft-com:office:smarttags" w:element="stockticker">
              <w:r w:rsidRPr="00481D2D">
                <w:t>ELSE</w:t>
              </w:r>
            </w:smartTag>
            <w:r w:rsidRPr="00481D2D">
              <w:t xml:space="preserve"> n/a - - priority sharing.</w:t>
            </w:r>
          </w:p>
        </w:tc>
      </w:tr>
    </w:tbl>
    <w:p w:rsidR="00897956" w:rsidRPr="00481D2D" w:rsidRDefault="00897956"/>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103 OR A.164/104 OR A.164/105 OR A.164/106 - - Additional for 3xx – 6xx response</w:t>
      </w:r>
    </w:p>
    <w:p w:rsidR="00897956" w:rsidRPr="00481D2D" w:rsidRDefault="00897956">
      <w:pPr>
        <w:pStyle w:val="TH"/>
      </w:pPr>
      <w:r w:rsidRPr="00481D2D">
        <w:t>Table A.308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Error-Info</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276E34" w:rsidRPr="00481D2D" w:rsidTr="00A123AE">
        <w:tc>
          <w:tcPr>
            <w:tcW w:w="85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Response-Source</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7.2.17</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76E34" w:rsidRPr="00481D2D" w:rsidRDefault="00276E34" w:rsidP="00A123AE">
            <w:pPr>
              <w:pStyle w:val="TAL"/>
            </w:pPr>
            <w:r w:rsidRPr="00481D2D">
              <w:t>c1</w:t>
            </w:r>
          </w:p>
        </w:tc>
      </w:tr>
      <w:tr w:rsidR="00276E34" w:rsidRPr="00481D2D" w:rsidTr="00A123AE">
        <w:tc>
          <w:tcPr>
            <w:tcW w:w="9642" w:type="dxa"/>
            <w:gridSpan w:val="8"/>
          </w:tcPr>
          <w:p w:rsidR="00276E34" w:rsidRPr="00481D2D" w:rsidRDefault="00276E34" w:rsidP="00A123AE">
            <w:pPr>
              <w:pStyle w:val="TAC"/>
              <w:ind w:left="851" w:hanging="851"/>
              <w:jc w:val="left"/>
            </w:pPr>
            <w:r w:rsidRPr="00481D2D">
              <w:t>c1:</w:t>
            </w:r>
            <w:r w:rsidRPr="00481D2D">
              <w:tab/>
              <w:t xml:space="preserve">IF A.162/125 THEN o </w:t>
            </w:r>
            <w:smartTag w:uri="urn:schemas-microsoft-com:office:smarttags" w:element="stockticker">
              <w:r w:rsidRPr="00481D2D">
                <w:t>ELSE</w:t>
              </w:r>
            </w:smartTag>
            <w:r w:rsidRPr="00481D2D">
              <w:t xml:space="preserve"> n/a - - </w:t>
            </w:r>
            <w:r w:rsidRPr="00481D2D">
              <w:rPr>
                <w:rFonts w:eastAsia="SimSun"/>
              </w:rPr>
              <w:t>use of the Response-Source header field in SIP error responses?</w:t>
            </w:r>
          </w:p>
        </w:tc>
      </w:tr>
    </w:tbl>
    <w:p w:rsidR="00897956" w:rsidRPr="00481D2D" w:rsidRDefault="00897956">
      <w:pPr>
        <w:keepNext/>
        <w:keepLines/>
      </w:pPr>
    </w:p>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103 or A.164/35 - - Additional for 3xx, 485 (Ambiguous) response</w:t>
      </w:r>
    </w:p>
    <w:p w:rsidR="00897956" w:rsidRPr="00481D2D" w:rsidRDefault="00897956">
      <w:pPr>
        <w:pStyle w:val="TH"/>
      </w:pPr>
      <w:r w:rsidRPr="00481D2D">
        <w:t>Table A.309: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Contact</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0</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19E THEN m </w:t>
            </w:r>
            <w:smartTag w:uri="urn:schemas-microsoft-com:office:smarttags" w:element="stockticker">
              <w:r w:rsidRPr="00481D2D">
                <w:t>ELSE</w:t>
              </w:r>
            </w:smartTag>
            <w:r w:rsidRPr="00481D2D">
              <w:t xml:space="preserve"> i - - deleting Contact headers.</w:t>
            </w:r>
          </w:p>
        </w:tc>
      </w:tr>
    </w:tbl>
    <w:p w:rsidR="00897956" w:rsidRPr="00481D2D" w:rsidRDefault="00897956"/>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14 - - Additional for 401 (Unauthorized) response</w:t>
      </w:r>
    </w:p>
    <w:p w:rsidR="00897956" w:rsidRPr="00481D2D" w:rsidRDefault="00897956">
      <w:pPr>
        <w:pStyle w:val="TH"/>
      </w:pPr>
      <w:r w:rsidRPr="00481D2D">
        <w:t>Table A.309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17 OR A.164/23 OR A.164/30 OR A.164/36 OR A.164/42 OR A.164/45 OR A.164/50 OR A.164/51 - - Additional for 404 (Not Found), 413 (Request Entity Too Large), 480(Temporarily not available), 486 (Busy Here), 500 (Internal Server Error), 503 (Service Unavailable), 600 (Busy Everywhere), 603 (Decline) response</w:t>
      </w:r>
    </w:p>
    <w:p w:rsidR="00897956" w:rsidRPr="00481D2D" w:rsidRDefault="00897956">
      <w:pPr>
        <w:pStyle w:val="TH"/>
      </w:pPr>
      <w:r w:rsidRPr="00481D2D">
        <w:t>Table A.310: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Retry-After</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pStyle w:val="TH"/>
      </w:pPr>
      <w:r w:rsidRPr="00481D2D">
        <w:t>Table A.311: Void</w:t>
      </w:r>
    </w:p>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20 - - Additional for 407 (Proxy Authentication Required) response</w:t>
      </w:r>
    </w:p>
    <w:p w:rsidR="00897956" w:rsidRPr="00481D2D" w:rsidRDefault="00897956">
      <w:pPr>
        <w:pStyle w:val="TH"/>
      </w:pPr>
      <w:r w:rsidRPr="00481D2D">
        <w:t>Table A.312: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Proxy-Authenticate</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smartTag w:uri="urn:schemas-microsoft-com:office:smarttags" w:element="stockticker">
              <w:r w:rsidRPr="00481D2D">
                <w:t>WWW</w:t>
              </w:r>
            </w:smartTag>
            <w:r w:rsidRPr="00481D2D">
              <w:t>-Authenticate</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25 - - Additional for 415 (Unsupported Media Type) response</w:t>
      </w:r>
    </w:p>
    <w:p w:rsidR="00897956" w:rsidRPr="00481D2D" w:rsidRDefault="00897956">
      <w:pPr>
        <w:pStyle w:val="TH"/>
      </w:pPr>
      <w:r w:rsidRPr="00481D2D">
        <w:t>Table A.313: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Accept</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2</w:t>
            </w:r>
          </w:p>
        </w:tc>
        <w:tc>
          <w:tcPr>
            <w:tcW w:w="2665" w:type="dxa"/>
          </w:tcPr>
          <w:p w:rsidR="00897956" w:rsidRPr="00481D2D" w:rsidRDefault="00897956">
            <w:pPr>
              <w:pStyle w:val="TAL"/>
            </w:pPr>
            <w:r w:rsidRPr="00481D2D">
              <w:t>Accept-Encoding</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Accept-Language</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bl>
    <w:p w:rsidR="00897956" w:rsidRPr="00481D2D" w:rsidRDefault="00897956"/>
    <w:p w:rsidR="00546923" w:rsidRPr="00481D2D" w:rsidRDefault="00546923" w:rsidP="00546923">
      <w:pPr>
        <w:keepNext/>
        <w:keepLines/>
      </w:pPr>
      <w:r w:rsidRPr="00481D2D">
        <w:t>Prerequisite A.163/23 - - UPDATE response</w:t>
      </w:r>
    </w:p>
    <w:p w:rsidR="00546923" w:rsidRPr="00481D2D" w:rsidRDefault="00546923" w:rsidP="00546923">
      <w:pPr>
        <w:keepNext/>
        <w:keepLines/>
      </w:pPr>
      <w:r w:rsidRPr="00481D2D">
        <w:t>Prerequisite: A.164/26A - - Additional for 417 (Unknown Resource-Priority) response</w:t>
      </w:r>
    </w:p>
    <w:p w:rsidR="00546923" w:rsidRPr="00481D2D" w:rsidRDefault="00546923" w:rsidP="00546923">
      <w:pPr>
        <w:pStyle w:val="TH"/>
      </w:pPr>
      <w:r w:rsidRPr="00481D2D">
        <w:t>Table A.313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546923" w:rsidRPr="00481D2D">
        <w:trPr>
          <w:cantSplit/>
        </w:trPr>
        <w:tc>
          <w:tcPr>
            <w:tcW w:w="851" w:type="dxa"/>
            <w:vMerge w:val="restart"/>
          </w:tcPr>
          <w:p w:rsidR="00546923" w:rsidRPr="00481D2D" w:rsidRDefault="00546923" w:rsidP="00546923">
            <w:pPr>
              <w:pStyle w:val="TAH"/>
            </w:pPr>
            <w:r w:rsidRPr="00481D2D">
              <w:t>Item</w:t>
            </w:r>
          </w:p>
        </w:tc>
        <w:tc>
          <w:tcPr>
            <w:tcW w:w="2665" w:type="dxa"/>
            <w:vMerge w:val="restart"/>
          </w:tcPr>
          <w:p w:rsidR="00546923" w:rsidRPr="00481D2D" w:rsidRDefault="00546923" w:rsidP="00546923">
            <w:pPr>
              <w:pStyle w:val="TAH"/>
            </w:pPr>
            <w:r w:rsidRPr="00481D2D">
              <w:t>Header</w:t>
            </w:r>
            <w:r w:rsidR="001C79EA" w:rsidRPr="00481D2D">
              <w:t xml:space="preserve"> field</w:t>
            </w:r>
          </w:p>
        </w:tc>
        <w:tc>
          <w:tcPr>
            <w:tcW w:w="3063" w:type="dxa"/>
            <w:gridSpan w:val="3"/>
          </w:tcPr>
          <w:p w:rsidR="00546923" w:rsidRPr="00481D2D" w:rsidRDefault="00546923" w:rsidP="00546923">
            <w:pPr>
              <w:pStyle w:val="TAH"/>
            </w:pPr>
            <w:r w:rsidRPr="00481D2D">
              <w:t>Sending</w:t>
            </w:r>
          </w:p>
        </w:tc>
        <w:tc>
          <w:tcPr>
            <w:tcW w:w="3063" w:type="dxa"/>
            <w:gridSpan w:val="3"/>
          </w:tcPr>
          <w:p w:rsidR="00546923" w:rsidRPr="00481D2D" w:rsidRDefault="00546923" w:rsidP="00546923">
            <w:pPr>
              <w:pStyle w:val="TAH"/>
              <w:rPr>
                <w:b w:val="0"/>
              </w:rPr>
            </w:pPr>
            <w:r w:rsidRPr="00481D2D">
              <w:t>Receiving</w:t>
            </w:r>
          </w:p>
        </w:tc>
      </w:tr>
      <w:tr w:rsidR="00546923" w:rsidRPr="00481D2D">
        <w:trPr>
          <w:cantSplit/>
        </w:trPr>
        <w:tc>
          <w:tcPr>
            <w:tcW w:w="851" w:type="dxa"/>
            <w:vMerge/>
          </w:tcPr>
          <w:p w:rsidR="00546923" w:rsidRPr="00481D2D" w:rsidRDefault="00546923" w:rsidP="00546923">
            <w:pPr>
              <w:pStyle w:val="TAH"/>
            </w:pPr>
          </w:p>
        </w:tc>
        <w:tc>
          <w:tcPr>
            <w:tcW w:w="2665" w:type="dxa"/>
            <w:vMerge/>
          </w:tcPr>
          <w:p w:rsidR="00546923" w:rsidRPr="00481D2D" w:rsidRDefault="00546923" w:rsidP="00546923">
            <w:pPr>
              <w:pStyle w:val="TAH"/>
            </w:pP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c>
          <w:tcPr>
            <w:tcW w:w="1021" w:type="dxa"/>
          </w:tcPr>
          <w:p w:rsidR="00546923" w:rsidRPr="00481D2D" w:rsidRDefault="00546923" w:rsidP="00546923">
            <w:pPr>
              <w:pStyle w:val="TAH"/>
            </w:pPr>
            <w:r w:rsidRPr="00481D2D">
              <w:t>Ref.</w:t>
            </w:r>
          </w:p>
        </w:tc>
        <w:tc>
          <w:tcPr>
            <w:tcW w:w="1021" w:type="dxa"/>
          </w:tcPr>
          <w:p w:rsidR="00546923" w:rsidRPr="00481D2D" w:rsidRDefault="00546923" w:rsidP="00546923">
            <w:pPr>
              <w:pStyle w:val="TAH"/>
            </w:pPr>
            <w:r w:rsidRPr="00481D2D">
              <w:t>RFC status</w:t>
            </w:r>
          </w:p>
        </w:tc>
        <w:tc>
          <w:tcPr>
            <w:tcW w:w="1021" w:type="dxa"/>
          </w:tcPr>
          <w:p w:rsidR="00546923" w:rsidRPr="00481D2D" w:rsidRDefault="00546923" w:rsidP="00546923">
            <w:pPr>
              <w:pStyle w:val="TAH"/>
            </w:pPr>
            <w:r w:rsidRPr="00481D2D">
              <w:t>Profile status</w:t>
            </w:r>
          </w:p>
        </w:tc>
      </w:tr>
      <w:tr w:rsidR="00546923" w:rsidRPr="00481D2D">
        <w:tc>
          <w:tcPr>
            <w:tcW w:w="851" w:type="dxa"/>
          </w:tcPr>
          <w:p w:rsidR="00546923" w:rsidRPr="00481D2D" w:rsidRDefault="00546923" w:rsidP="00546923">
            <w:pPr>
              <w:pStyle w:val="TAL"/>
            </w:pPr>
            <w:r w:rsidRPr="00481D2D">
              <w:t>1</w:t>
            </w:r>
          </w:p>
        </w:tc>
        <w:tc>
          <w:tcPr>
            <w:tcW w:w="2665" w:type="dxa"/>
          </w:tcPr>
          <w:p w:rsidR="00546923" w:rsidRPr="00481D2D" w:rsidRDefault="00546923" w:rsidP="00546923">
            <w:pPr>
              <w:pStyle w:val="TAL"/>
            </w:pPr>
            <w:r w:rsidRPr="00481D2D">
              <w:t>Accept-Resource-Priority</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c>
          <w:tcPr>
            <w:tcW w:w="1021" w:type="dxa"/>
          </w:tcPr>
          <w:p w:rsidR="00546923" w:rsidRPr="00481D2D" w:rsidRDefault="00AC33A2" w:rsidP="00546923">
            <w:pPr>
              <w:pStyle w:val="TAL"/>
            </w:pPr>
            <w:r w:rsidRPr="00481D2D">
              <w:t>[116</w:t>
            </w:r>
            <w:r w:rsidR="00546923" w:rsidRPr="00481D2D">
              <w:t>] 3.2</w:t>
            </w:r>
          </w:p>
        </w:tc>
        <w:tc>
          <w:tcPr>
            <w:tcW w:w="1021" w:type="dxa"/>
          </w:tcPr>
          <w:p w:rsidR="00546923" w:rsidRPr="00481D2D" w:rsidRDefault="00546923" w:rsidP="00546923">
            <w:pPr>
              <w:pStyle w:val="TAL"/>
            </w:pPr>
            <w:r w:rsidRPr="00481D2D">
              <w:t>c1</w:t>
            </w:r>
          </w:p>
        </w:tc>
        <w:tc>
          <w:tcPr>
            <w:tcW w:w="1021" w:type="dxa"/>
          </w:tcPr>
          <w:p w:rsidR="00546923" w:rsidRPr="00481D2D" w:rsidRDefault="00546923" w:rsidP="00546923">
            <w:pPr>
              <w:pStyle w:val="TAL"/>
            </w:pPr>
            <w:r w:rsidRPr="00481D2D">
              <w:t>c1</w:t>
            </w:r>
          </w:p>
        </w:tc>
      </w:tr>
      <w:tr w:rsidR="00546923" w:rsidRPr="00481D2D">
        <w:tc>
          <w:tcPr>
            <w:tcW w:w="9642" w:type="dxa"/>
            <w:gridSpan w:val="8"/>
          </w:tcPr>
          <w:p w:rsidR="00546923" w:rsidRPr="00481D2D" w:rsidRDefault="00546923" w:rsidP="00546923">
            <w:pPr>
              <w:pStyle w:val="TAN"/>
            </w:pPr>
            <w:r w:rsidRPr="00481D2D">
              <w:t>c1:</w:t>
            </w:r>
            <w:r w:rsidRPr="00481D2D">
              <w:tab/>
              <w:t xml:space="preserve">IF A.162/80 THEN m </w:t>
            </w:r>
            <w:smartTag w:uri="urn:schemas-microsoft-com:office:smarttags" w:element="stockticker">
              <w:r w:rsidRPr="00481D2D">
                <w:t>ELSE</w:t>
              </w:r>
            </w:smartTag>
            <w:r w:rsidRPr="00481D2D">
              <w:t xml:space="preserve"> n/a - - communications resource priority for </w:t>
            </w:r>
            <w:r w:rsidRPr="00481D2D">
              <w:rPr>
                <w:szCs w:val="24"/>
              </w:rPr>
              <w:t>the session initiation protocol.</w:t>
            </w:r>
          </w:p>
        </w:tc>
      </w:tr>
    </w:tbl>
    <w:p w:rsidR="00546923" w:rsidRPr="00481D2D" w:rsidRDefault="00546923" w:rsidP="00546923"/>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27 - - Additional for 420 (Bad Extension) response</w:t>
      </w:r>
    </w:p>
    <w:p w:rsidR="00897956" w:rsidRPr="00481D2D" w:rsidRDefault="00897956">
      <w:pPr>
        <w:pStyle w:val="TH"/>
      </w:pPr>
      <w:r w:rsidRPr="00481D2D">
        <w:t>Table A.314: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Unsupported</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26] 20.40</w:t>
            </w:r>
          </w:p>
        </w:tc>
        <w:tc>
          <w:tcPr>
            <w:tcW w:w="1021" w:type="dxa"/>
          </w:tcPr>
          <w:p w:rsidR="00897956" w:rsidRPr="00481D2D" w:rsidRDefault="00897956">
            <w:pPr>
              <w:pStyle w:val="TAL"/>
            </w:pPr>
            <w:r w:rsidRPr="00481D2D">
              <w:t>c3</w:t>
            </w:r>
          </w:p>
        </w:tc>
        <w:tc>
          <w:tcPr>
            <w:tcW w:w="1021" w:type="dxa"/>
          </w:tcPr>
          <w:p w:rsidR="00897956" w:rsidRPr="00481D2D" w:rsidRDefault="00897956">
            <w:pPr>
              <w:pStyle w:val="TAL"/>
            </w:pPr>
            <w:r w:rsidRPr="00481D2D">
              <w:t>c3</w:t>
            </w:r>
          </w:p>
        </w:tc>
      </w:tr>
      <w:tr w:rsidR="00897956" w:rsidRPr="00481D2D">
        <w:trPr>
          <w:cantSplit/>
        </w:trPr>
        <w:tc>
          <w:tcPr>
            <w:tcW w:w="9642" w:type="dxa"/>
            <w:gridSpan w:val="8"/>
          </w:tcPr>
          <w:p w:rsidR="00897956" w:rsidRPr="00481D2D" w:rsidRDefault="00897956">
            <w:pPr>
              <w:pStyle w:val="TAN"/>
            </w:pPr>
            <w:r w:rsidRPr="00481D2D">
              <w:t>c3:</w:t>
            </w:r>
            <w:r w:rsidRPr="00481D2D">
              <w:tab/>
              <w:t xml:space="preserve">IF A.162/18 THEN m </w:t>
            </w:r>
            <w:smartTag w:uri="urn:schemas-microsoft-com:office:smarttags" w:element="stockticker">
              <w:r w:rsidRPr="00481D2D">
                <w:t>ELSE</w:t>
              </w:r>
            </w:smartTag>
            <w:r w:rsidRPr="00481D2D">
              <w:t xml:space="preserve"> i - - reading the contents of the Unsupported header before proxying the 420 response to a method other than REGISTER.</w:t>
            </w:r>
          </w:p>
        </w:tc>
      </w:tr>
    </w:tbl>
    <w:p w:rsidR="00897956" w:rsidRPr="00481D2D" w:rsidRDefault="00897956"/>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28 OR A.164/41A - - Additional for 421 (Extension Required), 494 (Security Agreement Required) response</w:t>
      </w:r>
    </w:p>
    <w:p w:rsidR="00897956" w:rsidRPr="00481D2D" w:rsidRDefault="00897956">
      <w:pPr>
        <w:pStyle w:val="TH"/>
      </w:pPr>
      <w:r w:rsidRPr="00481D2D">
        <w:t>Table A.314A: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ecurity-Server</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48] 2</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n/a</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47 THEN m </w:t>
            </w:r>
            <w:smartTag w:uri="urn:schemas-microsoft-com:office:smarttags" w:element="stockticker">
              <w:r w:rsidRPr="00481D2D">
                <w:t>ELSE</w:t>
              </w:r>
            </w:smartTag>
            <w:r w:rsidRPr="00481D2D">
              <w:t xml:space="preserve"> n/a - - security mechanism agreement for the session initiation protocol.</w:t>
            </w:r>
          </w:p>
        </w:tc>
      </w:tr>
    </w:tbl>
    <w:p w:rsidR="00897956" w:rsidRPr="00481D2D" w:rsidRDefault="00897956"/>
    <w:p w:rsidR="00897956" w:rsidRPr="00481D2D" w:rsidRDefault="00897956">
      <w:pPr>
        <w:keepNext/>
        <w:keepLines/>
      </w:pPr>
      <w:r w:rsidRPr="00481D2D">
        <w:t>Prerequisite A.163/23 - - UPDATE response</w:t>
      </w:r>
    </w:p>
    <w:p w:rsidR="00897956" w:rsidRPr="00481D2D" w:rsidRDefault="00897956">
      <w:pPr>
        <w:keepNext/>
        <w:keepLines/>
      </w:pPr>
      <w:r w:rsidRPr="00481D2D">
        <w:t>Prerequisite: A.164/28A - - Additional for 422 (Session Interval Too Small) response</w:t>
      </w:r>
    </w:p>
    <w:p w:rsidR="00897956" w:rsidRPr="00481D2D" w:rsidRDefault="00897956">
      <w:pPr>
        <w:pStyle w:val="TH"/>
      </w:pPr>
      <w:r w:rsidRPr="00481D2D">
        <w:t>Table A.314B: Supported header</w:t>
      </w:r>
      <w:r w:rsidR="001C79EA" w:rsidRPr="00481D2D">
        <w:t xml:space="preserve"> field</w:t>
      </w:r>
      <w:r w:rsidRPr="00481D2D">
        <w:t>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r w:rsidR="001C79EA" w:rsidRPr="00481D2D">
              <w:t xml:space="preserve"> 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Min-SE</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58] 5</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A.162/52 THEN m </w:t>
            </w:r>
            <w:smartTag w:uri="urn:schemas-microsoft-com:office:smarttags" w:element="stockticker">
              <w:r w:rsidRPr="00481D2D">
                <w:t>ELSE</w:t>
              </w:r>
            </w:smartTag>
            <w:r w:rsidRPr="00481D2D">
              <w:t xml:space="preserve"> n/a - - the SIP session timer.</w:t>
            </w:r>
          </w:p>
        </w:tc>
      </w:tr>
    </w:tbl>
    <w:p w:rsidR="00897956" w:rsidRPr="00481D2D" w:rsidRDefault="00897956">
      <w:pPr>
        <w:keepNext/>
        <w:keepLines/>
      </w:pPr>
    </w:p>
    <w:p w:rsidR="00897956" w:rsidRPr="00481D2D" w:rsidRDefault="00897956">
      <w:pPr>
        <w:pStyle w:val="TH"/>
      </w:pPr>
      <w:r w:rsidRPr="00481D2D">
        <w:t>Table A.315: Void</w:t>
      </w:r>
    </w:p>
    <w:p w:rsidR="00897956" w:rsidRPr="00481D2D" w:rsidRDefault="00897956">
      <w:pPr>
        <w:keepNext/>
        <w:keepLines/>
      </w:pPr>
      <w:r w:rsidRPr="00481D2D">
        <w:t>Prerequisite A.163/23 - - UPDATE response</w:t>
      </w:r>
    </w:p>
    <w:p w:rsidR="00897956" w:rsidRPr="00481D2D" w:rsidRDefault="00897956">
      <w:pPr>
        <w:pStyle w:val="TH"/>
      </w:pPr>
      <w:r w:rsidRPr="00481D2D">
        <w:t>Table A.316: Supported message bodies within the UPDAT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Header</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c>
          <w:tcPr>
            <w:tcW w:w="1021" w:type="dxa"/>
          </w:tcPr>
          <w:p w:rsidR="00897956" w:rsidRPr="00481D2D" w:rsidRDefault="00897956">
            <w:pPr>
              <w:pStyle w:val="TAL"/>
            </w:pPr>
          </w:p>
        </w:tc>
      </w:tr>
    </w:tbl>
    <w:p w:rsidR="00897956" w:rsidRPr="00481D2D" w:rsidRDefault="00897956"/>
    <w:p w:rsidR="00897956" w:rsidRPr="00481D2D" w:rsidRDefault="00897956" w:rsidP="005D46C4">
      <w:pPr>
        <w:pStyle w:val="Heading1"/>
      </w:pPr>
      <w:bookmarkStart w:id="1322" w:name="_Toc146257694"/>
      <w:r w:rsidRPr="00481D2D">
        <w:t>A.3</w:t>
      </w:r>
      <w:r w:rsidRPr="00481D2D">
        <w:tab/>
        <w:t>Profile definition for the Session Description Protocol as used in the present document</w:t>
      </w:r>
      <w:bookmarkEnd w:id="1322"/>
    </w:p>
    <w:p w:rsidR="00897956" w:rsidRPr="00481D2D" w:rsidRDefault="00897956" w:rsidP="005D46C4">
      <w:pPr>
        <w:pStyle w:val="Heading2"/>
      </w:pPr>
      <w:bookmarkStart w:id="1323" w:name="_Toc146257695"/>
      <w:r w:rsidRPr="00481D2D">
        <w:t>A.3.1</w:t>
      </w:r>
      <w:r w:rsidRPr="00481D2D">
        <w:tab/>
        <w:t>Introduction</w:t>
      </w:r>
      <w:bookmarkEnd w:id="1323"/>
    </w:p>
    <w:p w:rsidR="00897956" w:rsidRPr="00481D2D" w:rsidRDefault="00897956">
      <w:r w:rsidRPr="00481D2D">
        <w:t>Void.</w:t>
      </w:r>
    </w:p>
    <w:p w:rsidR="00897956" w:rsidRPr="00481D2D" w:rsidRDefault="00897956" w:rsidP="005D46C4">
      <w:pPr>
        <w:pStyle w:val="Heading2"/>
      </w:pPr>
      <w:bookmarkStart w:id="1324" w:name="_Toc146257696"/>
      <w:r w:rsidRPr="00481D2D">
        <w:t>A.3.2</w:t>
      </w:r>
      <w:r w:rsidRPr="00481D2D">
        <w:tab/>
        <w:t>User agent role</w:t>
      </w:r>
      <w:bookmarkEnd w:id="1324"/>
    </w:p>
    <w:p w:rsidR="00897956" w:rsidRPr="00481D2D" w:rsidRDefault="00897956">
      <w:r w:rsidRPr="00481D2D">
        <w:t>This subclause contains the ICS proforma tables related to the user agent role. They need to be completed only for UA implementations.</w:t>
      </w:r>
    </w:p>
    <w:p w:rsidR="00897956" w:rsidRPr="00481D2D" w:rsidRDefault="00897956">
      <w:r w:rsidRPr="00481D2D">
        <w:t>Prerequisite: A.2/1 -- user agent role</w:t>
      </w:r>
    </w:p>
    <w:p w:rsidR="00897956" w:rsidRPr="00481D2D" w:rsidRDefault="00897956" w:rsidP="005D46C4">
      <w:pPr>
        <w:pStyle w:val="Heading3"/>
      </w:pPr>
      <w:bookmarkStart w:id="1325" w:name="_Toc146257697"/>
      <w:r w:rsidRPr="00481D2D">
        <w:t>A.3.2.1</w:t>
      </w:r>
      <w:r w:rsidRPr="00481D2D">
        <w:tab/>
        <w:t>Major capabilities</w:t>
      </w:r>
      <w:bookmarkEnd w:id="1325"/>
    </w:p>
    <w:p w:rsidR="00897956" w:rsidRPr="00481D2D" w:rsidRDefault="00897956">
      <w:pPr>
        <w:pStyle w:val="TH"/>
      </w:pPr>
      <w:bookmarkStart w:id="1326" w:name="UASDPmajorcapabilities"/>
      <w:r w:rsidRPr="00481D2D">
        <w:t>Table A.317</w:t>
      </w:r>
      <w:bookmarkEnd w:id="1326"/>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tc>
          <w:tcPr>
            <w:tcW w:w="1134"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Does the implementation support</w:t>
            </w:r>
          </w:p>
        </w:tc>
        <w:tc>
          <w:tcPr>
            <w:tcW w:w="1701" w:type="dxa"/>
          </w:tcPr>
          <w:p w:rsidR="00897956" w:rsidRPr="00481D2D" w:rsidRDefault="00897956">
            <w:pPr>
              <w:pStyle w:val="TAH"/>
            </w:pPr>
            <w:r w:rsidRPr="00481D2D">
              <w:t>Reference</w:t>
            </w:r>
          </w:p>
        </w:tc>
        <w:tc>
          <w:tcPr>
            <w:tcW w:w="1701" w:type="dxa"/>
          </w:tcPr>
          <w:p w:rsidR="00897956" w:rsidRPr="00481D2D" w:rsidRDefault="00897956">
            <w:pPr>
              <w:pStyle w:val="TAH"/>
            </w:pPr>
            <w:r w:rsidRPr="00481D2D">
              <w:t>RFC status</w:t>
            </w:r>
          </w:p>
        </w:tc>
        <w:tc>
          <w:tcPr>
            <w:tcW w:w="1704"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p>
        </w:tc>
        <w:tc>
          <w:tcPr>
            <w:tcW w:w="3402" w:type="dxa"/>
          </w:tcPr>
          <w:p w:rsidR="00897956" w:rsidRPr="00481D2D" w:rsidRDefault="00897956">
            <w:pPr>
              <w:pStyle w:val="TAL"/>
              <w:rPr>
                <w:b/>
              </w:rPr>
            </w:pPr>
            <w:r w:rsidRPr="00481D2D">
              <w:rPr>
                <w:b/>
              </w:rPr>
              <w:t>Capabilities within main protocol</w:t>
            </w:r>
          </w:p>
        </w:tc>
        <w:tc>
          <w:tcPr>
            <w:tcW w:w="1701" w:type="dxa"/>
          </w:tcPr>
          <w:p w:rsidR="00897956" w:rsidRPr="00481D2D" w:rsidRDefault="00897956">
            <w:pPr>
              <w:pStyle w:val="TAL"/>
            </w:pPr>
          </w:p>
        </w:tc>
        <w:tc>
          <w:tcPr>
            <w:tcW w:w="1701" w:type="dxa"/>
          </w:tcPr>
          <w:p w:rsidR="00897956" w:rsidRPr="00481D2D" w:rsidRDefault="00897956">
            <w:pPr>
              <w:pStyle w:val="TAL"/>
            </w:pPr>
          </w:p>
        </w:tc>
        <w:tc>
          <w:tcPr>
            <w:tcW w:w="1704" w:type="dxa"/>
          </w:tcPr>
          <w:p w:rsidR="00897956" w:rsidRPr="00481D2D" w:rsidRDefault="00897956">
            <w:pPr>
              <w:pStyle w:val="TAL"/>
            </w:pPr>
          </w:p>
        </w:tc>
      </w:tr>
      <w:tr w:rsidR="00897956" w:rsidRPr="00481D2D">
        <w:tc>
          <w:tcPr>
            <w:tcW w:w="1134" w:type="dxa"/>
          </w:tcPr>
          <w:p w:rsidR="00897956" w:rsidRPr="00481D2D" w:rsidRDefault="00897956">
            <w:pPr>
              <w:pStyle w:val="TAL"/>
            </w:pPr>
          </w:p>
        </w:tc>
        <w:tc>
          <w:tcPr>
            <w:tcW w:w="3402" w:type="dxa"/>
          </w:tcPr>
          <w:p w:rsidR="00897956" w:rsidRPr="00481D2D" w:rsidRDefault="00897956">
            <w:pPr>
              <w:pStyle w:val="TAL"/>
            </w:pPr>
          </w:p>
        </w:tc>
        <w:tc>
          <w:tcPr>
            <w:tcW w:w="1701" w:type="dxa"/>
          </w:tcPr>
          <w:p w:rsidR="00897956" w:rsidRPr="00481D2D" w:rsidRDefault="00897956">
            <w:pPr>
              <w:pStyle w:val="TAL"/>
            </w:pPr>
          </w:p>
        </w:tc>
        <w:tc>
          <w:tcPr>
            <w:tcW w:w="1701" w:type="dxa"/>
          </w:tcPr>
          <w:p w:rsidR="00897956" w:rsidRPr="00481D2D" w:rsidRDefault="00897956">
            <w:pPr>
              <w:pStyle w:val="TAL"/>
            </w:pPr>
          </w:p>
        </w:tc>
        <w:tc>
          <w:tcPr>
            <w:tcW w:w="1704" w:type="dxa"/>
          </w:tcPr>
          <w:p w:rsidR="00897956" w:rsidRPr="00481D2D" w:rsidRDefault="00897956">
            <w:pPr>
              <w:pStyle w:val="TAL"/>
            </w:pPr>
          </w:p>
        </w:tc>
      </w:tr>
      <w:tr w:rsidR="00897956" w:rsidRPr="00481D2D">
        <w:tc>
          <w:tcPr>
            <w:tcW w:w="1134" w:type="dxa"/>
          </w:tcPr>
          <w:p w:rsidR="00897956" w:rsidRPr="00481D2D" w:rsidRDefault="00897956">
            <w:pPr>
              <w:pStyle w:val="TAL"/>
            </w:pPr>
          </w:p>
        </w:tc>
        <w:tc>
          <w:tcPr>
            <w:tcW w:w="3402" w:type="dxa"/>
          </w:tcPr>
          <w:p w:rsidR="00897956" w:rsidRPr="00481D2D" w:rsidRDefault="00897956">
            <w:pPr>
              <w:pStyle w:val="TAL"/>
              <w:rPr>
                <w:b/>
              </w:rPr>
            </w:pPr>
            <w:r w:rsidRPr="00481D2D">
              <w:rPr>
                <w:b/>
              </w:rPr>
              <w:t>Extensions</w:t>
            </w:r>
          </w:p>
        </w:tc>
        <w:tc>
          <w:tcPr>
            <w:tcW w:w="1701" w:type="dxa"/>
          </w:tcPr>
          <w:p w:rsidR="00897956" w:rsidRPr="00481D2D" w:rsidRDefault="00897956">
            <w:pPr>
              <w:pStyle w:val="TAL"/>
            </w:pPr>
          </w:p>
        </w:tc>
        <w:tc>
          <w:tcPr>
            <w:tcW w:w="1701" w:type="dxa"/>
          </w:tcPr>
          <w:p w:rsidR="00897956" w:rsidRPr="00481D2D" w:rsidRDefault="00897956">
            <w:pPr>
              <w:pStyle w:val="TAL"/>
            </w:pPr>
          </w:p>
        </w:tc>
        <w:tc>
          <w:tcPr>
            <w:tcW w:w="1704" w:type="dxa"/>
          </w:tcPr>
          <w:p w:rsidR="00897956" w:rsidRPr="00481D2D" w:rsidRDefault="00897956">
            <w:pPr>
              <w:pStyle w:val="TAL"/>
            </w:pPr>
          </w:p>
        </w:tc>
      </w:tr>
      <w:tr w:rsidR="00897956" w:rsidRPr="00481D2D">
        <w:tc>
          <w:tcPr>
            <w:tcW w:w="1134" w:type="dxa"/>
          </w:tcPr>
          <w:p w:rsidR="00897956" w:rsidRPr="00481D2D" w:rsidRDefault="00897956">
            <w:pPr>
              <w:pStyle w:val="TAL"/>
            </w:pPr>
            <w:bookmarkStart w:id="1327" w:name="UAmanyfolks"/>
            <w:r w:rsidRPr="00481D2D">
              <w:t>22</w:t>
            </w:r>
            <w:bookmarkEnd w:id="1327"/>
          </w:p>
        </w:tc>
        <w:tc>
          <w:tcPr>
            <w:tcW w:w="3402" w:type="dxa"/>
          </w:tcPr>
          <w:p w:rsidR="00897956" w:rsidRPr="00481D2D" w:rsidRDefault="006C60AE">
            <w:pPr>
              <w:pStyle w:val="TAL"/>
            </w:pPr>
            <w:r w:rsidRPr="00481D2D">
              <w:t>i</w:t>
            </w:r>
            <w:r w:rsidR="00897956" w:rsidRPr="00481D2D">
              <w:t>ntegration of resource management and SIP?</w:t>
            </w:r>
          </w:p>
        </w:tc>
        <w:tc>
          <w:tcPr>
            <w:tcW w:w="1701" w:type="dxa"/>
          </w:tcPr>
          <w:p w:rsidR="00897956" w:rsidRPr="00481D2D" w:rsidRDefault="00897956">
            <w:pPr>
              <w:pStyle w:val="TAL"/>
            </w:pPr>
            <w:r w:rsidRPr="00481D2D">
              <w:t>[30] [64]</w:t>
            </w:r>
          </w:p>
        </w:tc>
        <w:tc>
          <w:tcPr>
            <w:tcW w:w="1701" w:type="dxa"/>
          </w:tcPr>
          <w:p w:rsidR="00897956" w:rsidRPr="00481D2D" w:rsidRDefault="00897956">
            <w:pPr>
              <w:pStyle w:val="TAL"/>
            </w:pPr>
            <w:r w:rsidRPr="00481D2D">
              <w:t>o</w:t>
            </w:r>
          </w:p>
        </w:tc>
        <w:tc>
          <w:tcPr>
            <w:tcW w:w="1704" w:type="dxa"/>
          </w:tcPr>
          <w:p w:rsidR="00897956" w:rsidRPr="00481D2D" w:rsidRDefault="00D67337">
            <w:pPr>
              <w:pStyle w:val="TAL"/>
            </w:pPr>
            <w:r w:rsidRPr="00481D2D">
              <w:t>c14</w:t>
            </w:r>
          </w:p>
        </w:tc>
      </w:tr>
      <w:tr w:rsidR="00897956" w:rsidRPr="00481D2D">
        <w:tc>
          <w:tcPr>
            <w:tcW w:w="1134" w:type="dxa"/>
          </w:tcPr>
          <w:p w:rsidR="00897956" w:rsidRPr="00481D2D" w:rsidRDefault="00897956">
            <w:pPr>
              <w:pStyle w:val="TAL"/>
            </w:pPr>
            <w:r w:rsidRPr="00481D2D">
              <w:t>23</w:t>
            </w:r>
          </w:p>
        </w:tc>
        <w:tc>
          <w:tcPr>
            <w:tcW w:w="3402" w:type="dxa"/>
          </w:tcPr>
          <w:p w:rsidR="00897956" w:rsidRPr="00481D2D" w:rsidRDefault="006C60AE">
            <w:pPr>
              <w:pStyle w:val="TAL"/>
            </w:pPr>
            <w:r w:rsidRPr="00481D2D">
              <w:t>g</w:t>
            </w:r>
            <w:r w:rsidR="00897956" w:rsidRPr="00481D2D">
              <w:t>rouping of media lines</w:t>
            </w:r>
            <w:r w:rsidR="0075500C" w:rsidRPr="00481D2D">
              <w:t>?</w:t>
            </w:r>
          </w:p>
        </w:tc>
        <w:tc>
          <w:tcPr>
            <w:tcW w:w="1701" w:type="dxa"/>
          </w:tcPr>
          <w:p w:rsidR="00897956" w:rsidRPr="00481D2D" w:rsidRDefault="00897956">
            <w:pPr>
              <w:pStyle w:val="TAL"/>
            </w:pPr>
            <w:r w:rsidRPr="00481D2D">
              <w:t>[53]</w:t>
            </w:r>
          </w:p>
        </w:tc>
        <w:tc>
          <w:tcPr>
            <w:tcW w:w="1701" w:type="dxa"/>
          </w:tcPr>
          <w:p w:rsidR="00897956" w:rsidRPr="00481D2D" w:rsidRDefault="006C60AE">
            <w:pPr>
              <w:pStyle w:val="TAL"/>
            </w:pPr>
            <w:r w:rsidRPr="00481D2D">
              <w:t>c3</w:t>
            </w:r>
          </w:p>
        </w:tc>
        <w:tc>
          <w:tcPr>
            <w:tcW w:w="1704" w:type="dxa"/>
          </w:tcPr>
          <w:p w:rsidR="00897956" w:rsidRPr="00481D2D" w:rsidRDefault="006C60AE">
            <w:pPr>
              <w:pStyle w:val="TAL"/>
            </w:pPr>
            <w:r w:rsidRPr="00481D2D">
              <w:t>c3</w:t>
            </w:r>
          </w:p>
        </w:tc>
      </w:tr>
      <w:tr w:rsidR="00897956" w:rsidRPr="00481D2D">
        <w:tc>
          <w:tcPr>
            <w:tcW w:w="1134" w:type="dxa"/>
          </w:tcPr>
          <w:p w:rsidR="00897956" w:rsidRPr="00481D2D" w:rsidRDefault="00897956">
            <w:pPr>
              <w:pStyle w:val="TAL"/>
            </w:pPr>
            <w:r w:rsidRPr="00481D2D">
              <w:t>24</w:t>
            </w:r>
          </w:p>
        </w:tc>
        <w:tc>
          <w:tcPr>
            <w:tcW w:w="3402" w:type="dxa"/>
          </w:tcPr>
          <w:p w:rsidR="00897956" w:rsidRPr="00481D2D" w:rsidRDefault="006C60AE">
            <w:pPr>
              <w:pStyle w:val="TAL"/>
            </w:pPr>
            <w:r w:rsidRPr="00481D2D">
              <w:t>m</w:t>
            </w:r>
            <w:r w:rsidR="00897956" w:rsidRPr="00481D2D">
              <w:t xml:space="preserve">apping of </w:t>
            </w:r>
            <w:r w:rsidRPr="00481D2D">
              <w:t>m</w:t>
            </w:r>
            <w:r w:rsidR="00897956" w:rsidRPr="00481D2D">
              <w:t xml:space="preserve">edia </w:t>
            </w:r>
            <w:r w:rsidRPr="00481D2D">
              <w:t>s</w:t>
            </w:r>
            <w:r w:rsidR="00897956" w:rsidRPr="00481D2D">
              <w:t xml:space="preserve">treams to </w:t>
            </w:r>
            <w:r w:rsidRPr="00481D2D">
              <w:t>r</w:t>
            </w:r>
            <w:r w:rsidR="00897956" w:rsidRPr="00481D2D">
              <w:t xml:space="preserve">esource </w:t>
            </w:r>
            <w:r w:rsidRPr="00481D2D">
              <w:t>r</w:t>
            </w:r>
            <w:r w:rsidR="00897956" w:rsidRPr="00481D2D">
              <w:t xml:space="preserve">eservation </w:t>
            </w:r>
            <w:r w:rsidRPr="00481D2D">
              <w:t>f</w:t>
            </w:r>
            <w:r w:rsidR="00897956" w:rsidRPr="00481D2D">
              <w:t>lows</w:t>
            </w:r>
            <w:r w:rsidR="0075500C" w:rsidRPr="00481D2D">
              <w:t>?</w:t>
            </w:r>
          </w:p>
        </w:tc>
        <w:tc>
          <w:tcPr>
            <w:tcW w:w="1701" w:type="dxa"/>
          </w:tcPr>
          <w:p w:rsidR="00897956" w:rsidRPr="00481D2D" w:rsidRDefault="00897956">
            <w:pPr>
              <w:pStyle w:val="TAL"/>
            </w:pPr>
            <w:r w:rsidRPr="00481D2D">
              <w:t>[54]</w:t>
            </w:r>
          </w:p>
        </w:tc>
        <w:tc>
          <w:tcPr>
            <w:tcW w:w="1701" w:type="dxa"/>
          </w:tcPr>
          <w:p w:rsidR="00897956" w:rsidRPr="00481D2D" w:rsidRDefault="00897956">
            <w:pPr>
              <w:pStyle w:val="TAL"/>
            </w:pPr>
            <w:r w:rsidRPr="00481D2D">
              <w:t>o</w:t>
            </w:r>
          </w:p>
        </w:tc>
        <w:tc>
          <w:tcPr>
            <w:tcW w:w="1704" w:type="dxa"/>
          </w:tcPr>
          <w:p w:rsidR="00897956" w:rsidRPr="00481D2D" w:rsidRDefault="00897956">
            <w:pPr>
              <w:pStyle w:val="TAL"/>
            </w:pPr>
            <w:r w:rsidRPr="00481D2D">
              <w:t>c1</w:t>
            </w:r>
          </w:p>
        </w:tc>
      </w:tr>
      <w:tr w:rsidR="00897956" w:rsidRPr="00481D2D">
        <w:tc>
          <w:tcPr>
            <w:tcW w:w="1134" w:type="dxa"/>
          </w:tcPr>
          <w:p w:rsidR="00897956" w:rsidRPr="00481D2D" w:rsidRDefault="00897956">
            <w:pPr>
              <w:pStyle w:val="TAL"/>
            </w:pPr>
            <w:r w:rsidRPr="00481D2D">
              <w:t>25</w:t>
            </w:r>
          </w:p>
        </w:tc>
        <w:tc>
          <w:tcPr>
            <w:tcW w:w="3402" w:type="dxa"/>
          </w:tcPr>
          <w:p w:rsidR="00897956" w:rsidRPr="00481D2D" w:rsidRDefault="0089795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75500C" w:rsidRPr="00481D2D">
              <w:t>?</w:t>
            </w:r>
          </w:p>
        </w:tc>
        <w:tc>
          <w:tcPr>
            <w:tcW w:w="1701" w:type="dxa"/>
          </w:tcPr>
          <w:p w:rsidR="00897956" w:rsidRPr="00481D2D" w:rsidRDefault="00897956">
            <w:pPr>
              <w:pStyle w:val="TAL"/>
            </w:pPr>
            <w:r w:rsidRPr="00481D2D">
              <w:t>[56]</w:t>
            </w:r>
          </w:p>
        </w:tc>
        <w:tc>
          <w:tcPr>
            <w:tcW w:w="1701" w:type="dxa"/>
          </w:tcPr>
          <w:p w:rsidR="00897956" w:rsidRPr="00481D2D" w:rsidRDefault="00897956">
            <w:pPr>
              <w:pStyle w:val="TAL"/>
            </w:pPr>
            <w:r w:rsidRPr="00481D2D">
              <w:t>o</w:t>
            </w:r>
          </w:p>
        </w:tc>
        <w:tc>
          <w:tcPr>
            <w:tcW w:w="1704" w:type="dxa"/>
          </w:tcPr>
          <w:p w:rsidR="00897956" w:rsidRPr="00481D2D" w:rsidRDefault="00897956">
            <w:pPr>
              <w:pStyle w:val="TAL"/>
            </w:pPr>
            <w:r w:rsidRPr="00481D2D">
              <w:t>o (NOTE 1)</w:t>
            </w:r>
          </w:p>
        </w:tc>
      </w:tr>
      <w:tr w:rsidR="00897956" w:rsidRPr="00481D2D">
        <w:tc>
          <w:tcPr>
            <w:tcW w:w="1134" w:type="dxa"/>
          </w:tcPr>
          <w:p w:rsidR="00897956" w:rsidRPr="00481D2D" w:rsidRDefault="00897956">
            <w:pPr>
              <w:pStyle w:val="TAL"/>
            </w:pPr>
            <w:r w:rsidRPr="00481D2D">
              <w:t>26</w:t>
            </w:r>
          </w:p>
        </w:tc>
        <w:tc>
          <w:tcPr>
            <w:tcW w:w="3402" w:type="dxa"/>
          </w:tcPr>
          <w:p w:rsidR="00897956" w:rsidRPr="00481D2D" w:rsidRDefault="00897956">
            <w:pPr>
              <w:pStyle w:val="TAL"/>
            </w:pP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0075500C" w:rsidRPr="00481D2D">
              <w:rPr>
                <w:rFonts w:eastAsia="MS Mincho"/>
              </w:rPr>
              <w:t>?</w:t>
            </w:r>
          </w:p>
        </w:tc>
        <w:tc>
          <w:tcPr>
            <w:tcW w:w="1701" w:type="dxa"/>
          </w:tcPr>
          <w:p w:rsidR="00897956" w:rsidRPr="00481D2D" w:rsidRDefault="00897956">
            <w:pPr>
              <w:pStyle w:val="TAL"/>
            </w:pPr>
            <w:r w:rsidRPr="00481D2D">
              <w:t>[83]</w:t>
            </w:r>
          </w:p>
        </w:tc>
        <w:tc>
          <w:tcPr>
            <w:tcW w:w="1701" w:type="dxa"/>
          </w:tcPr>
          <w:p w:rsidR="00897956" w:rsidRPr="00481D2D" w:rsidRDefault="00897956">
            <w:pPr>
              <w:pStyle w:val="TAL"/>
            </w:pPr>
            <w:r w:rsidRPr="00481D2D">
              <w:t>o</w:t>
            </w:r>
          </w:p>
        </w:tc>
        <w:tc>
          <w:tcPr>
            <w:tcW w:w="1704" w:type="dxa"/>
          </w:tcPr>
          <w:p w:rsidR="00897956" w:rsidRPr="00481D2D" w:rsidRDefault="00897956">
            <w:pPr>
              <w:pStyle w:val="TAL"/>
            </w:pPr>
            <w:r w:rsidRPr="00481D2D">
              <w:t>c2</w:t>
            </w:r>
          </w:p>
        </w:tc>
      </w:tr>
      <w:tr w:rsidR="009F6C33" w:rsidRPr="00481D2D">
        <w:tc>
          <w:tcPr>
            <w:tcW w:w="1134" w:type="dxa"/>
          </w:tcPr>
          <w:p w:rsidR="009F6C33" w:rsidRPr="00481D2D" w:rsidRDefault="009F6C33">
            <w:pPr>
              <w:pStyle w:val="TAL"/>
            </w:pPr>
            <w:r w:rsidRPr="00481D2D">
              <w:t>27</w:t>
            </w:r>
          </w:p>
        </w:tc>
        <w:tc>
          <w:tcPr>
            <w:tcW w:w="3402" w:type="dxa"/>
          </w:tcPr>
          <w:p w:rsidR="009F6C33" w:rsidRPr="00481D2D" w:rsidRDefault="009F6C33">
            <w:pPr>
              <w:pStyle w:val="TAL"/>
              <w:rPr>
                <w:rFonts w:eastAsia="MS Mincho"/>
              </w:rPr>
            </w:pPr>
            <w:r w:rsidRPr="00481D2D">
              <w:t>interactive connectivity establishment?</w:t>
            </w:r>
          </w:p>
        </w:tc>
        <w:tc>
          <w:tcPr>
            <w:tcW w:w="1701" w:type="dxa"/>
          </w:tcPr>
          <w:p w:rsidR="009F6C3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rsidR="009F6C33" w:rsidRPr="00481D2D" w:rsidRDefault="009F6C33">
            <w:pPr>
              <w:pStyle w:val="TAL"/>
            </w:pPr>
            <w:r w:rsidRPr="00481D2D">
              <w:t>o</w:t>
            </w:r>
          </w:p>
        </w:tc>
        <w:tc>
          <w:tcPr>
            <w:tcW w:w="1704" w:type="dxa"/>
          </w:tcPr>
          <w:p w:rsidR="009F6C33" w:rsidRPr="00481D2D" w:rsidRDefault="009F6C33">
            <w:pPr>
              <w:pStyle w:val="TAL"/>
            </w:pPr>
            <w:r w:rsidRPr="00481D2D">
              <w:t>c4</w:t>
            </w:r>
          </w:p>
        </w:tc>
      </w:tr>
      <w:tr w:rsidR="00484082" w:rsidRPr="00481D2D">
        <w:tc>
          <w:tcPr>
            <w:tcW w:w="1134" w:type="dxa"/>
          </w:tcPr>
          <w:p w:rsidR="00484082" w:rsidRPr="00481D2D" w:rsidRDefault="00484082">
            <w:pPr>
              <w:pStyle w:val="TAL"/>
            </w:pPr>
            <w:r w:rsidRPr="00481D2D">
              <w:t>28</w:t>
            </w:r>
          </w:p>
        </w:tc>
        <w:tc>
          <w:tcPr>
            <w:tcW w:w="3402" w:type="dxa"/>
          </w:tcPr>
          <w:p w:rsidR="00484082" w:rsidRPr="00481D2D" w:rsidRDefault="00484082">
            <w:pPr>
              <w:pStyle w:val="TAL"/>
            </w:pPr>
            <w:r w:rsidRPr="00481D2D">
              <w:t>session description protocol format for binary floor control protocol streams?</w:t>
            </w:r>
          </w:p>
        </w:tc>
        <w:tc>
          <w:tcPr>
            <w:tcW w:w="1701" w:type="dxa"/>
          </w:tcPr>
          <w:p w:rsidR="00484082" w:rsidRPr="00481D2D" w:rsidRDefault="00484082">
            <w:pPr>
              <w:pStyle w:val="TAL"/>
            </w:pPr>
            <w:r w:rsidRPr="00481D2D">
              <w:t>[108]</w:t>
            </w:r>
          </w:p>
        </w:tc>
        <w:tc>
          <w:tcPr>
            <w:tcW w:w="1701" w:type="dxa"/>
          </w:tcPr>
          <w:p w:rsidR="00484082" w:rsidRPr="00481D2D" w:rsidRDefault="00484082">
            <w:pPr>
              <w:pStyle w:val="TAL"/>
            </w:pPr>
            <w:r w:rsidRPr="00481D2D">
              <w:t>o</w:t>
            </w:r>
          </w:p>
        </w:tc>
        <w:tc>
          <w:tcPr>
            <w:tcW w:w="1704" w:type="dxa"/>
          </w:tcPr>
          <w:p w:rsidR="00484082" w:rsidRPr="00481D2D" w:rsidRDefault="00484082">
            <w:pPr>
              <w:pStyle w:val="TAL"/>
            </w:pPr>
            <w:r w:rsidRPr="00481D2D">
              <w:t>o</w:t>
            </w:r>
          </w:p>
        </w:tc>
      </w:tr>
      <w:tr w:rsidR="00B75173" w:rsidRPr="00481D2D">
        <w:tc>
          <w:tcPr>
            <w:tcW w:w="1134" w:type="dxa"/>
          </w:tcPr>
          <w:p w:rsidR="00B75173" w:rsidRPr="00481D2D" w:rsidRDefault="00B75173" w:rsidP="007E6836">
            <w:pPr>
              <w:pStyle w:val="TAL"/>
            </w:pPr>
            <w:r w:rsidRPr="00481D2D">
              <w:t>29</w:t>
            </w:r>
          </w:p>
        </w:tc>
        <w:tc>
          <w:tcPr>
            <w:tcW w:w="3402" w:type="dxa"/>
          </w:tcPr>
          <w:p w:rsidR="00B75173" w:rsidRPr="00481D2D" w:rsidRDefault="00B75173" w:rsidP="007E6836">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r w:rsidR="0075500C" w:rsidRPr="00481D2D">
              <w:t>?</w:t>
            </w:r>
          </w:p>
        </w:tc>
        <w:tc>
          <w:tcPr>
            <w:tcW w:w="1701" w:type="dxa"/>
          </w:tcPr>
          <w:p w:rsidR="00B75173" w:rsidRPr="00481D2D" w:rsidRDefault="00B75173" w:rsidP="007E6836">
            <w:pPr>
              <w:pStyle w:val="TAL"/>
            </w:pPr>
            <w:r w:rsidRPr="00481D2D">
              <w:t>[135]</w:t>
            </w:r>
          </w:p>
        </w:tc>
        <w:tc>
          <w:tcPr>
            <w:tcW w:w="1701" w:type="dxa"/>
          </w:tcPr>
          <w:p w:rsidR="00B75173" w:rsidRPr="00481D2D" w:rsidRDefault="00B75173" w:rsidP="007E6836">
            <w:pPr>
              <w:pStyle w:val="TAL"/>
            </w:pPr>
            <w:r w:rsidRPr="00481D2D">
              <w:t>o</w:t>
            </w:r>
          </w:p>
        </w:tc>
        <w:tc>
          <w:tcPr>
            <w:tcW w:w="1704" w:type="dxa"/>
          </w:tcPr>
          <w:p w:rsidR="00B75173" w:rsidRPr="00481D2D" w:rsidRDefault="00B75173" w:rsidP="007E6836">
            <w:pPr>
              <w:pStyle w:val="TAL"/>
            </w:pPr>
            <w:r w:rsidRPr="00481D2D">
              <w:t>c5</w:t>
            </w:r>
          </w:p>
        </w:tc>
      </w:tr>
      <w:tr w:rsidR="00B75173" w:rsidRPr="00481D2D">
        <w:tc>
          <w:tcPr>
            <w:tcW w:w="1134" w:type="dxa"/>
          </w:tcPr>
          <w:p w:rsidR="00B75173" w:rsidRPr="00481D2D" w:rsidRDefault="00B75173" w:rsidP="007E6836">
            <w:pPr>
              <w:pStyle w:val="TAL"/>
            </w:pPr>
            <w:r w:rsidRPr="00481D2D">
              <w:t>30</w:t>
            </w:r>
          </w:p>
        </w:tc>
        <w:tc>
          <w:tcPr>
            <w:tcW w:w="3402" w:type="dxa"/>
          </w:tcPr>
          <w:p w:rsidR="00B75173" w:rsidRPr="00481D2D" w:rsidRDefault="00B75173" w:rsidP="007E6836">
            <w:pPr>
              <w:pStyle w:val="TAL"/>
            </w:pPr>
            <w:r w:rsidRPr="00481D2D">
              <w:t>SDP capability negotiation</w:t>
            </w:r>
            <w:r w:rsidR="0075500C" w:rsidRPr="00481D2D">
              <w:t>?</w:t>
            </w:r>
          </w:p>
        </w:tc>
        <w:tc>
          <w:tcPr>
            <w:tcW w:w="1701" w:type="dxa"/>
          </w:tcPr>
          <w:p w:rsidR="00B75173" w:rsidRPr="00481D2D" w:rsidRDefault="00B75173" w:rsidP="007E6836">
            <w:pPr>
              <w:pStyle w:val="TAL"/>
            </w:pPr>
            <w:r w:rsidRPr="00481D2D">
              <w:t>[137]</w:t>
            </w:r>
          </w:p>
        </w:tc>
        <w:tc>
          <w:tcPr>
            <w:tcW w:w="1701" w:type="dxa"/>
          </w:tcPr>
          <w:p w:rsidR="00B75173" w:rsidRPr="00481D2D" w:rsidRDefault="00B75173" w:rsidP="007E6836">
            <w:pPr>
              <w:pStyle w:val="TAL"/>
            </w:pPr>
            <w:r w:rsidRPr="00481D2D">
              <w:t>o</w:t>
            </w:r>
          </w:p>
        </w:tc>
        <w:tc>
          <w:tcPr>
            <w:tcW w:w="1704" w:type="dxa"/>
          </w:tcPr>
          <w:p w:rsidR="00B75173" w:rsidRPr="00481D2D" w:rsidRDefault="00B75173" w:rsidP="007E6836">
            <w:pPr>
              <w:pStyle w:val="TAL"/>
            </w:pPr>
            <w:r w:rsidRPr="00481D2D">
              <w:t>c6</w:t>
            </w:r>
          </w:p>
        </w:tc>
      </w:tr>
      <w:tr w:rsidR="006C2131" w:rsidRPr="00481D2D">
        <w:tc>
          <w:tcPr>
            <w:tcW w:w="1134" w:type="dxa"/>
          </w:tcPr>
          <w:p w:rsidR="006C2131" w:rsidRPr="00481D2D" w:rsidRDefault="006C2131" w:rsidP="00681F27">
            <w:pPr>
              <w:pStyle w:val="TAL"/>
            </w:pPr>
            <w:r w:rsidRPr="00481D2D">
              <w:t>31</w:t>
            </w:r>
          </w:p>
        </w:tc>
        <w:tc>
          <w:tcPr>
            <w:tcW w:w="3402" w:type="dxa"/>
          </w:tcPr>
          <w:p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084B19" w:rsidRPr="00481D2D">
              <w:t>?</w:t>
            </w:r>
          </w:p>
        </w:tc>
        <w:tc>
          <w:tcPr>
            <w:tcW w:w="1701" w:type="dxa"/>
          </w:tcPr>
          <w:p w:rsidR="006C2131" w:rsidRPr="00481D2D" w:rsidRDefault="00313E0F" w:rsidP="00681F27">
            <w:pPr>
              <w:pStyle w:val="TAL"/>
            </w:pPr>
            <w:r w:rsidRPr="00481D2D">
              <w:t>[155</w:t>
            </w:r>
            <w:r w:rsidR="006C2131" w:rsidRPr="00481D2D">
              <w:t>]</w:t>
            </w:r>
          </w:p>
        </w:tc>
        <w:tc>
          <w:tcPr>
            <w:tcW w:w="1701" w:type="dxa"/>
          </w:tcPr>
          <w:p w:rsidR="006C2131" w:rsidRPr="00481D2D" w:rsidRDefault="006C2131" w:rsidP="00681F27">
            <w:pPr>
              <w:pStyle w:val="TAL"/>
            </w:pPr>
            <w:r w:rsidRPr="00481D2D">
              <w:t>o</w:t>
            </w:r>
          </w:p>
        </w:tc>
        <w:tc>
          <w:tcPr>
            <w:tcW w:w="1704" w:type="dxa"/>
          </w:tcPr>
          <w:p w:rsidR="006C2131" w:rsidRPr="00481D2D" w:rsidRDefault="006C2131" w:rsidP="00681F27">
            <w:pPr>
              <w:pStyle w:val="TAL"/>
            </w:pPr>
            <w:r w:rsidRPr="00481D2D">
              <w:t>c7</w:t>
            </w:r>
          </w:p>
        </w:tc>
      </w:tr>
      <w:tr w:rsidR="006C2131" w:rsidRPr="00481D2D">
        <w:tc>
          <w:tcPr>
            <w:tcW w:w="1134" w:type="dxa"/>
          </w:tcPr>
          <w:p w:rsidR="006C2131" w:rsidRPr="00481D2D" w:rsidRDefault="006C2131" w:rsidP="00681F27">
            <w:pPr>
              <w:pStyle w:val="TAL"/>
            </w:pPr>
            <w:r w:rsidRPr="00481D2D">
              <w:t>32</w:t>
            </w:r>
          </w:p>
        </w:tc>
        <w:tc>
          <w:tcPr>
            <w:tcW w:w="3402" w:type="dxa"/>
          </w:tcPr>
          <w:p w:rsidR="006C2131" w:rsidRPr="00481D2D" w:rsidRDefault="006C2131" w:rsidP="00681F27">
            <w:pPr>
              <w:pStyle w:val="TAL"/>
            </w:pPr>
            <w:r w:rsidRPr="00481D2D">
              <w:t>miscellaneous capabilities negotiation in the Session Description Protocol (SDP)</w:t>
            </w:r>
            <w:r w:rsidR="00084B19" w:rsidRPr="00481D2D">
              <w:t>?</w:t>
            </w:r>
          </w:p>
        </w:tc>
        <w:tc>
          <w:tcPr>
            <w:tcW w:w="1701" w:type="dxa"/>
          </w:tcPr>
          <w:p w:rsidR="006C2131" w:rsidRPr="00481D2D" w:rsidRDefault="006C2131" w:rsidP="00681F27">
            <w:pPr>
              <w:pStyle w:val="TAL"/>
            </w:pPr>
            <w:r w:rsidRPr="00481D2D">
              <w:t>[</w:t>
            </w:r>
            <w:r w:rsidR="00313E0F" w:rsidRPr="00481D2D">
              <w:t>156</w:t>
            </w:r>
            <w:r w:rsidRPr="00481D2D">
              <w:t>]</w:t>
            </w:r>
          </w:p>
        </w:tc>
        <w:tc>
          <w:tcPr>
            <w:tcW w:w="1701" w:type="dxa"/>
          </w:tcPr>
          <w:p w:rsidR="006C2131" w:rsidRPr="00481D2D" w:rsidRDefault="006C2131" w:rsidP="00681F27">
            <w:pPr>
              <w:pStyle w:val="TAL"/>
            </w:pPr>
            <w:r w:rsidRPr="00481D2D">
              <w:t>o</w:t>
            </w:r>
          </w:p>
        </w:tc>
        <w:tc>
          <w:tcPr>
            <w:tcW w:w="1704" w:type="dxa"/>
          </w:tcPr>
          <w:p w:rsidR="006C2131" w:rsidRPr="00481D2D" w:rsidRDefault="006C2131" w:rsidP="00681F27">
            <w:pPr>
              <w:pStyle w:val="TAL"/>
            </w:pPr>
            <w:r w:rsidRPr="00481D2D">
              <w:t>c7</w:t>
            </w:r>
          </w:p>
        </w:tc>
      </w:tr>
      <w:tr w:rsidR="00FA7323" w:rsidRPr="00481D2D">
        <w:tc>
          <w:tcPr>
            <w:tcW w:w="1134" w:type="dxa"/>
          </w:tcPr>
          <w:p w:rsidR="00FA7323" w:rsidRPr="00481D2D" w:rsidRDefault="00FA7323" w:rsidP="00D53C35">
            <w:pPr>
              <w:pStyle w:val="TAL"/>
            </w:pPr>
            <w:r w:rsidRPr="00481D2D">
              <w:t>33</w:t>
            </w:r>
          </w:p>
        </w:tc>
        <w:tc>
          <w:tcPr>
            <w:tcW w:w="3402" w:type="dxa"/>
          </w:tcPr>
          <w:p w:rsidR="00FA7323" w:rsidRPr="00481D2D" w:rsidRDefault="00FA7323" w:rsidP="00D53C35">
            <w:pPr>
              <w:pStyle w:val="TAL"/>
            </w:pPr>
            <w:r w:rsidRPr="00481D2D">
              <w:t>transport independent bandwidth modifier for the Session Description Protocol?</w:t>
            </w:r>
          </w:p>
        </w:tc>
        <w:tc>
          <w:tcPr>
            <w:tcW w:w="1701" w:type="dxa"/>
          </w:tcPr>
          <w:p w:rsidR="00FA7323" w:rsidRPr="00481D2D" w:rsidRDefault="00FA7323" w:rsidP="00D53C35">
            <w:pPr>
              <w:pStyle w:val="TAL"/>
            </w:pPr>
            <w:r w:rsidRPr="00481D2D">
              <w:t>[152]</w:t>
            </w:r>
          </w:p>
        </w:tc>
        <w:tc>
          <w:tcPr>
            <w:tcW w:w="1701" w:type="dxa"/>
          </w:tcPr>
          <w:p w:rsidR="00FA7323" w:rsidRPr="00481D2D" w:rsidRDefault="00FA7323" w:rsidP="00D53C35">
            <w:pPr>
              <w:pStyle w:val="TAL"/>
            </w:pPr>
            <w:r w:rsidRPr="00481D2D">
              <w:t>o</w:t>
            </w:r>
          </w:p>
        </w:tc>
        <w:tc>
          <w:tcPr>
            <w:tcW w:w="1704" w:type="dxa"/>
          </w:tcPr>
          <w:p w:rsidR="00FA7323" w:rsidRPr="00481D2D" w:rsidRDefault="00FA7323" w:rsidP="00D53C35">
            <w:pPr>
              <w:pStyle w:val="TAL"/>
            </w:pPr>
            <w:r w:rsidRPr="00481D2D">
              <w:t>c8</w:t>
            </w:r>
          </w:p>
        </w:tc>
      </w:tr>
      <w:tr w:rsidR="003679B4" w:rsidRPr="00481D2D">
        <w:tc>
          <w:tcPr>
            <w:tcW w:w="1134" w:type="dxa"/>
          </w:tcPr>
          <w:p w:rsidR="003679B4" w:rsidRPr="00481D2D" w:rsidRDefault="003679B4" w:rsidP="0018107A">
            <w:pPr>
              <w:pStyle w:val="TAL"/>
            </w:pPr>
            <w:r w:rsidRPr="00481D2D">
              <w:t>34</w:t>
            </w:r>
          </w:p>
        </w:tc>
        <w:tc>
          <w:tcPr>
            <w:tcW w:w="3402" w:type="dxa"/>
          </w:tcPr>
          <w:p w:rsidR="003679B4" w:rsidRPr="00481D2D" w:rsidRDefault="003679B4" w:rsidP="0018107A">
            <w:pPr>
              <w:pStyle w:val="TAL"/>
            </w:pPr>
            <w:r w:rsidRPr="00481D2D">
              <w:t>Secure Real-time Transport Protocol (SRTP)</w:t>
            </w:r>
            <w:r w:rsidR="00F2512E" w:rsidRPr="00481D2D">
              <w:t>?</w:t>
            </w:r>
          </w:p>
        </w:tc>
        <w:tc>
          <w:tcPr>
            <w:tcW w:w="1701" w:type="dxa"/>
          </w:tcPr>
          <w:p w:rsidR="003679B4" w:rsidRPr="00481D2D" w:rsidRDefault="003679B4" w:rsidP="0018107A">
            <w:pPr>
              <w:pStyle w:val="TAL"/>
            </w:pPr>
            <w:r w:rsidRPr="00481D2D">
              <w:t>[169]</w:t>
            </w:r>
          </w:p>
        </w:tc>
        <w:tc>
          <w:tcPr>
            <w:tcW w:w="1701" w:type="dxa"/>
          </w:tcPr>
          <w:p w:rsidR="003679B4" w:rsidRPr="00481D2D" w:rsidRDefault="003679B4" w:rsidP="0018107A">
            <w:pPr>
              <w:pStyle w:val="TAL"/>
            </w:pPr>
            <w:r w:rsidRPr="00481D2D">
              <w:t>o</w:t>
            </w:r>
          </w:p>
        </w:tc>
        <w:tc>
          <w:tcPr>
            <w:tcW w:w="1704" w:type="dxa"/>
          </w:tcPr>
          <w:p w:rsidR="003679B4" w:rsidRPr="00481D2D" w:rsidRDefault="002A0657" w:rsidP="0018107A">
            <w:pPr>
              <w:pStyle w:val="TAL"/>
            </w:pPr>
            <w:r w:rsidRPr="00481D2D">
              <w:t>c15</w:t>
            </w:r>
          </w:p>
        </w:tc>
      </w:tr>
      <w:tr w:rsidR="003679B4" w:rsidRPr="00481D2D">
        <w:tc>
          <w:tcPr>
            <w:tcW w:w="1134" w:type="dxa"/>
          </w:tcPr>
          <w:p w:rsidR="003679B4" w:rsidRPr="00481D2D" w:rsidRDefault="003679B4" w:rsidP="0018107A">
            <w:pPr>
              <w:pStyle w:val="TAL"/>
            </w:pPr>
            <w:r w:rsidRPr="00481D2D">
              <w:t>35</w:t>
            </w:r>
          </w:p>
        </w:tc>
        <w:tc>
          <w:tcPr>
            <w:tcW w:w="3402" w:type="dxa"/>
          </w:tcPr>
          <w:p w:rsidR="003679B4" w:rsidRPr="00481D2D" w:rsidRDefault="003679B4" w:rsidP="0018107A">
            <w:pPr>
              <w:pStyle w:val="TAL"/>
            </w:pPr>
            <w:r w:rsidRPr="00481D2D">
              <w:t>MIKEY-TICKET</w:t>
            </w:r>
            <w:r w:rsidR="00F2512E" w:rsidRPr="00481D2D">
              <w:t>?</w:t>
            </w:r>
          </w:p>
        </w:tc>
        <w:tc>
          <w:tcPr>
            <w:tcW w:w="1701" w:type="dxa"/>
          </w:tcPr>
          <w:p w:rsidR="003679B4" w:rsidRPr="00481D2D" w:rsidRDefault="003679B4" w:rsidP="0018107A">
            <w:pPr>
              <w:pStyle w:val="TAL"/>
            </w:pPr>
            <w:r w:rsidRPr="00481D2D">
              <w:t>[170]</w:t>
            </w:r>
          </w:p>
        </w:tc>
        <w:tc>
          <w:tcPr>
            <w:tcW w:w="1701" w:type="dxa"/>
          </w:tcPr>
          <w:p w:rsidR="003679B4" w:rsidRPr="00481D2D" w:rsidRDefault="003679B4" w:rsidP="0018107A">
            <w:pPr>
              <w:pStyle w:val="TAL"/>
            </w:pPr>
            <w:r w:rsidRPr="00481D2D">
              <w:t>o</w:t>
            </w:r>
          </w:p>
        </w:tc>
        <w:tc>
          <w:tcPr>
            <w:tcW w:w="1704" w:type="dxa"/>
          </w:tcPr>
          <w:p w:rsidR="003679B4" w:rsidRPr="00481D2D" w:rsidRDefault="003679B4" w:rsidP="0018107A">
            <w:pPr>
              <w:pStyle w:val="TAL"/>
            </w:pPr>
            <w:r w:rsidRPr="00481D2D">
              <w:t>c10</w:t>
            </w:r>
          </w:p>
        </w:tc>
      </w:tr>
      <w:tr w:rsidR="003679B4" w:rsidRPr="00481D2D">
        <w:tc>
          <w:tcPr>
            <w:tcW w:w="1134" w:type="dxa"/>
          </w:tcPr>
          <w:p w:rsidR="003679B4" w:rsidRPr="00481D2D" w:rsidRDefault="003679B4" w:rsidP="0018107A">
            <w:pPr>
              <w:pStyle w:val="TAL"/>
            </w:pPr>
            <w:r w:rsidRPr="00481D2D">
              <w:t>36</w:t>
            </w:r>
          </w:p>
        </w:tc>
        <w:tc>
          <w:tcPr>
            <w:tcW w:w="3402" w:type="dxa"/>
          </w:tcPr>
          <w:p w:rsidR="003679B4" w:rsidRPr="00481D2D" w:rsidRDefault="003679B4" w:rsidP="0018107A">
            <w:pPr>
              <w:pStyle w:val="TAL"/>
            </w:pPr>
            <w:r w:rsidRPr="00481D2D">
              <w:t>SDES</w:t>
            </w:r>
            <w:r w:rsidR="00F2512E" w:rsidRPr="00481D2D">
              <w:t>?</w:t>
            </w:r>
          </w:p>
        </w:tc>
        <w:tc>
          <w:tcPr>
            <w:tcW w:w="1701" w:type="dxa"/>
          </w:tcPr>
          <w:p w:rsidR="003679B4" w:rsidRPr="00481D2D" w:rsidRDefault="003679B4" w:rsidP="0018107A">
            <w:pPr>
              <w:pStyle w:val="TAL"/>
            </w:pPr>
            <w:r w:rsidRPr="00481D2D">
              <w:t>[168]</w:t>
            </w:r>
          </w:p>
        </w:tc>
        <w:tc>
          <w:tcPr>
            <w:tcW w:w="1701" w:type="dxa"/>
          </w:tcPr>
          <w:p w:rsidR="003679B4" w:rsidRPr="00481D2D" w:rsidRDefault="003679B4" w:rsidP="0018107A">
            <w:pPr>
              <w:pStyle w:val="TAL"/>
            </w:pPr>
            <w:r w:rsidRPr="00481D2D">
              <w:t>o</w:t>
            </w:r>
          </w:p>
        </w:tc>
        <w:tc>
          <w:tcPr>
            <w:tcW w:w="1704" w:type="dxa"/>
          </w:tcPr>
          <w:p w:rsidR="003679B4" w:rsidRPr="00481D2D" w:rsidRDefault="003679B4" w:rsidP="0018107A">
            <w:pPr>
              <w:pStyle w:val="TAL"/>
            </w:pPr>
            <w:r w:rsidRPr="00481D2D">
              <w:t>c</w:t>
            </w:r>
            <w:r w:rsidR="008D1124" w:rsidRPr="00481D2D">
              <w:t>9</w:t>
            </w:r>
          </w:p>
        </w:tc>
      </w:tr>
      <w:tr w:rsidR="008D1124" w:rsidRPr="00481D2D" w:rsidTr="008D1124">
        <w:tc>
          <w:tcPr>
            <w:tcW w:w="1134" w:type="dxa"/>
          </w:tcPr>
          <w:p w:rsidR="008D1124" w:rsidRPr="00481D2D" w:rsidRDefault="008D1124" w:rsidP="008D1124">
            <w:pPr>
              <w:pStyle w:val="TAL"/>
            </w:pPr>
            <w:r w:rsidRPr="00481D2D">
              <w:t>37</w:t>
            </w:r>
          </w:p>
        </w:tc>
        <w:tc>
          <w:tcPr>
            <w:tcW w:w="3402" w:type="dxa"/>
          </w:tcPr>
          <w:p w:rsidR="008D1124" w:rsidRPr="00481D2D" w:rsidRDefault="008D1124" w:rsidP="008D1124">
            <w:pPr>
              <w:pStyle w:val="TAL"/>
            </w:pPr>
            <w:r w:rsidRPr="00481D2D">
              <w:t>end</w:t>
            </w:r>
            <w:r w:rsidR="002A0657" w:rsidRPr="00481D2D">
              <w:t>-</w:t>
            </w:r>
            <w:r w:rsidRPr="00481D2D">
              <w:t>to</w:t>
            </w:r>
            <w:r w:rsidR="002A0657" w:rsidRPr="00481D2D">
              <w:t>-</w:t>
            </w:r>
            <w:r w:rsidRPr="00481D2D">
              <w:t>access</w:t>
            </w:r>
            <w:r w:rsidR="002A0657" w:rsidRPr="00481D2D">
              <w:t>-</w:t>
            </w:r>
            <w:r w:rsidRPr="00481D2D">
              <w:t>edge media security</w:t>
            </w:r>
            <w:r w:rsidR="002A0657" w:rsidRPr="00481D2D">
              <w:t xml:space="preserve"> using SDES</w:t>
            </w:r>
            <w:r w:rsidRPr="00481D2D">
              <w:t>?</w:t>
            </w:r>
          </w:p>
        </w:tc>
        <w:tc>
          <w:tcPr>
            <w:tcW w:w="1701" w:type="dxa"/>
          </w:tcPr>
          <w:p w:rsidR="008D1124" w:rsidRPr="00481D2D" w:rsidRDefault="008D1124" w:rsidP="008D1124">
            <w:pPr>
              <w:pStyle w:val="TAL"/>
            </w:pPr>
            <w:r w:rsidRPr="00481D2D">
              <w:t>7.5.2</w:t>
            </w:r>
          </w:p>
        </w:tc>
        <w:tc>
          <w:tcPr>
            <w:tcW w:w="1701" w:type="dxa"/>
          </w:tcPr>
          <w:p w:rsidR="008D1124" w:rsidRPr="00481D2D" w:rsidRDefault="00E11C33" w:rsidP="008D1124">
            <w:pPr>
              <w:pStyle w:val="TAL"/>
            </w:pPr>
            <w:r w:rsidRPr="00481D2D">
              <w:t>n/a</w:t>
            </w:r>
          </w:p>
        </w:tc>
        <w:tc>
          <w:tcPr>
            <w:tcW w:w="1704" w:type="dxa"/>
          </w:tcPr>
          <w:p w:rsidR="008D1124" w:rsidRPr="00481D2D" w:rsidRDefault="002A0657" w:rsidP="008D1124">
            <w:pPr>
              <w:pStyle w:val="TAL"/>
            </w:pPr>
            <w:r w:rsidRPr="00481D2D">
              <w:t>c16</w:t>
            </w:r>
          </w:p>
        </w:tc>
      </w:tr>
      <w:tr w:rsidR="001E7167" w:rsidRPr="00481D2D" w:rsidTr="001E7167">
        <w:tc>
          <w:tcPr>
            <w:tcW w:w="1134" w:type="dxa"/>
          </w:tcPr>
          <w:p w:rsidR="001E7167" w:rsidRPr="00481D2D" w:rsidRDefault="001E7167" w:rsidP="001E7167">
            <w:pPr>
              <w:pStyle w:val="TAL"/>
            </w:pPr>
            <w:r w:rsidRPr="00481D2D">
              <w:t>37A</w:t>
            </w:r>
          </w:p>
        </w:tc>
        <w:tc>
          <w:tcPr>
            <w:tcW w:w="3402" w:type="dxa"/>
          </w:tcPr>
          <w:p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rsidR="001E7167" w:rsidRPr="00481D2D" w:rsidRDefault="001E7167" w:rsidP="001E7167">
            <w:pPr>
              <w:pStyle w:val="TAL"/>
            </w:pPr>
            <w:r w:rsidRPr="00481D2D">
              <w:t>7.5.2</w:t>
            </w:r>
          </w:p>
        </w:tc>
        <w:tc>
          <w:tcPr>
            <w:tcW w:w="1701" w:type="dxa"/>
          </w:tcPr>
          <w:p w:rsidR="001E7167" w:rsidRPr="00481D2D" w:rsidRDefault="001E7167" w:rsidP="001E7167">
            <w:pPr>
              <w:pStyle w:val="TAL"/>
            </w:pPr>
            <w:r w:rsidRPr="00481D2D">
              <w:t>n/a</w:t>
            </w:r>
          </w:p>
        </w:tc>
        <w:tc>
          <w:tcPr>
            <w:tcW w:w="1704" w:type="dxa"/>
          </w:tcPr>
          <w:p w:rsidR="001E7167" w:rsidRPr="00481D2D" w:rsidRDefault="001E7167" w:rsidP="001E7167">
            <w:pPr>
              <w:pStyle w:val="TAL"/>
            </w:pPr>
            <w:r w:rsidRPr="00481D2D">
              <w:t>c22</w:t>
            </w:r>
          </w:p>
        </w:tc>
      </w:tr>
      <w:tr w:rsidR="001E7167" w:rsidRPr="00481D2D" w:rsidTr="001E7167">
        <w:tc>
          <w:tcPr>
            <w:tcW w:w="1134" w:type="dxa"/>
          </w:tcPr>
          <w:p w:rsidR="001E7167" w:rsidRPr="00481D2D" w:rsidRDefault="001E7167" w:rsidP="001E7167">
            <w:pPr>
              <w:pStyle w:val="TAL"/>
            </w:pPr>
            <w:r w:rsidRPr="00481D2D">
              <w:t>37B</w:t>
            </w:r>
          </w:p>
        </w:tc>
        <w:tc>
          <w:tcPr>
            <w:tcW w:w="3402" w:type="dxa"/>
          </w:tcPr>
          <w:p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rsidR="001E7167" w:rsidRPr="00481D2D" w:rsidRDefault="001E7167" w:rsidP="001E7167">
            <w:pPr>
              <w:pStyle w:val="TAL"/>
            </w:pPr>
            <w:r w:rsidRPr="00481D2D">
              <w:t>7.5.2</w:t>
            </w:r>
          </w:p>
        </w:tc>
        <w:tc>
          <w:tcPr>
            <w:tcW w:w="1701" w:type="dxa"/>
          </w:tcPr>
          <w:p w:rsidR="001E7167" w:rsidRPr="00481D2D" w:rsidRDefault="001E7167" w:rsidP="001E7167">
            <w:pPr>
              <w:pStyle w:val="TAL"/>
            </w:pPr>
            <w:r w:rsidRPr="00481D2D">
              <w:t>n/a</w:t>
            </w:r>
          </w:p>
        </w:tc>
        <w:tc>
          <w:tcPr>
            <w:tcW w:w="1704" w:type="dxa"/>
          </w:tcPr>
          <w:p w:rsidR="001E7167" w:rsidRPr="00481D2D" w:rsidRDefault="001E7167" w:rsidP="001E7167">
            <w:pPr>
              <w:pStyle w:val="TAL"/>
            </w:pPr>
            <w:r w:rsidRPr="00481D2D">
              <w:t>c23</w:t>
            </w:r>
          </w:p>
        </w:tc>
      </w:tr>
      <w:tr w:rsidR="001E7167" w:rsidRPr="00481D2D" w:rsidTr="001E7167">
        <w:tc>
          <w:tcPr>
            <w:tcW w:w="1134" w:type="dxa"/>
          </w:tcPr>
          <w:p w:rsidR="001E7167" w:rsidRPr="00481D2D" w:rsidRDefault="001E7167" w:rsidP="001E7167">
            <w:pPr>
              <w:pStyle w:val="TAL"/>
            </w:pPr>
            <w:r w:rsidRPr="00481D2D">
              <w:t>37C</w:t>
            </w:r>
          </w:p>
        </w:tc>
        <w:tc>
          <w:tcPr>
            <w:tcW w:w="3402" w:type="dxa"/>
          </w:tcPr>
          <w:p w:rsidR="001E7167" w:rsidRPr="00481D2D" w:rsidRDefault="001E7167" w:rsidP="001E7167">
            <w:pPr>
              <w:pStyle w:val="TAL"/>
            </w:pPr>
            <w:r w:rsidRPr="00481D2D">
              <w:t>end-to-access-edge media security for UDPTL using DTLS and certificate fingerprints?</w:t>
            </w:r>
          </w:p>
        </w:tc>
        <w:tc>
          <w:tcPr>
            <w:tcW w:w="1701" w:type="dxa"/>
          </w:tcPr>
          <w:p w:rsidR="001E7167" w:rsidRPr="00481D2D" w:rsidRDefault="001E7167" w:rsidP="001E7167">
            <w:pPr>
              <w:pStyle w:val="TAL"/>
            </w:pPr>
            <w:r w:rsidRPr="00481D2D">
              <w:t>7.5.2</w:t>
            </w:r>
          </w:p>
        </w:tc>
        <w:tc>
          <w:tcPr>
            <w:tcW w:w="1701" w:type="dxa"/>
          </w:tcPr>
          <w:p w:rsidR="001E7167" w:rsidRPr="00481D2D" w:rsidRDefault="001E7167" w:rsidP="001E7167">
            <w:pPr>
              <w:pStyle w:val="TAL"/>
            </w:pPr>
            <w:r w:rsidRPr="00481D2D">
              <w:t>n/a</w:t>
            </w:r>
          </w:p>
        </w:tc>
        <w:tc>
          <w:tcPr>
            <w:tcW w:w="1704" w:type="dxa"/>
          </w:tcPr>
          <w:p w:rsidR="001E7167" w:rsidRPr="00481D2D" w:rsidRDefault="001E7167" w:rsidP="001E7167">
            <w:pPr>
              <w:pStyle w:val="TAL"/>
            </w:pPr>
            <w:r w:rsidRPr="00481D2D">
              <w:t>c24</w:t>
            </w:r>
          </w:p>
        </w:tc>
      </w:tr>
      <w:tr w:rsidR="000A72B5" w:rsidRPr="00481D2D" w:rsidTr="0040123C">
        <w:tc>
          <w:tcPr>
            <w:tcW w:w="1134" w:type="dxa"/>
          </w:tcPr>
          <w:p w:rsidR="000A72B5" w:rsidRPr="00481D2D" w:rsidRDefault="000A72B5" w:rsidP="000A72B5">
            <w:pPr>
              <w:pStyle w:val="TAL"/>
            </w:pPr>
            <w:r w:rsidRPr="00481D2D">
              <w:t>37D</w:t>
            </w:r>
          </w:p>
        </w:tc>
        <w:tc>
          <w:tcPr>
            <w:tcW w:w="3402" w:type="dxa"/>
          </w:tcPr>
          <w:p w:rsidR="000A72B5" w:rsidRPr="00481D2D" w:rsidRDefault="000A72B5" w:rsidP="000A72B5">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rsidR="000A72B5" w:rsidRPr="00481D2D" w:rsidRDefault="000A72B5" w:rsidP="000A72B5">
            <w:pPr>
              <w:pStyle w:val="TAL"/>
            </w:pPr>
            <w:r w:rsidRPr="00481D2D">
              <w:t>7.5.2</w:t>
            </w:r>
          </w:p>
        </w:tc>
        <w:tc>
          <w:tcPr>
            <w:tcW w:w="1701" w:type="dxa"/>
          </w:tcPr>
          <w:p w:rsidR="000A72B5" w:rsidRPr="00481D2D" w:rsidRDefault="000A72B5" w:rsidP="000A72B5">
            <w:pPr>
              <w:pStyle w:val="TAL"/>
            </w:pPr>
            <w:r w:rsidRPr="00481D2D">
              <w:t>n/a</w:t>
            </w:r>
          </w:p>
        </w:tc>
        <w:tc>
          <w:tcPr>
            <w:tcW w:w="1704" w:type="dxa"/>
          </w:tcPr>
          <w:p w:rsidR="000A72B5" w:rsidRPr="00481D2D" w:rsidRDefault="000A72B5" w:rsidP="000A72B5">
            <w:pPr>
              <w:pStyle w:val="TAL"/>
            </w:pPr>
            <w:r w:rsidRPr="00481D2D">
              <w:t>c40</w:t>
            </w:r>
          </w:p>
        </w:tc>
      </w:tr>
      <w:tr w:rsidR="00084B19" w:rsidRPr="00481D2D" w:rsidTr="0040123C">
        <w:tc>
          <w:tcPr>
            <w:tcW w:w="1134" w:type="dxa"/>
          </w:tcPr>
          <w:p w:rsidR="00084B19" w:rsidRPr="00481D2D" w:rsidRDefault="00084B19" w:rsidP="0040123C">
            <w:pPr>
              <w:pStyle w:val="TAL"/>
            </w:pPr>
            <w:r w:rsidRPr="00481D2D">
              <w:t>38</w:t>
            </w:r>
          </w:p>
        </w:tc>
        <w:tc>
          <w:tcPr>
            <w:tcW w:w="3402" w:type="dxa"/>
          </w:tcPr>
          <w:p w:rsidR="00084B19" w:rsidRPr="00481D2D" w:rsidRDefault="00084B19" w:rsidP="0040123C">
            <w:pPr>
              <w:pStyle w:val="TAL"/>
              <w:rPr>
                <w:rFonts w:ascii="Courier New" w:eastAsia="SimSun" w:hAnsi="Courier New" w:cs="Courier New"/>
                <w:lang w:eastAsia="zh-CN"/>
              </w:rPr>
            </w:pPr>
            <w:r w:rsidRPr="00481D2D">
              <w:rPr>
                <w:rFonts w:eastAsia="SimSun"/>
                <w:lang w:eastAsia="zh-CN"/>
              </w:rPr>
              <w:t>SDP media capabilities negotiation?</w:t>
            </w:r>
          </w:p>
        </w:tc>
        <w:tc>
          <w:tcPr>
            <w:tcW w:w="1701" w:type="dxa"/>
          </w:tcPr>
          <w:p w:rsidR="00084B19" w:rsidRPr="00481D2D" w:rsidRDefault="00084B19" w:rsidP="0040123C">
            <w:pPr>
              <w:pStyle w:val="TAL"/>
            </w:pPr>
            <w:r w:rsidRPr="00481D2D">
              <w:t>[172]</w:t>
            </w:r>
          </w:p>
        </w:tc>
        <w:tc>
          <w:tcPr>
            <w:tcW w:w="1701" w:type="dxa"/>
          </w:tcPr>
          <w:p w:rsidR="00084B19" w:rsidRPr="00481D2D" w:rsidRDefault="00084B19" w:rsidP="0040123C">
            <w:pPr>
              <w:pStyle w:val="TAL"/>
            </w:pPr>
            <w:r w:rsidRPr="00481D2D">
              <w:t>o</w:t>
            </w:r>
          </w:p>
        </w:tc>
        <w:tc>
          <w:tcPr>
            <w:tcW w:w="1704" w:type="dxa"/>
          </w:tcPr>
          <w:p w:rsidR="00084B19" w:rsidRPr="00481D2D" w:rsidRDefault="00084B19" w:rsidP="0040123C">
            <w:pPr>
              <w:pStyle w:val="TAL"/>
            </w:pPr>
            <w:r w:rsidRPr="00481D2D">
              <w:t>c12</w:t>
            </w:r>
          </w:p>
        </w:tc>
      </w:tr>
      <w:tr w:rsidR="001E21B8" w:rsidRPr="00481D2D" w:rsidTr="00310091">
        <w:tc>
          <w:tcPr>
            <w:tcW w:w="1134" w:type="dxa"/>
          </w:tcPr>
          <w:p w:rsidR="001E21B8" w:rsidRPr="00481D2D" w:rsidRDefault="001E21B8" w:rsidP="00310091">
            <w:pPr>
              <w:pStyle w:val="TAL"/>
            </w:pPr>
            <w:r w:rsidRPr="00481D2D">
              <w:t>39</w:t>
            </w:r>
          </w:p>
        </w:tc>
        <w:tc>
          <w:tcPr>
            <w:tcW w:w="3402" w:type="dxa"/>
          </w:tcPr>
          <w:p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rsidR="001E21B8" w:rsidRPr="00481D2D" w:rsidRDefault="001E21B8" w:rsidP="00310091">
            <w:pPr>
              <w:pStyle w:val="TAL"/>
            </w:pPr>
            <w:r w:rsidRPr="00481D2D">
              <w:t>[166]</w:t>
            </w:r>
          </w:p>
        </w:tc>
        <w:tc>
          <w:tcPr>
            <w:tcW w:w="1701" w:type="dxa"/>
          </w:tcPr>
          <w:p w:rsidR="001E21B8" w:rsidRPr="00481D2D" w:rsidRDefault="001E21B8" w:rsidP="00310091">
            <w:pPr>
              <w:pStyle w:val="TAL"/>
            </w:pPr>
            <w:r w:rsidRPr="00481D2D">
              <w:t>o</w:t>
            </w:r>
          </w:p>
        </w:tc>
        <w:tc>
          <w:tcPr>
            <w:tcW w:w="1704" w:type="dxa"/>
          </w:tcPr>
          <w:p w:rsidR="001E21B8" w:rsidRPr="00481D2D" w:rsidRDefault="001E21B8" w:rsidP="00310091">
            <w:pPr>
              <w:pStyle w:val="TAL"/>
            </w:pPr>
            <w:r w:rsidRPr="00481D2D">
              <w:t>c13</w:t>
            </w:r>
          </w:p>
        </w:tc>
      </w:tr>
      <w:tr w:rsidR="009C5D61" w:rsidRPr="00481D2D" w:rsidTr="008557A0">
        <w:tc>
          <w:tcPr>
            <w:tcW w:w="1134" w:type="dxa"/>
          </w:tcPr>
          <w:p w:rsidR="009C5D61" w:rsidRPr="00481D2D" w:rsidRDefault="009C5D61" w:rsidP="008557A0">
            <w:pPr>
              <w:pStyle w:val="TAL"/>
            </w:pPr>
            <w:r w:rsidRPr="00481D2D">
              <w:t>40</w:t>
            </w:r>
          </w:p>
        </w:tc>
        <w:tc>
          <w:tcPr>
            <w:tcW w:w="3402" w:type="dxa"/>
          </w:tcPr>
          <w:p w:rsidR="009C5D61" w:rsidRPr="00481D2D" w:rsidRDefault="009C5D61" w:rsidP="008557A0">
            <w:pPr>
              <w:pStyle w:val="TAL"/>
            </w:pPr>
            <w:r w:rsidRPr="00481D2D">
              <w:t>Message Session Relay Protocol?</w:t>
            </w:r>
          </w:p>
        </w:tc>
        <w:tc>
          <w:tcPr>
            <w:tcW w:w="1701" w:type="dxa"/>
          </w:tcPr>
          <w:p w:rsidR="009C5D61" w:rsidRPr="00481D2D" w:rsidRDefault="009C5D61" w:rsidP="008557A0">
            <w:pPr>
              <w:pStyle w:val="TAL"/>
            </w:pPr>
            <w:r w:rsidRPr="00481D2D">
              <w:t>[178]</w:t>
            </w:r>
          </w:p>
        </w:tc>
        <w:tc>
          <w:tcPr>
            <w:tcW w:w="1701" w:type="dxa"/>
          </w:tcPr>
          <w:p w:rsidR="009C5D61" w:rsidRPr="00481D2D" w:rsidRDefault="009C5D61" w:rsidP="008557A0">
            <w:pPr>
              <w:pStyle w:val="TAL"/>
            </w:pPr>
            <w:r w:rsidRPr="00481D2D">
              <w:t>o</w:t>
            </w:r>
          </w:p>
        </w:tc>
        <w:tc>
          <w:tcPr>
            <w:tcW w:w="1704" w:type="dxa"/>
          </w:tcPr>
          <w:p w:rsidR="009C5D61" w:rsidRPr="00481D2D" w:rsidRDefault="009C5D61" w:rsidP="008557A0">
            <w:pPr>
              <w:pStyle w:val="TAL"/>
            </w:pPr>
            <w:r w:rsidRPr="00481D2D">
              <w:t>c17</w:t>
            </w:r>
          </w:p>
        </w:tc>
      </w:tr>
      <w:tr w:rsidR="001E7167" w:rsidRPr="00481D2D" w:rsidTr="001E7167">
        <w:tc>
          <w:tcPr>
            <w:tcW w:w="1134" w:type="dxa"/>
          </w:tcPr>
          <w:p w:rsidR="001E7167" w:rsidRPr="00481D2D" w:rsidRDefault="001E7167" w:rsidP="001E7167">
            <w:pPr>
              <w:pStyle w:val="TAL"/>
            </w:pPr>
            <w:r w:rsidRPr="00481D2D">
              <w:t>40A</w:t>
            </w:r>
          </w:p>
        </w:tc>
        <w:tc>
          <w:tcPr>
            <w:tcW w:w="3402" w:type="dxa"/>
          </w:tcPr>
          <w:p w:rsidR="001E7167" w:rsidRPr="00481D2D" w:rsidRDefault="001E7167" w:rsidP="001E7167">
            <w:pPr>
              <w:pStyle w:val="TAL"/>
            </w:pPr>
            <w:r w:rsidRPr="00481D2D">
              <w:t>Connection establishment for media anchoring for the message session relay protocol?</w:t>
            </w:r>
          </w:p>
        </w:tc>
        <w:tc>
          <w:tcPr>
            <w:tcW w:w="1701" w:type="dxa"/>
          </w:tcPr>
          <w:p w:rsidR="001E7167" w:rsidRPr="00481D2D" w:rsidRDefault="001E7167" w:rsidP="001E7167">
            <w:pPr>
              <w:pStyle w:val="TAL"/>
            </w:pPr>
            <w:r w:rsidRPr="00481D2D">
              <w:t>[</w:t>
            </w:r>
            <w:r w:rsidR="00770B3F" w:rsidRPr="00481D2D">
              <w:t>214</w:t>
            </w:r>
            <w:r w:rsidRPr="00481D2D">
              <w:t>]</w:t>
            </w:r>
          </w:p>
        </w:tc>
        <w:tc>
          <w:tcPr>
            <w:tcW w:w="1701" w:type="dxa"/>
          </w:tcPr>
          <w:p w:rsidR="001E7167" w:rsidRPr="00481D2D" w:rsidRDefault="001E7167" w:rsidP="001E7167">
            <w:pPr>
              <w:pStyle w:val="TAL"/>
            </w:pPr>
            <w:r w:rsidRPr="00481D2D">
              <w:t>o</w:t>
            </w:r>
          </w:p>
        </w:tc>
        <w:tc>
          <w:tcPr>
            <w:tcW w:w="1704" w:type="dxa"/>
          </w:tcPr>
          <w:p w:rsidR="001E7167" w:rsidRPr="00481D2D" w:rsidRDefault="001E7167" w:rsidP="001E7167">
            <w:pPr>
              <w:pStyle w:val="TAL"/>
            </w:pPr>
            <w:r w:rsidRPr="00481D2D">
              <w:t>c26</w:t>
            </w:r>
          </w:p>
        </w:tc>
      </w:tr>
      <w:tr w:rsidR="00140060" w:rsidRPr="00481D2D" w:rsidTr="004C1F2A">
        <w:tc>
          <w:tcPr>
            <w:tcW w:w="1134" w:type="dxa"/>
          </w:tcPr>
          <w:p w:rsidR="00140060" w:rsidRPr="00481D2D" w:rsidRDefault="00140060" w:rsidP="004C1F2A">
            <w:pPr>
              <w:pStyle w:val="TAL"/>
            </w:pPr>
            <w:r w:rsidRPr="00481D2D">
              <w:t>41</w:t>
            </w:r>
          </w:p>
        </w:tc>
        <w:tc>
          <w:tcPr>
            <w:tcW w:w="3402" w:type="dxa"/>
          </w:tcPr>
          <w:p w:rsidR="00140060" w:rsidRPr="00481D2D" w:rsidRDefault="00140060" w:rsidP="004C1F2A">
            <w:pPr>
              <w:pStyle w:val="TAL"/>
            </w:pPr>
            <w:r w:rsidRPr="00481D2D">
              <w:t>a SDP offer/answer mechanism to enable file transfer?</w:t>
            </w:r>
          </w:p>
        </w:tc>
        <w:tc>
          <w:tcPr>
            <w:tcW w:w="1701" w:type="dxa"/>
          </w:tcPr>
          <w:p w:rsidR="00140060" w:rsidRPr="00481D2D" w:rsidRDefault="00140060" w:rsidP="004C1F2A">
            <w:pPr>
              <w:pStyle w:val="TAL"/>
            </w:pPr>
            <w:r w:rsidRPr="00481D2D">
              <w:t>[185]</w:t>
            </w:r>
          </w:p>
        </w:tc>
        <w:tc>
          <w:tcPr>
            <w:tcW w:w="1701" w:type="dxa"/>
          </w:tcPr>
          <w:p w:rsidR="00140060" w:rsidRPr="00481D2D" w:rsidRDefault="00140060" w:rsidP="004C1F2A">
            <w:pPr>
              <w:pStyle w:val="TAL"/>
            </w:pPr>
            <w:r w:rsidRPr="00481D2D">
              <w:t>o</w:t>
            </w:r>
          </w:p>
        </w:tc>
        <w:tc>
          <w:tcPr>
            <w:tcW w:w="1704" w:type="dxa"/>
          </w:tcPr>
          <w:p w:rsidR="00140060" w:rsidRPr="00481D2D" w:rsidRDefault="00140060" w:rsidP="004C1F2A">
            <w:pPr>
              <w:pStyle w:val="TAL"/>
            </w:pPr>
            <w:r w:rsidRPr="00481D2D">
              <w:t>o</w:t>
            </w:r>
          </w:p>
        </w:tc>
      </w:tr>
      <w:tr w:rsidR="000828A9" w:rsidRPr="00481D2D" w:rsidTr="00AA452F">
        <w:tc>
          <w:tcPr>
            <w:tcW w:w="1134" w:type="dxa"/>
          </w:tcPr>
          <w:p w:rsidR="000828A9" w:rsidRPr="00481D2D" w:rsidRDefault="000828A9" w:rsidP="00AA452F">
            <w:pPr>
              <w:pStyle w:val="TAL"/>
            </w:pPr>
            <w:r w:rsidRPr="00481D2D">
              <w:t>42</w:t>
            </w:r>
          </w:p>
        </w:tc>
        <w:tc>
          <w:tcPr>
            <w:tcW w:w="3402" w:type="dxa"/>
          </w:tcPr>
          <w:p w:rsidR="000828A9" w:rsidRPr="00481D2D" w:rsidRDefault="000828A9" w:rsidP="00AA452F">
            <w:pPr>
              <w:pStyle w:val="TAL"/>
            </w:pPr>
            <w:r w:rsidRPr="00481D2D">
              <w:t>optimal media routeing</w:t>
            </w:r>
          </w:p>
        </w:tc>
        <w:tc>
          <w:tcPr>
            <w:tcW w:w="1701" w:type="dxa"/>
          </w:tcPr>
          <w:p w:rsidR="000828A9" w:rsidRPr="00481D2D" w:rsidRDefault="000828A9" w:rsidP="00AA452F">
            <w:pPr>
              <w:pStyle w:val="TAL"/>
            </w:pPr>
            <w:r w:rsidRPr="00481D2D">
              <w:t>[11D]</w:t>
            </w:r>
          </w:p>
        </w:tc>
        <w:tc>
          <w:tcPr>
            <w:tcW w:w="1701" w:type="dxa"/>
          </w:tcPr>
          <w:p w:rsidR="000828A9" w:rsidRPr="00481D2D" w:rsidRDefault="000828A9" w:rsidP="00AA452F">
            <w:pPr>
              <w:pStyle w:val="TAL"/>
            </w:pPr>
            <w:r w:rsidRPr="00481D2D">
              <w:t>n/a</w:t>
            </w:r>
          </w:p>
        </w:tc>
        <w:tc>
          <w:tcPr>
            <w:tcW w:w="1704" w:type="dxa"/>
          </w:tcPr>
          <w:p w:rsidR="000828A9" w:rsidRPr="00481D2D" w:rsidRDefault="000828A9" w:rsidP="00AA452F">
            <w:pPr>
              <w:pStyle w:val="TAL"/>
            </w:pPr>
            <w:r w:rsidRPr="00481D2D">
              <w:t>c18</w:t>
            </w:r>
          </w:p>
        </w:tc>
      </w:tr>
      <w:tr w:rsidR="009F5A3F" w:rsidRPr="00481D2D" w:rsidTr="009F5A3F">
        <w:tc>
          <w:tcPr>
            <w:tcW w:w="1134" w:type="dxa"/>
          </w:tcPr>
          <w:p w:rsidR="009F5A3F" w:rsidRPr="00481D2D" w:rsidRDefault="009F5A3F" w:rsidP="009F5A3F">
            <w:pPr>
              <w:pStyle w:val="TAL"/>
            </w:pPr>
            <w:r w:rsidRPr="00481D2D">
              <w:t>43</w:t>
            </w:r>
          </w:p>
        </w:tc>
        <w:tc>
          <w:tcPr>
            <w:tcW w:w="3402" w:type="dxa"/>
          </w:tcPr>
          <w:p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rsidR="009F5A3F" w:rsidRPr="00481D2D" w:rsidRDefault="009F5A3F" w:rsidP="009F5A3F">
            <w:pPr>
              <w:pStyle w:val="TAL"/>
            </w:pPr>
            <w:r w:rsidRPr="00481D2D">
              <w:t>[188]</w:t>
            </w:r>
          </w:p>
        </w:tc>
        <w:tc>
          <w:tcPr>
            <w:tcW w:w="1701" w:type="dxa"/>
          </w:tcPr>
          <w:p w:rsidR="009F5A3F" w:rsidRPr="00481D2D" w:rsidRDefault="009F5A3F" w:rsidP="009F5A3F">
            <w:pPr>
              <w:pStyle w:val="TAL"/>
            </w:pPr>
            <w:r w:rsidRPr="00481D2D">
              <w:t>o</w:t>
            </w:r>
          </w:p>
        </w:tc>
        <w:tc>
          <w:tcPr>
            <w:tcW w:w="1704" w:type="dxa"/>
          </w:tcPr>
          <w:p w:rsidR="009F5A3F" w:rsidRPr="00481D2D" w:rsidRDefault="009F5A3F" w:rsidP="009F5A3F">
            <w:pPr>
              <w:pStyle w:val="TAL"/>
            </w:pPr>
            <w:r w:rsidRPr="00481D2D">
              <w:t>c19</w:t>
            </w:r>
          </w:p>
        </w:tc>
      </w:tr>
      <w:tr w:rsidR="00F14657" w:rsidRPr="00481D2D" w:rsidTr="00913B1C">
        <w:tc>
          <w:tcPr>
            <w:tcW w:w="1134" w:type="dxa"/>
          </w:tcPr>
          <w:p w:rsidR="00F14657" w:rsidRPr="00481D2D" w:rsidRDefault="00F14657" w:rsidP="00913B1C">
            <w:pPr>
              <w:pStyle w:val="TAL"/>
            </w:pPr>
            <w:r w:rsidRPr="00481D2D">
              <w:t>44</w:t>
            </w:r>
          </w:p>
        </w:tc>
        <w:tc>
          <w:tcPr>
            <w:tcW w:w="3402" w:type="dxa"/>
          </w:tcPr>
          <w:p w:rsidR="00F14657" w:rsidRPr="00481D2D" w:rsidRDefault="00F14657" w:rsidP="00913B1C">
            <w:pPr>
              <w:pStyle w:val="TAL"/>
            </w:pPr>
            <w:r w:rsidRPr="00481D2D">
              <w:t>T.38 FAX</w:t>
            </w:r>
            <w:r w:rsidR="00166949" w:rsidRPr="00481D2D">
              <w:t>?</w:t>
            </w:r>
          </w:p>
        </w:tc>
        <w:tc>
          <w:tcPr>
            <w:tcW w:w="1701" w:type="dxa"/>
          </w:tcPr>
          <w:p w:rsidR="00F14657" w:rsidRPr="00481D2D" w:rsidRDefault="00F14657" w:rsidP="00913B1C">
            <w:pPr>
              <w:pStyle w:val="TAL"/>
            </w:pPr>
            <w:r w:rsidRPr="00481D2D">
              <w:t>[202]</w:t>
            </w:r>
          </w:p>
        </w:tc>
        <w:tc>
          <w:tcPr>
            <w:tcW w:w="1701" w:type="dxa"/>
          </w:tcPr>
          <w:p w:rsidR="00F14657" w:rsidRPr="00481D2D" w:rsidRDefault="00F14657" w:rsidP="00913B1C">
            <w:pPr>
              <w:pStyle w:val="TAL"/>
            </w:pPr>
            <w:r w:rsidRPr="00481D2D">
              <w:t>n/a</w:t>
            </w:r>
          </w:p>
        </w:tc>
        <w:tc>
          <w:tcPr>
            <w:tcW w:w="1704" w:type="dxa"/>
          </w:tcPr>
          <w:p w:rsidR="00F14657" w:rsidRPr="00481D2D" w:rsidRDefault="00F14657" w:rsidP="00913B1C">
            <w:pPr>
              <w:pStyle w:val="TAL"/>
            </w:pPr>
            <w:r w:rsidRPr="00481D2D">
              <w:t>c20</w:t>
            </w:r>
          </w:p>
        </w:tc>
      </w:tr>
      <w:tr w:rsidR="00D23D14" w:rsidRPr="00481D2D"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D23D14" w:rsidRPr="00481D2D" w:rsidRDefault="00D23D14" w:rsidP="00010377">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rsidR="00D23D14" w:rsidRPr="00481D2D" w:rsidRDefault="00D23D14"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rsidR="00D23D14" w:rsidRPr="00481D2D" w:rsidRDefault="00D23D14"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rsidR="00D23D14" w:rsidRPr="00481D2D" w:rsidRDefault="00D23D14"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D23D14" w:rsidRPr="00481D2D" w:rsidRDefault="00D23D14" w:rsidP="00010377">
            <w:pPr>
              <w:pStyle w:val="TAL"/>
            </w:pPr>
            <w:r w:rsidRPr="00481D2D">
              <w:t>o</w:t>
            </w:r>
          </w:p>
        </w:tc>
      </w:tr>
      <w:tr w:rsidR="007E2239" w:rsidRPr="00481D2D"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o</w:t>
            </w:r>
          </w:p>
        </w:tc>
      </w:tr>
      <w:tr w:rsidR="00F039FC" w:rsidRPr="00481D2D"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o</w:t>
            </w:r>
          </w:p>
        </w:tc>
      </w:tr>
      <w:tr w:rsidR="00E20E77" w:rsidRPr="00481D2D" w:rsidTr="00E20E77">
        <w:tc>
          <w:tcPr>
            <w:tcW w:w="1134" w:type="dxa"/>
          </w:tcPr>
          <w:p w:rsidR="00E20E77" w:rsidRPr="00481D2D" w:rsidRDefault="00E20E77" w:rsidP="00E20E77">
            <w:pPr>
              <w:pStyle w:val="TAL"/>
            </w:pPr>
            <w:r w:rsidRPr="00481D2D">
              <w:t>48</w:t>
            </w:r>
          </w:p>
        </w:tc>
        <w:tc>
          <w:tcPr>
            <w:tcW w:w="3402" w:type="dxa"/>
          </w:tcPr>
          <w:p w:rsidR="00E20E77" w:rsidRPr="00481D2D" w:rsidRDefault="00E20E77" w:rsidP="00E20E77">
            <w:pPr>
              <w:pStyle w:val="TAL"/>
            </w:pPr>
            <w:r w:rsidRPr="00481D2D">
              <w:rPr>
                <w:rFonts w:eastAsia="MS Mincho"/>
                <w:lang w:eastAsia="ja-JP"/>
              </w:rPr>
              <w:t>the SDP content attribute</w:t>
            </w:r>
            <w:r w:rsidR="002E61A1" w:rsidRPr="00481D2D">
              <w:rPr>
                <w:rFonts w:eastAsia="MS Mincho"/>
                <w:lang w:eastAsia="ja-JP"/>
              </w:rPr>
              <w:t>?</w:t>
            </w:r>
          </w:p>
        </w:tc>
        <w:tc>
          <w:tcPr>
            <w:tcW w:w="1701" w:type="dxa"/>
          </w:tcPr>
          <w:p w:rsidR="00E20E77" w:rsidRPr="00481D2D" w:rsidRDefault="00E20E77" w:rsidP="00E20E77">
            <w:pPr>
              <w:pStyle w:val="TAL"/>
            </w:pPr>
            <w:r w:rsidRPr="00481D2D">
              <w:t>[206]</w:t>
            </w:r>
          </w:p>
        </w:tc>
        <w:tc>
          <w:tcPr>
            <w:tcW w:w="1701" w:type="dxa"/>
          </w:tcPr>
          <w:p w:rsidR="00E20E77" w:rsidRPr="00481D2D" w:rsidRDefault="00E20E77" w:rsidP="00E20E77">
            <w:pPr>
              <w:pStyle w:val="TAL"/>
            </w:pPr>
            <w:r w:rsidRPr="00481D2D">
              <w:t>o</w:t>
            </w:r>
          </w:p>
        </w:tc>
        <w:tc>
          <w:tcPr>
            <w:tcW w:w="1704" w:type="dxa"/>
          </w:tcPr>
          <w:p w:rsidR="00E20E77" w:rsidRPr="00481D2D" w:rsidRDefault="00E20E77" w:rsidP="00E20E77">
            <w:pPr>
              <w:pStyle w:val="TAL"/>
            </w:pPr>
            <w:r w:rsidRPr="00481D2D">
              <w:t>c21</w:t>
            </w:r>
          </w:p>
        </w:tc>
      </w:tr>
      <w:tr w:rsidR="00C4579E" w:rsidRPr="00481D2D"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o</w:t>
            </w:r>
          </w:p>
        </w:tc>
      </w:tr>
      <w:tr w:rsidR="00015856" w:rsidRPr="00481D2D"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o</w:t>
            </w:r>
          </w:p>
        </w:tc>
      </w:tr>
      <w:tr w:rsidR="001E7167" w:rsidRPr="00481D2D"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AA6C04"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25</w:t>
            </w:r>
          </w:p>
        </w:tc>
      </w:tr>
      <w:tr w:rsidR="001E7167" w:rsidRPr="00481D2D"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E7167" w:rsidRPr="00481D2D" w:rsidRDefault="00BC7016" w:rsidP="001E7167">
            <w:pPr>
              <w:pStyle w:val="TAL"/>
            </w:pPr>
            <w:r w:rsidRPr="00481D2D">
              <w:t>5</w:t>
            </w:r>
            <w:r w:rsidR="001E7167" w:rsidRPr="00481D2D">
              <w:t>2</w:t>
            </w:r>
          </w:p>
        </w:tc>
        <w:tc>
          <w:tcPr>
            <w:tcW w:w="3402"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27</w:t>
            </w:r>
          </w:p>
        </w:tc>
      </w:tr>
      <w:tr w:rsidR="005A0389" w:rsidRPr="00481D2D"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53</w:t>
            </w:r>
          </w:p>
        </w:tc>
        <w:tc>
          <w:tcPr>
            <w:tcW w:w="3402"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rPr>
                <w:rFonts w:eastAsia="MS Mincho"/>
                <w:lang w:eastAsia="ja-JP"/>
              </w:rPr>
            </w:pPr>
            <w:r w:rsidRPr="00481D2D">
              <w:rPr>
                <w:rFonts w:cs="Calibri"/>
                <w:color w:val="000000"/>
              </w:rPr>
              <w:t>telepresence?</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w:t>
            </w:r>
            <w:r w:rsidR="001D798D" w:rsidRPr="00481D2D">
              <w:t>7G</w:t>
            </w:r>
            <w:r w:rsidRPr="00481D2D">
              <w:t>]</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o</w:t>
            </w:r>
          </w:p>
        </w:tc>
      </w:tr>
      <w:tr w:rsidR="005A0389" w:rsidRPr="00481D2D"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54</w:t>
            </w:r>
          </w:p>
        </w:tc>
        <w:tc>
          <w:tcPr>
            <w:tcW w:w="3402"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w:t>
            </w:r>
            <w:r w:rsidR="001D798D" w:rsidRPr="00481D2D">
              <w:t>219</w:t>
            </w:r>
            <w:r w:rsidRPr="00481D2D">
              <w:t>]</w:t>
            </w:r>
          </w:p>
        </w:tc>
        <w:tc>
          <w:tcPr>
            <w:tcW w:w="170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28</w:t>
            </w:r>
          </w:p>
        </w:tc>
      </w:tr>
      <w:tr w:rsidR="00561871" w:rsidRPr="00481D2D"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55</w:t>
            </w:r>
          </w:p>
        </w:tc>
        <w:tc>
          <w:tcPr>
            <w:tcW w:w="3402"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9C4E96">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c</w:t>
            </w:r>
            <w:r w:rsidR="00D55055">
              <w:t>41</w:t>
            </w:r>
          </w:p>
        </w:tc>
      </w:tr>
      <w:tr w:rsidR="00561871" w:rsidRPr="00481D2D"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56</w:t>
            </w:r>
          </w:p>
        </w:tc>
        <w:tc>
          <w:tcPr>
            <w:tcW w:w="3402"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c29</w:t>
            </w:r>
          </w:p>
        </w:tc>
      </w:tr>
      <w:tr w:rsidR="00366656" w:rsidRPr="00481D2D" w:rsidTr="003666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57</w:t>
            </w:r>
          </w:p>
        </w:tc>
        <w:tc>
          <w:tcPr>
            <w:tcW w:w="3402"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Alternate Connectivity (ALTC) Attribute?</w:t>
            </w:r>
          </w:p>
        </w:tc>
        <w:tc>
          <w:tcPr>
            <w:tcW w:w="170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228]</w:t>
            </w:r>
          </w:p>
        </w:tc>
        <w:tc>
          <w:tcPr>
            <w:tcW w:w="170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c30</w:t>
            </w:r>
          </w:p>
        </w:tc>
      </w:tr>
      <w:tr w:rsidR="00AE75A1" w:rsidRPr="00481D2D"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58</w:t>
            </w:r>
          </w:p>
        </w:tc>
        <w:tc>
          <w:tcPr>
            <w:tcW w:w="3402"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3GPP MTSI RTCP-APP adaptation?</w:t>
            </w:r>
          </w:p>
        </w:tc>
        <w:tc>
          <w:tcPr>
            <w:tcW w:w="170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o</w:t>
            </w:r>
          </w:p>
        </w:tc>
      </w:tr>
      <w:tr w:rsidR="00133949" w:rsidRPr="00481D2D"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59</w:t>
            </w:r>
          </w:p>
        </w:tc>
        <w:tc>
          <w:tcPr>
            <w:tcW w:w="3402"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GPP MTSI Pre-defined Region-of-Interest (ROI)?</w:t>
            </w:r>
          </w:p>
        </w:tc>
        <w:tc>
          <w:tcPr>
            <w:tcW w:w="170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o</w:t>
            </w:r>
          </w:p>
        </w:tc>
      </w:tr>
      <w:tr w:rsidR="00994FD9" w:rsidRPr="00481D2D" w:rsidTr="003679CA">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60</w:t>
            </w:r>
          </w:p>
        </w:tc>
        <w:tc>
          <w:tcPr>
            <w:tcW w:w="3402"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o</w:t>
            </w:r>
          </w:p>
        </w:tc>
      </w:tr>
      <w:tr w:rsidR="008D283B" w:rsidRPr="00481D2D"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61</w:t>
            </w:r>
          </w:p>
        </w:tc>
        <w:tc>
          <w:tcPr>
            <w:tcW w:w="3402"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o</w:t>
            </w:r>
          </w:p>
        </w:tc>
      </w:tr>
      <w:tr w:rsidR="00964E5B" w:rsidRPr="00481D2D" w:rsidTr="009B7FB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61A</w:t>
            </w:r>
          </w:p>
        </w:tc>
        <w:tc>
          <w:tcPr>
            <w:tcW w:w="3402"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70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246]</w:t>
            </w:r>
          </w:p>
        </w:tc>
        <w:tc>
          <w:tcPr>
            <w:tcW w:w="170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34</w:t>
            </w:r>
          </w:p>
        </w:tc>
      </w:tr>
      <w:tr w:rsidR="009354EE" w:rsidRPr="00481D2D"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62</w:t>
            </w:r>
          </w:p>
        </w:tc>
        <w:tc>
          <w:tcPr>
            <w:tcW w:w="3402"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rPr>
                <w:rFonts w:eastAsia="MS Mincho"/>
                <w:lang w:eastAsia="ja-JP"/>
              </w:rPr>
              <w:t>SDP-based data channel negotiation?</w:t>
            </w:r>
          </w:p>
        </w:tc>
        <w:tc>
          <w:tcPr>
            <w:tcW w:w="170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238]</w:t>
            </w:r>
          </w:p>
        </w:tc>
        <w:tc>
          <w:tcPr>
            <w:tcW w:w="170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31</w:t>
            </w:r>
          </w:p>
        </w:tc>
      </w:tr>
      <w:tr w:rsidR="001629D7" w:rsidRPr="00481D2D"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63</w:t>
            </w:r>
          </w:p>
        </w:tc>
        <w:tc>
          <w:tcPr>
            <w:tcW w:w="3402"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rPr>
                <w:rFonts w:eastAsia="MS Mincho"/>
                <w:lang w:eastAsia="ja-JP"/>
              </w:rPr>
            </w:pPr>
            <w:r w:rsidRPr="00481D2D">
              <w:rPr>
                <w:rFonts w:eastAsia="MS Mincho"/>
                <w:lang w:eastAsia="ja-JP"/>
              </w:rPr>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8Z]</w:t>
            </w:r>
          </w:p>
        </w:tc>
        <w:tc>
          <w:tcPr>
            <w:tcW w:w="170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32</w:t>
            </w:r>
          </w:p>
        </w:tc>
      </w:tr>
      <w:tr w:rsidR="004116F3" w:rsidRPr="00481D2D"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4116F3" w:rsidRPr="00481D2D" w:rsidRDefault="004116F3" w:rsidP="00F04A52">
            <w:pPr>
              <w:pStyle w:val="TAL"/>
            </w:pPr>
            <w:r w:rsidRPr="00481D2D">
              <w:t>64</w:t>
            </w:r>
          </w:p>
        </w:tc>
        <w:tc>
          <w:tcPr>
            <w:tcW w:w="3402" w:type="dxa"/>
            <w:tcBorders>
              <w:top w:val="single" w:sz="4" w:space="0" w:color="auto"/>
              <w:left w:val="single" w:sz="4" w:space="0" w:color="auto"/>
              <w:bottom w:val="single" w:sz="4" w:space="0" w:color="auto"/>
              <w:right w:val="single" w:sz="4" w:space="0" w:color="auto"/>
            </w:tcBorders>
          </w:tcPr>
          <w:p w:rsidR="004116F3" w:rsidRPr="00481D2D" w:rsidRDefault="004116F3"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rsidR="004116F3" w:rsidRPr="00481D2D" w:rsidRDefault="004116F3"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4116F3" w:rsidRPr="00481D2D" w:rsidRDefault="004116F3"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4116F3" w:rsidRPr="00481D2D" w:rsidRDefault="004116F3" w:rsidP="00F04A52">
            <w:pPr>
              <w:pStyle w:val="TAL"/>
            </w:pPr>
            <w:r w:rsidRPr="00481D2D">
              <w:t>o</w:t>
            </w:r>
          </w:p>
        </w:tc>
      </w:tr>
      <w:tr w:rsidR="00AA6C04" w:rsidRPr="00481D2D"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A6C04" w:rsidRPr="00481D2D" w:rsidRDefault="00AA6C04" w:rsidP="00C16614">
            <w:pPr>
              <w:pStyle w:val="TAL"/>
            </w:pPr>
            <w:r w:rsidRPr="00481D2D">
              <w:t>65</w:t>
            </w:r>
          </w:p>
        </w:tc>
        <w:tc>
          <w:tcPr>
            <w:tcW w:w="3402" w:type="dxa"/>
            <w:tcBorders>
              <w:top w:val="single" w:sz="4" w:space="0" w:color="auto"/>
              <w:left w:val="single" w:sz="4" w:space="0" w:color="auto"/>
              <w:bottom w:val="single" w:sz="4" w:space="0" w:color="auto"/>
              <w:right w:val="single" w:sz="4" w:space="0" w:color="auto"/>
            </w:tcBorders>
          </w:tcPr>
          <w:p w:rsidR="00AA6C04" w:rsidRPr="00481D2D" w:rsidRDefault="00AA6C04"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rsidR="00AA6C04" w:rsidRPr="00481D2D" w:rsidRDefault="00AA6C04"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rsidR="00AA6C04" w:rsidRPr="00481D2D" w:rsidRDefault="00AA6C04"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AA6C04" w:rsidRPr="00481D2D" w:rsidRDefault="00AA6C04" w:rsidP="00C16614">
            <w:pPr>
              <w:pStyle w:val="TAL"/>
            </w:pPr>
            <w:r w:rsidRPr="00481D2D">
              <w:t>c33</w:t>
            </w:r>
          </w:p>
        </w:tc>
      </w:tr>
      <w:tr w:rsidR="002E61A1"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66</w:t>
            </w:r>
          </w:p>
        </w:tc>
        <w:tc>
          <w:tcPr>
            <w:tcW w:w="3402"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35</w:t>
            </w:r>
          </w:p>
        </w:tc>
      </w:tr>
      <w:tr w:rsidR="002E61A1"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67</w:t>
            </w:r>
          </w:p>
        </w:tc>
        <w:tc>
          <w:tcPr>
            <w:tcW w:w="3402"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36</w:t>
            </w:r>
          </w:p>
        </w:tc>
      </w:tr>
      <w:tr w:rsidR="0099785D"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99785D" w:rsidRPr="00481D2D" w:rsidRDefault="0099785D" w:rsidP="000D15B2">
            <w:pPr>
              <w:pStyle w:val="TAL"/>
            </w:pPr>
            <w:r w:rsidRPr="00481D2D">
              <w:t>68</w:t>
            </w:r>
          </w:p>
        </w:tc>
        <w:tc>
          <w:tcPr>
            <w:tcW w:w="3402" w:type="dxa"/>
            <w:tcBorders>
              <w:top w:val="single" w:sz="4" w:space="0" w:color="auto"/>
              <w:left w:val="single" w:sz="4" w:space="0" w:color="auto"/>
              <w:bottom w:val="single" w:sz="4" w:space="0" w:color="auto"/>
              <w:right w:val="single" w:sz="4" w:space="0" w:color="auto"/>
            </w:tcBorders>
          </w:tcPr>
          <w:p w:rsidR="0099785D" w:rsidRPr="00481D2D" w:rsidRDefault="0099785D"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rsidR="0099785D" w:rsidRPr="00481D2D" w:rsidRDefault="0099785D"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99785D" w:rsidRPr="00481D2D" w:rsidRDefault="0099785D"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99785D" w:rsidRPr="00481D2D" w:rsidRDefault="0099785D" w:rsidP="000D15B2">
            <w:pPr>
              <w:pStyle w:val="TAL"/>
            </w:pPr>
            <w:r w:rsidRPr="00481D2D">
              <w:t>c35</w:t>
            </w:r>
          </w:p>
        </w:tc>
      </w:tr>
      <w:tr w:rsidR="00AC6CBC"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69</w:t>
            </w:r>
          </w:p>
        </w:tc>
        <w:tc>
          <w:tcPr>
            <w:tcW w:w="3402"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c37</w:t>
            </w:r>
          </w:p>
        </w:tc>
      </w:tr>
      <w:tr w:rsidR="00071FE8"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70</w:t>
            </w:r>
          </w:p>
        </w:tc>
        <w:tc>
          <w:tcPr>
            <w:tcW w:w="3402"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c38</w:t>
            </w:r>
          </w:p>
        </w:tc>
      </w:tr>
      <w:tr w:rsidR="00E570E3"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E570E3" w:rsidRPr="00481D2D" w:rsidRDefault="00E570E3" w:rsidP="00071FE8">
            <w:pPr>
              <w:pStyle w:val="TAL"/>
            </w:pPr>
            <w:r w:rsidRPr="00481D2D">
              <w:t>71</w:t>
            </w:r>
          </w:p>
        </w:tc>
        <w:tc>
          <w:tcPr>
            <w:tcW w:w="3402" w:type="dxa"/>
            <w:tcBorders>
              <w:top w:val="single" w:sz="4" w:space="0" w:color="auto"/>
              <w:left w:val="single" w:sz="4" w:space="0" w:color="auto"/>
              <w:bottom w:val="single" w:sz="4" w:space="0" w:color="auto"/>
              <w:right w:val="single" w:sz="4" w:space="0" w:color="auto"/>
            </w:tcBorders>
          </w:tcPr>
          <w:p w:rsidR="00E570E3" w:rsidRPr="00481D2D" w:rsidRDefault="00E570E3" w:rsidP="00071FE8">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rsidR="00E570E3" w:rsidRPr="00481D2D" w:rsidRDefault="00C6058D" w:rsidP="00071FE8">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rsidR="00E570E3" w:rsidRPr="00481D2D" w:rsidRDefault="00E570E3" w:rsidP="00071FE8">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E570E3" w:rsidRPr="00481D2D" w:rsidRDefault="00E570E3" w:rsidP="00071FE8">
            <w:pPr>
              <w:pStyle w:val="TAL"/>
            </w:pPr>
            <w:r w:rsidRPr="00481D2D">
              <w:t>c39</w:t>
            </w:r>
          </w:p>
        </w:tc>
      </w:tr>
      <w:tr w:rsidR="00030760"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72</w:t>
            </w:r>
          </w:p>
        </w:tc>
        <w:tc>
          <w:tcPr>
            <w:tcW w:w="3402"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rPr>
                <w:rFonts w:cs="Arial"/>
                <w:lang w:eastAsia="ko-KR"/>
              </w:rPr>
            </w:pPr>
            <w:r w:rsidRPr="00481D2D">
              <w:t>3GPP MTSI client using data channels?</w:t>
            </w:r>
          </w:p>
        </w:tc>
        <w:tc>
          <w:tcPr>
            <w:tcW w:w="1701"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c39</w:t>
            </w:r>
          </w:p>
        </w:tc>
      </w:tr>
      <w:tr w:rsidR="00071FE8" w:rsidRPr="00481D2D">
        <w:trPr>
          <w:cantSplit/>
        </w:trPr>
        <w:tc>
          <w:tcPr>
            <w:tcW w:w="9642" w:type="dxa"/>
            <w:gridSpan w:val="5"/>
          </w:tcPr>
          <w:p w:rsidR="00071FE8" w:rsidRPr="00481D2D" w:rsidRDefault="00071FE8" w:rsidP="00071FE8">
            <w:pPr>
              <w:pStyle w:val="TAN"/>
            </w:pPr>
            <w:r w:rsidRPr="00481D2D">
              <w:t>c1:</w:t>
            </w:r>
            <w:r w:rsidRPr="00481D2D">
              <w:tab/>
              <w:t xml:space="preserve">IF A.3/1 THEN m </w:t>
            </w:r>
            <w:smartTag w:uri="urn:schemas-microsoft-com:office:smarttags" w:element="stockticker">
              <w:r w:rsidRPr="00481D2D">
                <w:t>ELSE</w:t>
              </w:r>
            </w:smartTag>
            <w:r w:rsidRPr="00481D2D">
              <w:t xml:space="preserve"> n/a - - UE role.</w:t>
            </w:r>
          </w:p>
          <w:p w:rsidR="00071FE8" w:rsidRPr="00481D2D" w:rsidRDefault="00071FE8" w:rsidP="00071FE8">
            <w:pPr>
              <w:pStyle w:val="TAN"/>
            </w:pPr>
            <w:r w:rsidRPr="00481D2D">
              <w:t>c2:</w:t>
            </w:r>
            <w:r w:rsidRPr="00481D2D">
              <w:tab/>
            </w:r>
            <w:r w:rsidRPr="00481D2D">
              <w:rPr>
                <w:rFonts w:hint="eastAsia"/>
                <w:lang w:eastAsia="ja-JP"/>
              </w:rPr>
              <w:t xml:space="preserve">IF </w:t>
            </w:r>
            <w:r w:rsidRPr="00481D2D">
              <w:t>A.3/9</w:t>
            </w:r>
            <w:r w:rsidRPr="00481D2D">
              <w:rPr>
                <w:rFonts w:hint="eastAsia"/>
                <w:lang w:eastAsia="ja-JP"/>
              </w:rPr>
              <w:t xml:space="preserve">B </w:t>
            </w:r>
            <w:smartTag w:uri="urn:schemas-microsoft-com:office:smarttags" w:element="stockticker">
              <w:r w:rsidRPr="00481D2D">
                <w:rPr>
                  <w:lang w:eastAsia="ja-JP"/>
                </w:rPr>
                <w:t>AND</w:t>
              </w:r>
            </w:smartTag>
            <w:r w:rsidRPr="00481D2D">
              <w:rPr>
                <w:lang w:eastAsia="ja-JP"/>
              </w:rPr>
              <w:t xml:space="preserve"> A.3/13B </w:t>
            </w:r>
            <w:r w:rsidRPr="00481D2D">
              <w:rPr>
                <w:rFonts w:hint="eastAsia"/>
                <w:lang w:eastAsia="ja-JP"/>
              </w:rPr>
              <w:t xml:space="preserve">THEN m </w:t>
            </w:r>
            <w:smartTag w:uri="urn:schemas-microsoft-com:office:smarttags" w:element="stockticker">
              <w:r w:rsidRPr="00481D2D">
                <w:rPr>
                  <w:rFonts w:hint="eastAsia"/>
                  <w:lang w:eastAsia="ja-JP"/>
                </w:rPr>
                <w:t>ELSE</w:t>
              </w:r>
            </w:smartTag>
            <w:r w:rsidRPr="00481D2D">
              <w:rPr>
                <w:rFonts w:hint="eastAsia"/>
                <w:lang w:eastAsia="ja-JP"/>
              </w:rPr>
              <w:t xml:space="preserve"> </w:t>
            </w:r>
            <w:r w:rsidRPr="00481D2D">
              <w:t xml:space="preserve">IF A.3/1 OR A.3/2A OR A.3/6 OR A.3/7 THEN o </w:t>
            </w:r>
            <w:smartTag w:uri="urn:schemas-microsoft-com:office:smarttags" w:element="stockticker">
              <w:r w:rsidRPr="00481D2D">
                <w:t>ELSE</w:t>
              </w:r>
            </w:smartTag>
            <w:r w:rsidRPr="00481D2D">
              <w:t xml:space="preserve"> n/a - - IBCF </w:t>
            </w:r>
            <w:r w:rsidRPr="00481D2D">
              <w:rPr>
                <w:rFonts w:hint="eastAsia"/>
                <w:lang w:eastAsia="ja-JP"/>
              </w:rPr>
              <w:t>(IMS-</w:t>
            </w:r>
            <w:smartTag w:uri="urn:schemas-microsoft-com:office:smarttags" w:element="stockticker">
              <w:r w:rsidRPr="00481D2D">
                <w:rPr>
                  <w:rFonts w:hint="eastAsia"/>
                  <w:lang w:eastAsia="ja-JP"/>
                </w:rPr>
                <w:t>ALG</w:t>
              </w:r>
            </w:smartTag>
            <w:r w:rsidRPr="00481D2D">
              <w:rPr>
                <w:rFonts w:hint="eastAsia"/>
                <w:lang w:eastAsia="ja-JP"/>
              </w:rPr>
              <w:t>)</w:t>
            </w:r>
            <w:r w:rsidRPr="00481D2D">
              <w:t>, ISC gateway function (IMS-</w:t>
            </w:r>
            <w:smartTag w:uri="urn:schemas-microsoft-com:office:smarttags" w:element="stockticker">
              <w:r w:rsidRPr="00481D2D">
                <w:t>ALG</w:t>
              </w:r>
            </w:smartTag>
            <w:r w:rsidRPr="00481D2D">
              <w:t>)</w:t>
            </w:r>
            <w:r w:rsidRPr="00481D2D">
              <w:rPr>
                <w:rFonts w:hint="eastAsia"/>
                <w:lang w:eastAsia="ja-JP"/>
              </w:rPr>
              <w:t xml:space="preserve">, </w:t>
            </w:r>
            <w:r w:rsidRPr="00481D2D">
              <w:t>UE, P-CSCF (IMS-</w:t>
            </w:r>
            <w:smartTag w:uri="urn:schemas-microsoft-com:office:smarttags" w:element="stockticker">
              <w:r w:rsidRPr="00481D2D">
                <w:t>ALG</w:t>
              </w:r>
            </w:smartTag>
            <w:r w:rsidRPr="00481D2D">
              <w:t>), MGCF, AS.</w:t>
            </w:r>
          </w:p>
          <w:p w:rsidR="00071FE8" w:rsidRPr="00481D2D" w:rsidRDefault="00071FE8" w:rsidP="00071FE8">
            <w:pPr>
              <w:pStyle w:val="TAN"/>
            </w:pPr>
            <w:r w:rsidRPr="00481D2D">
              <w:t>c3:</w:t>
            </w:r>
            <w:r w:rsidRPr="00481D2D">
              <w:tab/>
              <w:t xml:space="preserve">IF A.317/24 OR A.317/53 THEN m </w:t>
            </w:r>
            <w:smartTag w:uri="urn:schemas-microsoft-com:office:smarttags" w:element="stockticker">
              <w:r w:rsidRPr="00481D2D">
                <w:t>ELSE</w:t>
              </w:r>
            </w:smartTag>
            <w:r w:rsidRPr="00481D2D">
              <w:t xml:space="preserve"> o - - mapping of media streams to resource reservation flows, telepresence.</w:t>
            </w:r>
          </w:p>
          <w:p w:rsidR="00071FE8" w:rsidRPr="00481D2D" w:rsidRDefault="00071FE8" w:rsidP="00071FE8">
            <w:pPr>
              <w:pStyle w:val="TAN"/>
            </w:pPr>
            <w:r w:rsidRPr="00481D2D">
              <w:t>c4:</w:t>
            </w:r>
            <w:r w:rsidRPr="00481D2D">
              <w:tab/>
              <w:t xml:space="preserve">IF A.3/9B OR A.3/13B THEN m </w:t>
            </w:r>
            <w:smartTag w:uri="urn:schemas-microsoft-com:office:smarttags" w:element="stockticker">
              <w:r w:rsidRPr="00481D2D">
                <w:t>ELSE</w:t>
              </w:r>
            </w:smartTag>
            <w:r w:rsidRPr="00481D2D">
              <w:t xml:space="preserve"> IF A.3/1 OR A.3/6 THEN o </w:t>
            </w:r>
            <w:smartTag w:uri="urn:schemas-microsoft-com:office:smarttags" w:element="stockticker">
              <w:r w:rsidRPr="00481D2D">
                <w:t>ELSE</w:t>
              </w:r>
            </w:smartTag>
            <w:r w:rsidRPr="00481D2D">
              <w:t xml:space="preserve"> n/a - -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UE, MGCF.</w:t>
            </w:r>
          </w:p>
          <w:p w:rsidR="00071FE8" w:rsidRPr="00481D2D" w:rsidRDefault="00071FE8" w:rsidP="00071FE8">
            <w:pPr>
              <w:pStyle w:val="TAN"/>
            </w:pPr>
            <w:r w:rsidRPr="00481D2D">
              <w:t>c5:</w:t>
            </w:r>
            <w:r w:rsidRPr="00481D2D">
              <w:tab/>
              <w:t xml:space="preserve">IF A.3A/50 OR A.3A/50A OR A.3/6 OR A.3/9B OR A.3A/89 OR A.3A/11 OR A.3A/12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TCF (UA), conference focus, conference participant.</w:t>
            </w:r>
          </w:p>
          <w:p w:rsidR="00071FE8" w:rsidRPr="00481D2D" w:rsidRDefault="00071FE8" w:rsidP="00071FE8">
            <w:pPr>
              <w:pStyle w:val="TAN"/>
            </w:pPr>
            <w:r w:rsidRPr="00481D2D">
              <w:t>c6:</w:t>
            </w:r>
            <w:r w:rsidRPr="00481D2D">
              <w:tab/>
              <w:t xml:space="preserve">IF A.3A/50 OR A.3A/50A OR A.3/6 OR A.3/9B OR A.3/13B OR A.3A/89 THEN m </w:t>
            </w:r>
            <w:smartTag w:uri="urn:schemas-microsoft-com:office:smarttags" w:element="stockticker">
              <w:r w:rsidRPr="00481D2D">
                <w:t>ELSE</w:t>
              </w:r>
            </w:smartTag>
            <w:r w:rsidRPr="00481D2D">
              <w:t xml:space="preserve"> o - - multimedia telephony service participant, multimedia telephony service application server, MGCF, IBCF (IMS-</w:t>
            </w:r>
            <w:smartTag w:uri="urn:schemas-microsoft-com:office:smarttags" w:element="stockticker">
              <w:r w:rsidRPr="00481D2D">
                <w:t>ALG</w:t>
              </w:r>
            </w:smartTag>
            <w:r w:rsidRPr="00481D2D">
              <w:t>), application gateway function (IMS-</w:t>
            </w:r>
            <w:smartTag w:uri="urn:schemas-microsoft-com:office:smarttags" w:element="stockticker">
              <w:r w:rsidRPr="00481D2D">
                <w:t>ALG</w:t>
              </w:r>
            </w:smartTag>
            <w:r w:rsidRPr="00481D2D">
              <w:t>), ATCF (UA).</w:t>
            </w:r>
          </w:p>
          <w:p w:rsidR="00071FE8" w:rsidRPr="00481D2D" w:rsidRDefault="00071FE8" w:rsidP="00071FE8">
            <w:pPr>
              <w:pStyle w:val="TAN"/>
            </w:pPr>
            <w:r w:rsidRPr="00481D2D">
              <w:t>c7:</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rsidR="00071FE8" w:rsidRPr="00481D2D" w:rsidRDefault="00071FE8" w:rsidP="00071FE8">
            <w:pPr>
              <w:pStyle w:val="TAN"/>
            </w:pPr>
            <w:r w:rsidRPr="00481D2D">
              <w:t>c8:</w:t>
            </w:r>
            <w:r w:rsidRPr="00481D2D">
              <w:tab/>
              <w:t xml:space="preserve">IF A.317/25 </w:t>
            </w:r>
            <w:smartTag w:uri="urn:schemas-microsoft-com:office:smarttags" w:element="stockticker">
              <w:r w:rsidRPr="00481D2D">
                <w:t>AND</w:t>
              </w:r>
            </w:smartTag>
            <w:r w:rsidRPr="00481D2D">
              <w:t xml:space="preserve"> (A.3/1 OR A.3/6 OR A.3A/89) THEN o </w:t>
            </w:r>
            <w:smartTag w:uri="urn:schemas-microsoft-com:office:smarttags" w:element="stockticker">
              <w:r w:rsidRPr="00481D2D">
                <w:t>ELSE</w:t>
              </w:r>
            </w:smartTag>
            <w:r w:rsidRPr="00481D2D">
              <w:t xml:space="preserve"> n/a - - SDP bandwidth modifiers for RTCP bandwidth, UE, MGCF, ATCF (UA).</w:t>
            </w:r>
          </w:p>
          <w:p w:rsidR="00071FE8" w:rsidRPr="00481D2D" w:rsidRDefault="00071FE8" w:rsidP="00071FE8">
            <w:pPr>
              <w:pStyle w:val="TAN"/>
            </w:pPr>
            <w:r w:rsidRPr="00481D2D">
              <w:t>c9:</w:t>
            </w:r>
            <w:r w:rsidRPr="00481D2D">
              <w:tab/>
              <w:t xml:space="preserve">IF A.3D/30 OR A.3D/20 THEN m </w:t>
            </w:r>
            <w:smartTag w:uri="urn:schemas-microsoft-com:office:smarttags" w:element="stockticker">
              <w:r w:rsidRPr="00481D2D">
                <w:t>ELSE</w:t>
              </w:r>
            </w:smartTag>
            <w:r w:rsidRPr="00481D2D">
              <w:t xml:space="preserve"> n/a - - end-to-access-edge media security using SDES, end-to-end media security using SDES</w:t>
            </w:r>
            <w:r w:rsidRPr="00481D2D" w:rsidDel="008143DE">
              <w:t>.</w:t>
            </w:r>
          </w:p>
          <w:p w:rsidR="00071FE8" w:rsidRPr="00481D2D" w:rsidRDefault="00071FE8" w:rsidP="00071FE8">
            <w:pPr>
              <w:pStyle w:val="TAN"/>
            </w:pPr>
            <w:r w:rsidRPr="00481D2D">
              <w:t>c10:</w:t>
            </w:r>
            <w:r w:rsidRPr="00481D2D">
              <w:tab/>
              <w:t xml:space="preserve">IF A.3D/21 OR A.3D/22 THEN m </w:t>
            </w:r>
            <w:smartTag w:uri="urn:schemas-microsoft-com:office:smarttags" w:element="stockticker">
              <w:r w:rsidRPr="00481D2D">
                <w:t>ELSE</w:t>
              </w:r>
            </w:smartTag>
            <w:r w:rsidRPr="00481D2D">
              <w:t xml:space="preserve"> n/a - - end-to-end media security using KMS, end-to-end media security for MSRP using </w:t>
            </w:r>
            <w:smartTag w:uri="urn:schemas-microsoft-com:office:smarttags" w:element="stockticker">
              <w:r w:rsidRPr="00481D2D">
                <w:t>TLS</w:t>
              </w:r>
            </w:smartTag>
            <w:r w:rsidRPr="00481D2D">
              <w:t xml:space="preserve"> and KMS.</w:t>
            </w:r>
          </w:p>
          <w:p w:rsidR="00071FE8" w:rsidRPr="00481D2D" w:rsidRDefault="00071FE8" w:rsidP="00071FE8">
            <w:pPr>
              <w:pStyle w:val="TAN"/>
            </w:pPr>
            <w:r w:rsidRPr="00481D2D">
              <w:t>c12:</w:t>
            </w:r>
            <w:r w:rsidRPr="00481D2D">
              <w:tab/>
              <w:t xml:space="preserve">IF A.3A/82 OR A.3A/83 THEN m </w:t>
            </w:r>
            <w:smartTag w:uri="urn:schemas-microsoft-com:office:smarttags" w:element="stockticker">
              <w:r w:rsidRPr="00481D2D">
                <w:t>ELSE</w:t>
              </w:r>
            </w:smartTag>
            <w:r w:rsidRPr="00481D2D">
              <w:t xml:space="preserve"> o - - ICS user agent, </w:t>
            </w:r>
            <w:smartTag w:uri="urn:schemas-microsoft-com:office:smarttags" w:element="stockticker">
              <w:r w:rsidRPr="00481D2D">
                <w:t>SCC</w:t>
              </w:r>
            </w:smartTag>
            <w:r w:rsidRPr="00481D2D">
              <w:t xml:space="preserve"> application server.</w:t>
            </w:r>
          </w:p>
          <w:p w:rsidR="00071FE8" w:rsidRPr="00481D2D" w:rsidRDefault="00071FE8" w:rsidP="00071FE8">
            <w:pPr>
              <w:pStyle w:val="TAN"/>
            </w:pPr>
            <w:r w:rsidRPr="00481D2D">
              <w:t>c13:</w:t>
            </w:r>
            <w:r w:rsidRPr="00481D2D">
              <w:tab/>
              <w:t xml:space="preserve">IF IF A.3/7D </w:t>
            </w:r>
            <w:r w:rsidRPr="00481D2D">
              <w:rPr>
                <w:rFonts w:hint="eastAsia"/>
                <w:lang w:eastAsia="ja-JP"/>
              </w:rPr>
              <w:t xml:space="preserve">OR </w:t>
            </w:r>
            <w:r w:rsidRPr="00481D2D">
              <w:t>A.3/8</w:t>
            </w:r>
            <w:r w:rsidRPr="00481D2D">
              <w:rPr>
                <w:rFonts w:hint="eastAsia"/>
                <w:lang w:eastAsia="ja-JP"/>
              </w:rPr>
              <w:t xml:space="preserve"> </w:t>
            </w:r>
            <w:r w:rsidRPr="00481D2D">
              <w:t>THEN o else n/a - - AS performing 3rd party call control</w:t>
            </w:r>
            <w:r w:rsidRPr="00481D2D">
              <w:rPr>
                <w:rFonts w:hint="eastAsia"/>
                <w:lang w:eastAsia="ja-JP"/>
              </w:rPr>
              <w:t xml:space="preserve"> or </w:t>
            </w:r>
            <w:r w:rsidRPr="00481D2D">
              <w:rPr>
                <w:lang w:eastAsia="ja-JP"/>
              </w:rPr>
              <w:t>MRFC</w:t>
            </w:r>
            <w:r w:rsidRPr="00481D2D">
              <w:t>.</w:t>
            </w:r>
          </w:p>
          <w:p w:rsidR="00071FE8" w:rsidRPr="00481D2D" w:rsidRDefault="00071FE8" w:rsidP="00071FE8">
            <w:pPr>
              <w:pStyle w:val="TAN"/>
            </w:pPr>
            <w:r w:rsidRPr="00481D2D">
              <w:t>c14:</w:t>
            </w:r>
            <w:r w:rsidRPr="00481D2D">
              <w:tab/>
              <w:t xml:space="preserve">IF A.4/2C THEN m </w:t>
            </w:r>
            <w:smartTag w:uri="urn:schemas-microsoft-com:office:smarttags" w:element="stockticker">
              <w:r w:rsidRPr="00481D2D">
                <w:t>ELSE</w:t>
              </w:r>
            </w:smartTag>
            <w:r w:rsidRPr="00481D2D">
              <w:t xml:space="preserve"> o - - initiating a session which require local and/or remote resource reservation.</w:t>
            </w:r>
          </w:p>
          <w:p w:rsidR="00071FE8" w:rsidRPr="00481D2D" w:rsidRDefault="00071FE8" w:rsidP="00071FE8">
            <w:pPr>
              <w:pStyle w:val="TAN"/>
            </w:pPr>
            <w:r w:rsidRPr="00481D2D">
              <w:t>c15:</w:t>
            </w:r>
            <w:r w:rsidRPr="00481D2D">
              <w:tab/>
              <w:t xml:space="preserve">IF A.3D/20 OR A.3D/21 OR A.3D/30 THEN m </w:t>
            </w:r>
            <w:smartTag w:uri="urn:schemas-microsoft-com:office:smarttags" w:element="stockticker">
              <w:r w:rsidRPr="00481D2D">
                <w:t>ELSE</w:t>
              </w:r>
            </w:smartTag>
            <w:r w:rsidRPr="00481D2D">
              <w:t xml:space="preserve"> n/a - - end-to-end media security using SDES, end-to-end media security using KMS, end-to-access-edge media security using SDES.</w:t>
            </w:r>
          </w:p>
          <w:p w:rsidR="00071FE8" w:rsidRPr="00481D2D" w:rsidRDefault="00071FE8" w:rsidP="00071FE8">
            <w:pPr>
              <w:pStyle w:val="TAN"/>
            </w:pPr>
            <w:r w:rsidRPr="00481D2D">
              <w:t>c16:</w:t>
            </w:r>
            <w:r w:rsidRPr="00481D2D">
              <w:tab/>
              <w:t xml:space="preserve">If A.3D/30 THEN m </w:t>
            </w:r>
            <w:smartTag w:uri="urn:schemas-microsoft-com:office:smarttags" w:element="stockticker">
              <w:r w:rsidRPr="00481D2D">
                <w:t>ELSE</w:t>
              </w:r>
            </w:smartTag>
            <w:r w:rsidRPr="00481D2D">
              <w:t xml:space="preserve"> n/a - - end-to-access-edge media security using SDES.</w:t>
            </w:r>
          </w:p>
          <w:p w:rsidR="00071FE8" w:rsidRPr="00481D2D" w:rsidRDefault="00071FE8" w:rsidP="00071FE8">
            <w:pPr>
              <w:pStyle w:val="TAN"/>
            </w:pPr>
            <w:r w:rsidRPr="00481D2D">
              <w:t>c17:</w:t>
            </w:r>
            <w:r w:rsidRPr="00481D2D">
              <w:tab/>
              <w:t xml:space="preserve">IF A.3A/33B OR A.3A/34 THEN m </w:t>
            </w:r>
            <w:smartTag w:uri="urn:schemas-microsoft-com:office:smarttags" w:element="stockticker">
              <w:r w:rsidRPr="00481D2D">
                <w:t>ELSE</w:t>
              </w:r>
            </w:smartTag>
            <w:r w:rsidRPr="00481D2D">
              <w:t xml:space="preserve"> IF A.3A/8 OR A.3A/9 OR A.3/2A THEN o </w:t>
            </w:r>
            <w:smartTag w:uri="urn:schemas-microsoft-com:office:smarttags" w:element="stockticker">
              <w:r w:rsidRPr="00481D2D">
                <w:t>ELSE</w:t>
              </w:r>
            </w:smartTag>
            <w:r w:rsidRPr="00481D2D">
              <w:t xml:space="preserve"> n/a - - session-mode messaging participant, session-mode messaging intermediate node, IBCF, MRFC, P-CSCF (IMS-</w:t>
            </w:r>
            <w:smartTag w:uri="urn:schemas-microsoft-com:office:smarttags" w:element="stockticker">
              <w:r w:rsidRPr="00481D2D">
                <w:t>ALG</w:t>
              </w:r>
            </w:smartTag>
            <w:r w:rsidRPr="00481D2D">
              <w:t>).</w:t>
            </w:r>
          </w:p>
          <w:p w:rsidR="00071FE8" w:rsidRPr="00481D2D" w:rsidRDefault="00071FE8" w:rsidP="00071FE8">
            <w:pPr>
              <w:pStyle w:val="TAN"/>
            </w:pPr>
            <w:r w:rsidRPr="00481D2D">
              <w:t>c18:</w:t>
            </w:r>
            <w:r w:rsidRPr="00481D2D">
              <w:tab/>
              <w:t xml:space="preserve">IF A.3/2A OR A.3/6 OR A.3/7 OR A.3/9B OR A.3A/89 OR A.3/13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AS, IBCF (IMS-</w:t>
            </w:r>
            <w:smartTag w:uri="urn:schemas-microsoft-com:office:smarttags" w:element="stockticker">
              <w:r w:rsidRPr="00481D2D">
                <w:t>ALG</w:t>
              </w:r>
            </w:smartTag>
            <w:r w:rsidRPr="00481D2D">
              <w:t>), ATCF (UA), application gateway function (IMS-</w:t>
            </w:r>
            <w:smartTag w:uri="urn:schemas-microsoft-com:office:smarttags" w:element="stockticker">
              <w:r w:rsidRPr="00481D2D">
                <w:t>ALG</w:t>
              </w:r>
            </w:smartTag>
            <w:r w:rsidRPr="00481D2D">
              <w:t>).</w:t>
            </w:r>
          </w:p>
          <w:p w:rsidR="00071FE8" w:rsidRPr="00481D2D" w:rsidRDefault="00071FE8" w:rsidP="00071FE8">
            <w:pPr>
              <w:pStyle w:val="TAN"/>
            </w:pPr>
            <w:r w:rsidRPr="00481D2D">
              <w:t>c19:</w:t>
            </w:r>
            <w:r w:rsidRPr="00481D2D">
              <w:tab/>
              <w:t xml:space="preserve">IF A.3/2A OR A.3/6 OR A.3/8 OR A.3/9B OR A.3A/81 OR A.3A/89 OR A.3/13B OR A.3A/81A OR A.3A/81B THEN o </w:t>
            </w:r>
            <w:smartTag w:uri="urn:schemas-microsoft-com:office:smarttags" w:element="stockticker">
              <w:r w:rsidRPr="00481D2D">
                <w:t>ELSE</w:t>
              </w:r>
            </w:smartTag>
            <w:r w:rsidRPr="00481D2D">
              <w:t xml:space="preserve"> n/a - - P-CSCF (IMS-</w:t>
            </w:r>
            <w:smartTag w:uri="urn:schemas-microsoft-com:office:smarttags" w:element="stockticker">
              <w:r w:rsidRPr="00481D2D">
                <w:t>ALG</w:t>
              </w:r>
            </w:smartTag>
            <w:r w:rsidRPr="00481D2D">
              <w:t>), MGCF, MRFC, IBCF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ICS, ATCF (UA), application gateway function (IMS-</w:t>
            </w:r>
            <w:smartTag w:uri="urn:schemas-microsoft-com:office:smarttags" w:element="stockticker">
              <w:r w:rsidRPr="00481D2D">
                <w:t>ALG</w:t>
              </w:r>
            </w:smartTag>
            <w:r w:rsidRPr="00481D2D">
              <w:t xml:space="preserve">), </w:t>
            </w:r>
            <w:smartTag w:uri="urn:schemas-microsoft-com:office:smarttags" w:element="stockticker">
              <w:r w:rsidRPr="00481D2D">
                <w:t>MSC</w:t>
              </w:r>
            </w:smartTag>
            <w:r w:rsidRPr="00481D2D">
              <w:t xml:space="preserve"> server enhanced for SRVCC using SIP interface, </w:t>
            </w:r>
            <w:smartTag w:uri="urn:schemas-microsoft-com:office:smarttags" w:element="stockticker">
              <w:r w:rsidRPr="00481D2D">
                <w:t>MSC</w:t>
              </w:r>
            </w:smartTag>
            <w:r w:rsidRPr="00481D2D">
              <w:t xml:space="preserve"> server enhanced for DRVCC using SIP interface.</w:t>
            </w:r>
          </w:p>
          <w:p w:rsidR="00071FE8" w:rsidRPr="00481D2D" w:rsidRDefault="00071FE8" w:rsidP="00071FE8">
            <w:pPr>
              <w:pStyle w:val="TAN"/>
            </w:pPr>
            <w:r w:rsidRPr="00481D2D">
              <w:t>c20:</w:t>
            </w:r>
            <w:r w:rsidRPr="00481D2D">
              <w:tab/>
              <w:t xml:space="preserve">IF A.3/1 OR A.3/6 THEN o </w:t>
            </w:r>
            <w:smartTag w:uri="urn:schemas-microsoft-com:office:smarttags" w:element="stockticker">
              <w:r w:rsidRPr="00481D2D">
                <w:t>ELSE</w:t>
              </w:r>
            </w:smartTag>
            <w:r w:rsidRPr="00481D2D">
              <w:t xml:space="preserve"> n/a - - UE, MGCF.</w:t>
            </w:r>
          </w:p>
          <w:p w:rsidR="00071FE8" w:rsidRPr="00481D2D" w:rsidRDefault="00071FE8" w:rsidP="00071FE8">
            <w:pPr>
              <w:pStyle w:val="TAN"/>
            </w:pPr>
            <w:r w:rsidRPr="00481D2D">
              <w:t>c21:</w:t>
            </w:r>
            <w:r w:rsidRPr="00481D2D">
              <w:tab/>
              <w:t xml:space="preserve">IF A.3A/57 OR A.3A/58 OR A.3A/59 OR A.3A/60 OR A.3/2A OR A.3/9B OR A.3A/11 OR A.3A/12 THEN m </w:t>
            </w:r>
            <w:smartTag w:uri="urn:schemas-microsoft-com:office:smarttags" w:element="stockticker">
              <w:r w:rsidRPr="00481D2D">
                <w:t>ELSE</w:t>
              </w:r>
            </w:smartTag>
            <w:r w:rsidRPr="00481D2D">
              <w:t xml:space="preserve"> o - - Customized alerting tones application server, Customized alerting tones UA client, Customized ringing signal application server, Customized ringing signal UA client,</w:t>
            </w:r>
            <w:r w:rsidRPr="00481D2D">
              <w:rPr>
                <w:lang w:eastAsia="ja-JP"/>
              </w:rPr>
              <w:t xml:space="preserve"> P-CSCF (IMS-</w:t>
            </w:r>
            <w:smartTag w:uri="urn:schemas-microsoft-com:office:smarttags" w:element="stockticker">
              <w:r w:rsidRPr="00481D2D">
                <w:rPr>
                  <w:lang w:eastAsia="ja-JP"/>
                </w:rPr>
                <w:t>ALG</w:t>
              </w:r>
            </w:smartTag>
            <w:r w:rsidRPr="00481D2D">
              <w:rPr>
                <w:lang w:eastAsia="ja-JP"/>
              </w:rPr>
              <w:t>)</w:t>
            </w:r>
            <w:r w:rsidRPr="00481D2D">
              <w:t>, IBCF (IMS-</w:t>
            </w:r>
            <w:smartTag w:uri="urn:schemas-microsoft-com:office:smarttags" w:element="stockticker">
              <w:r w:rsidRPr="00481D2D">
                <w:t>ALG</w:t>
              </w:r>
            </w:smartTag>
            <w:r w:rsidRPr="00481D2D">
              <w:t>), conference focus, conference participant.</w:t>
            </w:r>
          </w:p>
          <w:p w:rsidR="00071FE8" w:rsidRPr="00481D2D" w:rsidRDefault="00071FE8" w:rsidP="00071FE8">
            <w:pPr>
              <w:pStyle w:val="TAN"/>
            </w:pPr>
            <w:r w:rsidRPr="00481D2D">
              <w:t>c22:</w:t>
            </w:r>
            <w:r w:rsidRPr="00481D2D">
              <w:tab/>
              <w:t xml:space="preserve">If A.3D/20A THEN m </w:t>
            </w:r>
            <w:smartTag w:uri="urn:schemas-microsoft-com:office:smarttags" w:element="stockticker">
              <w:r w:rsidRPr="00481D2D">
                <w:t>ELSE</w:t>
              </w:r>
            </w:smartTag>
            <w:r w:rsidRPr="00481D2D">
              <w:t xml:space="preserve"> n/a - - end-to-access-edge media security for MSRP using </w:t>
            </w:r>
            <w:smartTag w:uri="urn:schemas-microsoft-com:office:smarttags" w:element="stockticker">
              <w:r w:rsidRPr="00481D2D">
                <w:t>TLS</w:t>
              </w:r>
            </w:smartTag>
            <w:r w:rsidRPr="00481D2D">
              <w:t xml:space="preserve"> and certificate fingerprints.</w:t>
            </w:r>
          </w:p>
          <w:p w:rsidR="00071FE8" w:rsidRPr="00481D2D" w:rsidRDefault="00071FE8" w:rsidP="00071FE8">
            <w:pPr>
              <w:pStyle w:val="TAN"/>
            </w:pPr>
            <w:r w:rsidRPr="00481D2D">
              <w:t>c23:</w:t>
            </w:r>
            <w:r w:rsidRPr="00481D2D">
              <w:tab/>
              <w:t xml:space="preserve">If A.3D/20B THEN m </w:t>
            </w:r>
            <w:smartTag w:uri="urn:schemas-microsoft-com:office:smarttags" w:element="stockticker">
              <w:r w:rsidRPr="00481D2D">
                <w:t>ELSE</w:t>
              </w:r>
            </w:smartTag>
            <w:r w:rsidRPr="00481D2D">
              <w:t xml:space="preserve"> n/a - - end-to-access-edge media security for BFCP using </w:t>
            </w:r>
            <w:smartTag w:uri="urn:schemas-microsoft-com:office:smarttags" w:element="stockticker">
              <w:r w:rsidRPr="00481D2D">
                <w:t>TLS</w:t>
              </w:r>
            </w:smartTag>
            <w:r w:rsidRPr="00481D2D">
              <w:t xml:space="preserve"> and certificate fingerprints.</w:t>
            </w:r>
          </w:p>
          <w:p w:rsidR="00071FE8" w:rsidRPr="00481D2D" w:rsidRDefault="00071FE8" w:rsidP="00071FE8">
            <w:pPr>
              <w:pStyle w:val="TAN"/>
            </w:pPr>
            <w:r w:rsidRPr="00481D2D">
              <w:t>c24:</w:t>
            </w:r>
            <w:r w:rsidRPr="00481D2D">
              <w:tab/>
              <w:t xml:space="preserve">If A.3D/20C THEN m </w:t>
            </w:r>
            <w:smartTag w:uri="urn:schemas-microsoft-com:office:smarttags" w:element="stockticker">
              <w:r w:rsidRPr="00481D2D">
                <w:t>ELSE</w:t>
              </w:r>
            </w:smartTag>
            <w:r w:rsidRPr="00481D2D">
              <w:t xml:space="preserve"> n/a - - end-to-access-edge media security for UDPTL using DTLS and certificate fingerprints.</w:t>
            </w:r>
          </w:p>
          <w:p w:rsidR="00071FE8" w:rsidRPr="00481D2D" w:rsidRDefault="00071FE8" w:rsidP="00071FE8">
            <w:pPr>
              <w:pStyle w:val="TAN"/>
            </w:pPr>
            <w:r w:rsidRPr="00481D2D">
              <w:t>c25:</w:t>
            </w:r>
            <w:r w:rsidRPr="00481D2D">
              <w:tab/>
              <w:t xml:space="preserve">IF (A.317/37A </w:t>
            </w:r>
            <w:smartTag w:uri="urn:schemas-microsoft-com:office:smarttags" w:element="stockticker">
              <w:r w:rsidRPr="00481D2D">
                <w:t>AND</w:t>
              </w:r>
            </w:smartTag>
            <w:r w:rsidRPr="00481D2D">
              <w:t xml:space="preserve"> A.317/40) OR (A.317/37B </w:t>
            </w:r>
            <w:smartTag w:uri="urn:schemas-microsoft-com:office:smarttags" w:element="stockticker">
              <w:r w:rsidRPr="00481D2D">
                <w:t>AND</w:t>
              </w:r>
            </w:smartTag>
            <w:r w:rsidRPr="00481D2D">
              <w:t xml:space="preserve"> A.317/28) OR (A.317/37C </w:t>
            </w:r>
            <w:smartTag w:uri="urn:schemas-microsoft-com:office:smarttags" w:element="stockticker">
              <w:r w:rsidRPr="00481D2D">
                <w:t>AND</w:t>
              </w:r>
            </w:smartTag>
            <w:r w:rsidRPr="00481D2D">
              <w:t xml:space="preserve"> A.317/52) </w:t>
            </w:r>
            <w:r w:rsidR="000A72B5" w:rsidRPr="00481D2D">
              <w:t xml:space="preserve">OR (A.317/37D AND A.317/55) </w:t>
            </w:r>
            <w:r w:rsidRPr="00481D2D">
              <w:t xml:space="preserve">THEN m </w:t>
            </w:r>
            <w:smartTag w:uri="urn:schemas-microsoft-com:office:smarttags" w:element="stockticker">
              <w:r w:rsidRPr="00481D2D">
                <w:t>ELSE</w:t>
              </w:r>
            </w:smartTag>
            <w:r w:rsidRPr="00481D2D">
              <w:t xml:space="preserve"> o - - end-to-access-edge media security for MSRP using </w:t>
            </w:r>
            <w:smartTag w:uri="urn:schemas-microsoft-com:office:smarttags" w:element="stockticker">
              <w:r w:rsidRPr="00481D2D">
                <w:t>TLS</w:t>
              </w:r>
            </w:smartTag>
            <w:r w:rsidRPr="00481D2D">
              <w:t xml:space="preserve"> and certificate fingerprints, message session relay protocol, end-to-access-edge media security for BFCP using </w:t>
            </w:r>
            <w:smartTag w:uri="urn:schemas-microsoft-com:office:smarttags" w:element="stockticker">
              <w:r w:rsidRPr="00481D2D">
                <w:t>TLS</w:t>
              </w:r>
            </w:smartTag>
            <w:r w:rsidRPr="00481D2D">
              <w:t xml:space="preserve"> and certificate fingerprints, session description protocol format for binary floor control protocol streams, end-to-access-edge media security for UDPTL using DTLS and certificate fingerprints, </w:t>
            </w:r>
            <w:r w:rsidRPr="00481D2D">
              <w:rPr>
                <w:rFonts w:eastAsia="MS Mincho"/>
                <w:lang w:eastAsia="ja-JP"/>
              </w:rPr>
              <w:t>UDPTL over DTLS</w:t>
            </w:r>
            <w:r w:rsidR="000A72B5" w:rsidRPr="00481D2D">
              <w:rPr>
                <w:rFonts w:eastAsia="MS Mincho"/>
                <w:lang w:eastAsia="ja-JP"/>
              </w:rPr>
              <w:t>, end-to-access-edge media security for RTP media using DTLS-SRTP and certificate fingerprints, DTLS-SRTP</w:t>
            </w:r>
            <w:r w:rsidRPr="00481D2D">
              <w:t>.</w:t>
            </w:r>
          </w:p>
          <w:p w:rsidR="00071FE8" w:rsidRPr="00481D2D" w:rsidRDefault="00071FE8" w:rsidP="00071FE8">
            <w:pPr>
              <w:pStyle w:val="TAN"/>
            </w:pPr>
            <w:r w:rsidRPr="00481D2D">
              <w:t>c26:</w:t>
            </w:r>
            <w:r w:rsidRPr="00481D2D">
              <w:tab/>
              <w:t xml:space="preserve">IF A.317/40 THEN m </w:t>
            </w:r>
            <w:smartTag w:uri="urn:schemas-microsoft-com:office:smarttags" w:element="stockticker">
              <w:r w:rsidRPr="00481D2D">
                <w:t>ELSE</w:t>
              </w:r>
            </w:smartTag>
            <w:r w:rsidRPr="00481D2D">
              <w:t xml:space="preserve"> n/a - - message session relay protocol.</w:t>
            </w:r>
          </w:p>
          <w:p w:rsidR="00071FE8" w:rsidRPr="00481D2D" w:rsidRDefault="00071FE8" w:rsidP="00071FE8">
            <w:pPr>
              <w:pStyle w:val="TAN"/>
            </w:pPr>
            <w:r w:rsidRPr="00481D2D">
              <w:t>c27:</w:t>
            </w:r>
            <w:r w:rsidRPr="00481D2D">
              <w:tab/>
              <w:t xml:space="preserve">IF A.317/37C THEN m </w:t>
            </w:r>
            <w:smartTag w:uri="urn:schemas-microsoft-com:office:smarttags" w:element="stockticker">
              <w:r w:rsidRPr="00481D2D">
                <w:t>ELSE</w:t>
              </w:r>
            </w:smartTag>
            <w:r w:rsidRPr="00481D2D">
              <w:t xml:space="preserve"> o - - end-to-access-edge media security for UDPTL using DTLS and certificate fingerprints.</w:t>
            </w:r>
          </w:p>
          <w:p w:rsidR="00071FE8" w:rsidRPr="00481D2D" w:rsidRDefault="00071FE8" w:rsidP="00071FE8">
            <w:pPr>
              <w:pStyle w:val="TAN"/>
              <w:rPr>
                <w:rFonts w:cs="Calibri"/>
                <w:color w:val="000000"/>
              </w:rPr>
            </w:pPr>
            <w:r w:rsidRPr="00481D2D">
              <w:t>c28:</w:t>
            </w:r>
            <w:r w:rsidRPr="00481D2D">
              <w:tab/>
              <w:t xml:space="preserve">IF (A.3/1 </w:t>
            </w:r>
            <w:smartTag w:uri="urn:schemas-microsoft-com:office:smarttags" w:element="stockticker">
              <w:r w:rsidRPr="00481D2D">
                <w:t>AND</w:t>
              </w:r>
            </w:smartTag>
            <w:r w:rsidRPr="00481D2D">
              <w:t xml:space="preserve"> A.317/53) OR A.3/14 OR A.3A/95 THEN m </w:t>
            </w:r>
            <w:smartTag w:uri="urn:schemas-microsoft-com:office:smarttags" w:element="stockticker">
              <w:r w:rsidRPr="00481D2D">
                <w:t>ELSE</w:t>
              </w:r>
            </w:smartTag>
            <w:r w:rsidRPr="00481D2D">
              <w:t xml:space="preserve"> o - -</w:t>
            </w:r>
            <w:r w:rsidRPr="00481D2D">
              <w:rPr>
                <w:rFonts w:cs="Calibri"/>
                <w:color w:val="000000"/>
              </w:rPr>
              <w:t xml:space="preserve"> UE, telepresence, Gm based WIC, eP-CSCF.</w:t>
            </w:r>
          </w:p>
          <w:p w:rsidR="00071FE8" w:rsidRPr="00481D2D" w:rsidRDefault="00071FE8" w:rsidP="00071FE8">
            <w:pPr>
              <w:pStyle w:val="TAN"/>
              <w:rPr>
                <w:rFonts w:eastAsia="MS Mincho"/>
                <w:lang w:eastAsia="ja-JP"/>
              </w:rPr>
            </w:pPr>
            <w:r w:rsidRPr="00481D2D">
              <w:t>c29:</w:t>
            </w:r>
            <w:r w:rsidRPr="00481D2D">
              <w:tab/>
              <w:t xml:space="preserve">IF A.3/14 OR A.3A/95 THEN m </w:t>
            </w:r>
            <w:smartTag w:uri="urn:schemas-microsoft-com:office:smarttags" w:element="stockticker">
              <w:r w:rsidRPr="00481D2D">
                <w:t>ELSE</w:t>
              </w:r>
            </w:smartTag>
            <w:r w:rsidRPr="00481D2D">
              <w:t xml:space="preserve"> o - - Gm based WIC, eP-CSCF</w:t>
            </w:r>
            <w:r w:rsidRPr="00481D2D">
              <w:rPr>
                <w:rFonts w:eastAsia="MS Mincho"/>
                <w:lang w:eastAsia="ja-JP"/>
              </w:rPr>
              <w:t>.</w:t>
            </w:r>
          </w:p>
          <w:p w:rsidR="00071FE8" w:rsidRPr="00481D2D" w:rsidRDefault="00071FE8" w:rsidP="00071FE8">
            <w:pPr>
              <w:pStyle w:val="TAN"/>
            </w:pPr>
            <w:r w:rsidRPr="00481D2D">
              <w:t>c30:</w:t>
            </w:r>
            <w:r w:rsidRPr="00481D2D">
              <w:tab/>
              <w:t xml:space="preserve">IF A.3A/81 OR A.3/9B OR A.3/2A THEN o </w:t>
            </w:r>
            <w:smartTag w:uri="urn:schemas-microsoft-com:office:smarttags" w:element="stockticker">
              <w:r w:rsidRPr="00481D2D">
                <w:t>ELSE</w:t>
              </w:r>
            </w:smartTag>
            <w:r w:rsidRPr="00481D2D">
              <w:t xml:space="preserve"> n/a - - UE performing the functions of an external attached network, IBCF (IMS-</w:t>
            </w:r>
            <w:smartTag w:uri="urn:schemas-microsoft-com:office:smarttags" w:element="stockticker">
              <w:r w:rsidRPr="00481D2D">
                <w:t>ALG</w:t>
              </w:r>
            </w:smartTag>
            <w:r w:rsidRPr="00481D2D">
              <w:t>), P-CSCF (IMS-</w:t>
            </w:r>
            <w:smartTag w:uri="urn:schemas-microsoft-com:office:smarttags" w:element="stockticker">
              <w:r w:rsidRPr="00481D2D">
                <w:t>ALG</w:t>
              </w:r>
            </w:smartTag>
            <w:r w:rsidRPr="00481D2D">
              <w:t>).</w:t>
            </w:r>
          </w:p>
          <w:p w:rsidR="00071FE8" w:rsidRPr="00481D2D" w:rsidRDefault="00071FE8" w:rsidP="00071FE8">
            <w:pPr>
              <w:pStyle w:val="TAN"/>
              <w:rPr>
                <w:rFonts w:cs="Calibri"/>
                <w:color w:val="000000"/>
              </w:rPr>
            </w:pPr>
            <w:r w:rsidRPr="00481D2D">
              <w:t>c31:</w:t>
            </w:r>
            <w:r w:rsidRPr="00481D2D">
              <w:tab/>
              <w:t xml:space="preserve">IF A.3/14 OR A.3A/95 THEN o </w:t>
            </w:r>
            <w:smartTag w:uri="urn:schemas-microsoft-com:office:smarttags" w:element="stockticker">
              <w:r w:rsidRPr="00481D2D">
                <w:t>ELSE</w:t>
              </w:r>
            </w:smartTag>
            <w:r w:rsidRPr="00481D2D">
              <w:t xml:space="preserve"> n/a - -</w:t>
            </w:r>
            <w:r w:rsidRPr="00481D2D">
              <w:rPr>
                <w:rFonts w:cs="Calibri"/>
                <w:color w:val="000000"/>
              </w:rPr>
              <w:t xml:space="preserve"> Gm based WIC, eP-CSCF.</w:t>
            </w:r>
          </w:p>
          <w:p w:rsidR="00071FE8" w:rsidRPr="00481D2D" w:rsidRDefault="00071FE8" w:rsidP="00071FE8">
            <w:pPr>
              <w:pStyle w:val="TAN"/>
            </w:pPr>
            <w:r w:rsidRPr="00481D2D">
              <w:rPr>
                <w:rFonts w:cs="Calibri"/>
                <w:color w:val="000000"/>
              </w:rPr>
              <w:t>c32:</w:t>
            </w:r>
            <w:r w:rsidRPr="00481D2D">
              <w:tab/>
              <w:t>IF A.3A/95 OR A.3/9B THEN o ELSE n/a - -  eP-CSCF, IMS-ALG.</w:t>
            </w:r>
          </w:p>
          <w:p w:rsidR="00071FE8" w:rsidRPr="00481D2D" w:rsidRDefault="00071FE8" w:rsidP="00071FE8">
            <w:pPr>
              <w:pStyle w:val="TAN"/>
            </w:pPr>
            <w:r w:rsidRPr="00481D2D">
              <w:rPr>
                <w:rFonts w:cs="Calibri"/>
                <w:color w:val="000000"/>
              </w:rPr>
              <w:t>c33:</w:t>
            </w:r>
            <w:r w:rsidRPr="00481D2D">
              <w:tab/>
              <w:t xml:space="preserve">IF A.317/52 OR A.317/54 OR A.317/55 THEN m ELSE n/a - -  </w:t>
            </w:r>
            <w:r w:rsidRPr="00481D2D">
              <w:rPr>
                <w:rFonts w:eastAsia="MS Mincho"/>
                <w:lang w:eastAsia="ja-JP"/>
              </w:rPr>
              <w:t>UDPTL over DTLS, SCTP over DTLS, DTLS-SRTP</w:t>
            </w:r>
            <w:r w:rsidRPr="00481D2D">
              <w:t>.</w:t>
            </w:r>
          </w:p>
          <w:p w:rsidR="00071FE8" w:rsidRPr="00481D2D" w:rsidRDefault="00071FE8" w:rsidP="00071FE8">
            <w:pPr>
              <w:pStyle w:val="TAN"/>
            </w:pPr>
            <w:r w:rsidRPr="00481D2D">
              <w:t>c34:</w:t>
            </w:r>
            <w:r w:rsidRPr="00481D2D">
              <w:tab/>
              <w:t>IF A.3/14 OR A.3A/95 THEN m ELSE n/a - -  Gm based WIC, eP-CSCF.</w:t>
            </w:r>
          </w:p>
          <w:p w:rsidR="00071FE8" w:rsidRPr="00481D2D" w:rsidRDefault="00071FE8" w:rsidP="00071FE8">
            <w:pPr>
              <w:pStyle w:val="TAN"/>
            </w:pPr>
            <w:r w:rsidRPr="00481D2D">
              <w:t>c35:</w:t>
            </w:r>
            <w:r w:rsidRPr="00481D2D">
              <w:tab/>
              <w:t>IF A.3A/11 OR A.3A/12 THEN o ELSE n/a - - conference focus, conference participant.</w:t>
            </w:r>
          </w:p>
          <w:p w:rsidR="00071FE8" w:rsidRPr="00481D2D" w:rsidRDefault="00071FE8" w:rsidP="00071FE8">
            <w:pPr>
              <w:pStyle w:val="TAN"/>
            </w:pPr>
            <w:r w:rsidRPr="00481D2D">
              <w:t>c36:</w:t>
            </w:r>
            <w:r w:rsidRPr="00481D2D">
              <w:tab/>
              <w:t xml:space="preserve">IF A.317/66 AND (A.3A/11 OR A.3A/12) THEN o ELSE n/a - - </w:t>
            </w:r>
            <w:r w:rsidRPr="00481D2D">
              <w:rPr>
                <w:rFonts w:cs="Arial"/>
              </w:rPr>
              <w:t>Using simulcast in SDP and RTP sessions,</w:t>
            </w:r>
            <w:r w:rsidRPr="00481D2D">
              <w:t xml:space="preserve"> conference focus, conference participant.</w:t>
            </w:r>
          </w:p>
          <w:p w:rsidR="00071FE8" w:rsidRPr="00481D2D" w:rsidRDefault="00071FE8" w:rsidP="00071FE8">
            <w:pPr>
              <w:pStyle w:val="TAN"/>
            </w:pPr>
            <w:r w:rsidRPr="00481D2D">
              <w:t>c37:</w:t>
            </w:r>
            <w:r w:rsidRPr="00481D2D">
              <w:tab/>
              <w:t xml:space="preserve">IF A.3/1 OR A.3/2A OR A.3/8 OR A.3/9B THEN o </w:t>
            </w:r>
            <w:smartTag w:uri="urn:schemas-microsoft-com:office:smarttags" w:element="stockticker">
              <w:r w:rsidRPr="00481D2D">
                <w:t>ELSE</w:t>
              </w:r>
            </w:smartTag>
            <w:r w:rsidRPr="00481D2D">
              <w:t xml:space="preserve"> n/a - - UE, P-CSCF (IMS-ALG), MRFC, IBCF (IMS-ALG).</w:t>
            </w:r>
          </w:p>
          <w:p w:rsidR="00071FE8" w:rsidRPr="00481D2D" w:rsidRDefault="00071FE8" w:rsidP="00071FE8">
            <w:pPr>
              <w:pStyle w:val="TAN"/>
            </w:pPr>
            <w:r w:rsidRPr="00481D2D">
              <w:t>c38:</w:t>
            </w:r>
            <w:r w:rsidRPr="00481D2D">
              <w:tab/>
              <w:t>I</w:t>
            </w:r>
            <w:r w:rsidR="000A72B5" w:rsidRPr="00481D2D">
              <w:t>F</w:t>
            </w:r>
            <w:r w:rsidRPr="00481D2D">
              <w:t xml:space="preserve"> A.3/1 THEN o ELSE n/a - - UE.</w:t>
            </w:r>
          </w:p>
          <w:p w:rsidR="000A72B5" w:rsidRPr="00481D2D" w:rsidRDefault="00E570E3" w:rsidP="000A72B5">
            <w:pPr>
              <w:pStyle w:val="TAN"/>
              <w:rPr>
                <w:rFonts w:cs="Calibri"/>
                <w:color w:val="000000"/>
              </w:rPr>
            </w:pPr>
            <w:r w:rsidRPr="00481D2D">
              <w:t>c39:</w:t>
            </w:r>
            <w:r w:rsidRPr="00481D2D">
              <w:tab/>
              <w:t>I</w:t>
            </w:r>
            <w:r w:rsidR="000A72B5" w:rsidRPr="00481D2D">
              <w:t>F</w:t>
            </w:r>
            <w:r w:rsidRPr="00481D2D">
              <w:t xml:space="preserve"> A.3/1 OR A.3/2 THEN o ELSE n/a - - UE, P-CSCF.</w:t>
            </w:r>
          </w:p>
          <w:p w:rsidR="000A72B5" w:rsidRPr="00481D2D" w:rsidRDefault="000A72B5" w:rsidP="000A72B5">
            <w:pPr>
              <w:pStyle w:val="TAN"/>
            </w:pPr>
            <w:r w:rsidRPr="00481D2D">
              <w:t>c40:</w:t>
            </w:r>
            <w:r w:rsidRPr="00481D2D">
              <w:tab/>
              <w:t xml:space="preserve">IF A.3D/31 THEN m </w:t>
            </w:r>
            <w:smartTag w:uri="urn:schemas-microsoft-com:office:smarttags" w:element="stockticker">
              <w:r w:rsidRPr="00481D2D">
                <w:t>ELSE</w:t>
              </w:r>
            </w:smartTag>
            <w:r w:rsidRPr="00481D2D">
              <w:t xml:space="preserve"> n/a - - end-to-access-edge media security for RTP media using </w:t>
            </w:r>
            <w:smartTag w:uri="urn:schemas-microsoft-com:office:smarttags" w:element="stockticker">
              <w:r w:rsidRPr="00481D2D">
                <w:t>DTLS</w:t>
              </w:r>
            </w:smartTag>
            <w:r w:rsidRPr="00481D2D">
              <w:t>-SRTP and certificate fingerprints.</w:t>
            </w:r>
          </w:p>
          <w:p w:rsidR="00E570E3" w:rsidRPr="00481D2D" w:rsidRDefault="000A72B5" w:rsidP="000A72B5">
            <w:pPr>
              <w:pStyle w:val="TAN"/>
            </w:pPr>
            <w:r w:rsidRPr="00481D2D">
              <w:t>c41:</w:t>
            </w:r>
            <w:r w:rsidRPr="00481D2D">
              <w:tab/>
              <w:t xml:space="preserve">IF A.3D/31 THEN m </w:t>
            </w:r>
            <w:smartTag w:uri="urn:schemas-microsoft-com:office:smarttags" w:element="stockticker">
              <w:r w:rsidRPr="00481D2D">
                <w:t>ELSE</w:t>
              </w:r>
            </w:smartTag>
            <w:r w:rsidRPr="00481D2D">
              <w:t xml:space="preserve"> o - - end-to-access-edge media security for RTP media using </w:t>
            </w:r>
            <w:smartTag w:uri="urn:schemas-microsoft-com:office:smarttags" w:element="stockticker">
              <w:r w:rsidRPr="00481D2D">
                <w:t>DTLS</w:t>
              </w:r>
            </w:smartTag>
            <w:r w:rsidRPr="00481D2D">
              <w:t>-SRTP and certificate fingerprints</w:t>
            </w:r>
            <w:r w:rsidRPr="00481D2D">
              <w:rPr>
                <w:rFonts w:eastAsia="MS Mincho"/>
                <w:lang w:eastAsia="ja-JP"/>
              </w:rPr>
              <w:t>.</w:t>
            </w:r>
          </w:p>
        </w:tc>
      </w:tr>
      <w:tr w:rsidR="00071FE8" w:rsidRPr="00481D2D">
        <w:trPr>
          <w:cantSplit/>
        </w:trPr>
        <w:tc>
          <w:tcPr>
            <w:tcW w:w="9642" w:type="dxa"/>
            <w:gridSpan w:val="5"/>
          </w:tcPr>
          <w:p w:rsidR="00071FE8" w:rsidRPr="00481D2D" w:rsidRDefault="00071FE8" w:rsidP="00071FE8">
            <w:pPr>
              <w:pStyle w:val="TAN"/>
            </w:pPr>
            <w:r w:rsidRPr="00481D2D">
              <w:t>NOTE 1:</w:t>
            </w:r>
            <w:r w:rsidRPr="00481D2D">
              <w:tab/>
              <w:t xml:space="preserve">For "video" and "audio" media types that utilise </w:t>
            </w:r>
            <w:smartTag w:uri="urn:schemas-microsoft-com:office:smarttags" w:element="stockticker">
              <w:r w:rsidRPr="00481D2D">
                <w:t>RTP</w:t>
              </w:r>
            </w:smartTag>
            <w:r w:rsidRPr="00481D2D">
              <w:t>/RTCP, if the RTCP bandwidth level for the session is different than the default RTCP bandwidth as specified in RFC 3556 [56], then, it shall be specified. For other media types, it may be specified.</w:t>
            </w:r>
          </w:p>
        </w:tc>
      </w:tr>
    </w:tbl>
    <w:p w:rsidR="00897956" w:rsidRPr="00481D2D" w:rsidRDefault="00897956"/>
    <w:p w:rsidR="00897956" w:rsidRPr="00481D2D" w:rsidRDefault="00897956" w:rsidP="005D46C4">
      <w:pPr>
        <w:pStyle w:val="Heading3"/>
      </w:pPr>
      <w:bookmarkStart w:id="1328" w:name="_Toc146257698"/>
      <w:r w:rsidRPr="00481D2D">
        <w:t>A.3.2.2</w:t>
      </w:r>
      <w:r w:rsidRPr="00481D2D">
        <w:tab/>
        <w:t>SDP types</w:t>
      </w:r>
      <w:bookmarkEnd w:id="1328"/>
    </w:p>
    <w:p w:rsidR="00897956" w:rsidRPr="00481D2D" w:rsidRDefault="00897956">
      <w:pPr>
        <w:pStyle w:val="TH"/>
      </w:pPr>
      <w:bookmarkStart w:id="1329" w:name="UASDPtypes"/>
      <w:r w:rsidRPr="00481D2D">
        <w:t>Table A.318</w:t>
      </w:r>
      <w:bookmarkEnd w:id="1329"/>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Type</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Session level description</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v= (protocol version)</w:t>
            </w:r>
          </w:p>
        </w:tc>
        <w:tc>
          <w:tcPr>
            <w:tcW w:w="1021" w:type="dxa"/>
          </w:tcPr>
          <w:p w:rsidR="00897956" w:rsidRPr="00481D2D" w:rsidRDefault="00897956">
            <w:pPr>
              <w:pStyle w:val="TAL"/>
            </w:pPr>
            <w:r w:rsidRPr="00481D2D">
              <w:t>[39] 5.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330" w:name="UASDPo"/>
            <w:r w:rsidRPr="00481D2D">
              <w:t>2</w:t>
            </w:r>
            <w:bookmarkEnd w:id="1330"/>
          </w:p>
        </w:tc>
        <w:tc>
          <w:tcPr>
            <w:tcW w:w="2665" w:type="dxa"/>
          </w:tcPr>
          <w:p w:rsidR="00897956" w:rsidRPr="00481D2D" w:rsidRDefault="00897956">
            <w:pPr>
              <w:pStyle w:val="TAL"/>
            </w:pPr>
            <w:r w:rsidRPr="00481D2D">
              <w:t>o= (owner/creator and session identifier)</w:t>
            </w:r>
          </w:p>
        </w:tc>
        <w:tc>
          <w:tcPr>
            <w:tcW w:w="1021" w:type="dxa"/>
          </w:tcPr>
          <w:p w:rsidR="00897956" w:rsidRPr="00481D2D" w:rsidRDefault="00897956">
            <w:pPr>
              <w:pStyle w:val="TAL"/>
            </w:pPr>
            <w:r w:rsidRPr="00481D2D">
              <w:t>[39] 5.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 (session name)</w:t>
            </w:r>
          </w:p>
        </w:tc>
        <w:tc>
          <w:tcPr>
            <w:tcW w:w="1021" w:type="dxa"/>
          </w:tcPr>
          <w:p w:rsidR="00897956" w:rsidRPr="00481D2D" w:rsidRDefault="00897956">
            <w:pPr>
              <w:pStyle w:val="TAL"/>
            </w:pPr>
            <w:r w:rsidRPr="00481D2D">
              <w:t>[39] 5.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i= (session information)</w:t>
            </w:r>
          </w:p>
        </w:tc>
        <w:tc>
          <w:tcPr>
            <w:tcW w:w="1021" w:type="dxa"/>
          </w:tcPr>
          <w:p w:rsidR="00897956" w:rsidRPr="00481D2D" w:rsidRDefault="00897956">
            <w:pPr>
              <w:pStyle w:val="TAL"/>
            </w:pPr>
            <w:r w:rsidRPr="00481D2D">
              <w:t>[39] 5.4</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2</w:t>
            </w:r>
          </w:p>
        </w:tc>
        <w:tc>
          <w:tcPr>
            <w:tcW w:w="1021" w:type="dxa"/>
          </w:tcPr>
          <w:p w:rsidR="00897956" w:rsidRPr="00481D2D" w:rsidRDefault="00897956">
            <w:pPr>
              <w:pStyle w:val="TAL"/>
            </w:pPr>
            <w:r w:rsidRPr="00481D2D">
              <w:t>[39] 5.4</w:t>
            </w:r>
          </w:p>
        </w:tc>
        <w:tc>
          <w:tcPr>
            <w:tcW w:w="1021" w:type="dxa"/>
          </w:tcPr>
          <w:p w:rsidR="00897956" w:rsidRPr="00481D2D" w:rsidRDefault="00897956">
            <w:pPr>
              <w:pStyle w:val="TAL"/>
            </w:pPr>
            <w:r w:rsidRPr="00481D2D">
              <w:t>m</w:t>
            </w:r>
          </w:p>
        </w:tc>
        <w:tc>
          <w:tcPr>
            <w:tcW w:w="1021" w:type="dxa"/>
          </w:tcPr>
          <w:p w:rsidR="00897956" w:rsidRPr="00481D2D" w:rsidRDefault="00CB4F1C">
            <w:pPr>
              <w:pStyle w:val="TAL"/>
            </w:pPr>
            <w:r w:rsidRPr="00481D2D">
              <w:t>c3</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rsidR="00897956" w:rsidRPr="00481D2D" w:rsidRDefault="00897956">
            <w:pPr>
              <w:pStyle w:val="TAL"/>
            </w:pPr>
            <w:r w:rsidRPr="00481D2D">
              <w:t>[39] 5.5</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4</w:t>
            </w:r>
          </w:p>
        </w:tc>
        <w:tc>
          <w:tcPr>
            <w:tcW w:w="1021" w:type="dxa"/>
          </w:tcPr>
          <w:p w:rsidR="00897956" w:rsidRPr="00481D2D" w:rsidRDefault="00897956">
            <w:pPr>
              <w:pStyle w:val="TAL"/>
            </w:pPr>
            <w:r w:rsidRPr="00481D2D">
              <w:t>[39] 5.5</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e= (email address)</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4</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p= (phone number)</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4</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 (connection information)</w:t>
            </w:r>
          </w:p>
        </w:tc>
        <w:tc>
          <w:tcPr>
            <w:tcW w:w="1021" w:type="dxa"/>
          </w:tcPr>
          <w:p w:rsidR="00897956" w:rsidRPr="00481D2D" w:rsidRDefault="00897956">
            <w:pPr>
              <w:pStyle w:val="TAL"/>
            </w:pPr>
            <w:r w:rsidRPr="00481D2D">
              <w:t>[39] 5.7</w:t>
            </w:r>
          </w:p>
        </w:tc>
        <w:tc>
          <w:tcPr>
            <w:tcW w:w="1021" w:type="dxa"/>
          </w:tcPr>
          <w:p w:rsidR="00897956" w:rsidRPr="00481D2D" w:rsidRDefault="00BA13B4">
            <w:pPr>
              <w:pStyle w:val="TAL"/>
            </w:pPr>
            <w:r w:rsidRPr="00481D2D">
              <w:t>c5</w:t>
            </w:r>
          </w:p>
        </w:tc>
        <w:tc>
          <w:tcPr>
            <w:tcW w:w="1021" w:type="dxa"/>
          </w:tcPr>
          <w:p w:rsidR="00897956" w:rsidRPr="00481D2D" w:rsidRDefault="00BA13B4">
            <w:pPr>
              <w:pStyle w:val="TAL"/>
            </w:pPr>
            <w:r w:rsidRPr="00481D2D">
              <w:t>c5</w:t>
            </w:r>
          </w:p>
        </w:tc>
        <w:tc>
          <w:tcPr>
            <w:tcW w:w="1021" w:type="dxa"/>
          </w:tcPr>
          <w:p w:rsidR="00897956" w:rsidRPr="00481D2D" w:rsidRDefault="00897956">
            <w:pPr>
              <w:pStyle w:val="TAL"/>
            </w:pPr>
            <w:r w:rsidRPr="00481D2D">
              <w:t>[39] 5.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b= (bandwidth information)</w:t>
            </w:r>
          </w:p>
        </w:tc>
        <w:tc>
          <w:tcPr>
            <w:tcW w:w="1021" w:type="dxa"/>
          </w:tcPr>
          <w:p w:rsidR="00897956" w:rsidRPr="00481D2D" w:rsidRDefault="00897956">
            <w:pPr>
              <w:pStyle w:val="TAL"/>
            </w:pPr>
            <w:r w:rsidRPr="00481D2D">
              <w:t>[39] 5.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39] 5.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Time description (one or more per description)</w:t>
            </w:r>
          </w:p>
        </w:tc>
      </w:tr>
      <w:tr w:rsidR="00897956" w:rsidRPr="00481D2D">
        <w:tc>
          <w:tcPr>
            <w:tcW w:w="851" w:type="dxa"/>
          </w:tcPr>
          <w:p w:rsidR="00897956" w:rsidRPr="00481D2D" w:rsidRDefault="00897956">
            <w:pPr>
              <w:pStyle w:val="TAL"/>
            </w:pPr>
            <w:bookmarkStart w:id="1331" w:name="UASDPt"/>
            <w:r w:rsidRPr="00481D2D">
              <w:t>10</w:t>
            </w:r>
            <w:bookmarkEnd w:id="1331"/>
          </w:p>
        </w:tc>
        <w:tc>
          <w:tcPr>
            <w:tcW w:w="2665" w:type="dxa"/>
          </w:tcPr>
          <w:p w:rsidR="00897956" w:rsidRPr="00481D2D" w:rsidRDefault="00897956">
            <w:pPr>
              <w:pStyle w:val="TAL"/>
            </w:pPr>
            <w:r w:rsidRPr="00481D2D">
              <w:t>t= (time the session is active)</w:t>
            </w:r>
          </w:p>
        </w:tc>
        <w:tc>
          <w:tcPr>
            <w:tcW w:w="1021" w:type="dxa"/>
          </w:tcPr>
          <w:p w:rsidR="00897956" w:rsidRPr="00481D2D" w:rsidRDefault="00897956">
            <w:pPr>
              <w:pStyle w:val="TAL"/>
            </w:pPr>
            <w:r w:rsidRPr="00481D2D">
              <w:t>[39] 5.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332" w:name="UASDPr"/>
            <w:r w:rsidRPr="00481D2D">
              <w:t>11</w:t>
            </w:r>
            <w:bookmarkEnd w:id="1332"/>
          </w:p>
        </w:tc>
        <w:tc>
          <w:tcPr>
            <w:tcW w:w="2665" w:type="dxa"/>
          </w:tcPr>
          <w:p w:rsidR="00897956" w:rsidRPr="00481D2D" w:rsidRDefault="00897956">
            <w:pPr>
              <w:pStyle w:val="TAL"/>
            </w:pPr>
            <w:r w:rsidRPr="00481D2D">
              <w:t>r= (zero or more repeat times)</w:t>
            </w:r>
          </w:p>
        </w:tc>
        <w:tc>
          <w:tcPr>
            <w:tcW w:w="1021" w:type="dxa"/>
          </w:tcPr>
          <w:p w:rsidR="00897956" w:rsidRPr="00481D2D" w:rsidRDefault="00897956">
            <w:pPr>
              <w:pStyle w:val="TAL"/>
            </w:pPr>
            <w:r w:rsidRPr="00481D2D">
              <w:t>[39] 5.10</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4</w:t>
            </w:r>
          </w:p>
        </w:tc>
        <w:tc>
          <w:tcPr>
            <w:tcW w:w="1021" w:type="dxa"/>
          </w:tcPr>
          <w:p w:rsidR="00897956" w:rsidRPr="00481D2D" w:rsidRDefault="00897956">
            <w:pPr>
              <w:pStyle w:val="TAL"/>
            </w:pPr>
            <w:r w:rsidRPr="00481D2D">
              <w:t>[39] 5.10</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Session level description (continued)</w:t>
            </w:r>
          </w:p>
        </w:tc>
      </w:tr>
      <w:tr w:rsidR="00897956" w:rsidRPr="00481D2D">
        <w:tc>
          <w:tcPr>
            <w:tcW w:w="851" w:type="dxa"/>
          </w:tcPr>
          <w:p w:rsidR="00897956" w:rsidRPr="00481D2D" w:rsidRDefault="00897956">
            <w:pPr>
              <w:pStyle w:val="TAL"/>
            </w:pPr>
            <w:bookmarkStart w:id="1333" w:name="UASDPz"/>
            <w:r w:rsidRPr="00481D2D">
              <w:t>12</w:t>
            </w:r>
            <w:bookmarkEnd w:id="1333"/>
          </w:p>
        </w:tc>
        <w:tc>
          <w:tcPr>
            <w:tcW w:w="2665" w:type="dxa"/>
          </w:tcPr>
          <w:p w:rsidR="00897956" w:rsidRPr="00481D2D" w:rsidRDefault="00897956">
            <w:pPr>
              <w:pStyle w:val="TAL"/>
            </w:pPr>
            <w:r w:rsidRPr="00481D2D">
              <w:t>z= (time zone adjustments)</w:t>
            </w:r>
          </w:p>
        </w:tc>
        <w:tc>
          <w:tcPr>
            <w:tcW w:w="1021" w:type="dxa"/>
          </w:tcPr>
          <w:p w:rsidR="00897956" w:rsidRPr="00481D2D" w:rsidRDefault="00897956">
            <w:pPr>
              <w:pStyle w:val="TAL"/>
            </w:pPr>
            <w:r w:rsidRPr="00481D2D">
              <w:t>[39] 5.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c>
          <w:tcPr>
            <w:tcW w:w="1021" w:type="dxa"/>
          </w:tcPr>
          <w:p w:rsidR="00897956" w:rsidRPr="00481D2D" w:rsidRDefault="00897956">
            <w:pPr>
              <w:pStyle w:val="TAL"/>
            </w:pPr>
            <w:r w:rsidRPr="00481D2D">
              <w:t>[39] 5.11</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n/a</w:t>
            </w:r>
          </w:p>
        </w:tc>
      </w:tr>
      <w:tr w:rsidR="00897956" w:rsidRPr="00481D2D">
        <w:tc>
          <w:tcPr>
            <w:tcW w:w="851" w:type="dxa"/>
          </w:tcPr>
          <w:p w:rsidR="00897956" w:rsidRPr="00481D2D" w:rsidRDefault="00897956">
            <w:pPr>
              <w:pStyle w:val="TAL"/>
            </w:pPr>
            <w:bookmarkStart w:id="1334" w:name="UASDPk"/>
            <w:r w:rsidRPr="00481D2D">
              <w:t>13</w:t>
            </w:r>
            <w:bookmarkEnd w:id="1334"/>
          </w:p>
        </w:tc>
        <w:tc>
          <w:tcPr>
            <w:tcW w:w="2665" w:type="dxa"/>
          </w:tcPr>
          <w:p w:rsidR="00897956" w:rsidRPr="00481D2D" w:rsidRDefault="00897956">
            <w:pPr>
              <w:pStyle w:val="TAL"/>
            </w:pPr>
            <w:r w:rsidRPr="00481D2D">
              <w:t>k= (encryption key)</w:t>
            </w:r>
          </w:p>
        </w:tc>
        <w:tc>
          <w:tcPr>
            <w:tcW w:w="1021" w:type="dxa"/>
          </w:tcPr>
          <w:p w:rsidR="00897956" w:rsidRPr="00481D2D" w:rsidRDefault="00897956">
            <w:pPr>
              <w:pStyle w:val="TAL"/>
            </w:pPr>
            <w:r w:rsidRPr="00481D2D">
              <w:t>[39] 5.12</w:t>
            </w:r>
          </w:p>
        </w:tc>
        <w:tc>
          <w:tcPr>
            <w:tcW w:w="1021" w:type="dxa"/>
          </w:tcPr>
          <w:p w:rsidR="00897956" w:rsidRPr="00481D2D" w:rsidRDefault="00BA13B4">
            <w:pPr>
              <w:pStyle w:val="TAL"/>
            </w:pPr>
            <w:r w:rsidRPr="00481D2D">
              <w:t>x</w:t>
            </w:r>
          </w:p>
        </w:tc>
        <w:tc>
          <w:tcPr>
            <w:tcW w:w="1021" w:type="dxa"/>
          </w:tcPr>
          <w:p w:rsidR="00897956" w:rsidRPr="00481D2D" w:rsidRDefault="00BA13B4">
            <w:pPr>
              <w:pStyle w:val="TAL"/>
            </w:pPr>
            <w:r w:rsidRPr="00481D2D">
              <w:t>x</w:t>
            </w:r>
          </w:p>
        </w:tc>
        <w:tc>
          <w:tcPr>
            <w:tcW w:w="1021" w:type="dxa"/>
          </w:tcPr>
          <w:p w:rsidR="00897956" w:rsidRPr="00481D2D" w:rsidRDefault="00897956">
            <w:pPr>
              <w:pStyle w:val="TAL"/>
            </w:pPr>
            <w:r w:rsidRPr="00481D2D">
              <w:t>[39] 5.12</w:t>
            </w:r>
          </w:p>
        </w:tc>
        <w:tc>
          <w:tcPr>
            <w:tcW w:w="1021" w:type="dxa"/>
          </w:tcPr>
          <w:p w:rsidR="00897956" w:rsidRPr="00481D2D" w:rsidRDefault="00BA13B4">
            <w:pPr>
              <w:pStyle w:val="TAL"/>
            </w:pPr>
            <w:r w:rsidRPr="00481D2D">
              <w:t>n/a</w:t>
            </w:r>
          </w:p>
        </w:tc>
        <w:tc>
          <w:tcPr>
            <w:tcW w:w="1021" w:type="dxa"/>
          </w:tcPr>
          <w:p w:rsidR="00897956" w:rsidRPr="00481D2D" w:rsidRDefault="00BA13B4">
            <w:pPr>
              <w:pStyle w:val="TAL"/>
            </w:pPr>
            <w:r w:rsidRPr="00481D2D">
              <w:t>n/a</w:t>
            </w:r>
          </w:p>
        </w:tc>
      </w:tr>
      <w:tr w:rsidR="00897956" w:rsidRPr="00481D2D">
        <w:tc>
          <w:tcPr>
            <w:tcW w:w="851" w:type="dxa"/>
          </w:tcPr>
          <w:p w:rsidR="00897956" w:rsidRPr="00481D2D" w:rsidRDefault="00897956">
            <w:pPr>
              <w:pStyle w:val="TAL"/>
            </w:pPr>
            <w:bookmarkStart w:id="1335" w:name="UASDPa"/>
            <w:r w:rsidRPr="00481D2D">
              <w:t>14</w:t>
            </w:r>
            <w:bookmarkEnd w:id="1335"/>
          </w:p>
        </w:tc>
        <w:tc>
          <w:tcPr>
            <w:tcW w:w="2665" w:type="dxa"/>
          </w:tcPr>
          <w:p w:rsidR="00897956" w:rsidRPr="00481D2D" w:rsidRDefault="00897956">
            <w:pPr>
              <w:pStyle w:val="TAL"/>
            </w:pPr>
            <w:r w:rsidRPr="00481D2D">
              <w:t>a= (zero or more session attribute lines)</w:t>
            </w:r>
          </w:p>
        </w:tc>
        <w:tc>
          <w:tcPr>
            <w:tcW w:w="1021" w:type="dxa"/>
          </w:tcPr>
          <w:p w:rsidR="00897956" w:rsidRPr="00481D2D" w:rsidRDefault="00897956">
            <w:pPr>
              <w:pStyle w:val="TAL"/>
            </w:pPr>
            <w:r w:rsidRPr="00481D2D">
              <w:t>[39] 5.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39] 5.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Media description (zero or more per description)</w:t>
            </w:r>
          </w:p>
        </w:tc>
      </w:tr>
      <w:tr w:rsidR="00897956" w:rsidRPr="00481D2D">
        <w:tc>
          <w:tcPr>
            <w:tcW w:w="851" w:type="dxa"/>
          </w:tcPr>
          <w:p w:rsidR="00897956" w:rsidRPr="00481D2D" w:rsidRDefault="00897956">
            <w:pPr>
              <w:pStyle w:val="TAL"/>
            </w:pPr>
            <w:bookmarkStart w:id="1336" w:name="UASDPm"/>
            <w:r w:rsidRPr="00481D2D">
              <w:t>15</w:t>
            </w:r>
            <w:bookmarkEnd w:id="1336"/>
          </w:p>
        </w:tc>
        <w:tc>
          <w:tcPr>
            <w:tcW w:w="2665" w:type="dxa"/>
          </w:tcPr>
          <w:p w:rsidR="00897956" w:rsidRPr="00481D2D" w:rsidRDefault="00897956">
            <w:pPr>
              <w:pStyle w:val="TAL"/>
            </w:pPr>
            <w:r w:rsidRPr="00481D2D">
              <w:t>m= (media name and transport address)</w:t>
            </w:r>
          </w:p>
        </w:tc>
        <w:tc>
          <w:tcPr>
            <w:tcW w:w="1021" w:type="dxa"/>
          </w:tcPr>
          <w:p w:rsidR="00897956" w:rsidRPr="00481D2D" w:rsidRDefault="00897956">
            <w:pPr>
              <w:pStyle w:val="TAL"/>
            </w:pPr>
            <w:r w:rsidRPr="00481D2D">
              <w:t>[39] 5.14</w:t>
            </w:r>
          </w:p>
        </w:tc>
        <w:tc>
          <w:tcPr>
            <w:tcW w:w="1021" w:type="dxa"/>
          </w:tcPr>
          <w:p w:rsidR="00897956" w:rsidRPr="00481D2D" w:rsidRDefault="00283110">
            <w:pPr>
              <w:pStyle w:val="TAL"/>
            </w:pPr>
            <w:r w:rsidRPr="00481D2D">
              <w:t>m</w:t>
            </w:r>
          </w:p>
        </w:tc>
        <w:tc>
          <w:tcPr>
            <w:tcW w:w="1021" w:type="dxa"/>
          </w:tcPr>
          <w:p w:rsidR="00897956" w:rsidRPr="00481D2D" w:rsidRDefault="00283110">
            <w:pPr>
              <w:pStyle w:val="TAL"/>
            </w:pPr>
            <w:r w:rsidRPr="00481D2D">
              <w:t>m</w:t>
            </w:r>
          </w:p>
        </w:tc>
        <w:tc>
          <w:tcPr>
            <w:tcW w:w="1021" w:type="dxa"/>
          </w:tcPr>
          <w:p w:rsidR="00897956" w:rsidRPr="00481D2D" w:rsidRDefault="00897956">
            <w:pPr>
              <w:pStyle w:val="TAL"/>
            </w:pPr>
            <w:r w:rsidRPr="00481D2D">
              <w:t>[39] 5.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i= (media title)</w:t>
            </w:r>
          </w:p>
        </w:tc>
        <w:tc>
          <w:tcPr>
            <w:tcW w:w="1021" w:type="dxa"/>
          </w:tcPr>
          <w:p w:rsidR="00897956" w:rsidRPr="00481D2D" w:rsidRDefault="00897956">
            <w:pPr>
              <w:pStyle w:val="TAL"/>
            </w:pPr>
            <w:r w:rsidRPr="00481D2D">
              <w:t>[39] 5.4</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2</w:t>
            </w:r>
          </w:p>
        </w:tc>
        <w:tc>
          <w:tcPr>
            <w:tcW w:w="1021" w:type="dxa"/>
          </w:tcPr>
          <w:p w:rsidR="00897956" w:rsidRPr="00481D2D" w:rsidRDefault="00897956">
            <w:pPr>
              <w:pStyle w:val="TAL"/>
            </w:pPr>
            <w:r w:rsidRPr="00481D2D">
              <w:t>[39] 5.4</w:t>
            </w:r>
          </w:p>
        </w:tc>
        <w:tc>
          <w:tcPr>
            <w:tcW w:w="1021" w:type="dxa"/>
          </w:tcPr>
          <w:p w:rsidR="00897956" w:rsidRPr="00481D2D" w:rsidRDefault="00897956">
            <w:pPr>
              <w:pStyle w:val="TAL"/>
            </w:pPr>
            <w:r w:rsidRPr="00481D2D">
              <w:t>o</w:t>
            </w:r>
          </w:p>
        </w:tc>
        <w:tc>
          <w:tcPr>
            <w:tcW w:w="1021" w:type="dxa"/>
          </w:tcPr>
          <w:p w:rsidR="00897956" w:rsidRPr="00481D2D" w:rsidRDefault="00CB4F1C">
            <w:pPr>
              <w:pStyle w:val="TAL"/>
            </w:pPr>
            <w:r w:rsidRPr="00481D2D">
              <w:t>c3</w:t>
            </w:r>
          </w:p>
        </w:tc>
      </w:tr>
      <w:tr w:rsidR="00897956" w:rsidRPr="00481D2D">
        <w:tc>
          <w:tcPr>
            <w:tcW w:w="851" w:type="dxa"/>
          </w:tcPr>
          <w:p w:rsidR="00897956" w:rsidRPr="00481D2D" w:rsidRDefault="00897956">
            <w:pPr>
              <w:pStyle w:val="TAL"/>
            </w:pPr>
            <w:bookmarkStart w:id="1337" w:name="UASDPc"/>
            <w:r w:rsidRPr="00481D2D">
              <w:t>17</w:t>
            </w:r>
            <w:bookmarkEnd w:id="1337"/>
          </w:p>
        </w:tc>
        <w:tc>
          <w:tcPr>
            <w:tcW w:w="2665" w:type="dxa"/>
          </w:tcPr>
          <w:p w:rsidR="00897956" w:rsidRPr="00481D2D" w:rsidRDefault="00897956">
            <w:pPr>
              <w:pStyle w:val="TAL"/>
            </w:pPr>
            <w:r w:rsidRPr="00481D2D">
              <w:t>c= (connection information)</w:t>
            </w:r>
          </w:p>
        </w:tc>
        <w:tc>
          <w:tcPr>
            <w:tcW w:w="1021" w:type="dxa"/>
          </w:tcPr>
          <w:p w:rsidR="00897956" w:rsidRPr="00481D2D" w:rsidRDefault="00897956">
            <w:pPr>
              <w:pStyle w:val="TAL"/>
            </w:pPr>
            <w:r w:rsidRPr="00481D2D">
              <w:t>[39] 5.7</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c1</w:t>
            </w:r>
          </w:p>
        </w:tc>
        <w:tc>
          <w:tcPr>
            <w:tcW w:w="1021" w:type="dxa"/>
          </w:tcPr>
          <w:p w:rsidR="00897956" w:rsidRPr="00481D2D" w:rsidRDefault="00897956">
            <w:pPr>
              <w:pStyle w:val="TAL"/>
            </w:pPr>
            <w:r w:rsidRPr="00481D2D">
              <w:t>[39] 5.7</w:t>
            </w:r>
          </w:p>
        </w:tc>
        <w:tc>
          <w:tcPr>
            <w:tcW w:w="1021" w:type="dxa"/>
          </w:tcPr>
          <w:p w:rsidR="00897956" w:rsidRPr="00481D2D" w:rsidRDefault="00283110">
            <w:pPr>
              <w:pStyle w:val="TAL"/>
            </w:pPr>
            <w:r w:rsidRPr="00481D2D">
              <w:t>m</w:t>
            </w:r>
          </w:p>
        </w:tc>
        <w:tc>
          <w:tcPr>
            <w:tcW w:w="1021" w:type="dxa"/>
          </w:tcPr>
          <w:p w:rsidR="00897956" w:rsidRPr="00481D2D" w:rsidRDefault="00283110">
            <w:pPr>
              <w:pStyle w:val="TAL"/>
            </w:pPr>
            <w:r w:rsidRPr="00481D2D">
              <w:t>m</w:t>
            </w:r>
          </w:p>
        </w:tc>
      </w:tr>
      <w:tr w:rsidR="00897956" w:rsidRPr="00481D2D">
        <w:tc>
          <w:tcPr>
            <w:tcW w:w="851" w:type="dxa"/>
          </w:tcPr>
          <w:p w:rsidR="00897956" w:rsidRPr="00481D2D" w:rsidRDefault="00897956">
            <w:pPr>
              <w:pStyle w:val="TAL"/>
            </w:pPr>
            <w:bookmarkStart w:id="1338" w:name="UASDPb"/>
            <w:r w:rsidRPr="00481D2D">
              <w:t>18</w:t>
            </w:r>
            <w:bookmarkEnd w:id="1338"/>
          </w:p>
        </w:tc>
        <w:tc>
          <w:tcPr>
            <w:tcW w:w="2665" w:type="dxa"/>
          </w:tcPr>
          <w:p w:rsidR="00897956" w:rsidRPr="00481D2D" w:rsidRDefault="00897956">
            <w:pPr>
              <w:pStyle w:val="TAL"/>
            </w:pPr>
            <w:r w:rsidRPr="00481D2D">
              <w:t>b= (bandwidth information)</w:t>
            </w:r>
          </w:p>
        </w:tc>
        <w:tc>
          <w:tcPr>
            <w:tcW w:w="1021" w:type="dxa"/>
          </w:tcPr>
          <w:p w:rsidR="00897956" w:rsidRPr="00481D2D" w:rsidRDefault="00897956">
            <w:pPr>
              <w:pStyle w:val="TAL"/>
            </w:pPr>
            <w:r w:rsidRPr="00481D2D">
              <w:t>[39] 5.8</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39] 5.8</w:t>
            </w:r>
          </w:p>
        </w:tc>
        <w:tc>
          <w:tcPr>
            <w:tcW w:w="1021" w:type="dxa"/>
          </w:tcPr>
          <w:p w:rsidR="00897956" w:rsidRPr="00481D2D" w:rsidRDefault="004B4245">
            <w:pPr>
              <w:pStyle w:val="TAL"/>
            </w:pPr>
            <w:r w:rsidRPr="00481D2D">
              <w:t>m</w:t>
            </w:r>
          </w:p>
        </w:tc>
        <w:tc>
          <w:tcPr>
            <w:tcW w:w="1021" w:type="dxa"/>
          </w:tcPr>
          <w:p w:rsidR="00897956" w:rsidRPr="00481D2D" w:rsidRDefault="004B4245">
            <w:pPr>
              <w:pStyle w:val="TAL"/>
            </w:pPr>
            <w:r w:rsidRPr="00481D2D">
              <w:t>m</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k= (encryption key)</w:t>
            </w:r>
          </w:p>
        </w:tc>
        <w:tc>
          <w:tcPr>
            <w:tcW w:w="1021" w:type="dxa"/>
          </w:tcPr>
          <w:p w:rsidR="00897956" w:rsidRPr="00481D2D" w:rsidRDefault="00897956">
            <w:pPr>
              <w:pStyle w:val="TAL"/>
            </w:pPr>
            <w:r w:rsidRPr="00481D2D">
              <w:t>[39] 5.12</w:t>
            </w:r>
          </w:p>
        </w:tc>
        <w:tc>
          <w:tcPr>
            <w:tcW w:w="1021" w:type="dxa"/>
          </w:tcPr>
          <w:p w:rsidR="00897956" w:rsidRPr="00481D2D" w:rsidRDefault="00BA13B4">
            <w:pPr>
              <w:pStyle w:val="TAL"/>
            </w:pPr>
            <w:r w:rsidRPr="00481D2D">
              <w:t>x</w:t>
            </w:r>
          </w:p>
        </w:tc>
        <w:tc>
          <w:tcPr>
            <w:tcW w:w="1021" w:type="dxa"/>
          </w:tcPr>
          <w:p w:rsidR="00897956" w:rsidRPr="00481D2D" w:rsidRDefault="00BA13B4">
            <w:pPr>
              <w:pStyle w:val="TAL"/>
            </w:pPr>
            <w:r w:rsidRPr="00481D2D">
              <w:t>x</w:t>
            </w:r>
          </w:p>
        </w:tc>
        <w:tc>
          <w:tcPr>
            <w:tcW w:w="1021" w:type="dxa"/>
          </w:tcPr>
          <w:p w:rsidR="00897956" w:rsidRPr="00481D2D" w:rsidRDefault="00897956">
            <w:pPr>
              <w:pStyle w:val="TAL"/>
            </w:pPr>
            <w:r w:rsidRPr="00481D2D">
              <w:t>[39] 5.12</w:t>
            </w:r>
          </w:p>
        </w:tc>
        <w:tc>
          <w:tcPr>
            <w:tcW w:w="1021" w:type="dxa"/>
          </w:tcPr>
          <w:p w:rsidR="00897956" w:rsidRPr="00481D2D" w:rsidRDefault="00BA13B4">
            <w:pPr>
              <w:pStyle w:val="TAL"/>
            </w:pPr>
            <w:r w:rsidRPr="00481D2D">
              <w:t>n/a</w:t>
            </w:r>
          </w:p>
        </w:tc>
        <w:tc>
          <w:tcPr>
            <w:tcW w:w="1021" w:type="dxa"/>
          </w:tcPr>
          <w:p w:rsidR="00897956" w:rsidRPr="00481D2D" w:rsidRDefault="00BA13B4">
            <w:pPr>
              <w:pStyle w:val="TAL"/>
            </w:pPr>
            <w:r w:rsidRPr="00481D2D">
              <w:t>n/a</w:t>
            </w:r>
          </w:p>
        </w:tc>
      </w:tr>
      <w:tr w:rsidR="00897956" w:rsidRPr="00481D2D">
        <w:tc>
          <w:tcPr>
            <w:tcW w:w="851" w:type="dxa"/>
          </w:tcPr>
          <w:p w:rsidR="00897956" w:rsidRPr="00481D2D" w:rsidRDefault="00897956">
            <w:pPr>
              <w:pStyle w:val="TAL"/>
            </w:pPr>
            <w:bookmarkStart w:id="1339" w:name="UASDPam"/>
            <w:r w:rsidRPr="00481D2D">
              <w:t>20</w:t>
            </w:r>
            <w:bookmarkEnd w:id="1339"/>
          </w:p>
        </w:tc>
        <w:tc>
          <w:tcPr>
            <w:tcW w:w="2665" w:type="dxa"/>
          </w:tcPr>
          <w:p w:rsidR="00897956" w:rsidRPr="00481D2D" w:rsidRDefault="00897956">
            <w:pPr>
              <w:pStyle w:val="TAL"/>
            </w:pPr>
            <w:r w:rsidRPr="00481D2D">
              <w:t>a= (zero or more media attribute lines)</w:t>
            </w:r>
          </w:p>
        </w:tc>
        <w:tc>
          <w:tcPr>
            <w:tcW w:w="1021" w:type="dxa"/>
          </w:tcPr>
          <w:p w:rsidR="00897956" w:rsidRPr="00481D2D" w:rsidRDefault="00897956">
            <w:pPr>
              <w:pStyle w:val="TAL"/>
            </w:pPr>
            <w:r w:rsidRPr="00481D2D">
              <w:t>[39] 5.13</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o</w:t>
            </w:r>
          </w:p>
        </w:tc>
        <w:tc>
          <w:tcPr>
            <w:tcW w:w="1021" w:type="dxa"/>
          </w:tcPr>
          <w:p w:rsidR="00897956" w:rsidRPr="00481D2D" w:rsidRDefault="00897956">
            <w:pPr>
              <w:pStyle w:val="TAL"/>
            </w:pPr>
            <w:r w:rsidRPr="00481D2D">
              <w:t>[39] 5.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rPr>
          <w:cantSplit/>
        </w:trPr>
        <w:tc>
          <w:tcPr>
            <w:tcW w:w="9642" w:type="dxa"/>
            <w:gridSpan w:val="8"/>
          </w:tcPr>
          <w:p w:rsidR="00897956" w:rsidRPr="00481D2D" w:rsidRDefault="00897956">
            <w:pPr>
              <w:pStyle w:val="TAN"/>
            </w:pPr>
            <w:r w:rsidRPr="00481D2D">
              <w:t>c1:</w:t>
            </w:r>
            <w:r w:rsidRPr="00481D2D">
              <w:tab/>
              <w:t xml:space="preserve">IF </w:t>
            </w:r>
            <w:r w:rsidR="00233F49" w:rsidRPr="00481D2D">
              <w:t>(</w:t>
            </w:r>
            <w:r w:rsidRPr="00481D2D">
              <w:t xml:space="preserve">A.318/15 </w:t>
            </w:r>
            <w:smartTag w:uri="urn:schemas-microsoft-com:office:smarttags" w:element="stockticker">
              <w:r w:rsidR="00233F49" w:rsidRPr="00481D2D">
                <w:t>AND</w:t>
              </w:r>
            </w:smartTag>
            <w:r w:rsidR="00233F49" w:rsidRPr="00481D2D">
              <w:t xml:space="preserve"> NOT A.318/8) </w:t>
            </w:r>
            <w:r w:rsidRPr="00481D2D">
              <w:t xml:space="preserve">THEN m </w:t>
            </w:r>
            <w:smartTag w:uri="urn:schemas-microsoft-com:office:smarttags" w:element="stockticker">
              <w:r w:rsidR="00233F49" w:rsidRPr="00481D2D">
                <w:t>ELSE</w:t>
              </w:r>
            </w:smartTag>
            <w:r w:rsidR="00233F49" w:rsidRPr="00481D2D">
              <w:t xml:space="preserve"> IF (A.318/15 </w:t>
            </w:r>
            <w:smartTag w:uri="urn:schemas-microsoft-com:office:smarttags" w:element="stockticker">
              <w:r w:rsidR="00233F49" w:rsidRPr="00481D2D">
                <w:t>AND</w:t>
              </w:r>
            </w:smartTag>
            <w:r w:rsidR="00233F49" w:rsidRPr="00481D2D">
              <w:t xml:space="preserve"> A.318/8) THEN o </w:t>
            </w:r>
            <w:smartTag w:uri="urn:schemas-microsoft-com:office:smarttags" w:element="stockticker">
              <w:r w:rsidRPr="00481D2D">
                <w:t>ELSE</w:t>
              </w:r>
            </w:smartTag>
            <w:r w:rsidRPr="00481D2D">
              <w:t xml:space="preserve"> n/a</w:t>
            </w:r>
            <w:r w:rsidR="00233F49" w:rsidRPr="00481D2D">
              <w:t xml:space="preserve"> - - </w:t>
            </w:r>
            <w:r w:rsidR="006E59FF" w:rsidRPr="00481D2D">
              <w:t>"</w:t>
            </w:r>
            <w:r w:rsidR="00233F49" w:rsidRPr="00481D2D">
              <w:t>c=</w:t>
            </w:r>
            <w:r w:rsidR="006E59FF" w:rsidRPr="00481D2D">
              <w:t>"</w:t>
            </w:r>
            <w:r w:rsidR="00233F49" w:rsidRPr="00481D2D">
              <w:t xml:space="preserve"> contained in session level description and SDP contains media descriptions</w:t>
            </w:r>
            <w:r w:rsidRPr="00481D2D">
              <w:t>.</w:t>
            </w:r>
          </w:p>
          <w:p w:rsidR="00CB4F1C" w:rsidRPr="00481D2D" w:rsidRDefault="00CB4F1C" w:rsidP="00CB4F1C">
            <w:pPr>
              <w:pStyle w:val="TAN"/>
            </w:pPr>
            <w:r w:rsidRPr="00481D2D">
              <w:t>c2:</w:t>
            </w:r>
            <w:r w:rsidRPr="00481D2D">
              <w:tab/>
              <w:t xml:space="preserve">IF A.3/6 THEN x </w:t>
            </w:r>
            <w:smartTag w:uri="urn:schemas-microsoft-com:office:smarttags" w:element="stockticker">
              <w:r w:rsidRPr="00481D2D">
                <w:t>ELSE</w:t>
              </w:r>
            </w:smartTag>
            <w:r w:rsidRPr="00481D2D">
              <w:t xml:space="preserve"> o - - MGCF.</w:t>
            </w:r>
          </w:p>
          <w:p w:rsidR="00CB4F1C" w:rsidRPr="00481D2D" w:rsidRDefault="00CB4F1C" w:rsidP="00CB4F1C">
            <w:pPr>
              <w:pStyle w:val="TAN"/>
            </w:pPr>
            <w:r w:rsidRPr="00481D2D">
              <w:t>c3:</w:t>
            </w:r>
            <w:r w:rsidRPr="00481D2D">
              <w:tab/>
              <w:t xml:space="preserve">IF A.3/6 THEN n/a </w:t>
            </w:r>
            <w:smartTag w:uri="urn:schemas-microsoft-com:office:smarttags" w:element="stockticker">
              <w:r w:rsidRPr="00481D2D">
                <w:t>ELSE</w:t>
              </w:r>
            </w:smartTag>
            <w:r w:rsidRPr="00481D2D">
              <w:t xml:space="preserve"> m - - MGCF.</w:t>
            </w:r>
          </w:p>
          <w:p w:rsidR="00CB4F1C" w:rsidRPr="00481D2D" w:rsidRDefault="00CB4F1C" w:rsidP="00CB4F1C">
            <w:pPr>
              <w:pStyle w:val="TAN"/>
            </w:pPr>
            <w:r w:rsidRPr="00481D2D">
              <w:t>c4:</w:t>
            </w:r>
            <w:r w:rsidRPr="00481D2D">
              <w:tab/>
              <w:t xml:space="preserve">IF A.3/6 THEN x </w:t>
            </w:r>
            <w:smartTag w:uri="urn:schemas-microsoft-com:office:smarttags" w:element="stockticker">
              <w:r w:rsidRPr="00481D2D">
                <w:t>ELSE</w:t>
              </w:r>
            </w:smartTag>
            <w:r w:rsidRPr="00481D2D">
              <w:t xml:space="preserve"> n/a - - MGCF.</w:t>
            </w:r>
          </w:p>
          <w:p w:rsidR="00897956" w:rsidRPr="00481D2D" w:rsidRDefault="00BA13B4">
            <w:pPr>
              <w:pStyle w:val="TAN"/>
            </w:pPr>
            <w:r w:rsidRPr="00481D2D">
              <w:t>c5:</w:t>
            </w:r>
            <w:r w:rsidRPr="00481D2D">
              <w:tab/>
              <w:t xml:space="preserve">IF A.318/17 THEN o </w:t>
            </w:r>
            <w:smartTag w:uri="urn:schemas-microsoft-com:office:smarttags" w:element="stockticker">
              <w:r w:rsidRPr="00481D2D">
                <w:t>ELSE</w:t>
              </w:r>
            </w:smartTag>
            <w:r w:rsidRPr="00481D2D">
              <w:t xml:space="preserve"> m - - "c=" contained in all media description.</w:t>
            </w:r>
          </w:p>
        </w:tc>
      </w:tr>
    </w:tbl>
    <w:p w:rsidR="00897956" w:rsidRPr="00481D2D" w:rsidRDefault="00897956"/>
    <w:p w:rsidR="00897956" w:rsidRPr="00481D2D" w:rsidRDefault="00897956">
      <w:pPr>
        <w:keepNext/>
      </w:pPr>
      <w:r w:rsidRPr="00481D2D">
        <w:t>Prerequisite A.318/14 OR A.318/20 - - a= (zero or more session/media attribute lines)</w:t>
      </w:r>
    </w:p>
    <w:p w:rsidR="00897956" w:rsidRPr="00481D2D" w:rsidRDefault="00897956">
      <w:pPr>
        <w:pStyle w:val="TH"/>
      </w:pPr>
      <w:r w:rsidRPr="00481D2D">
        <w:t>Table A.319: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D43FE6" w:rsidRPr="00481D2D">
        <w:tc>
          <w:tcPr>
            <w:tcW w:w="851" w:type="dxa"/>
          </w:tcPr>
          <w:p w:rsidR="00D43FE6" w:rsidRPr="00481D2D" w:rsidRDefault="00D43FE6">
            <w:pPr>
              <w:pStyle w:val="TAL"/>
            </w:pPr>
            <w:r w:rsidRPr="00481D2D">
              <w:t>1</w:t>
            </w:r>
          </w:p>
        </w:tc>
        <w:tc>
          <w:tcPr>
            <w:tcW w:w="2665" w:type="dxa"/>
          </w:tcPr>
          <w:p w:rsidR="00D43FE6" w:rsidRPr="00481D2D" w:rsidRDefault="00D43FE6">
            <w:pPr>
              <w:pStyle w:val="TAL"/>
            </w:pPr>
            <w:r w:rsidRPr="00481D2D">
              <w:t>category (a=cat)</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9</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2</w:t>
            </w:r>
          </w:p>
        </w:tc>
        <w:tc>
          <w:tcPr>
            <w:tcW w:w="2665" w:type="dxa"/>
          </w:tcPr>
          <w:p w:rsidR="00D43FE6" w:rsidRPr="00481D2D" w:rsidRDefault="00D43FE6">
            <w:pPr>
              <w:pStyle w:val="TAL"/>
            </w:pPr>
            <w:r w:rsidRPr="00481D2D">
              <w:t>keywords (a=keywds)</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9</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3</w:t>
            </w:r>
          </w:p>
        </w:tc>
        <w:tc>
          <w:tcPr>
            <w:tcW w:w="2665" w:type="dxa"/>
          </w:tcPr>
          <w:p w:rsidR="00D43FE6" w:rsidRPr="00481D2D" w:rsidRDefault="00D43FE6">
            <w:pPr>
              <w:pStyle w:val="TAL"/>
            </w:pPr>
            <w:r w:rsidRPr="00481D2D">
              <w:t>name and version of tool (a=tool)</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9</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4</w:t>
            </w:r>
          </w:p>
        </w:tc>
        <w:tc>
          <w:tcPr>
            <w:tcW w:w="2665" w:type="dxa"/>
          </w:tcPr>
          <w:p w:rsidR="00D43FE6" w:rsidRPr="00481D2D" w:rsidRDefault="00D43FE6">
            <w:pPr>
              <w:pStyle w:val="TAL"/>
            </w:pPr>
            <w:r w:rsidRPr="00481D2D">
              <w:t>packet time (a=ptim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5</w:t>
            </w:r>
          </w:p>
        </w:tc>
        <w:tc>
          <w:tcPr>
            <w:tcW w:w="2665" w:type="dxa"/>
          </w:tcPr>
          <w:p w:rsidR="00D43FE6" w:rsidRPr="00481D2D" w:rsidRDefault="00D43FE6">
            <w:pPr>
              <w:pStyle w:val="TAL"/>
            </w:pPr>
            <w:r w:rsidRPr="00481D2D">
              <w:t>maximum packet time (a=maxptime)</w:t>
            </w:r>
          </w:p>
        </w:tc>
        <w:tc>
          <w:tcPr>
            <w:tcW w:w="1021" w:type="dxa"/>
          </w:tcPr>
          <w:p w:rsidR="00D43FE6" w:rsidRPr="00481D2D" w:rsidRDefault="00D43FE6">
            <w:pPr>
              <w:pStyle w:val="TAL"/>
            </w:pPr>
            <w:r w:rsidRPr="00481D2D">
              <w:t xml:space="preserve">[39] 6 </w:t>
            </w:r>
            <w:r w:rsidR="00F3667C" w:rsidRPr="00481D2D">
              <w:t>(NOTE 1)</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r w:rsidR="00F3667C" w:rsidRPr="00481D2D">
              <w:t xml:space="preserve"> (NOTE 1)</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6</w:t>
            </w:r>
          </w:p>
        </w:tc>
        <w:tc>
          <w:tcPr>
            <w:tcW w:w="2665" w:type="dxa"/>
          </w:tcPr>
          <w:p w:rsidR="00D43FE6" w:rsidRPr="00481D2D" w:rsidRDefault="00D43FE6">
            <w:pPr>
              <w:pStyle w:val="TAL"/>
            </w:pPr>
            <w:r w:rsidRPr="00481D2D">
              <w:t>receive-only mode (a=recvonly)</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r>
      <w:tr w:rsidR="00D43FE6" w:rsidRPr="00481D2D">
        <w:tc>
          <w:tcPr>
            <w:tcW w:w="851" w:type="dxa"/>
          </w:tcPr>
          <w:p w:rsidR="00D43FE6" w:rsidRPr="00481D2D" w:rsidRDefault="00D43FE6">
            <w:pPr>
              <w:pStyle w:val="TAL"/>
            </w:pPr>
            <w:r w:rsidRPr="00481D2D">
              <w:t>7</w:t>
            </w:r>
          </w:p>
        </w:tc>
        <w:tc>
          <w:tcPr>
            <w:tcW w:w="2665" w:type="dxa"/>
          </w:tcPr>
          <w:p w:rsidR="00D43FE6" w:rsidRPr="00481D2D" w:rsidRDefault="00D43FE6">
            <w:pPr>
              <w:pStyle w:val="TAL"/>
            </w:pPr>
            <w:r w:rsidRPr="00481D2D">
              <w:t>send and receive mode (a=sendrecv)</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r>
      <w:tr w:rsidR="00D43FE6" w:rsidRPr="00481D2D">
        <w:tc>
          <w:tcPr>
            <w:tcW w:w="851" w:type="dxa"/>
          </w:tcPr>
          <w:p w:rsidR="00D43FE6" w:rsidRPr="00481D2D" w:rsidRDefault="00D43FE6">
            <w:pPr>
              <w:pStyle w:val="TAL"/>
            </w:pPr>
            <w:r w:rsidRPr="00481D2D">
              <w:t>8</w:t>
            </w:r>
          </w:p>
        </w:tc>
        <w:tc>
          <w:tcPr>
            <w:tcW w:w="2665" w:type="dxa"/>
          </w:tcPr>
          <w:p w:rsidR="00D43FE6" w:rsidRPr="00481D2D" w:rsidRDefault="00D43FE6">
            <w:pPr>
              <w:pStyle w:val="TAL"/>
            </w:pPr>
            <w:r w:rsidRPr="00481D2D">
              <w:t>send-only mode (a=sendonly)</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r>
      <w:tr w:rsidR="00D43FE6" w:rsidRPr="00481D2D">
        <w:tc>
          <w:tcPr>
            <w:tcW w:w="851" w:type="dxa"/>
          </w:tcPr>
          <w:p w:rsidR="00D43FE6" w:rsidRPr="00481D2D" w:rsidRDefault="00D43FE6">
            <w:pPr>
              <w:pStyle w:val="TAL"/>
            </w:pPr>
            <w:r w:rsidRPr="00481D2D">
              <w:t>8A</w:t>
            </w:r>
          </w:p>
        </w:tc>
        <w:tc>
          <w:tcPr>
            <w:tcW w:w="2665" w:type="dxa"/>
          </w:tcPr>
          <w:p w:rsidR="00D43FE6" w:rsidRPr="00481D2D" w:rsidRDefault="00D43FE6">
            <w:pPr>
              <w:pStyle w:val="TAL"/>
            </w:pPr>
            <w:r w:rsidRPr="00481D2D">
              <w:t>Inactive mode (a=inactiv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r>
      <w:tr w:rsidR="00D43FE6" w:rsidRPr="00481D2D">
        <w:tc>
          <w:tcPr>
            <w:tcW w:w="851" w:type="dxa"/>
          </w:tcPr>
          <w:p w:rsidR="00D43FE6" w:rsidRPr="00481D2D" w:rsidRDefault="00D43FE6">
            <w:pPr>
              <w:pStyle w:val="TAL"/>
            </w:pPr>
            <w:r w:rsidRPr="00481D2D">
              <w:t>9</w:t>
            </w:r>
          </w:p>
        </w:tc>
        <w:tc>
          <w:tcPr>
            <w:tcW w:w="2665" w:type="dxa"/>
          </w:tcPr>
          <w:p w:rsidR="00D43FE6" w:rsidRPr="00481D2D" w:rsidRDefault="00D43FE6">
            <w:pPr>
              <w:pStyle w:val="TAL"/>
            </w:pPr>
            <w:r w:rsidRPr="00481D2D">
              <w:t>whiteboard orientation (a=orient)</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10</w:t>
            </w:r>
          </w:p>
        </w:tc>
        <w:tc>
          <w:tcPr>
            <w:tcW w:w="2665" w:type="dxa"/>
          </w:tcPr>
          <w:p w:rsidR="00D43FE6" w:rsidRPr="00481D2D" w:rsidRDefault="00D43FE6">
            <w:pPr>
              <w:pStyle w:val="TAL"/>
            </w:pPr>
            <w:r w:rsidRPr="00481D2D">
              <w:t>conference type (a=typ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9</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1</w:t>
            </w:r>
          </w:p>
        </w:tc>
        <w:tc>
          <w:tcPr>
            <w:tcW w:w="2665" w:type="dxa"/>
          </w:tcPr>
          <w:p w:rsidR="00D43FE6" w:rsidRPr="00481D2D" w:rsidRDefault="00D43FE6">
            <w:pPr>
              <w:pStyle w:val="TAL"/>
            </w:pPr>
            <w:r w:rsidRPr="00481D2D">
              <w:t>character set (a=charset)</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9</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2</w:t>
            </w:r>
          </w:p>
        </w:tc>
        <w:tc>
          <w:tcPr>
            <w:tcW w:w="2665" w:type="dxa"/>
          </w:tcPr>
          <w:p w:rsidR="00D43FE6" w:rsidRPr="00481D2D" w:rsidRDefault="00D43FE6">
            <w:pPr>
              <w:pStyle w:val="TAL"/>
            </w:pPr>
            <w:r w:rsidRPr="00481D2D">
              <w:t>language tag (a=sdplang)</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r>
      <w:tr w:rsidR="00D43FE6" w:rsidRPr="00481D2D">
        <w:tc>
          <w:tcPr>
            <w:tcW w:w="851" w:type="dxa"/>
          </w:tcPr>
          <w:p w:rsidR="00D43FE6" w:rsidRPr="00481D2D" w:rsidRDefault="00D43FE6">
            <w:pPr>
              <w:pStyle w:val="TAL"/>
            </w:pPr>
            <w:r w:rsidRPr="00481D2D">
              <w:t>13</w:t>
            </w:r>
          </w:p>
        </w:tc>
        <w:tc>
          <w:tcPr>
            <w:tcW w:w="2665" w:type="dxa"/>
          </w:tcPr>
          <w:p w:rsidR="00D43FE6" w:rsidRPr="00481D2D" w:rsidRDefault="00D43FE6">
            <w:pPr>
              <w:pStyle w:val="TAL"/>
            </w:pPr>
            <w:r w:rsidRPr="00481D2D">
              <w:t>language tag (a=lang)</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o</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r>
      <w:tr w:rsidR="00D43FE6" w:rsidRPr="00481D2D">
        <w:tc>
          <w:tcPr>
            <w:tcW w:w="851" w:type="dxa"/>
          </w:tcPr>
          <w:p w:rsidR="00D43FE6" w:rsidRPr="00481D2D" w:rsidRDefault="00D43FE6">
            <w:pPr>
              <w:pStyle w:val="TAL"/>
            </w:pPr>
            <w:r w:rsidRPr="00481D2D">
              <w:t>14</w:t>
            </w:r>
          </w:p>
        </w:tc>
        <w:tc>
          <w:tcPr>
            <w:tcW w:w="2665" w:type="dxa"/>
          </w:tcPr>
          <w:p w:rsidR="00D43FE6" w:rsidRPr="00481D2D" w:rsidRDefault="00D43FE6">
            <w:pPr>
              <w:pStyle w:val="TAL"/>
            </w:pPr>
            <w:r w:rsidRPr="00481D2D">
              <w:t>frame rate (a=framerat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15</w:t>
            </w:r>
          </w:p>
        </w:tc>
        <w:tc>
          <w:tcPr>
            <w:tcW w:w="2665" w:type="dxa"/>
          </w:tcPr>
          <w:p w:rsidR="00D43FE6" w:rsidRPr="00481D2D" w:rsidRDefault="00D43FE6">
            <w:pPr>
              <w:pStyle w:val="TAL"/>
            </w:pPr>
            <w:r w:rsidRPr="00481D2D">
              <w:t>quality (a=quality)</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16</w:t>
            </w:r>
          </w:p>
        </w:tc>
        <w:tc>
          <w:tcPr>
            <w:tcW w:w="2665" w:type="dxa"/>
          </w:tcPr>
          <w:p w:rsidR="00D43FE6" w:rsidRPr="00481D2D" w:rsidRDefault="00D43FE6">
            <w:pPr>
              <w:pStyle w:val="TAL"/>
            </w:pPr>
            <w:r w:rsidRPr="00481D2D">
              <w:t>format specific parameters (a=fmtp)</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17</w:t>
            </w:r>
          </w:p>
        </w:tc>
        <w:tc>
          <w:tcPr>
            <w:tcW w:w="2665" w:type="dxa"/>
          </w:tcPr>
          <w:p w:rsidR="00D43FE6" w:rsidRPr="00481D2D" w:rsidRDefault="00D43FE6">
            <w:pPr>
              <w:pStyle w:val="TAL"/>
            </w:pPr>
            <w:r w:rsidRPr="00481D2D">
              <w:t>rtpmap attribute (a=rtpmap)</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c10</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c11</w:t>
            </w:r>
          </w:p>
        </w:tc>
        <w:tc>
          <w:tcPr>
            <w:tcW w:w="1021" w:type="dxa"/>
          </w:tcPr>
          <w:p w:rsidR="00D43FE6" w:rsidRPr="00481D2D" w:rsidRDefault="00D43FE6">
            <w:pPr>
              <w:pStyle w:val="TAL"/>
            </w:pPr>
            <w:r w:rsidRPr="00481D2D">
              <w:t>c11</w:t>
            </w:r>
          </w:p>
        </w:tc>
      </w:tr>
      <w:tr w:rsidR="00D43FE6" w:rsidRPr="00481D2D">
        <w:tc>
          <w:tcPr>
            <w:tcW w:w="851" w:type="dxa"/>
          </w:tcPr>
          <w:p w:rsidR="00D43FE6" w:rsidRPr="00481D2D" w:rsidRDefault="00D43FE6">
            <w:pPr>
              <w:pStyle w:val="TAL"/>
            </w:pPr>
            <w:r w:rsidRPr="00481D2D">
              <w:t>18</w:t>
            </w:r>
          </w:p>
        </w:tc>
        <w:tc>
          <w:tcPr>
            <w:tcW w:w="2665" w:type="dxa"/>
          </w:tcPr>
          <w:p w:rsidR="00D43FE6" w:rsidRPr="00481D2D" w:rsidRDefault="00D43FE6">
            <w:pPr>
              <w:pStyle w:val="TAL"/>
            </w:pPr>
            <w:r w:rsidRPr="00481D2D">
              <w:t>current-status attribute (a=curr)</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1</w:t>
            </w:r>
          </w:p>
        </w:tc>
        <w:tc>
          <w:tcPr>
            <w:tcW w:w="1021" w:type="dxa"/>
          </w:tcPr>
          <w:p w:rsidR="00D43FE6" w:rsidRPr="00481D2D" w:rsidRDefault="00D43FE6">
            <w:pPr>
              <w:pStyle w:val="TAL"/>
            </w:pPr>
            <w:r w:rsidRPr="00481D2D">
              <w:t>c1</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2</w:t>
            </w:r>
          </w:p>
        </w:tc>
        <w:tc>
          <w:tcPr>
            <w:tcW w:w="1021" w:type="dxa"/>
          </w:tcPr>
          <w:p w:rsidR="00D43FE6" w:rsidRPr="00481D2D" w:rsidRDefault="00D43FE6">
            <w:pPr>
              <w:pStyle w:val="TAL"/>
            </w:pPr>
            <w:r w:rsidRPr="00481D2D">
              <w:t>c2</w:t>
            </w:r>
          </w:p>
        </w:tc>
      </w:tr>
      <w:tr w:rsidR="00D43FE6" w:rsidRPr="00481D2D">
        <w:tc>
          <w:tcPr>
            <w:tcW w:w="851" w:type="dxa"/>
          </w:tcPr>
          <w:p w:rsidR="00D43FE6" w:rsidRPr="00481D2D" w:rsidRDefault="00D43FE6">
            <w:pPr>
              <w:pStyle w:val="TAL"/>
            </w:pPr>
            <w:r w:rsidRPr="00481D2D">
              <w:t>19</w:t>
            </w:r>
          </w:p>
        </w:tc>
        <w:tc>
          <w:tcPr>
            <w:tcW w:w="2665" w:type="dxa"/>
          </w:tcPr>
          <w:p w:rsidR="00D43FE6" w:rsidRPr="00481D2D" w:rsidRDefault="00D43FE6">
            <w:pPr>
              <w:pStyle w:val="TAL"/>
            </w:pPr>
            <w:r w:rsidRPr="00481D2D">
              <w:t>desired-status attribute (a=des)</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1</w:t>
            </w:r>
          </w:p>
        </w:tc>
        <w:tc>
          <w:tcPr>
            <w:tcW w:w="1021" w:type="dxa"/>
          </w:tcPr>
          <w:p w:rsidR="00D43FE6" w:rsidRPr="00481D2D" w:rsidRDefault="00D43FE6">
            <w:pPr>
              <w:pStyle w:val="TAL"/>
            </w:pPr>
            <w:r w:rsidRPr="00481D2D">
              <w:t>c1</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2</w:t>
            </w:r>
          </w:p>
        </w:tc>
        <w:tc>
          <w:tcPr>
            <w:tcW w:w="1021" w:type="dxa"/>
          </w:tcPr>
          <w:p w:rsidR="00D43FE6" w:rsidRPr="00481D2D" w:rsidRDefault="00D43FE6">
            <w:pPr>
              <w:pStyle w:val="TAL"/>
            </w:pPr>
            <w:r w:rsidRPr="00481D2D">
              <w:t>c2</w:t>
            </w:r>
          </w:p>
        </w:tc>
      </w:tr>
      <w:tr w:rsidR="00D43FE6" w:rsidRPr="00481D2D">
        <w:tc>
          <w:tcPr>
            <w:tcW w:w="851" w:type="dxa"/>
          </w:tcPr>
          <w:p w:rsidR="00D43FE6" w:rsidRPr="00481D2D" w:rsidRDefault="00D43FE6">
            <w:pPr>
              <w:pStyle w:val="TAL"/>
            </w:pPr>
            <w:r w:rsidRPr="00481D2D">
              <w:t>20</w:t>
            </w:r>
          </w:p>
        </w:tc>
        <w:tc>
          <w:tcPr>
            <w:tcW w:w="2665" w:type="dxa"/>
          </w:tcPr>
          <w:p w:rsidR="00D43FE6" w:rsidRPr="00481D2D" w:rsidRDefault="00D43FE6">
            <w:pPr>
              <w:pStyle w:val="TAL"/>
            </w:pPr>
            <w:r w:rsidRPr="00481D2D">
              <w:t>confirm-status attribute (a=conf)</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1</w:t>
            </w:r>
          </w:p>
        </w:tc>
        <w:tc>
          <w:tcPr>
            <w:tcW w:w="1021" w:type="dxa"/>
          </w:tcPr>
          <w:p w:rsidR="00D43FE6" w:rsidRPr="00481D2D" w:rsidRDefault="00D43FE6">
            <w:pPr>
              <w:pStyle w:val="TAL"/>
            </w:pPr>
            <w:r w:rsidRPr="00481D2D">
              <w:t>c1</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2</w:t>
            </w:r>
          </w:p>
        </w:tc>
        <w:tc>
          <w:tcPr>
            <w:tcW w:w="1021" w:type="dxa"/>
          </w:tcPr>
          <w:p w:rsidR="00D43FE6" w:rsidRPr="00481D2D" w:rsidRDefault="00D43FE6">
            <w:pPr>
              <w:pStyle w:val="TAL"/>
            </w:pPr>
            <w:r w:rsidRPr="00481D2D">
              <w:t>c2</w:t>
            </w:r>
          </w:p>
        </w:tc>
      </w:tr>
      <w:tr w:rsidR="00D43FE6" w:rsidRPr="00481D2D">
        <w:tc>
          <w:tcPr>
            <w:tcW w:w="851" w:type="dxa"/>
          </w:tcPr>
          <w:p w:rsidR="00D43FE6" w:rsidRPr="00481D2D" w:rsidRDefault="00D43FE6">
            <w:pPr>
              <w:pStyle w:val="TAL"/>
            </w:pPr>
            <w:r w:rsidRPr="00481D2D">
              <w:t>21</w:t>
            </w:r>
          </w:p>
        </w:tc>
        <w:tc>
          <w:tcPr>
            <w:tcW w:w="2665" w:type="dxa"/>
          </w:tcPr>
          <w:p w:rsidR="00D43FE6" w:rsidRPr="00481D2D" w:rsidRDefault="00D43FE6">
            <w:pPr>
              <w:pStyle w:val="TAL"/>
            </w:pPr>
            <w:r w:rsidRPr="00481D2D">
              <w:t>media stream identification attribute (a=mid)</w:t>
            </w:r>
          </w:p>
        </w:tc>
        <w:tc>
          <w:tcPr>
            <w:tcW w:w="1021" w:type="dxa"/>
          </w:tcPr>
          <w:p w:rsidR="00D43FE6" w:rsidRPr="00481D2D" w:rsidRDefault="00D43FE6">
            <w:pPr>
              <w:pStyle w:val="TAL"/>
            </w:pPr>
            <w:r w:rsidRPr="00481D2D">
              <w:t>[53] 3</w:t>
            </w:r>
          </w:p>
        </w:tc>
        <w:tc>
          <w:tcPr>
            <w:tcW w:w="1021" w:type="dxa"/>
          </w:tcPr>
          <w:p w:rsidR="00D43FE6" w:rsidRPr="00481D2D" w:rsidRDefault="00D43FE6">
            <w:pPr>
              <w:pStyle w:val="TAL"/>
            </w:pPr>
            <w:r w:rsidRPr="00481D2D">
              <w:t>c3</w:t>
            </w:r>
          </w:p>
        </w:tc>
        <w:tc>
          <w:tcPr>
            <w:tcW w:w="1021" w:type="dxa"/>
          </w:tcPr>
          <w:p w:rsidR="00D43FE6" w:rsidRPr="00481D2D" w:rsidRDefault="00D43FE6">
            <w:pPr>
              <w:pStyle w:val="TAL"/>
            </w:pPr>
            <w:r w:rsidRPr="00481D2D">
              <w:t>c3</w:t>
            </w:r>
          </w:p>
        </w:tc>
        <w:tc>
          <w:tcPr>
            <w:tcW w:w="1021" w:type="dxa"/>
          </w:tcPr>
          <w:p w:rsidR="00D43FE6" w:rsidRPr="00481D2D" w:rsidRDefault="00D43FE6">
            <w:pPr>
              <w:pStyle w:val="TAL"/>
            </w:pPr>
            <w:r w:rsidRPr="00481D2D">
              <w:t>[53] 3</w:t>
            </w:r>
          </w:p>
        </w:tc>
        <w:tc>
          <w:tcPr>
            <w:tcW w:w="1021" w:type="dxa"/>
          </w:tcPr>
          <w:p w:rsidR="00D43FE6" w:rsidRPr="00481D2D" w:rsidRDefault="00D43FE6">
            <w:pPr>
              <w:pStyle w:val="TAL"/>
            </w:pPr>
            <w:r w:rsidRPr="00481D2D">
              <w:t>c4</w:t>
            </w:r>
          </w:p>
        </w:tc>
        <w:tc>
          <w:tcPr>
            <w:tcW w:w="1021" w:type="dxa"/>
          </w:tcPr>
          <w:p w:rsidR="00D43FE6" w:rsidRPr="00481D2D" w:rsidRDefault="00D43FE6">
            <w:pPr>
              <w:pStyle w:val="TAL"/>
            </w:pPr>
            <w:r w:rsidRPr="00481D2D">
              <w:t>c4</w:t>
            </w:r>
          </w:p>
        </w:tc>
      </w:tr>
      <w:tr w:rsidR="00D43FE6" w:rsidRPr="00481D2D">
        <w:tc>
          <w:tcPr>
            <w:tcW w:w="851" w:type="dxa"/>
          </w:tcPr>
          <w:p w:rsidR="00D43FE6" w:rsidRPr="00481D2D" w:rsidRDefault="00D43FE6">
            <w:pPr>
              <w:pStyle w:val="TAL"/>
            </w:pPr>
            <w:r w:rsidRPr="00481D2D">
              <w:t>22</w:t>
            </w:r>
          </w:p>
        </w:tc>
        <w:tc>
          <w:tcPr>
            <w:tcW w:w="2665" w:type="dxa"/>
          </w:tcPr>
          <w:p w:rsidR="00D43FE6" w:rsidRPr="00481D2D" w:rsidRDefault="00D43FE6">
            <w:pPr>
              <w:pStyle w:val="TAL"/>
            </w:pPr>
            <w:r w:rsidRPr="00481D2D">
              <w:t>group attribute (a=group)</w:t>
            </w:r>
          </w:p>
        </w:tc>
        <w:tc>
          <w:tcPr>
            <w:tcW w:w="1021" w:type="dxa"/>
          </w:tcPr>
          <w:p w:rsidR="00D43FE6" w:rsidRPr="00481D2D" w:rsidRDefault="00D43FE6">
            <w:pPr>
              <w:pStyle w:val="TAL"/>
            </w:pPr>
            <w:r w:rsidRPr="00481D2D">
              <w:t>[53] 4</w:t>
            </w:r>
          </w:p>
        </w:tc>
        <w:tc>
          <w:tcPr>
            <w:tcW w:w="1021" w:type="dxa"/>
          </w:tcPr>
          <w:p w:rsidR="00D43FE6" w:rsidRPr="00481D2D" w:rsidRDefault="00D43FE6">
            <w:pPr>
              <w:pStyle w:val="TAL"/>
            </w:pPr>
            <w:r w:rsidRPr="00481D2D">
              <w:t>c5</w:t>
            </w:r>
          </w:p>
        </w:tc>
        <w:tc>
          <w:tcPr>
            <w:tcW w:w="1021" w:type="dxa"/>
          </w:tcPr>
          <w:p w:rsidR="00D43FE6" w:rsidRPr="00481D2D" w:rsidRDefault="00D43FE6">
            <w:pPr>
              <w:pStyle w:val="TAL"/>
            </w:pPr>
            <w:r w:rsidRPr="00481D2D">
              <w:t>c5</w:t>
            </w:r>
          </w:p>
        </w:tc>
        <w:tc>
          <w:tcPr>
            <w:tcW w:w="1021" w:type="dxa"/>
          </w:tcPr>
          <w:p w:rsidR="00D43FE6" w:rsidRPr="00481D2D" w:rsidRDefault="00D43FE6">
            <w:pPr>
              <w:pStyle w:val="TAL"/>
            </w:pPr>
            <w:r w:rsidRPr="00481D2D">
              <w:t>[53] 3</w:t>
            </w:r>
          </w:p>
        </w:tc>
        <w:tc>
          <w:tcPr>
            <w:tcW w:w="1021" w:type="dxa"/>
          </w:tcPr>
          <w:p w:rsidR="00D43FE6" w:rsidRPr="00481D2D" w:rsidRDefault="00D43FE6">
            <w:pPr>
              <w:pStyle w:val="TAL"/>
            </w:pPr>
            <w:r w:rsidRPr="00481D2D">
              <w:t>c6</w:t>
            </w:r>
          </w:p>
        </w:tc>
        <w:tc>
          <w:tcPr>
            <w:tcW w:w="1021" w:type="dxa"/>
          </w:tcPr>
          <w:p w:rsidR="00D43FE6" w:rsidRPr="00481D2D" w:rsidRDefault="00D43FE6">
            <w:pPr>
              <w:pStyle w:val="TAL"/>
            </w:pPr>
            <w:r w:rsidRPr="00481D2D">
              <w:t>c6</w:t>
            </w:r>
          </w:p>
        </w:tc>
      </w:tr>
      <w:tr w:rsidR="00D43FE6" w:rsidRPr="00481D2D">
        <w:tc>
          <w:tcPr>
            <w:tcW w:w="851" w:type="dxa"/>
          </w:tcPr>
          <w:p w:rsidR="00D43FE6" w:rsidRPr="00481D2D" w:rsidRDefault="00D43FE6">
            <w:pPr>
              <w:pStyle w:val="TAL"/>
            </w:pPr>
            <w:r w:rsidRPr="00481D2D">
              <w:t>23</w:t>
            </w:r>
          </w:p>
        </w:tc>
        <w:tc>
          <w:tcPr>
            <w:tcW w:w="2665" w:type="dxa"/>
          </w:tcPr>
          <w:p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tcPr>
          <w:p w:rsidR="00D43FE6" w:rsidRPr="00481D2D" w:rsidRDefault="00D43FE6">
            <w:pPr>
              <w:pStyle w:val="TAL"/>
            </w:pPr>
            <w:r w:rsidRPr="00481D2D">
              <w:t>[83] 4</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c</w:t>
            </w:r>
            <w:r w:rsidR="001E7167" w:rsidRPr="00481D2D">
              <w:t>45</w:t>
            </w:r>
          </w:p>
        </w:tc>
        <w:tc>
          <w:tcPr>
            <w:tcW w:w="1021" w:type="dxa"/>
          </w:tcPr>
          <w:p w:rsidR="00D43FE6" w:rsidRPr="00481D2D" w:rsidRDefault="00D43FE6">
            <w:pPr>
              <w:pStyle w:val="TAL"/>
            </w:pPr>
            <w:r w:rsidRPr="00481D2D">
              <w:t>[83] 4</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c</w:t>
            </w:r>
            <w:r w:rsidR="001E7167" w:rsidRPr="00481D2D">
              <w:t>45</w:t>
            </w:r>
          </w:p>
        </w:tc>
      </w:tr>
      <w:tr w:rsidR="00D43FE6" w:rsidRPr="00481D2D">
        <w:tc>
          <w:tcPr>
            <w:tcW w:w="851" w:type="dxa"/>
          </w:tcPr>
          <w:p w:rsidR="00D43FE6" w:rsidRPr="00481D2D" w:rsidRDefault="00D43FE6">
            <w:pPr>
              <w:pStyle w:val="TAL"/>
            </w:pPr>
            <w:r w:rsidRPr="00481D2D">
              <w:t>24</w:t>
            </w:r>
          </w:p>
        </w:tc>
        <w:tc>
          <w:tcPr>
            <w:tcW w:w="2665" w:type="dxa"/>
          </w:tcPr>
          <w:p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tcPr>
          <w:p w:rsidR="00D43FE6" w:rsidRPr="00481D2D" w:rsidRDefault="00D43FE6">
            <w:pPr>
              <w:pStyle w:val="TAL"/>
            </w:pPr>
            <w:r w:rsidRPr="00481D2D">
              <w:t>[83] 5</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83] 5</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c7</w:t>
            </w:r>
          </w:p>
        </w:tc>
      </w:tr>
      <w:tr w:rsidR="00AF5EE8" w:rsidRPr="00481D2D" w:rsidTr="00C16614">
        <w:tc>
          <w:tcPr>
            <w:tcW w:w="851" w:type="dxa"/>
          </w:tcPr>
          <w:p w:rsidR="00AF5EE8" w:rsidRPr="00481D2D" w:rsidRDefault="00AF5EE8" w:rsidP="00C16614">
            <w:pPr>
              <w:pStyle w:val="TAL"/>
            </w:pPr>
            <w:r w:rsidRPr="00481D2D">
              <w:t>24A</w:t>
            </w:r>
          </w:p>
        </w:tc>
        <w:tc>
          <w:tcPr>
            <w:tcW w:w="2665" w:type="dxa"/>
          </w:tcPr>
          <w:p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tls-id)</w:t>
            </w:r>
          </w:p>
        </w:tc>
        <w:tc>
          <w:tcPr>
            <w:tcW w:w="1021" w:type="dxa"/>
          </w:tcPr>
          <w:p w:rsidR="00AF5EE8" w:rsidRPr="00481D2D" w:rsidRDefault="00AF5EE8" w:rsidP="00C16614">
            <w:pPr>
              <w:pStyle w:val="TAL"/>
            </w:pPr>
            <w:r w:rsidRPr="00481D2D">
              <w:t>[240] 4</w:t>
            </w:r>
          </w:p>
        </w:tc>
        <w:tc>
          <w:tcPr>
            <w:tcW w:w="1021" w:type="dxa"/>
          </w:tcPr>
          <w:p w:rsidR="00AF5EE8" w:rsidRPr="00481D2D" w:rsidRDefault="00AF5EE8" w:rsidP="00C16614">
            <w:pPr>
              <w:pStyle w:val="TAL"/>
            </w:pPr>
            <w:r w:rsidRPr="00481D2D">
              <w:t>c62</w:t>
            </w:r>
          </w:p>
        </w:tc>
        <w:tc>
          <w:tcPr>
            <w:tcW w:w="1021" w:type="dxa"/>
          </w:tcPr>
          <w:p w:rsidR="00AF5EE8" w:rsidRPr="00481D2D" w:rsidRDefault="00AF5EE8" w:rsidP="00C16614">
            <w:pPr>
              <w:pStyle w:val="TAL"/>
            </w:pPr>
            <w:r w:rsidRPr="00481D2D">
              <w:t>c62</w:t>
            </w:r>
          </w:p>
        </w:tc>
        <w:tc>
          <w:tcPr>
            <w:tcW w:w="1021" w:type="dxa"/>
          </w:tcPr>
          <w:p w:rsidR="00AF5EE8" w:rsidRPr="00481D2D" w:rsidRDefault="00AF5EE8" w:rsidP="00C16614">
            <w:pPr>
              <w:pStyle w:val="TAL"/>
            </w:pPr>
            <w:r w:rsidRPr="00481D2D">
              <w:t>[240] 4</w:t>
            </w:r>
          </w:p>
        </w:tc>
        <w:tc>
          <w:tcPr>
            <w:tcW w:w="1021" w:type="dxa"/>
          </w:tcPr>
          <w:p w:rsidR="00AF5EE8" w:rsidRPr="00481D2D" w:rsidRDefault="00AF5EE8" w:rsidP="00C16614">
            <w:pPr>
              <w:pStyle w:val="TAL"/>
            </w:pPr>
            <w:r w:rsidRPr="00481D2D">
              <w:t>c62</w:t>
            </w:r>
          </w:p>
        </w:tc>
        <w:tc>
          <w:tcPr>
            <w:tcW w:w="1021" w:type="dxa"/>
          </w:tcPr>
          <w:p w:rsidR="00AF5EE8" w:rsidRPr="00481D2D" w:rsidRDefault="00AF5EE8" w:rsidP="00C16614">
            <w:pPr>
              <w:pStyle w:val="TAL"/>
            </w:pPr>
            <w:r w:rsidRPr="00481D2D">
              <w:t>c62</w:t>
            </w:r>
          </w:p>
        </w:tc>
      </w:tr>
      <w:tr w:rsidR="00A96963" w:rsidRPr="00481D2D">
        <w:tc>
          <w:tcPr>
            <w:tcW w:w="851" w:type="dxa"/>
          </w:tcPr>
          <w:p w:rsidR="00A96963" w:rsidRPr="00481D2D" w:rsidRDefault="00A96963">
            <w:pPr>
              <w:pStyle w:val="TAL"/>
            </w:pPr>
            <w:r w:rsidRPr="00481D2D">
              <w:t>25</w:t>
            </w:r>
          </w:p>
        </w:tc>
        <w:tc>
          <w:tcPr>
            <w:tcW w:w="2665" w:type="dxa"/>
          </w:tcPr>
          <w:p w:rsidR="00A96963" w:rsidRPr="00481D2D" w:rsidRDefault="00A96963">
            <w:pPr>
              <w:pStyle w:val="TAL"/>
              <w:rPr>
                <w:rFonts w:eastAsia="MS Mincho"/>
              </w:rPr>
            </w:pPr>
            <w:r w:rsidRPr="00481D2D">
              <w:t>IP addresses (a=candidate)</w:t>
            </w:r>
          </w:p>
        </w:tc>
        <w:tc>
          <w:tcPr>
            <w:tcW w:w="1021" w:type="dxa"/>
          </w:tcPr>
          <w:p w:rsidR="00A96963" w:rsidRPr="00481D2D" w:rsidRDefault="00F461F2">
            <w:pPr>
              <w:pStyle w:val="TAL"/>
            </w:pPr>
            <w:r w:rsidRPr="00481D2D">
              <w:t>[</w:t>
            </w:r>
            <w:r w:rsidR="00FC64AD" w:rsidRPr="00481D2D">
              <w:t>290</w:t>
            </w:r>
            <w:r w:rsidRPr="00481D2D">
              <w:t>]</w:t>
            </w:r>
          </w:p>
        </w:tc>
        <w:tc>
          <w:tcPr>
            <w:tcW w:w="1021" w:type="dxa"/>
          </w:tcPr>
          <w:p w:rsidR="00A96963" w:rsidRPr="00481D2D" w:rsidRDefault="00A96963">
            <w:pPr>
              <w:pStyle w:val="TAL"/>
            </w:pPr>
            <w:r w:rsidRPr="00481D2D">
              <w:t>c12</w:t>
            </w:r>
          </w:p>
        </w:tc>
        <w:tc>
          <w:tcPr>
            <w:tcW w:w="1021" w:type="dxa"/>
          </w:tcPr>
          <w:p w:rsidR="00A96963" w:rsidRPr="00481D2D" w:rsidRDefault="00A96963">
            <w:pPr>
              <w:pStyle w:val="TAL"/>
            </w:pPr>
            <w:r w:rsidRPr="00481D2D">
              <w:t>c12</w:t>
            </w:r>
          </w:p>
        </w:tc>
        <w:tc>
          <w:tcPr>
            <w:tcW w:w="1021" w:type="dxa"/>
          </w:tcPr>
          <w:p w:rsidR="00A96963" w:rsidRPr="00481D2D" w:rsidRDefault="00F461F2">
            <w:pPr>
              <w:pStyle w:val="TAL"/>
            </w:pPr>
            <w:r w:rsidRPr="00481D2D">
              <w:t>[</w:t>
            </w:r>
            <w:r w:rsidR="00FC64AD" w:rsidRPr="00481D2D">
              <w:t>290</w:t>
            </w:r>
            <w:r w:rsidRPr="00481D2D">
              <w:t>]</w:t>
            </w:r>
          </w:p>
        </w:tc>
        <w:tc>
          <w:tcPr>
            <w:tcW w:w="1021" w:type="dxa"/>
          </w:tcPr>
          <w:p w:rsidR="00A96963" w:rsidRPr="00481D2D" w:rsidRDefault="00A96963">
            <w:pPr>
              <w:pStyle w:val="TAL"/>
            </w:pPr>
            <w:r w:rsidRPr="00481D2D">
              <w:t>c13</w:t>
            </w:r>
          </w:p>
        </w:tc>
        <w:tc>
          <w:tcPr>
            <w:tcW w:w="1021" w:type="dxa"/>
          </w:tcPr>
          <w:p w:rsidR="00A96963" w:rsidRPr="00481D2D" w:rsidRDefault="00A96963">
            <w:pPr>
              <w:pStyle w:val="TAL"/>
            </w:pPr>
            <w:r w:rsidRPr="00481D2D">
              <w:t>c13</w:t>
            </w:r>
          </w:p>
        </w:tc>
      </w:tr>
      <w:tr w:rsidR="00484082" w:rsidRPr="00481D2D">
        <w:tc>
          <w:tcPr>
            <w:tcW w:w="851" w:type="dxa"/>
          </w:tcPr>
          <w:p w:rsidR="00484082" w:rsidRPr="00481D2D" w:rsidRDefault="00484082">
            <w:pPr>
              <w:pStyle w:val="TAL"/>
            </w:pPr>
            <w:r w:rsidRPr="00481D2D">
              <w:t>26</w:t>
            </w:r>
          </w:p>
        </w:tc>
        <w:tc>
          <w:tcPr>
            <w:tcW w:w="2665" w:type="dxa"/>
          </w:tcPr>
          <w:p w:rsidR="00484082" w:rsidRPr="00481D2D" w:rsidRDefault="00484082">
            <w:pPr>
              <w:pStyle w:val="TAL"/>
            </w:pPr>
            <w:r w:rsidRPr="00481D2D">
              <w:rPr>
                <w:rFonts w:eastAsia="MS Mincho"/>
              </w:rPr>
              <w:t>floor control server determination (a=floorctrl)</w:t>
            </w:r>
          </w:p>
        </w:tc>
        <w:tc>
          <w:tcPr>
            <w:tcW w:w="1021" w:type="dxa"/>
          </w:tcPr>
          <w:p w:rsidR="00484082" w:rsidRPr="00481D2D" w:rsidRDefault="00484082">
            <w:pPr>
              <w:pStyle w:val="TAL"/>
            </w:pPr>
            <w:r w:rsidRPr="00481D2D">
              <w:t>[108] 4</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108] 4</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r>
      <w:tr w:rsidR="00484082" w:rsidRPr="00481D2D">
        <w:tc>
          <w:tcPr>
            <w:tcW w:w="851" w:type="dxa"/>
          </w:tcPr>
          <w:p w:rsidR="00484082" w:rsidRPr="00481D2D" w:rsidRDefault="00484082">
            <w:pPr>
              <w:pStyle w:val="TAL"/>
            </w:pPr>
            <w:r w:rsidRPr="00481D2D">
              <w:t>27</w:t>
            </w:r>
          </w:p>
        </w:tc>
        <w:tc>
          <w:tcPr>
            <w:tcW w:w="2665" w:type="dxa"/>
          </w:tcPr>
          <w:p w:rsidR="00484082" w:rsidRPr="00481D2D" w:rsidRDefault="00484082">
            <w:pPr>
              <w:pStyle w:val="TAL"/>
            </w:pPr>
            <w:r w:rsidRPr="00481D2D">
              <w:rPr>
                <w:rFonts w:eastAsia="MS Mincho"/>
              </w:rPr>
              <w:t>conference id (a=confid)</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r>
      <w:tr w:rsidR="00484082" w:rsidRPr="00481D2D">
        <w:tc>
          <w:tcPr>
            <w:tcW w:w="851" w:type="dxa"/>
          </w:tcPr>
          <w:p w:rsidR="00484082" w:rsidRPr="00481D2D" w:rsidRDefault="00484082">
            <w:pPr>
              <w:pStyle w:val="TAL"/>
            </w:pPr>
            <w:r w:rsidRPr="00481D2D">
              <w:t>28</w:t>
            </w:r>
          </w:p>
        </w:tc>
        <w:tc>
          <w:tcPr>
            <w:tcW w:w="2665" w:type="dxa"/>
          </w:tcPr>
          <w:p w:rsidR="00484082" w:rsidRPr="00481D2D" w:rsidRDefault="00484082">
            <w:pPr>
              <w:pStyle w:val="TAL"/>
            </w:pPr>
            <w:r w:rsidRPr="00481D2D">
              <w:rPr>
                <w:rFonts w:eastAsia="MS Mincho"/>
              </w:rPr>
              <w:t>user id (a=userid)</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r>
      <w:tr w:rsidR="00484082" w:rsidRPr="00481D2D">
        <w:tc>
          <w:tcPr>
            <w:tcW w:w="851" w:type="dxa"/>
          </w:tcPr>
          <w:p w:rsidR="00484082" w:rsidRPr="00481D2D" w:rsidRDefault="00484082">
            <w:pPr>
              <w:pStyle w:val="TAL"/>
            </w:pPr>
            <w:r w:rsidRPr="00481D2D">
              <w:t>29</w:t>
            </w:r>
          </w:p>
        </w:tc>
        <w:tc>
          <w:tcPr>
            <w:tcW w:w="2665" w:type="dxa"/>
          </w:tcPr>
          <w:p w:rsidR="00484082" w:rsidRPr="00481D2D" w:rsidRDefault="00484082">
            <w:pPr>
              <w:pStyle w:val="TAL"/>
            </w:pPr>
            <w:r w:rsidRPr="00481D2D">
              <w:rPr>
                <w:rFonts w:eastAsia="MS Mincho"/>
              </w:rPr>
              <w:t>association between streams and floors (a=floorid)</w:t>
            </w:r>
          </w:p>
        </w:tc>
        <w:tc>
          <w:tcPr>
            <w:tcW w:w="1021" w:type="dxa"/>
          </w:tcPr>
          <w:p w:rsidR="00484082" w:rsidRPr="00481D2D" w:rsidRDefault="00484082">
            <w:pPr>
              <w:pStyle w:val="TAL"/>
            </w:pPr>
            <w:r w:rsidRPr="00481D2D">
              <w:t>[108] 6</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108] 6</w:t>
            </w:r>
          </w:p>
        </w:tc>
        <w:tc>
          <w:tcPr>
            <w:tcW w:w="1021" w:type="dxa"/>
          </w:tcPr>
          <w:p w:rsidR="00484082" w:rsidRPr="00481D2D" w:rsidRDefault="00484082">
            <w:pPr>
              <w:pStyle w:val="TAL"/>
            </w:pPr>
            <w:r w:rsidRPr="00481D2D">
              <w:t>c14</w:t>
            </w:r>
          </w:p>
        </w:tc>
        <w:tc>
          <w:tcPr>
            <w:tcW w:w="1021" w:type="dxa"/>
          </w:tcPr>
          <w:p w:rsidR="00484082" w:rsidRPr="00481D2D" w:rsidRDefault="00484082">
            <w:pPr>
              <w:pStyle w:val="TAL"/>
            </w:pPr>
            <w:r w:rsidRPr="00481D2D">
              <w:t>c14</w:t>
            </w:r>
          </w:p>
        </w:tc>
      </w:tr>
      <w:tr w:rsidR="00794F55" w:rsidRPr="00481D2D">
        <w:tc>
          <w:tcPr>
            <w:tcW w:w="851" w:type="dxa"/>
          </w:tcPr>
          <w:p w:rsidR="00794F55" w:rsidRPr="00481D2D" w:rsidRDefault="00794F55" w:rsidP="007E6836">
            <w:pPr>
              <w:pStyle w:val="TAL"/>
            </w:pPr>
            <w:r w:rsidRPr="00481D2D">
              <w:t>30</w:t>
            </w:r>
          </w:p>
        </w:tc>
        <w:tc>
          <w:tcPr>
            <w:tcW w:w="2665" w:type="dxa"/>
          </w:tcPr>
          <w:p w:rsidR="00794F55" w:rsidRPr="00481D2D" w:rsidRDefault="00794F55" w:rsidP="007E6836">
            <w:pPr>
              <w:pStyle w:val="TAL"/>
              <w:rPr>
                <w:rFonts w:eastAsia="MS Mincho"/>
              </w:rPr>
            </w:pPr>
            <w:r w:rsidRPr="00481D2D">
              <w:rPr>
                <w:rFonts w:eastAsia="MS Mincho"/>
              </w:rPr>
              <w:t>RTCP feedback capability attribute (a=rtcp-fb)</w:t>
            </w:r>
          </w:p>
        </w:tc>
        <w:tc>
          <w:tcPr>
            <w:tcW w:w="1021" w:type="dxa"/>
          </w:tcPr>
          <w:p w:rsidR="00794F55" w:rsidRPr="00481D2D" w:rsidRDefault="00794F55" w:rsidP="007E6836">
            <w:pPr>
              <w:pStyle w:val="TAL"/>
            </w:pPr>
            <w:r w:rsidRPr="00481D2D">
              <w:t>[135] 4.2</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135] 4.2</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c15</w:t>
            </w:r>
          </w:p>
        </w:tc>
      </w:tr>
      <w:tr w:rsidR="00794F55" w:rsidRPr="00481D2D">
        <w:tc>
          <w:tcPr>
            <w:tcW w:w="851" w:type="dxa"/>
          </w:tcPr>
          <w:p w:rsidR="00794F55" w:rsidRPr="00481D2D" w:rsidRDefault="00794F55" w:rsidP="007E6836">
            <w:pPr>
              <w:pStyle w:val="TAL"/>
            </w:pPr>
            <w:r w:rsidRPr="00481D2D">
              <w:t>31</w:t>
            </w:r>
          </w:p>
        </w:tc>
        <w:tc>
          <w:tcPr>
            <w:tcW w:w="2665" w:type="dxa"/>
          </w:tcPr>
          <w:p w:rsidR="00794F55" w:rsidRPr="00481D2D" w:rsidRDefault="00794F55" w:rsidP="007E6836">
            <w:pPr>
              <w:pStyle w:val="TAL"/>
              <w:rPr>
                <w:rFonts w:eastAsia="MS Mincho"/>
              </w:rPr>
            </w:pPr>
            <w:r w:rsidRPr="00481D2D">
              <w:rPr>
                <w:rFonts w:eastAsia="MS Mincho"/>
              </w:rPr>
              <w:t>extension of the rtcp-fb attribute (a=rtcp-fb)</w:t>
            </w:r>
          </w:p>
        </w:tc>
        <w:tc>
          <w:tcPr>
            <w:tcW w:w="1021" w:type="dxa"/>
          </w:tcPr>
          <w:p w:rsidR="00794F55" w:rsidRPr="00481D2D" w:rsidRDefault="00794F55" w:rsidP="007E6836">
            <w:pPr>
              <w:pStyle w:val="TAL"/>
            </w:pPr>
            <w:r w:rsidRPr="00481D2D">
              <w:t>[136] 7.1</w:t>
            </w:r>
            <w:r w:rsidR="009F5A3F" w:rsidRPr="00481D2D">
              <w:t>, [188] 6.2</w:t>
            </w:r>
            <w:r w:rsidR="002E61A1" w:rsidRPr="00481D2D">
              <w:t>, [251] 9</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136] 7.1</w:t>
            </w:r>
            <w:r w:rsidR="002E61A1" w:rsidRPr="00481D2D">
              <w:t>, [251] 9</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c15</w:t>
            </w:r>
          </w:p>
        </w:tc>
      </w:tr>
      <w:tr w:rsidR="00B75173" w:rsidRPr="00481D2D">
        <w:tc>
          <w:tcPr>
            <w:tcW w:w="851" w:type="dxa"/>
          </w:tcPr>
          <w:p w:rsidR="00B75173" w:rsidRPr="00481D2D" w:rsidRDefault="00B75173" w:rsidP="007E6836">
            <w:pPr>
              <w:pStyle w:val="TAL"/>
            </w:pPr>
            <w:r w:rsidRPr="00481D2D">
              <w:t>32</w:t>
            </w:r>
          </w:p>
        </w:tc>
        <w:tc>
          <w:tcPr>
            <w:tcW w:w="2665" w:type="dxa"/>
          </w:tcPr>
          <w:p w:rsidR="00B75173" w:rsidRPr="00481D2D" w:rsidRDefault="00B75173" w:rsidP="007E6836">
            <w:pPr>
              <w:pStyle w:val="TAL"/>
              <w:rPr>
                <w:rFonts w:eastAsia="MS Mincho"/>
              </w:rPr>
            </w:pPr>
            <w:r w:rsidRPr="00481D2D">
              <w:rPr>
                <w:rFonts w:eastAsia="MS Mincho"/>
              </w:rPr>
              <w:t>supported capability negotiation extensions (</w:t>
            </w:r>
            <w:r w:rsidRPr="00481D2D">
              <w:t>a=csup</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3.1</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3.1</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r>
      <w:tr w:rsidR="00B75173" w:rsidRPr="00481D2D">
        <w:tc>
          <w:tcPr>
            <w:tcW w:w="851" w:type="dxa"/>
          </w:tcPr>
          <w:p w:rsidR="00B75173" w:rsidRPr="00481D2D" w:rsidRDefault="00B75173" w:rsidP="007E6836">
            <w:pPr>
              <w:pStyle w:val="TAL"/>
            </w:pPr>
            <w:r w:rsidRPr="00481D2D">
              <w:t>33</w:t>
            </w:r>
          </w:p>
        </w:tc>
        <w:tc>
          <w:tcPr>
            <w:tcW w:w="2665" w:type="dxa"/>
          </w:tcPr>
          <w:p w:rsidR="00B75173" w:rsidRPr="00481D2D" w:rsidRDefault="00B75173" w:rsidP="007E6836">
            <w:pPr>
              <w:pStyle w:val="TAL"/>
              <w:rPr>
                <w:rFonts w:eastAsia="MS Mincho"/>
              </w:rPr>
            </w:pPr>
            <w:r w:rsidRPr="00481D2D">
              <w:rPr>
                <w:rFonts w:eastAsia="MS Mincho"/>
              </w:rPr>
              <w:t>required capability negotiation extensions (</w:t>
            </w:r>
            <w:r w:rsidRPr="00481D2D">
              <w:t>a=creq</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3.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3.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r>
      <w:tr w:rsidR="00B75173" w:rsidRPr="00481D2D">
        <w:tc>
          <w:tcPr>
            <w:tcW w:w="851" w:type="dxa"/>
          </w:tcPr>
          <w:p w:rsidR="00B75173" w:rsidRPr="00481D2D" w:rsidRDefault="00B75173" w:rsidP="007E6836">
            <w:pPr>
              <w:pStyle w:val="TAL"/>
            </w:pPr>
            <w:r w:rsidRPr="00481D2D">
              <w:t>34</w:t>
            </w:r>
          </w:p>
        </w:tc>
        <w:tc>
          <w:tcPr>
            <w:tcW w:w="2665" w:type="dxa"/>
          </w:tcPr>
          <w:p w:rsidR="00B75173" w:rsidRPr="00481D2D" w:rsidRDefault="00B75173" w:rsidP="007E6836">
            <w:pPr>
              <w:pStyle w:val="TAL"/>
              <w:rPr>
                <w:rFonts w:eastAsia="MS Mincho"/>
              </w:rPr>
            </w:pPr>
            <w:r w:rsidRPr="00481D2D">
              <w:rPr>
                <w:rFonts w:eastAsia="MS Mincho"/>
              </w:rPr>
              <w:t>attribute capability (</w:t>
            </w:r>
            <w:r w:rsidRPr="00481D2D">
              <w:t>a=acap</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4.1</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4.1</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r>
      <w:tr w:rsidR="00B75173" w:rsidRPr="00481D2D">
        <w:tc>
          <w:tcPr>
            <w:tcW w:w="851" w:type="dxa"/>
          </w:tcPr>
          <w:p w:rsidR="00B75173" w:rsidRPr="00481D2D" w:rsidRDefault="00B75173" w:rsidP="007E6836">
            <w:pPr>
              <w:pStyle w:val="TAL"/>
            </w:pPr>
            <w:r w:rsidRPr="00481D2D">
              <w:t>35</w:t>
            </w:r>
          </w:p>
        </w:tc>
        <w:tc>
          <w:tcPr>
            <w:tcW w:w="2665" w:type="dxa"/>
          </w:tcPr>
          <w:p w:rsidR="00B75173" w:rsidRPr="00481D2D" w:rsidRDefault="00B75173" w:rsidP="007E6836">
            <w:pPr>
              <w:pStyle w:val="TAL"/>
              <w:rPr>
                <w:rFonts w:eastAsia="MS Mincho"/>
              </w:rPr>
            </w:pPr>
            <w:r w:rsidRPr="00481D2D">
              <w:rPr>
                <w:rFonts w:eastAsia="MS Mincho"/>
              </w:rPr>
              <w:t>transport protocol capability (</w:t>
            </w:r>
            <w:r w:rsidRPr="00481D2D">
              <w:t>a=tcap</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4.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4.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r>
      <w:tr w:rsidR="00B75173" w:rsidRPr="00481D2D">
        <w:tc>
          <w:tcPr>
            <w:tcW w:w="851" w:type="dxa"/>
          </w:tcPr>
          <w:p w:rsidR="00B75173" w:rsidRPr="00481D2D" w:rsidRDefault="00B75173" w:rsidP="007E6836">
            <w:pPr>
              <w:pStyle w:val="TAL"/>
            </w:pPr>
            <w:r w:rsidRPr="00481D2D">
              <w:t>36</w:t>
            </w:r>
          </w:p>
        </w:tc>
        <w:tc>
          <w:tcPr>
            <w:tcW w:w="2665" w:type="dxa"/>
          </w:tcPr>
          <w:p w:rsidR="00B75173" w:rsidRPr="00481D2D" w:rsidRDefault="00B75173" w:rsidP="007E6836">
            <w:pPr>
              <w:pStyle w:val="TAL"/>
              <w:rPr>
                <w:rFonts w:eastAsia="MS Mincho"/>
              </w:rPr>
            </w:pPr>
            <w:r w:rsidRPr="00481D2D">
              <w:rPr>
                <w:rFonts w:eastAsia="MS Mincho"/>
              </w:rPr>
              <w:t>potential configuration (</w:t>
            </w:r>
            <w:r w:rsidRPr="00481D2D">
              <w:t>a=pcfg</w:t>
            </w:r>
            <w:r w:rsidRPr="00481D2D">
              <w:rPr>
                <w:rFonts w:eastAsia="MS Mincho"/>
              </w:rPr>
              <w:t>)</w:t>
            </w:r>
          </w:p>
        </w:tc>
        <w:tc>
          <w:tcPr>
            <w:tcW w:w="1021" w:type="dxa"/>
          </w:tcPr>
          <w:p w:rsidR="00851E21" w:rsidRPr="00481D2D" w:rsidRDefault="00B75173" w:rsidP="00851E21">
            <w:pPr>
              <w:pStyle w:val="TAL"/>
            </w:pPr>
            <w:r w:rsidRPr="00481D2D">
              <w:t xml:space="preserve">[137] </w:t>
            </w:r>
            <w:r w:rsidR="00102CC4" w:rsidRPr="00481D2D">
              <w:t>3.5.1</w:t>
            </w:r>
          </w:p>
          <w:p w:rsidR="00B75173" w:rsidRPr="00481D2D" w:rsidRDefault="00851E21" w:rsidP="00851E21">
            <w:pPr>
              <w:pStyle w:val="TAL"/>
            </w:pPr>
            <w:r w:rsidRPr="00481D2D">
              <w:t>[172] 3.3.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851E21" w:rsidRPr="00481D2D" w:rsidRDefault="00B75173" w:rsidP="00851E21">
            <w:pPr>
              <w:pStyle w:val="TAL"/>
            </w:pPr>
            <w:r w:rsidRPr="00481D2D">
              <w:t xml:space="preserve">[137] </w:t>
            </w:r>
            <w:r w:rsidR="00102CC4" w:rsidRPr="00481D2D">
              <w:t>3.5.1</w:t>
            </w:r>
          </w:p>
          <w:p w:rsidR="00B75173" w:rsidRPr="00481D2D" w:rsidRDefault="00851E21" w:rsidP="00851E21">
            <w:pPr>
              <w:pStyle w:val="TAL"/>
            </w:pPr>
            <w:r w:rsidRPr="00481D2D">
              <w:t>[172] 3.3.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r>
      <w:tr w:rsidR="00B75173" w:rsidRPr="00481D2D">
        <w:tc>
          <w:tcPr>
            <w:tcW w:w="851" w:type="dxa"/>
          </w:tcPr>
          <w:p w:rsidR="00B75173" w:rsidRPr="00481D2D" w:rsidRDefault="00B75173" w:rsidP="007E6836">
            <w:pPr>
              <w:pStyle w:val="TAL"/>
            </w:pPr>
            <w:r w:rsidRPr="00481D2D">
              <w:t>37</w:t>
            </w:r>
          </w:p>
        </w:tc>
        <w:tc>
          <w:tcPr>
            <w:tcW w:w="2665" w:type="dxa"/>
          </w:tcPr>
          <w:p w:rsidR="00B75173" w:rsidRPr="00481D2D" w:rsidRDefault="00B75173" w:rsidP="007E6836">
            <w:pPr>
              <w:pStyle w:val="TAL"/>
              <w:rPr>
                <w:rFonts w:eastAsia="MS Mincho"/>
              </w:rPr>
            </w:pPr>
            <w:r w:rsidRPr="00481D2D">
              <w:rPr>
                <w:rFonts w:eastAsia="MS Mincho"/>
              </w:rPr>
              <w:t>actual configuration (</w:t>
            </w:r>
            <w:r w:rsidRPr="00481D2D">
              <w:t>a=acfg</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5.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5.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r>
      <w:tr w:rsidR="006C2131" w:rsidRPr="00481D2D">
        <w:tc>
          <w:tcPr>
            <w:tcW w:w="851" w:type="dxa"/>
          </w:tcPr>
          <w:p w:rsidR="006C2131" w:rsidRPr="00481D2D" w:rsidRDefault="006C2131" w:rsidP="00681F27">
            <w:pPr>
              <w:pStyle w:val="TAL"/>
            </w:pPr>
            <w:r w:rsidRPr="00481D2D">
              <w:t>38</w:t>
            </w:r>
          </w:p>
        </w:tc>
        <w:tc>
          <w:tcPr>
            <w:tcW w:w="2665" w:type="dxa"/>
          </w:tcPr>
          <w:p w:rsidR="006C2131" w:rsidRPr="00481D2D" w:rsidRDefault="006C2131" w:rsidP="00681F27">
            <w:pPr>
              <w:pStyle w:val="TAL"/>
              <w:rPr>
                <w:rFonts w:eastAsia="MS Mincho"/>
              </w:rPr>
            </w:pPr>
            <w:r w:rsidRPr="00481D2D">
              <w:rPr>
                <w:rFonts w:eastAsia="MS Mincho"/>
              </w:rPr>
              <w:t>connection data capability (a=ccap)</w:t>
            </w:r>
          </w:p>
        </w:tc>
        <w:tc>
          <w:tcPr>
            <w:tcW w:w="1021" w:type="dxa"/>
          </w:tcPr>
          <w:p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rsidR="006C2131" w:rsidRPr="00481D2D" w:rsidRDefault="006C2131" w:rsidP="00681F27">
            <w:pPr>
              <w:pStyle w:val="TAL"/>
            </w:pPr>
            <w:r w:rsidRPr="00481D2D">
              <w:t>c17</w:t>
            </w:r>
          </w:p>
        </w:tc>
        <w:tc>
          <w:tcPr>
            <w:tcW w:w="1021" w:type="dxa"/>
          </w:tcPr>
          <w:p w:rsidR="006C2131" w:rsidRPr="00481D2D" w:rsidRDefault="006C2131" w:rsidP="00681F27">
            <w:pPr>
              <w:pStyle w:val="TAL"/>
            </w:pPr>
            <w:r w:rsidRPr="00481D2D">
              <w:t>c17</w:t>
            </w:r>
          </w:p>
        </w:tc>
        <w:tc>
          <w:tcPr>
            <w:tcW w:w="1021" w:type="dxa"/>
          </w:tcPr>
          <w:p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rsidR="006C2131" w:rsidRPr="00481D2D" w:rsidRDefault="006C2131" w:rsidP="00681F27">
            <w:pPr>
              <w:pStyle w:val="TAL"/>
            </w:pPr>
            <w:r w:rsidRPr="00481D2D">
              <w:t>c18</w:t>
            </w:r>
          </w:p>
        </w:tc>
        <w:tc>
          <w:tcPr>
            <w:tcW w:w="1021" w:type="dxa"/>
          </w:tcPr>
          <w:p w:rsidR="006C2131" w:rsidRPr="00481D2D" w:rsidRDefault="006C2131" w:rsidP="00681F27">
            <w:pPr>
              <w:pStyle w:val="TAL"/>
            </w:pPr>
            <w:r w:rsidRPr="00481D2D">
              <w:t>c18</w:t>
            </w:r>
          </w:p>
        </w:tc>
      </w:tr>
      <w:tr w:rsidR="00FA7323" w:rsidRPr="00481D2D">
        <w:tc>
          <w:tcPr>
            <w:tcW w:w="851" w:type="dxa"/>
          </w:tcPr>
          <w:p w:rsidR="00FA7323" w:rsidRPr="00481D2D" w:rsidRDefault="00FA7323" w:rsidP="00D53C35">
            <w:pPr>
              <w:pStyle w:val="TAL"/>
            </w:pPr>
            <w:r w:rsidRPr="00481D2D">
              <w:t>39</w:t>
            </w:r>
          </w:p>
        </w:tc>
        <w:tc>
          <w:tcPr>
            <w:tcW w:w="2665" w:type="dxa"/>
          </w:tcPr>
          <w:p w:rsidR="00FA7323" w:rsidRPr="00481D2D" w:rsidRDefault="00FA7323" w:rsidP="00D53C35">
            <w:pPr>
              <w:pStyle w:val="TAL"/>
              <w:rPr>
                <w:rFonts w:eastAsia="MS Mincho"/>
              </w:rPr>
            </w:pPr>
            <w:r w:rsidRPr="00481D2D">
              <w:rPr>
                <w:rFonts w:eastAsia="MS Mincho"/>
              </w:rPr>
              <w:t>maximum packet rate (a=maxprate)</w:t>
            </w:r>
          </w:p>
        </w:tc>
        <w:tc>
          <w:tcPr>
            <w:tcW w:w="1021" w:type="dxa"/>
          </w:tcPr>
          <w:p w:rsidR="00FA7323" w:rsidRPr="00481D2D" w:rsidRDefault="00FA7323" w:rsidP="00D53C35">
            <w:pPr>
              <w:pStyle w:val="TAL"/>
            </w:pPr>
            <w:r w:rsidRPr="00481D2D">
              <w:t>[152] 6.3</w:t>
            </w:r>
          </w:p>
        </w:tc>
        <w:tc>
          <w:tcPr>
            <w:tcW w:w="1021" w:type="dxa"/>
          </w:tcPr>
          <w:p w:rsidR="00FA7323" w:rsidRPr="00481D2D" w:rsidRDefault="00FA7323" w:rsidP="00D53C35">
            <w:pPr>
              <w:pStyle w:val="TAL"/>
            </w:pPr>
            <w:r w:rsidRPr="00481D2D">
              <w:t>c19</w:t>
            </w:r>
          </w:p>
        </w:tc>
        <w:tc>
          <w:tcPr>
            <w:tcW w:w="1021" w:type="dxa"/>
          </w:tcPr>
          <w:p w:rsidR="00FA7323" w:rsidRPr="00481D2D" w:rsidRDefault="00FA7323" w:rsidP="00D53C35">
            <w:pPr>
              <w:pStyle w:val="TAL"/>
            </w:pPr>
            <w:r w:rsidRPr="00481D2D">
              <w:t>c19</w:t>
            </w:r>
          </w:p>
        </w:tc>
        <w:tc>
          <w:tcPr>
            <w:tcW w:w="1021" w:type="dxa"/>
          </w:tcPr>
          <w:p w:rsidR="00FA7323" w:rsidRPr="00481D2D" w:rsidRDefault="00FA7323" w:rsidP="00D53C35">
            <w:pPr>
              <w:pStyle w:val="TAL"/>
            </w:pPr>
            <w:r w:rsidRPr="00481D2D">
              <w:t>[152] 6.3</w:t>
            </w:r>
          </w:p>
        </w:tc>
        <w:tc>
          <w:tcPr>
            <w:tcW w:w="1021" w:type="dxa"/>
          </w:tcPr>
          <w:p w:rsidR="00FA7323" w:rsidRPr="00481D2D" w:rsidRDefault="00FA7323" w:rsidP="00D53C35">
            <w:pPr>
              <w:pStyle w:val="TAL"/>
            </w:pPr>
            <w:r w:rsidRPr="00481D2D">
              <w:t>c19</w:t>
            </w:r>
          </w:p>
        </w:tc>
        <w:tc>
          <w:tcPr>
            <w:tcW w:w="1021" w:type="dxa"/>
          </w:tcPr>
          <w:p w:rsidR="00FA7323" w:rsidRPr="00481D2D" w:rsidRDefault="00FA7323" w:rsidP="00D53C35">
            <w:pPr>
              <w:pStyle w:val="TAL"/>
            </w:pPr>
            <w:r w:rsidRPr="00481D2D">
              <w:t>c19</w:t>
            </w:r>
          </w:p>
        </w:tc>
      </w:tr>
      <w:tr w:rsidR="00F74247" w:rsidRPr="00481D2D">
        <w:tc>
          <w:tcPr>
            <w:tcW w:w="851" w:type="dxa"/>
          </w:tcPr>
          <w:p w:rsidR="00F74247" w:rsidRPr="00481D2D" w:rsidRDefault="00095D11" w:rsidP="006709FD">
            <w:pPr>
              <w:pStyle w:val="TAL"/>
            </w:pPr>
            <w:r w:rsidRPr="00481D2D">
              <w:t>40</w:t>
            </w:r>
          </w:p>
        </w:tc>
        <w:tc>
          <w:tcPr>
            <w:tcW w:w="2665" w:type="dxa"/>
          </w:tcPr>
          <w:p w:rsidR="00F74247" w:rsidRPr="00481D2D" w:rsidRDefault="00F74247" w:rsidP="006709FD">
            <w:pPr>
              <w:pStyle w:val="TAL"/>
              <w:rPr>
                <w:rFonts w:eastAsia="MS Mincho"/>
              </w:rPr>
            </w:pPr>
            <w:r w:rsidRPr="00481D2D">
              <w:rPr>
                <w:rFonts w:eastAsia="MS Mincho"/>
              </w:rPr>
              <w:t>crypto attribute (a=crypto)</w:t>
            </w:r>
          </w:p>
        </w:tc>
        <w:tc>
          <w:tcPr>
            <w:tcW w:w="1021" w:type="dxa"/>
          </w:tcPr>
          <w:p w:rsidR="00F74247" w:rsidRPr="00481D2D" w:rsidRDefault="00F74247" w:rsidP="006709FD">
            <w:pPr>
              <w:pStyle w:val="TAL"/>
            </w:pPr>
            <w:r w:rsidRPr="00481D2D">
              <w:t>[168]</w:t>
            </w:r>
          </w:p>
        </w:tc>
        <w:tc>
          <w:tcPr>
            <w:tcW w:w="1021" w:type="dxa"/>
          </w:tcPr>
          <w:p w:rsidR="00F74247" w:rsidRPr="00481D2D" w:rsidRDefault="00F74247" w:rsidP="006709FD">
            <w:pPr>
              <w:pStyle w:val="TAL"/>
            </w:pPr>
            <w:r w:rsidRPr="00481D2D">
              <w:t>c20</w:t>
            </w:r>
          </w:p>
        </w:tc>
        <w:tc>
          <w:tcPr>
            <w:tcW w:w="1021" w:type="dxa"/>
          </w:tcPr>
          <w:p w:rsidR="00F74247" w:rsidRPr="00481D2D" w:rsidRDefault="00F74247" w:rsidP="006709FD">
            <w:pPr>
              <w:pStyle w:val="TAL"/>
            </w:pPr>
            <w:r w:rsidRPr="00481D2D">
              <w:t>c20</w:t>
            </w:r>
          </w:p>
        </w:tc>
        <w:tc>
          <w:tcPr>
            <w:tcW w:w="1021" w:type="dxa"/>
          </w:tcPr>
          <w:p w:rsidR="00F74247" w:rsidRPr="00481D2D" w:rsidRDefault="00F74247" w:rsidP="006709FD">
            <w:pPr>
              <w:pStyle w:val="TAL"/>
            </w:pPr>
            <w:r w:rsidRPr="00481D2D">
              <w:t>[168]</w:t>
            </w:r>
          </w:p>
        </w:tc>
        <w:tc>
          <w:tcPr>
            <w:tcW w:w="1021" w:type="dxa"/>
          </w:tcPr>
          <w:p w:rsidR="00F74247" w:rsidRPr="00481D2D" w:rsidRDefault="00F74247" w:rsidP="006709FD">
            <w:pPr>
              <w:pStyle w:val="TAL"/>
            </w:pPr>
            <w:r w:rsidRPr="00481D2D">
              <w:t>c20</w:t>
            </w:r>
          </w:p>
        </w:tc>
        <w:tc>
          <w:tcPr>
            <w:tcW w:w="1021" w:type="dxa"/>
          </w:tcPr>
          <w:p w:rsidR="00F74247" w:rsidRPr="00481D2D" w:rsidRDefault="00F74247" w:rsidP="006709FD">
            <w:pPr>
              <w:pStyle w:val="TAL"/>
            </w:pPr>
            <w:r w:rsidRPr="00481D2D">
              <w:t>c20</w:t>
            </w:r>
          </w:p>
        </w:tc>
      </w:tr>
      <w:tr w:rsidR="00F74247" w:rsidRPr="00481D2D">
        <w:tc>
          <w:tcPr>
            <w:tcW w:w="851" w:type="dxa"/>
          </w:tcPr>
          <w:p w:rsidR="00F74247" w:rsidRPr="00481D2D" w:rsidRDefault="00095D11" w:rsidP="006709FD">
            <w:pPr>
              <w:pStyle w:val="TAL"/>
            </w:pPr>
            <w:r w:rsidRPr="00481D2D">
              <w:t>41</w:t>
            </w:r>
          </w:p>
        </w:tc>
        <w:tc>
          <w:tcPr>
            <w:tcW w:w="2665" w:type="dxa"/>
          </w:tcPr>
          <w:p w:rsidR="00F74247" w:rsidRPr="00481D2D" w:rsidRDefault="00F74247" w:rsidP="006709FD">
            <w:pPr>
              <w:pStyle w:val="TAL"/>
              <w:rPr>
                <w:rFonts w:eastAsia="MS Mincho"/>
              </w:rPr>
            </w:pPr>
            <w:r w:rsidRPr="00481D2D">
              <w:rPr>
                <w:rFonts w:eastAsia="MS Mincho"/>
              </w:rPr>
              <w:t>key management attribute (a=key-mgmt)</w:t>
            </w:r>
          </w:p>
        </w:tc>
        <w:tc>
          <w:tcPr>
            <w:tcW w:w="1021" w:type="dxa"/>
          </w:tcPr>
          <w:p w:rsidR="00F74247" w:rsidRPr="00481D2D" w:rsidRDefault="00F74247" w:rsidP="006709FD">
            <w:pPr>
              <w:pStyle w:val="TAL"/>
            </w:pPr>
            <w:r w:rsidRPr="00481D2D">
              <w:t>[167]</w:t>
            </w:r>
          </w:p>
        </w:tc>
        <w:tc>
          <w:tcPr>
            <w:tcW w:w="1021" w:type="dxa"/>
          </w:tcPr>
          <w:p w:rsidR="00F74247" w:rsidRPr="00481D2D" w:rsidRDefault="00F74247" w:rsidP="006709FD">
            <w:pPr>
              <w:pStyle w:val="TAL"/>
            </w:pPr>
            <w:r w:rsidRPr="00481D2D">
              <w:t>c21</w:t>
            </w:r>
          </w:p>
        </w:tc>
        <w:tc>
          <w:tcPr>
            <w:tcW w:w="1021" w:type="dxa"/>
          </w:tcPr>
          <w:p w:rsidR="00F74247" w:rsidRPr="00481D2D" w:rsidRDefault="00F74247" w:rsidP="006709FD">
            <w:pPr>
              <w:pStyle w:val="TAL"/>
            </w:pPr>
            <w:r w:rsidRPr="00481D2D">
              <w:t>c21</w:t>
            </w:r>
          </w:p>
        </w:tc>
        <w:tc>
          <w:tcPr>
            <w:tcW w:w="1021" w:type="dxa"/>
          </w:tcPr>
          <w:p w:rsidR="00F74247" w:rsidRPr="00481D2D" w:rsidRDefault="00F74247" w:rsidP="006709FD">
            <w:pPr>
              <w:pStyle w:val="TAL"/>
            </w:pPr>
            <w:r w:rsidRPr="00481D2D">
              <w:t>[167]</w:t>
            </w:r>
          </w:p>
        </w:tc>
        <w:tc>
          <w:tcPr>
            <w:tcW w:w="1021" w:type="dxa"/>
          </w:tcPr>
          <w:p w:rsidR="00F74247" w:rsidRPr="00481D2D" w:rsidRDefault="00F74247" w:rsidP="006709FD">
            <w:pPr>
              <w:pStyle w:val="TAL"/>
            </w:pPr>
            <w:r w:rsidRPr="00481D2D">
              <w:t>c21</w:t>
            </w:r>
          </w:p>
        </w:tc>
        <w:tc>
          <w:tcPr>
            <w:tcW w:w="1021" w:type="dxa"/>
          </w:tcPr>
          <w:p w:rsidR="00F74247" w:rsidRPr="00481D2D" w:rsidRDefault="00F74247" w:rsidP="006709FD">
            <w:pPr>
              <w:pStyle w:val="TAL"/>
            </w:pPr>
            <w:r w:rsidRPr="00481D2D">
              <w:t>c21</w:t>
            </w:r>
          </w:p>
        </w:tc>
      </w:tr>
      <w:tr w:rsidR="008D1124" w:rsidRPr="00481D2D" w:rsidTr="008D1124">
        <w:tc>
          <w:tcPr>
            <w:tcW w:w="851" w:type="dxa"/>
          </w:tcPr>
          <w:p w:rsidR="008D1124" w:rsidRPr="00481D2D" w:rsidRDefault="008D1124" w:rsidP="008D1124">
            <w:pPr>
              <w:pStyle w:val="TAL"/>
            </w:pPr>
            <w:r w:rsidRPr="00481D2D">
              <w:t>42</w:t>
            </w:r>
          </w:p>
        </w:tc>
        <w:tc>
          <w:tcPr>
            <w:tcW w:w="2665" w:type="dxa"/>
          </w:tcPr>
          <w:p w:rsidR="008D1124" w:rsidRPr="00481D2D" w:rsidRDefault="008D1124" w:rsidP="008D1124">
            <w:pPr>
              <w:pStyle w:val="TAL"/>
              <w:rPr>
                <w:rFonts w:eastAsia="MS Mincho"/>
              </w:rPr>
            </w:pPr>
            <w:r w:rsidRPr="00481D2D">
              <w:t>3GPP_e2ae-security-indicator (a=3ge2ae)</w:t>
            </w:r>
          </w:p>
        </w:tc>
        <w:tc>
          <w:tcPr>
            <w:tcW w:w="1021" w:type="dxa"/>
          </w:tcPr>
          <w:p w:rsidR="008D1124" w:rsidRPr="00481D2D" w:rsidRDefault="008D1124" w:rsidP="008D1124">
            <w:pPr>
              <w:pStyle w:val="TAL"/>
            </w:pPr>
            <w:r w:rsidRPr="00481D2D">
              <w:t>7.5.2</w:t>
            </w:r>
          </w:p>
        </w:tc>
        <w:tc>
          <w:tcPr>
            <w:tcW w:w="1021" w:type="dxa"/>
          </w:tcPr>
          <w:p w:rsidR="008D1124" w:rsidRPr="00481D2D" w:rsidRDefault="008D1124" w:rsidP="008D1124">
            <w:pPr>
              <w:pStyle w:val="TAL"/>
            </w:pPr>
            <w:r w:rsidRPr="00481D2D">
              <w:t>c22</w:t>
            </w:r>
          </w:p>
        </w:tc>
        <w:tc>
          <w:tcPr>
            <w:tcW w:w="1021" w:type="dxa"/>
          </w:tcPr>
          <w:p w:rsidR="008D1124" w:rsidRPr="00481D2D" w:rsidRDefault="008D1124" w:rsidP="008D1124">
            <w:pPr>
              <w:pStyle w:val="TAL"/>
            </w:pPr>
            <w:r w:rsidRPr="00481D2D">
              <w:t>c22</w:t>
            </w:r>
          </w:p>
        </w:tc>
        <w:tc>
          <w:tcPr>
            <w:tcW w:w="1021" w:type="dxa"/>
          </w:tcPr>
          <w:p w:rsidR="008D1124" w:rsidRPr="00481D2D" w:rsidRDefault="008D1124" w:rsidP="008D1124">
            <w:pPr>
              <w:pStyle w:val="TAL"/>
            </w:pPr>
            <w:r w:rsidRPr="00481D2D">
              <w:t>7.5.2</w:t>
            </w:r>
          </w:p>
        </w:tc>
        <w:tc>
          <w:tcPr>
            <w:tcW w:w="1021" w:type="dxa"/>
          </w:tcPr>
          <w:p w:rsidR="008D1124" w:rsidRPr="00481D2D" w:rsidRDefault="008D1124" w:rsidP="008D1124">
            <w:pPr>
              <w:pStyle w:val="TAL"/>
            </w:pPr>
            <w:r w:rsidRPr="00481D2D">
              <w:t>c22</w:t>
            </w:r>
          </w:p>
        </w:tc>
        <w:tc>
          <w:tcPr>
            <w:tcW w:w="1021" w:type="dxa"/>
          </w:tcPr>
          <w:p w:rsidR="008D1124" w:rsidRPr="00481D2D" w:rsidRDefault="008D1124" w:rsidP="008D1124">
            <w:pPr>
              <w:pStyle w:val="TAL"/>
            </w:pPr>
            <w:r w:rsidRPr="00481D2D">
              <w:t>c22</w:t>
            </w:r>
          </w:p>
        </w:tc>
      </w:tr>
      <w:tr w:rsidR="00851E21" w:rsidRPr="00481D2D" w:rsidTr="0040123C">
        <w:tc>
          <w:tcPr>
            <w:tcW w:w="851" w:type="dxa"/>
          </w:tcPr>
          <w:p w:rsidR="00851E21" w:rsidRPr="00481D2D" w:rsidRDefault="00851E21" w:rsidP="0040123C">
            <w:pPr>
              <w:pStyle w:val="TAL"/>
            </w:pPr>
            <w:r w:rsidRPr="00481D2D">
              <w:t>43</w:t>
            </w:r>
          </w:p>
        </w:tc>
        <w:tc>
          <w:tcPr>
            <w:tcW w:w="2665" w:type="dxa"/>
          </w:tcPr>
          <w:p w:rsidR="00851E21" w:rsidRPr="00481D2D" w:rsidRDefault="00851E21" w:rsidP="0040123C">
            <w:pPr>
              <w:pStyle w:val="TAL"/>
              <w:rPr>
                <w:rFonts w:eastAsia="MS Mincho"/>
              </w:rPr>
            </w:pPr>
            <w:r w:rsidRPr="00481D2D">
              <w:rPr>
                <w:rFonts w:eastAsia="MS Mincho"/>
              </w:rPr>
              <w:t>media capability (a=</w:t>
            </w:r>
            <w:r w:rsidR="00577B06" w:rsidRPr="00481D2D">
              <w:rPr>
                <w:rFonts w:eastAsia="MS Mincho"/>
              </w:rPr>
              <w:t>r</w:t>
            </w:r>
            <w:r w:rsidRPr="00481D2D">
              <w:rPr>
                <w:rFonts w:eastAsia="MS Mincho"/>
              </w:rPr>
              <w:t>mcap)</w:t>
            </w:r>
          </w:p>
        </w:tc>
        <w:tc>
          <w:tcPr>
            <w:tcW w:w="1021" w:type="dxa"/>
          </w:tcPr>
          <w:p w:rsidR="00851E21" w:rsidRPr="00481D2D" w:rsidRDefault="00851E21" w:rsidP="0040123C">
            <w:pPr>
              <w:pStyle w:val="TAL"/>
            </w:pPr>
            <w:r w:rsidRPr="00481D2D">
              <w:t>[172] 3.3.1</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172] 3.3.1</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c23</w:t>
            </w:r>
          </w:p>
        </w:tc>
      </w:tr>
      <w:tr w:rsidR="00577B06" w:rsidRPr="00481D2D" w:rsidTr="00577B06">
        <w:tc>
          <w:tcPr>
            <w:tcW w:w="851" w:type="dxa"/>
          </w:tcPr>
          <w:p w:rsidR="00577B06" w:rsidRPr="00481D2D" w:rsidRDefault="00577B06" w:rsidP="00577B06">
            <w:pPr>
              <w:pStyle w:val="TAL"/>
            </w:pPr>
            <w:r w:rsidRPr="00481D2D">
              <w:t>43A</w:t>
            </w:r>
          </w:p>
        </w:tc>
        <w:tc>
          <w:tcPr>
            <w:tcW w:w="2665" w:type="dxa"/>
          </w:tcPr>
          <w:p w:rsidR="00577B06" w:rsidRPr="00481D2D" w:rsidRDefault="00577B06" w:rsidP="00577B06">
            <w:pPr>
              <w:pStyle w:val="TAL"/>
              <w:rPr>
                <w:rFonts w:eastAsia="MS Mincho"/>
              </w:rPr>
            </w:pPr>
            <w:r w:rsidRPr="00481D2D">
              <w:rPr>
                <w:rFonts w:eastAsia="MS Mincho"/>
              </w:rPr>
              <w:t>media capability (a=omcap)</w:t>
            </w:r>
          </w:p>
        </w:tc>
        <w:tc>
          <w:tcPr>
            <w:tcW w:w="1021" w:type="dxa"/>
          </w:tcPr>
          <w:p w:rsidR="00577B06" w:rsidRPr="00481D2D" w:rsidRDefault="00577B06" w:rsidP="00577B06">
            <w:pPr>
              <w:pStyle w:val="TAL"/>
            </w:pPr>
            <w:r w:rsidRPr="00481D2D">
              <w:t>[172] 3.3.1</w:t>
            </w:r>
          </w:p>
        </w:tc>
        <w:tc>
          <w:tcPr>
            <w:tcW w:w="1021" w:type="dxa"/>
          </w:tcPr>
          <w:p w:rsidR="00577B06" w:rsidRPr="00481D2D" w:rsidRDefault="00577B06" w:rsidP="00577B06">
            <w:pPr>
              <w:pStyle w:val="TAL"/>
            </w:pPr>
            <w:r w:rsidRPr="00481D2D">
              <w:t>c23</w:t>
            </w:r>
          </w:p>
        </w:tc>
        <w:tc>
          <w:tcPr>
            <w:tcW w:w="1021" w:type="dxa"/>
          </w:tcPr>
          <w:p w:rsidR="00577B06" w:rsidRPr="00481D2D" w:rsidRDefault="00577B06" w:rsidP="00577B06">
            <w:pPr>
              <w:pStyle w:val="TAL"/>
            </w:pPr>
            <w:r w:rsidRPr="00481D2D">
              <w:t>c23</w:t>
            </w:r>
          </w:p>
        </w:tc>
        <w:tc>
          <w:tcPr>
            <w:tcW w:w="1021" w:type="dxa"/>
          </w:tcPr>
          <w:p w:rsidR="00577B06" w:rsidRPr="00481D2D" w:rsidRDefault="00577B06" w:rsidP="00577B06">
            <w:pPr>
              <w:pStyle w:val="TAL"/>
            </w:pPr>
            <w:r w:rsidRPr="00481D2D">
              <w:t>[172] 3.3.1</w:t>
            </w:r>
          </w:p>
        </w:tc>
        <w:tc>
          <w:tcPr>
            <w:tcW w:w="1021" w:type="dxa"/>
          </w:tcPr>
          <w:p w:rsidR="00577B06" w:rsidRPr="00481D2D" w:rsidRDefault="00577B06" w:rsidP="00577B06">
            <w:pPr>
              <w:pStyle w:val="TAL"/>
            </w:pPr>
            <w:r w:rsidRPr="00481D2D">
              <w:t>c23</w:t>
            </w:r>
          </w:p>
        </w:tc>
        <w:tc>
          <w:tcPr>
            <w:tcW w:w="1021" w:type="dxa"/>
          </w:tcPr>
          <w:p w:rsidR="00577B06" w:rsidRPr="00481D2D" w:rsidRDefault="00577B06" w:rsidP="00577B06">
            <w:pPr>
              <w:pStyle w:val="TAL"/>
            </w:pPr>
            <w:r w:rsidRPr="00481D2D">
              <w:t>c23</w:t>
            </w:r>
          </w:p>
        </w:tc>
      </w:tr>
      <w:tr w:rsidR="00851E21" w:rsidRPr="00481D2D" w:rsidTr="0040123C">
        <w:tc>
          <w:tcPr>
            <w:tcW w:w="851" w:type="dxa"/>
          </w:tcPr>
          <w:p w:rsidR="00851E21" w:rsidRPr="00481D2D" w:rsidRDefault="00851E21" w:rsidP="0040123C">
            <w:pPr>
              <w:pStyle w:val="TAL"/>
            </w:pPr>
            <w:r w:rsidRPr="00481D2D">
              <w:t>44</w:t>
            </w:r>
          </w:p>
        </w:tc>
        <w:tc>
          <w:tcPr>
            <w:tcW w:w="2665" w:type="dxa"/>
          </w:tcPr>
          <w:p w:rsidR="00851E21" w:rsidRPr="00481D2D" w:rsidRDefault="00851E21" w:rsidP="0040123C">
            <w:pPr>
              <w:pStyle w:val="TAL"/>
              <w:rPr>
                <w:rFonts w:eastAsia="MS Mincho"/>
              </w:rPr>
            </w:pPr>
            <w:r w:rsidRPr="00481D2D">
              <w:rPr>
                <w:rFonts w:eastAsia="MS Mincho"/>
              </w:rPr>
              <w:t>media format capability (a=mfcap)</w:t>
            </w:r>
          </w:p>
        </w:tc>
        <w:tc>
          <w:tcPr>
            <w:tcW w:w="1021" w:type="dxa"/>
          </w:tcPr>
          <w:p w:rsidR="00851E21" w:rsidRPr="00481D2D" w:rsidRDefault="00851E21" w:rsidP="0040123C">
            <w:pPr>
              <w:pStyle w:val="TAL"/>
            </w:pPr>
            <w:r w:rsidRPr="00481D2D">
              <w:t>[172] 3.3.2</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172] 3.3.2</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c23</w:t>
            </w:r>
          </w:p>
        </w:tc>
      </w:tr>
      <w:tr w:rsidR="00851E21" w:rsidRPr="00481D2D" w:rsidTr="0040123C">
        <w:tc>
          <w:tcPr>
            <w:tcW w:w="851" w:type="dxa"/>
          </w:tcPr>
          <w:p w:rsidR="00851E21" w:rsidRPr="00481D2D" w:rsidRDefault="00851E21" w:rsidP="0040123C">
            <w:pPr>
              <w:pStyle w:val="TAL"/>
            </w:pPr>
            <w:r w:rsidRPr="00481D2D">
              <w:t>45</w:t>
            </w:r>
          </w:p>
        </w:tc>
        <w:tc>
          <w:tcPr>
            <w:tcW w:w="2665" w:type="dxa"/>
          </w:tcPr>
          <w:p w:rsidR="00851E21" w:rsidRPr="00481D2D" w:rsidRDefault="00851E21" w:rsidP="0040123C">
            <w:pPr>
              <w:pStyle w:val="TAL"/>
              <w:rPr>
                <w:rFonts w:eastAsia="MS Mincho"/>
              </w:rPr>
            </w:pPr>
            <w:r w:rsidRPr="00481D2D">
              <w:t>media-specific capability (a=mscap)</w:t>
            </w:r>
          </w:p>
        </w:tc>
        <w:tc>
          <w:tcPr>
            <w:tcW w:w="1021" w:type="dxa"/>
          </w:tcPr>
          <w:p w:rsidR="00851E21" w:rsidRPr="00481D2D" w:rsidRDefault="00851E21" w:rsidP="0040123C">
            <w:pPr>
              <w:pStyle w:val="TAL"/>
            </w:pPr>
            <w:r w:rsidRPr="00481D2D">
              <w:t>[172] 3.3.3</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172] 3.3.3</w:t>
            </w:r>
          </w:p>
        </w:tc>
        <w:tc>
          <w:tcPr>
            <w:tcW w:w="1021" w:type="dxa"/>
          </w:tcPr>
          <w:p w:rsidR="00851E21" w:rsidRPr="00481D2D" w:rsidRDefault="00851E21" w:rsidP="0040123C">
            <w:pPr>
              <w:pStyle w:val="TAL"/>
            </w:pPr>
            <w:r w:rsidRPr="00481D2D">
              <w:t>c23</w:t>
            </w:r>
          </w:p>
        </w:tc>
        <w:tc>
          <w:tcPr>
            <w:tcW w:w="1021" w:type="dxa"/>
          </w:tcPr>
          <w:p w:rsidR="00851E21" w:rsidRPr="00481D2D" w:rsidRDefault="00851E21" w:rsidP="0040123C">
            <w:pPr>
              <w:pStyle w:val="TAL"/>
            </w:pPr>
            <w:r w:rsidRPr="00481D2D">
              <w:t>c23</w:t>
            </w:r>
          </w:p>
        </w:tc>
      </w:tr>
      <w:tr w:rsidR="00851E21" w:rsidRPr="00481D2D" w:rsidTr="0040123C">
        <w:tc>
          <w:tcPr>
            <w:tcW w:w="851" w:type="dxa"/>
          </w:tcPr>
          <w:p w:rsidR="00851E21" w:rsidRPr="00481D2D" w:rsidRDefault="00851E21" w:rsidP="0040123C">
            <w:pPr>
              <w:pStyle w:val="TAL"/>
            </w:pPr>
            <w:r w:rsidRPr="00481D2D">
              <w:t>46</w:t>
            </w:r>
          </w:p>
        </w:tc>
        <w:tc>
          <w:tcPr>
            <w:tcW w:w="2665" w:type="dxa"/>
          </w:tcPr>
          <w:p w:rsidR="00851E21" w:rsidRPr="00481D2D" w:rsidRDefault="00851E21" w:rsidP="0040123C">
            <w:pPr>
              <w:pStyle w:val="TAL"/>
            </w:pPr>
            <w:r w:rsidRPr="00481D2D">
              <w:t>latent configuration (a=lcfg)</w:t>
            </w:r>
          </w:p>
        </w:tc>
        <w:tc>
          <w:tcPr>
            <w:tcW w:w="1021" w:type="dxa"/>
          </w:tcPr>
          <w:p w:rsidR="00851E21" w:rsidRPr="00481D2D" w:rsidRDefault="00851E21" w:rsidP="0040123C">
            <w:pPr>
              <w:pStyle w:val="TAL"/>
            </w:pPr>
            <w:r w:rsidRPr="00481D2D">
              <w:t>[172] 3.3.5</w:t>
            </w:r>
          </w:p>
        </w:tc>
        <w:tc>
          <w:tcPr>
            <w:tcW w:w="1021" w:type="dxa"/>
          </w:tcPr>
          <w:p w:rsidR="00851E21" w:rsidRPr="00481D2D" w:rsidRDefault="00577B06" w:rsidP="0040123C">
            <w:pPr>
              <w:pStyle w:val="TAL"/>
            </w:pPr>
            <w:r w:rsidRPr="00481D2D">
              <w:t>c44</w:t>
            </w:r>
          </w:p>
        </w:tc>
        <w:tc>
          <w:tcPr>
            <w:tcW w:w="1021" w:type="dxa"/>
          </w:tcPr>
          <w:p w:rsidR="00851E21" w:rsidRPr="00481D2D" w:rsidRDefault="00577B06" w:rsidP="0040123C">
            <w:pPr>
              <w:pStyle w:val="TAL"/>
            </w:pPr>
            <w:r w:rsidRPr="00481D2D">
              <w:t>c44</w:t>
            </w:r>
          </w:p>
        </w:tc>
        <w:tc>
          <w:tcPr>
            <w:tcW w:w="1021" w:type="dxa"/>
          </w:tcPr>
          <w:p w:rsidR="00851E21" w:rsidRPr="00481D2D" w:rsidRDefault="00851E21" w:rsidP="0040123C">
            <w:pPr>
              <w:pStyle w:val="TAL"/>
            </w:pPr>
            <w:r w:rsidRPr="00481D2D">
              <w:t>[172] 3.3.5</w:t>
            </w:r>
          </w:p>
        </w:tc>
        <w:tc>
          <w:tcPr>
            <w:tcW w:w="1021" w:type="dxa"/>
          </w:tcPr>
          <w:p w:rsidR="00851E21" w:rsidRPr="00481D2D" w:rsidRDefault="00577B06" w:rsidP="0040123C">
            <w:pPr>
              <w:pStyle w:val="TAL"/>
            </w:pPr>
            <w:r w:rsidRPr="00481D2D">
              <w:t>c44</w:t>
            </w:r>
          </w:p>
        </w:tc>
        <w:tc>
          <w:tcPr>
            <w:tcW w:w="1021" w:type="dxa"/>
          </w:tcPr>
          <w:p w:rsidR="00851E21" w:rsidRPr="00481D2D" w:rsidRDefault="00577B06" w:rsidP="0040123C">
            <w:pPr>
              <w:pStyle w:val="TAL"/>
            </w:pPr>
            <w:r w:rsidRPr="00481D2D">
              <w:t>c44</w:t>
            </w:r>
          </w:p>
        </w:tc>
      </w:tr>
      <w:tr w:rsidR="00851E21" w:rsidRPr="00481D2D" w:rsidTr="0040123C">
        <w:tc>
          <w:tcPr>
            <w:tcW w:w="851" w:type="dxa"/>
          </w:tcPr>
          <w:p w:rsidR="00851E21" w:rsidRPr="00481D2D" w:rsidRDefault="00851E21" w:rsidP="0040123C">
            <w:pPr>
              <w:pStyle w:val="TAL"/>
            </w:pPr>
            <w:r w:rsidRPr="00481D2D">
              <w:t>47</w:t>
            </w:r>
          </w:p>
        </w:tc>
        <w:tc>
          <w:tcPr>
            <w:tcW w:w="2665" w:type="dxa"/>
          </w:tcPr>
          <w:p w:rsidR="00851E21" w:rsidRPr="00481D2D" w:rsidRDefault="00851E21" w:rsidP="0040123C">
            <w:pPr>
              <w:pStyle w:val="TAL"/>
            </w:pPr>
            <w:r w:rsidRPr="00481D2D">
              <w:t>session capability (a=sescap)</w:t>
            </w:r>
          </w:p>
        </w:tc>
        <w:tc>
          <w:tcPr>
            <w:tcW w:w="1021" w:type="dxa"/>
          </w:tcPr>
          <w:p w:rsidR="00851E21" w:rsidRPr="00481D2D" w:rsidRDefault="00851E21" w:rsidP="0040123C">
            <w:pPr>
              <w:pStyle w:val="TAL"/>
            </w:pPr>
            <w:r w:rsidRPr="00481D2D">
              <w:t>[172] 3.3.8</w:t>
            </w:r>
          </w:p>
        </w:tc>
        <w:tc>
          <w:tcPr>
            <w:tcW w:w="1021" w:type="dxa"/>
          </w:tcPr>
          <w:p w:rsidR="00851E21" w:rsidRPr="00481D2D" w:rsidRDefault="00851E21" w:rsidP="0040123C">
            <w:pPr>
              <w:pStyle w:val="TAL"/>
            </w:pPr>
            <w:r w:rsidRPr="00481D2D">
              <w:t>c24</w:t>
            </w:r>
          </w:p>
        </w:tc>
        <w:tc>
          <w:tcPr>
            <w:tcW w:w="1021" w:type="dxa"/>
          </w:tcPr>
          <w:p w:rsidR="00851E21" w:rsidRPr="00481D2D" w:rsidRDefault="00851E21" w:rsidP="0040123C">
            <w:pPr>
              <w:pStyle w:val="TAL"/>
            </w:pPr>
            <w:r w:rsidRPr="00481D2D">
              <w:t>c24</w:t>
            </w:r>
          </w:p>
        </w:tc>
        <w:tc>
          <w:tcPr>
            <w:tcW w:w="1021" w:type="dxa"/>
          </w:tcPr>
          <w:p w:rsidR="00851E21" w:rsidRPr="00481D2D" w:rsidRDefault="00851E21" w:rsidP="0040123C">
            <w:pPr>
              <w:pStyle w:val="TAL"/>
            </w:pPr>
            <w:r w:rsidRPr="00481D2D">
              <w:t>[172] 3.3.8</w:t>
            </w:r>
          </w:p>
        </w:tc>
        <w:tc>
          <w:tcPr>
            <w:tcW w:w="1021" w:type="dxa"/>
          </w:tcPr>
          <w:p w:rsidR="00851E21" w:rsidRPr="00481D2D" w:rsidRDefault="00851E21" w:rsidP="0040123C">
            <w:pPr>
              <w:pStyle w:val="TAL"/>
            </w:pPr>
            <w:r w:rsidRPr="00481D2D">
              <w:t>c24</w:t>
            </w:r>
          </w:p>
        </w:tc>
        <w:tc>
          <w:tcPr>
            <w:tcW w:w="1021" w:type="dxa"/>
          </w:tcPr>
          <w:p w:rsidR="00851E21" w:rsidRPr="00481D2D" w:rsidRDefault="00851E21" w:rsidP="0040123C">
            <w:pPr>
              <w:pStyle w:val="TAL"/>
            </w:pPr>
            <w:r w:rsidRPr="00481D2D">
              <w:t>c24</w:t>
            </w:r>
          </w:p>
        </w:tc>
      </w:tr>
      <w:tr w:rsidR="009C5D61" w:rsidRPr="00481D2D" w:rsidTr="008557A0">
        <w:tc>
          <w:tcPr>
            <w:tcW w:w="851" w:type="dxa"/>
          </w:tcPr>
          <w:p w:rsidR="009C5D61" w:rsidRPr="00481D2D" w:rsidRDefault="009C5D61" w:rsidP="008557A0">
            <w:pPr>
              <w:pStyle w:val="TAL"/>
            </w:pPr>
            <w:r w:rsidRPr="00481D2D">
              <w:t>48</w:t>
            </w:r>
          </w:p>
        </w:tc>
        <w:tc>
          <w:tcPr>
            <w:tcW w:w="2665" w:type="dxa"/>
          </w:tcPr>
          <w:p w:rsidR="009C5D61" w:rsidRPr="00481D2D" w:rsidRDefault="009C5D61" w:rsidP="008557A0">
            <w:pPr>
              <w:pStyle w:val="TAL"/>
            </w:pPr>
            <w:r w:rsidRPr="00481D2D">
              <w:t>msrp path (a=path)</w:t>
            </w:r>
          </w:p>
        </w:tc>
        <w:tc>
          <w:tcPr>
            <w:tcW w:w="1021" w:type="dxa"/>
          </w:tcPr>
          <w:p w:rsidR="009C5D61" w:rsidRPr="00481D2D" w:rsidRDefault="009C5D61" w:rsidP="008557A0">
            <w:pPr>
              <w:pStyle w:val="TAL"/>
            </w:pPr>
            <w:r w:rsidRPr="00481D2D">
              <w:t>[178]</w:t>
            </w:r>
          </w:p>
        </w:tc>
        <w:tc>
          <w:tcPr>
            <w:tcW w:w="1021" w:type="dxa"/>
          </w:tcPr>
          <w:p w:rsidR="009C5D61" w:rsidRPr="00481D2D" w:rsidRDefault="009C5D61" w:rsidP="008557A0">
            <w:pPr>
              <w:pStyle w:val="TAL"/>
            </w:pPr>
            <w:r w:rsidRPr="00481D2D">
              <w:t>c25</w:t>
            </w:r>
          </w:p>
        </w:tc>
        <w:tc>
          <w:tcPr>
            <w:tcW w:w="1021" w:type="dxa"/>
          </w:tcPr>
          <w:p w:rsidR="009C5D61" w:rsidRPr="00481D2D" w:rsidRDefault="009C5D61" w:rsidP="008557A0">
            <w:pPr>
              <w:pStyle w:val="TAL"/>
            </w:pPr>
            <w:r w:rsidRPr="00481D2D">
              <w:t>c25</w:t>
            </w:r>
          </w:p>
        </w:tc>
        <w:tc>
          <w:tcPr>
            <w:tcW w:w="1021" w:type="dxa"/>
          </w:tcPr>
          <w:p w:rsidR="009C5D61" w:rsidRPr="00481D2D" w:rsidRDefault="009C5D61" w:rsidP="008557A0">
            <w:pPr>
              <w:pStyle w:val="TAL"/>
            </w:pPr>
            <w:r w:rsidRPr="00481D2D">
              <w:t>[178]</w:t>
            </w:r>
          </w:p>
        </w:tc>
        <w:tc>
          <w:tcPr>
            <w:tcW w:w="1021" w:type="dxa"/>
          </w:tcPr>
          <w:p w:rsidR="009C5D61" w:rsidRPr="00481D2D" w:rsidRDefault="009C5D61" w:rsidP="008557A0">
            <w:pPr>
              <w:pStyle w:val="TAL"/>
            </w:pPr>
            <w:r w:rsidRPr="00481D2D">
              <w:t>c25</w:t>
            </w:r>
          </w:p>
        </w:tc>
        <w:tc>
          <w:tcPr>
            <w:tcW w:w="1021" w:type="dxa"/>
          </w:tcPr>
          <w:p w:rsidR="009C5D61" w:rsidRPr="00481D2D" w:rsidRDefault="009C5D61" w:rsidP="008557A0">
            <w:pPr>
              <w:pStyle w:val="TAL"/>
            </w:pPr>
            <w:r w:rsidRPr="00481D2D">
              <w:t>c25</w:t>
            </w:r>
          </w:p>
        </w:tc>
      </w:tr>
      <w:tr w:rsidR="00140060" w:rsidRPr="00481D2D" w:rsidTr="004C1F2A">
        <w:tc>
          <w:tcPr>
            <w:tcW w:w="851" w:type="dxa"/>
          </w:tcPr>
          <w:p w:rsidR="00140060" w:rsidRPr="00481D2D" w:rsidRDefault="00140060" w:rsidP="004C1F2A">
            <w:pPr>
              <w:pStyle w:val="TAL"/>
            </w:pPr>
            <w:r w:rsidRPr="00481D2D">
              <w:t>49</w:t>
            </w:r>
          </w:p>
        </w:tc>
        <w:tc>
          <w:tcPr>
            <w:tcW w:w="2665" w:type="dxa"/>
          </w:tcPr>
          <w:p w:rsidR="00140060" w:rsidRPr="00481D2D" w:rsidRDefault="00140060" w:rsidP="004C1F2A">
            <w:pPr>
              <w:pStyle w:val="TAL"/>
              <w:rPr>
                <w:rFonts w:eastAsia="MS Mincho"/>
              </w:rPr>
            </w:pPr>
            <w:r w:rsidRPr="00481D2D">
              <w:rPr>
                <w:rFonts w:eastAsia="MS Mincho"/>
              </w:rPr>
              <w:t>file selector (a=file-selector)</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7</w:t>
            </w:r>
          </w:p>
        </w:tc>
        <w:tc>
          <w:tcPr>
            <w:tcW w:w="1021" w:type="dxa"/>
          </w:tcPr>
          <w:p w:rsidR="00140060" w:rsidRPr="00481D2D" w:rsidRDefault="00140060" w:rsidP="004C1F2A">
            <w:pPr>
              <w:pStyle w:val="TAL"/>
            </w:pPr>
            <w:r w:rsidRPr="00481D2D">
              <w:t>c27</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8</w:t>
            </w:r>
          </w:p>
        </w:tc>
        <w:tc>
          <w:tcPr>
            <w:tcW w:w="1021" w:type="dxa"/>
          </w:tcPr>
          <w:p w:rsidR="00140060" w:rsidRPr="00481D2D" w:rsidRDefault="00140060" w:rsidP="004C1F2A">
            <w:pPr>
              <w:pStyle w:val="TAL"/>
            </w:pPr>
            <w:r w:rsidRPr="00481D2D">
              <w:t>c28</w:t>
            </w:r>
          </w:p>
        </w:tc>
      </w:tr>
      <w:tr w:rsidR="00140060" w:rsidRPr="00481D2D" w:rsidTr="004C1F2A">
        <w:tc>
          <w:tcPr>
            <w:tcW w:w="851" w:type="dxa"/>
          </w:tcPr>
          <w:p w:rsidR="00140060" w:rsidRPr="00481D2D" w:rsidRDefault="00140060" w:rsidP="004C1F2A">
            <w:pPr>
              <w:pStyle w:val="TAL"/>
            </w:pPr>
            <w:r w:rsidRPr="00481D2D">
              <w:t>50</w:t>
            </w:r>
          </w:p>
        </w:tc>
        <w:tc>
          <w:tcPr>
            <w:tcW w:w="2665" w:type="dxa"/>
          </w:tcPr>
          <w:p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8</w:t>
            </w:r>
          </w:p>
        </w:tc>
        <w:tc>
          <w:tcPr>
            <w:tcW w:w="1021" w:type="dxa"/>
          </w:tcPr>
          <w:p w:rsidR="00140060" w:rsidRPr="00481D2D" w:rsidRDefault="00140060" w:rsidP="004C1F2A">
            <w:pPr>
              <w:pStyle w:val="TAL"/>
            </w:pPr>
            <w:r w:rsidRPr="00481D2D">
              <w:t>c28</w:t>
            </w:r>
          </w:p>
        </w:tc>
      </w:tr>
      <w:tr w:rsidR="00140060" w:rsidRPr="00481D2D" w:rsidTr="004C1F2A">
        <w:tc>
          <w:tcPr>
            <w:tcW w:w="851" w:type="dxa"/>
          </w:tcPr>
          <w:p w:rsidR="00140060" w:rsidRPr="00481D2D" w:rsidRDefault="00140060" w:rsidP="004C1F2A">
            <w:pPr>
              <w:pStyle w:val="TAL"/>
            </w:pPr>
            <w:r w:rsidRPr="00481D2D">
              <w:t>51</w:t>
            </w:r>
          </w:p>
        </w:tc>
        <w:tc>
          <w:tcPr>
            <w:tcW w:w="2665" w:type="dxa"/>
          </w:tcPr>
          <w:p w:rsidR="00140060" w:rsidRPr="00481D2D" w:rsidRDefault="00140060" w:rsidP="004C1F2A">
            <w:pPr>
              <w:pStyle w:val="TAL"/>
              <w:rPr>
                <w:rFonts w:eastAsia="MS Mincho"/>
              </w:rPr>
            </w:pPr>
            <w:r w:rsidRPr="00481D2D">
              <w:rPr>
                <w:rFonts w:eastAsia="MS Mincho"/>
              </w:rPr>
              <w:t>file disposition (a=file-disposition)</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8</w:t>
            </w:r>
          </w:p>
        </w:tc>
        <w:tc>
          <w:tcPr>
            <w:tcW w:w="1021" w:type="dxa"/>
          </w:tcPr>
          <w:p w:rsidR="00140060" w:rsidRPr="00481D2D" w:rsidRDefault="00140060" w:rsidP="004C1F2A">
            <w:pPr>
              <w:pStyle w:val="TAL"/>
            </w:pPr>
            <w:r w:rsidRPr="00481D2D">
              <w:t>c28</w:t>
            </w:r>
          </w:p>
        </w:tc>
      </w:tr>
      <w:tr w:rsidR="00140060" w:rsidRPr="00481D2D" w:rsidTr="004C1F2A">
        <w:tc>
          <w:tcPr>
            <w:tcW w:w="851" w:type="dxa"/>
          </w:tcPr>
          <w:p w:rsidR="00140060" w:rsidRPr="00481D2D" w:rsidRDefault="00140060" w:rsidP="004C1F2A">
            <w:pPr>
              <w:pStyle w:val="TAL"/>
            </w:pPr>
            <w:r w:rsidRPr="00481D2D">
              <w:t>52</w:t>
            </w:r>
          </w:p>
        </w:tc>
        <w:tc>
          <w:tcPr>
            <w:tcW w:w="2665" w:type="dxa"/>
          </w:tcPr>
          <w:p w:rsidR="00140060" w:rsidRPr="00481D2D" w:rsidRDefault="00140060" w:rsidP="004C1F2A">
            <w:pPr>
              <w:pStyle w:val="TAL"/>
              <w:rPr>
                <w:rFonts w:eastAsia="MS Mincho"/>
              </w:rPr>
            </w:pPr>
            <w:r w:rsidRPr="00481D2D">
              <w:rPr>
                <w:rFonts w:eastAsia="MS Mincho"/>
              </w:rPr>
              <w:t>file date (a=file-date)</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8</w:t>
            </w:r>
          </w:p>
        </w:tc>
        <w:tc>
          <w:tcPr>
            <w:tcW w:w="1021" w:type="dxa"/>
          </w:tcPr>
          <w:p w:rsidR="00140060" w:rsidRPr="00481D2D" w:rsidRDefault="00140060" w:rsidP="004C1F2A">
            <w:pPr>
              <w:pStyle w:val="TAL"/>
            </w:pPr>
            <w:r w:rsidRPr="00481D2D">
              <w:t>c28</w:t>
            </w:r>
          </w:p>
        </w:tc>
      </w:tr>
      <w:tr w:rsidR="00140060" w:rsidRPr="00481D2D" w:rsidTr="004C1F2A">
        <w:tc>
          <w:tcPr>
            <w:tcW w:w="851" w:type="dxa"/>
          </w:tcPr>
          <w:p w:rsidR="00140060" w:rsidRPr="00481D2D" w:rsidRDefault="00140060" w:rsidP="004C1F2A">
            <w:pPr>
              <w:pStyle w:val="TAL"/>
            </w:pPr>
            <w:r w:rsidRPr="00481D2D">
              <w:t>53</w:t>
            </w:r>
          </w:p>
        </w:tc>
        <w:tc>
          <w:tcPr>
            <w:tcW w:w="2665" w:type="dxa"/>
          </w:tcPr>
          <w:p w:rsidR="00140060" w:rsidRPr="00481D2D" w:rsidRDefault="00140060" w:rsidP="004C1F2A">
            <w:pPr>
              <w:pStyle w:val="TAL"/>
              <w:rPr>
                <w:rFonts w:eastAsia="MS Mincho"/>
              </w:rPr>
            </w:pPr>
            <w:r w:rsidRPr="00481D2D">
              <w:rPr>
                <w:rFonts w:eastAsia="MS Mincho"/>
              </w:rPr>
              <w:t>file icon (a=file-icon</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8</w:t>
            </w:r>
          </w:p>
        </w:tc>
        <w:tc>
          <w:tcPr>
            <w:tcW w:w="1021" w:type="dxa"/>
          </w:tcPr>
          <w:p w:rsidR="00140060" w:rsidRPr="00481D2D" w:rsidRDefault="00140060" w:rsidP="004C1F2A">
            <w:pPr>
              <w:pStyle w:val="TAL"/>
            </w:pPr>
            <w:r w:rsidRPr="00481D2D">
              <w:t>c28</w:t>
            </w:r>
          </w:p>
        </w:tc>
      </w:tr>
      <w:tr w:rsidR="00140060" w:rsidRPr="00481D2D" w:rsidTr="004C1F2A">
        <w:tc>
          <w:tcPr>
            <w:tcW w:w="851" w:type="dxa"/>
          </w:tcPr>
          <w:p w:rsidR="00140060" w:rsidRPr="00481D2D" w:rsidRDefault="00140060" w:rsidP="004C1F2A">
            <w:pPr>
              <w:pStyle w:val="TAL"/>
            </w:pPr>
            <w:r w:rsidRPr="00481D2D">
              <w:t>54</w:t>
            </w:r>
          </w:p>
        </w:tc>
        <w:tc>
          <w:tcPr>
            <w:tcW w:w="2665" w:type="dxa"/>
          </w:tcPr>
          <w:p w:rsidR="00140060" w:rsidRPr="00481D2D" w:rsidRDefault="00140060" w:rsidP="004C1F2A">
            <w:pPr>
              <w:pStyle w:val="TAL"/>
              <w:rPr>
                <w:rFonts w:eastAsia="MS Mincho"/>
              </w:rPr>
            </w:pPr>
            <w:r w:rsidRPr="00481D2D">
              <w:rPr>
                <w:rFonts w:eastAsia="MS Mincho"/>
              </w:rPr>
              <w:t>file range (a=file-range)</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c26</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28</w:t>
            </w:r>
          </w:p>
        </w:tc>
        <w:tc>
          <w:tcPr>
            <w:tcW w:w="1021" w:type="dxa"/>
          </w:tcPr>
          <w:p w:rsidR="00140060" w:rsidRPr="00481D2D" w:rsidRDefault="00140060" w:rsidP="004C1F2A">
            <w:pPr>
              <w:pStyle w:val="TAL"/>
            </w:pPr>
            <w:r w:rsidRPr="00481D2D">
              <w:t>c28</w:t>
            </w:r>
          </w:p>
        </w:tc>
      </w:tr>
      <w:tr w:rsidR="000828A9" w:rsidRPr="00481D2D" w:rsidTr="00AA452F">
        <w:tc>
          <w:tcPr>
            <w:tcW w:w="851" w:type="dxa"/>
          </w:tcPr>
          <w:p w:rsidR="000828A9" w:rsidRPr="00481D2D" w:rsidRDefault="000828A9" w:rsidP="00AA452F">
            <w:pPr>
              <w:pStyle w:val="TAL"/>
            </w:pPr>
            <w:r w:rsidRPr="00481D2D">
              <w:t>55</w:t>
            </w:r>
          </w:p>
        </w:tc>
        <w:tc>
          <w:tcPr>
            <w:tcW w:w="2665" w:type="dxa"/>
          </w:tcPr>
          <w:p w:rsidR="000828A9" w:rsidRPr="00481D2D" w:rsidRDefault="000828A9" w:rsidP="00AA452F">
            <w:pPr>
              <w:pStyle w:val="TAL"/>
              <w:rPr>
                <w:rFonts w:eastAsia="MS Mincho"/>
              </w:rPr>
            </w:pPr>
            <w:r w:rsidRPr="00481D2D">
              <w:rPr>
                <w:rFonts w:eastAsia="MS Mincho"/>
              </w:rPr>
              <w:t>optimal media routeing visited realm (a=visited-realm)</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56</w:t>
            </w:r>
          </w:p>
        </w:tc>
        <w:tc>
          <w:tcPr>
            <w:tcW w:w="2665" w:type="dxa"/>
          </w:tcPr>
          <w:p w:rsidR="000828A9" w:rsidRPr="00481D2D" w:rsidRDefault="000828A9" w:rsidP="00AA452F">
            <w:pPr>
              <w:pStyle w:val="TAL"/>
              <w:rPr>
                <w:rFonts w:eastAsia="MS Mincho"/>
              </w:rPr>
            </w:pPr>
            <w:r w:rsidRPr="00481D2D">
              <w:rPr>
                <w:rFonts w:eastAsia="MS Mincho"/>
              </w:rPr>
              <w:t>optimal media routeing secondary realm (a=secondary-realm)</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57</w:t>
            </w:r>
          </w:p>
        </w:tc>
        <w:tc>
          <w:tcPr>
            <w:tcW w:w="2665" w:type="dxa"/>
          </w:tcPr>
          <w:p w:rsidR="000828A9" w:rsidRPr="00481D2D" w:rsidRDefault="000828A9" w:rsidP="00AA452F">
            <w:pPr>
              <w:pStyle w:val="TAL"/>
              <w:rPr>
                <w:rFonts w:eastAsia="MS Mincho"/>
              </w:rPr>
            </w:pPr>
            <w:r w:rsidRPr="00481D2D">
              <w:rPr>
                <w:rFonts w:eastAsia="MS Mincho"/>
              </w:rPr>
              <w:t>optimal media routeing media level checksum (a=omr-m-cksum)</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58</w:t>
            </w:r>
          </w:p>
        </w:tc>
        <w:tc>
          <w:tcPr>
            <w:tcW w:w="2665" w:type="dxa"/>
          </w:tcPr>
          <w:p w:rsidR="000828A9" w:rsidRPr="00481D2D" w:rsidRDefault="000828A9" w:rsidP="00AA452F">
            <w:pPr>
              <w:pStyle w:val="TAL"/>
              <w:rPr>
                <w:rFonts w:eastAsia="MS Mincho"/>
              </w:rPr>
            </w:pPr>
            <w:r w:rsidRPr="00481D2D">
              <w:rPr>
                <w:rFonts w:eastAsia="MS Mincho"/>
              </w:rPr>
              <w:t>optimal media routeing session level checksum (a=omr-s-cksum)</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59</w:t>
            </w:r>
          </w:p>
        </w:tc>
        <w:tc>
          <w:tcPr>
            <w:tcW w:w="2665" w:type="dxa"/>
          </w:tcPr>
          <w:p w:rsidR="000828A9" w:rsidRPr="00481D2D" w:rsidRDefault="000828A9" w:rsidP="00AA452F">
            <w:pPr>
              <w:pStyle w:val="TAL"/>
              <w:rPr>
                <w:rFonts w:eastAsia="MS Mincho"/>
              </w:rPr>
            </w:pPr>
            <w:r w:rsidRPr="00481D2D">
              <w:rPr>
                <w:rFonts w:eastAsia="MS Mincho"/>
              </w:rPr>
              <w:t>optimal media routeing codecs (a=omr-codecs)</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60</w:t>
            </w:r>
          </w:p>
        </w:tc>
        <w:tc>
          <w:tcPr>
            <w:tcW w:w="2665" w:type="dxa"/>
          </w:tcPr>
          <w:p w:rsidR="000828A9" w:rsidRPr="00481D2D" w:rsidRDefault="000828A9" w:rsidP="00AA452F">
            <w:pPr>
              <w:pStyle w:val="TAL"/>
              <w:rPr>
                <w:rFonts w:eastAsia="MS Mincho"/>
              </w:rPr>
            </w:pPr>
            <w:r w:rsidRPr="00481D2D">
              <w:rPr>
                <w:rFonts w:eastAsia="MS Mincho"/>
              </w:rPr>
              <w:t>optimal media routeing media attributes (a=omr-m-att)</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61</w:t>
            </w:r>
          </w:p>
        </w:tc>
        <w:tc>
          <w:tcPr>
            <w:tcW w:w="2665" w:type="dxa"/>
          </w:tcPr>
          <w:p w:rsidR="000828A9" w:rsidRPr="00481D2D" w:rsidRDefault="000828A9" w:rsidP="00AA452F">
            <w:pPr>
              <w:pStyle w:val="TAL"/>
              <w:rPr>
                <w:rFonts w:eastAsia="MS Mincho"/>
              </w:rPr>
            </w:pPr>
            <w:r w:rsidRPr="00481D2D">
              <w:rPr>
                <w:rFonts w:eastAsia="MS Mincho"/>
              </w:rPr>
              <w:t>optimal media routeing session attributes (a=omr-s-att)</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62</w:t>
            </w:r>
          </w:p>
        </w:tc>
        <w:tc>
          <w:tcPr>
            <w:tcW w:w="2665" w:type="dxa"/>
          </w:tcPr>
          <w:p w:rsidR="000828A9" w:rsidRPr="00481D2D" w:rsidRDefault="000828A9" w:rsidP="00AA452F">
            <w:pPr>
              <w:pStyle w:val="TAL"/>
              <w:rPr>
                <w:rFonts w:eastAsia="MS Mincho"/>
              </w:rPr>
            </w:pPr>
            <w:r w:rsidRPr="00481D2D">
              <w:rPr>
                <w:rFonts w:eastAsia="MS Mincho"/>
              </w:rPr>
              <w:t>optimal media routeing media bandwidth (a=omr-m-bw)</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0828A9" w:rsidRPr="00481D2D" w:rsidTr="00AA452F">
        <w:tc>
          <w:tcPr>
            <w:tcW w:w="851" w:type="dxa"/>
          </w:tcPr>
          <w:p w:rsidR="000828A9" w:rsidRPr="00481D2D" w:rsidRDefault="000828A9" w:rsidP="00AA452F">
            <w:pPr>
              <w:pStyle w:val="TAL"/>
            </w:pPr>
            <w:r w:rsidRPr="00481D2D">
              <w:t>63</w:t>
            </w:r>
          </w:p>
        </w:tc>
        <w:tc>
          <w:tcPr>
            <w:tcW w:w="2665" w:type="dxa"/>
          </w:tcPr>
          <w:p w:rsidR="000828A9" w:rsidRPr="00481D2D" w:rsidRDefault="000828A9" w:rsidP="00AA452F">
            <w:pPr>
              <w:pStyle w:val="TAL"/>
              <w:rPr>
                <w:rFonts w:eastAsia="MS Mincho"/>
              </w:rPr>
            </w:pPr>
            <w:r w:rsidRPr="00481D2D">
              <w:rPr>
                <w:rFonts w:eastAsia="MS Mincho"/>
              </w:rPr>
              <w:t>optimal media routeing session bandwidth (a=omr-s-bw)</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7.5.3</w:t>
            </w:r>
          </w:p>
        </w:tc>
        <w:tc>
          <w:tcPr>
            <w:tcW w:w="1021" w:type="dxa"/>
          </w:tcPr>
          <w:p w:rsidR="000828A9" w:rsidRPr="00481D2D" w:rsidRDefault="000828A9" w:rsidP="00AA452F">
            <w:pPr>
              <w:pStyle w:val="TAL"/>
            </w:pPr>
            <w:r w:rsidRPr="00481D2D">
              <w:t>c29</w:t>
            </w:r>
          </w:p>
        </w:tc>
        <w:tc>
          <w:tcPr>
            <w:tcW w:w="1021" w:type="dxa"/>
          </w:tcPr>
          <w:p w:rsidR="000828A9" w:rsidRPr="00481D2D" w:rsidRDefault="000828A9" w:rsidP="00AA452F">
            <w:pPr>
              <w:pStyle w:val="TAL"/>
            </w:pPr>
            <w:r w:rsidRPr="00481D2D">
              <w:t>c29</w:t>
            </w:r>
          </w:p>
        </w:tc>
      </w:tr>
      <w:tr w:rsidR="009F5A3F" w:rsidRPr="00481D2D" w:rsidTr="009F5A3F">
        <w:tc>
          <w:tcPr>
            <w:tcW w:w="851" w:type="dxa"/>
          </w:tcPr>
          <w:p w:rsidR="009F5A3F" w:rsidRPr="00481D2D" w:rsidRDefault="009F5A3F" w:rsidP="009F5A3F">
            <w:pPr>
              <w:pStyle w:val="TAL"/>
            </w:pPr>
            <w:r w:rsidRPr="00481D2D">
              <w:t>64</w:t>
            </w:r>
          </w:p>
        </w:tc>
        <w:tc>
          <w:tcPr>
            <w:tcW w:w="2665" w:type="dxa"/>
          </w:tcPr>
          <w:p w:rsidR="009F5A3F" w:rsidRPr="00481D2D" w:rsidRDefault="009F5A3F" w:rsidP="009F5A3F">
            <w:pPr>
              <w:pStyle w:val="TAL"/>
            </w:pPr>
            <w:r w:rsidRPr="00481D2D">
              <w:t>ecn-attribute (a=ecn-capable-rtp)</w:t>
            </w:r>
          </w:p>
        </w:tc>
        <w:tc>
          <w:tcPr>
            <w:tcW w:w="1021" w:type="dxa"/>
          </w:tcPr>
          <w:p w:rsidR="009F5A3F" w:rsidRPr="00481D2D" w:rsidRDefault="009F5A3F" w:rsidP="009F5A3F">
            <w:pPr>
              <w:pStyle w:val="TAL"/>
            </w:pPr>
            <w:r w:rsidRPr="00481D2D">
              <w:t>[188]</w:t>
            </w:r>
          </w:p>
        </w:tc>
        <w:tc>
          <w:tcPr>
            <w:tcW w:w="1021" w:type="dxa"/>
          </w:tcPr>
          <w:p w:rsidR="009F5A3F" w:rsidRPr="00481D2D" w:rsidRDefault="009F5A3F" w:rsidP="009F5A3F">
            <w:pPr>
              <w:pStyle w:val="TAL"/>
            </w:pPr>
            <w:r w:rsidRPr="00481D2D">
              <w:t>c30</w:t>
            </w:r>
          </w:p>
        </w:tc>
        <w:tc>
          <w:tcPr>
            <w:tcW w:w="1021" w:type="dxa"/>
          </w:tcPr>
          <w:p w:rsidR="009F5A3F" w:rsidRPr="00481D2D" w:rsidRDefault="009F5A3F" w:rsidP="009F5A3F">
            <w:pPr>
              <w:pStyle w:val="TAL"/>
            </w:pPr>
            <w:r w:rsidRPr="00481D2D">
              <w:t>c30</w:t>
            </w:r>
          </w:p>
        </w:tc>
        <w:tc>
          <w:tcPr>
            <w:tcW w:w="1021" w:type="dxa"/>
          </w:tcPr>
          <w:p w:rsidR="009F5A3F" w:rsidRPr="00481D2D" w:rsidRDefault="009F5A3F" w:rsidP="009F5A3F">
            <w:pPr>
              <w:pStyle w:val="TAL"/>
            </w:pPr>
            <w:r w:rsidRPr="00481D2D">
              <w:t>[188]</w:t>
            </w:r>
          </w:p>
        </w:tc>
        <w:tc>
          <w:tcPr>
            <w:tcW w:w="1021" w:type="dxa"/>
          </w:tcPr>
          <w:p w:rsidR="009F5A3F" w:rsidRPr="00481D2D" w:rsidRDefault="009F5A3F" w:rsidP="009F5A3F">
            <w:pPr>
              <w:pStyle w:val="TAL"/>
            </w:pPr>
            <w:r w:rsidRPr="00481D2D">
              <w:t>c30</w:t>
            </w:r>
          </w:p>
        </w:tc>
        <w:tc>
          <w:tcPr>
            <w:tcW w:w="1021" w:type="dxa"/>
          </w:tcPr>
          <w:p w:rsidR="009F5A3F" w:rsidRPr="00481D2D" w:rsidRDefault="009F5A3F" w:rsidP="009F5A3F">
            <w:pPr>
              <w:pStyle w:val="TAL"/>
            </w:pPr>
            <w:r w:rsidRPr="00481D2D">
              <w:t>c30</w:t>
            </w:r>
          </w:p>
        </w:tc>
      </w:tr>
      <w:tr w:rsidR="00F14657" w:rsidRPr="00481D2D" w:rsidTr="00913B1C">
        <w:tc>
          <w:tcPr>
            <w:tcW w:w="851" w:type="dxa"/>
          </w:tcPr>
          <w:p w:rsidR="00F14657" w:rsidRPr="00481D2D" w:rsidRDefault="00F14657" w:rsidP="00913B1C">
            <w:pPr>
              <w:pStyle w:val="TAL"/>
            </w:pPr>
            <w:r w:rsidRPr="00481D2D">
              <w:t>65</w:t>
            </w:r>
          </w:p>
        </w:tc>
        <w:tc>
          <w:tcPr>
            <w:tcW w:w="2665" w:type="dxa"/>
          </w:tcPr>
          <w:p w:rsidR="00F14657" w:rsidRPr="00481D2D" w:rsidRDefault="00F14657" w:rsidP="00913B1C">
            <w:pPr>
              <w:pStyle w:val="TAL"/>
            </w:pPr>
            <w:r w:rsidRPr="00481D2D">
              <w:t>T38 FAX Protocol version (a=T38FaxVersion)</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r>
      <w:tr w:rsidR="00F14657" w:rsidRPr="00481D2D" w:rsidTr="00913B1C">
        <w:tc>
          <w:tcPr>
            <w:tcW w:w="851" w:type="dxa"/>
          </w:tcPr>
          <w:p w:rsidR="00F14657" w:rsidRPr="00481D2D" w:rsidRDefault="00F14657" w:rsidP="00913B1C">
            <w:pPr>
              <w:pStyle w:val="TAL"/>
            </w:pPr>
            <w:r w:rsidRPr="00481D2D">
              <w:t>66</w:t>
            </w:r>
          </w:p>
        </w:tc>
        <w:tc>
          <w:tcPr>
            <w:tcW w:w="2665" w:type="dxa"/>
          </w:tcPr>
          <w:p w:rsidR="00F14657" w:rsidRPr="00481D2D" w:rsidRDefault="00F14657" w:rsidP="00913B1C">
            <w:pPr>
              <w:pStyle w:val="TAL"/>
            </w:pPr>
            <w:r w:rsidRPr="00481D2D">
              <w:t>T38 FAX Maximum Bit Rate (a=T38MaxBitRate)</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r>
      <w:tr w:rsidR="00F14657" w:rsidRPr="00481D2D" w:rsidTr="00913B1C">
        <w:tc>
          <w:tcPr>
            <w:tcW w:w="851" w:type="dxa"/>
          </w:tcPr>
          <w:p w:rsidR="00F14657" w:rsidRPr="00481D2D" w:rsidRDefault="00F14657" w:rsidP="00913B1C">
            <w:pPr>
              <w:pStyle w:val="TAL"/>
            </w:pPr>
            <w:r w:rsidRPr="00481D2D">
              <w:t>67</w:t>
            </w:r>
          </w:p>
        </w:tc>
        <w:tc>
          <w:tcPr>
            <w:tcW w:w="2665" w:type="dxa"/>
          </w:tcPr>
          <w:p w:rsidR="00F14657" w:rsidRPr="00481D2D" w:rsidRDefault="00F14657" w:rsidP="00913B1C">
            <w:pPr>
              <w:pStyle w:val="TAL"/>
            </w:pPr>
            <w:r w:rsidRPr="00481D2D">
              <w:t>T38 FAX Rate Management (a=T38FaxRateManagement)</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r>
      <w:tr w:rsidR="00F14657" w:rsidRPr="00481D2D" w:rsidTr="00913B1C">
        <w:tc>
          <w:tcPr>
            <w:tcW w:w="851" w:type="dxa"/>
          </w:tcPr>
          <w:p w:rsidR="00F14657" w:rsidRPr="00481D2D" w:rsidRDefault="00F14657" w:rsidP="00913B1C">
            <w:pPr>
              <w:pStyle w:val="TAL"/>
            </w:pPr>
            <w:r w:rsidRPr="00481D2D">
              <w:t>68</w:t>
            </w:r>
          </w:p>
        </w:tc>
        <w:tc>
          <w:tcPr>
            <w:tcW w:w="2665" w:type="dxa"/>
          </w:tcPr>
          <w:p w:rsidR="00F14657" w:rsidRPr="00481D2D" w:rsidRDefault="00F14657" w:rsidP="00913B1C">
            <w:pPr>
              <w:pStyle w:val="TAL"/>
            </w:pPr>
            <w:r w:rsidRPr="00481D2D">
              <w:t>T38 FAX Maximum Buffer Size (a=T38FaxMaxBuffer)</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r>
      <w:tr w:rsidR="00F14657" w:rsidRPr="00481D2D" w:rsidTr="00913B1C">
        <w:tc>
          <w:tcPr>
            <w:tcW w:w="851" w:type="dxa"/>
          </w:tcPr>
          <w:p w:rsidR="00F14657" w:rsidRPr="00481D2D" w:rsidRDefault="00F14657" w:rsidP="00913B1C">
            <w:pPr>
              <w:pStyle w:val="TAL"/>
            </w:pPr>
            <w:r w:rsidRPr="00481D2D">
              <w:t>69</w:t>
            </w:r>
          </w:p>
        </w:tc>
        <w:tc>
          <w:tcPr>
            <w:tcW w:w="2665" w:type="dxa"/>
          </w:tcPr>
          <w:p w:rsidR="00F14657" w:rsidRPr="00481D2D" w:rsidRDefault="00F14657" w:rsidP="00913B1C">
            <w:pPr>
              <w:pStyle w:val="TAL"/>
            </w:pPr>
            <w:r w:rsidRPr="00481D2D">
              <w:t>T38 FAX Maximum Datagram Size (a=T38FaxMaxDatagram)</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1</w:t>
            </w:r>
          </w:p>
        </w:tc>
      </w:tr>
      <w:tr w:rsidR="00F14657" w:rsidRPr="00481D2D" w:rsidTr="00913B1C">
        <w:tc>
          <w:tcPr>
            <w:tcW w:w="851" w:type="dxa"/>
          </w:tcPr>
          <w:p w:rsidR="00F14657" w:rsidRPr="00481D2D" w:rsidRDefault="00F14657" w:rsidP="00913B1C">
            <w:pPr>
              <w:pStyle w:val="TAL"/>
            </w:pPr>
            <w:r w:rsidRPr="00481D2D">
              <w:t>70</w:t>
            </w:r>
          </w:p>
        </w:tc>
        <w:tc>
          <w:tcPr>
            <w:tcW w:w="2665" w:type="dxa"/>
          </w:tcPr>
          <w:p w:rsidR="00F14657" w:rsidRPr="00481D2D" w:rsidRDefault="00F14657" w:rsidP="00913B1C">
            <w:pPr>
              <w:pStyle w:val="TAL"/>
            </w:pPr>
            <w:r w:rsidRPr="00481D2D">
              <w:t>T38 FAX maximum IFP frame size (a=T38FaxMaxIFP)</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r>
      <w:tr w:rsidR="00F14657" w:rsidRPr="00481D2D" w:rsidTr="00913B1C">
        <w:tc>
          <w:tcPr>
            <w:tcW w:w="851" w:type="dxa"/>
          </w:tcPr>
          <w:p w:rsidR="00F14657" w:rsidRPr="00481D2D" w:rsidRDefault="00F14657" w:rsidP="00913B1C">
            <w:pPr>
              <w:pStyle w:val="TAL"/>
            </w:pPr>
            <w:r w:rsidRPr="00481D2D">
              <w:t>71</w:t>
            </w:r>
          </w:p>
        </w:tc>
        <w:tc>
          <w:tcPr>
            <w:tcW w:w="2665" w:type="dxa"/>
          </w:tcPr>
          <w:p w:rsidR="00F14657" w:rsidRPr="00481D2D" w:rsidRDefault="00F14657" w:rsidP="00913B1C">
            <w:pPr>
              <w:pStyle w:val="TAL"/>
            </w:pPr>
            <w:r w:rsidRPr="00481D2D">
              <w:t>T38 FAX UDP Error Correction Scheme (a=T38FaxUdpEC)</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r>
      <w:tr w:rsidR="00F14657" w:rsidRPr="00481D2D" w:rsidTr="00913B1C">
        <w:tc>
          <w:tcPr>
            <w:tcW w:w="851" w:type="dxa"/>
          </w:tcPr>
          <w:p w:rsidR="00F14657" w:rsidRPr="00481D2D" w:rsidRDefault="00F14657" w:rsidP="00913B1C">
            <w:pPr>
              <w:pStyle w:val="TAL"/>
            </w:pPr>
            <w:r w:rsidRPr="00481D2D">
              <w:t>72</w:t>
            </w:r>
          </w:p>
        </w:tc>
        <w:tc>
          <w:tcPr>
            <w:tcW w:w="2665" w:type="dxa"/>
          </w:tcPr>
          <w:p w:rsidR="00F14657" w:rsidRPr="00481D2D" w:rsidRDefault="00F14657" w:rsidP="00913B1C">
            <w:pPr>
              <w:pStyle w:val="TAL"/>
            </w:pPr>
            <w:r w:rsidRPr="00481D2D">
              <w:t>T38 FAX UDP Error Correction Depth (a=T38FaxUdpECDepth)</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r>
      <w:tr w:rsidR="00F14657" w:rsidRPr="00481D2D" w:rsidTr="00913B1C">
        <w:tc>
          <w:tcPr>
            <w:tcW w:w="851" w:type="dxa"/>
          </w:tcPr>
          <w:p w:rsidR="00F14657" w:rsidRPr="00481D2D" w:rsidRDefault="00F14657" w:rsidP="00913B1C">
            <w:pPr>
              <w:pStyle w:val="TAL"/>
            </w:pPr>
            <w:r w:rsidRPr="00481D2D">
              <w:t>73</w:t>
            </w:r>
          </w:p>
        </w:tc>
        <w:tc>
          <w:tcPr>
            <w:tcW w:w="2665" w:type="dxa"/>
          </w:tcPr>
          <w:p w:rsidR="00F14657" w:rsidRPr="00481D2D" w:rsidRDefault="00F14657" w:rsidP="00913B1C">
            <w:pPr>
              <w:pStyle w:val="TAL"/>
            </w:pPr>
            <w:r w:rsidRPr="00481D2D">
              <w:t>T38 FAX UDP FEC Maximum Span (a=T38FaxUdpFECMaxSpan)</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r>
      <w:tr w:rsidR="00F14657" w:rsidRPr="00481D2D" w:rsidTr="00913B1C">
        <w:tc>
          <w:tcPr>
            <w:tcW w:w="851" w:type="dxa"/>
          </w:tcPr>
          <w:p w:rsidR="00F14657" w:rsidRPr="00481D2D" w:rsidRDefault="00F14657" w:rsidP="00913B1C">
            <w:pPr>
              <w:pStyle w:val="TAL"/>
            </w:pPr>
            <w:r w:rsidRPr="00481D2D">
              <w:t>74</w:t>
            </w:r>
          </w:p>
        </w:tc>
        <w:tc>
          <w:tcPr>
            <w:tcW w:w="2665" w:type="dxa"/>
          </w:tcPr>
          <w:p w:rsidR="00F14657" w:rsidRPr="00481D2D" w:rsidRDefault="00F14657" w:rsidP="00913B1C">
            <w:pPr>
              <w:pStyle w:val="TAL"/>
            </w:pPr>
            <w:r w:rsidRPr="00481D2D">
              <w:t>T38 FAX Modem Type (a=T38ModemType)</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r>
      <w:tr w:rsidR="00F14657" w:rsidRPr="00481D2D" w:rsidTr="00913B1C">
        <w:tc>
          <w:tcPr>
            <w:tcW w:w="851" w:type="dxa"/>
          </w:tcPr>
          <w:p w:rsidR="00F14657" w:rsidRPr="00481D2D" w:rsidRDefault="00F14657" w:rsidP="00913B1C">
            <w:pPr>
              <w:pStyle w:val="TAL"/>
            </w:pPr>
            <w:r w:rsidRPr="00481D2D">
              <w:t>75</w:t>
            </w:r>
          </w:p>
        </w:tc>
        <w:tc>
          <w:tcPr>
            <w:tcW w:w="2665" w:type="dxa"/>
          </w:tcPr>
          <w:p w:rsidR="00F14657" w:rsidRPr="00481D2D" w:rsidRDefault="00F14657" w:rsidP="00913B1C">
            <w:pPr>
              <w:pStyle w:val="TAL"/>
            </w:pPr>
            <w:r w:rsidRPr="00481D2D">
              <w:t>T38 FAX Vendor Info</w:t>
            </w:r>
          </w:p>
          <w:p w:rsidR="00F14657" w:rsidRPr="00481D2D" w:rsidRDefault="00F14657" w:rsidP="00913B1C">
            <w:pPr>
              <w:pStyle w:val="TAL"/>
            </w:pPr>
            <w:r w:rsidRPr="00481D2D">
              <w:t>(a=T38VendorInfo)</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c>
          <w:tcPr>
            <w:tcW w:w="1021" w:type="dxa"/>
          </w:tcPr>
          <w:p w:rsidR="00F14657" w:rsidRPr="00481D2D" w:rsidRDefault="00F14657" w:rsidP="00913B1C">
            <w:pPr>
              <w:pStyle w:val="TAL"/>
            </w:pPr>
            <w:r w:rsidRPr="00481D2D">
              <w:t>[202]</w:t>
            </w:r>
          </w:p>
        </w:tc>
        <w:tc>
          <w:tcPr>
            <w:tcW w:w="1021" w:type="dxa"/>
          </w:tcPr>
          <w:p w:rsidR="00F14657" w:rsidRPr="00481D2D" w:rsidRDefault="00F14657" w:rsidP="00913B1C">
            <w:pPr>
              <w:pStyle w:val="TAL"/>
            </w:pPr>
            <w:r w:rsidRPr="00481D2D">
              <w:t>n/a</w:t>
            </w:r>
          </w:p>
        </w:tc>
        <w:tc>
          <w:tcPr>
            <w:tcW w:w="1021" w:type="dxa"/>
          </w:tcPr>
          <w:p w:rsidR="00F14657" w:rsidRPr="00481D2D" w:rsidRDefault="00F14657" w:rsidP="00913B1C">
            <w:pPr>
              <w:pStyle w:val="TAL"/>
            </w:pPr>
            <w:r w:rsidRPr="00481D2D">
              <w:t>c32</w:t>
            </w:r>
          </w:p>
        </w:tc>
      </w:tr>
      <w:tr w:rsidR="00434757" w:rsidRPr="00481D2D" w:rsidTr="0001037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76</w:t>
            </w:r>
          </w:p>
        </w:tc>
        <w:tc>
          <w:tcPr>
            <w:tcW w:w="2665"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reduced-size RTCP (a=rtcp-rsize)</w:t>
            </w:r>
          </w:p>
        </w:tc>
        <w:tc>
          <w:tcPr>
            <w:tcW w:w="102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c33</w:t>
            </w:r>
          </w:p>
        </w:tc>
        <w:tc>
          <w:tcPr>
            <w:tcW w:w="102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c33</w:t>
            </w:r>
          </w:p>
        </w:tc>
        <w:tc>
          <w:tcPr>
            <w:tcW w:w="102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c34</w:t>
            </w:r>
          </w:p>
        </w:tc>
        <w:tc>
          <w:tcPr>
            <w:tcW w:w="1021" w:type="dxa"/>
            <w:tcBorders>
              <w:top w:val="single" w:sz="4" w:space="0" w:color="auto"/>
              <w:left w:val="single" w:sz="4" w:space="0" w:color="auto"/>
              <w:bottom w:val="single" w:sz="4" w:space="0" w:color="auto"/>
              <w:right w:val="single" w:sz="4" w:space="0" w:color="auto"/>
            </w:tcBorders>
          </w:tcPr>
          <w:p w:rsidR="00434757" w:rsidRPr="00481D2D" w:rsidRDefault="00434757" w:rsidP="00010377">
            <w:pPr>
              <w:pStyle w:val="TAL"/>
            </w:pPr>
            <w:r w:rsidRPr="00481D2D">
              <w:t>c34</w:t>
            </w:r>
          </w:p>
        </w:tc>
      </w:tr>
      <w:tr w:rsidR="007E2239" w:rsidRPr="00481D2D" w:rsidTr="007E2239">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7E2239" w:rsidRPr="00481D2D" w:rsidRDefault="005A7294" w:rsidP="007E2239">
            <w:pPr>
              <w:pStyle w:val="TAL"/>
            </w:pPr>
            <w:r w:rsidRPr="00481D2D">
              <w:t>77</w:t>
            </w:r>
          </w:p>
        </w:tc>
        <w:tc>
          <w:tcPr>
            <w:tcW w:w="2665"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rtcp-xr)</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35</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35</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36</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36</w:t>
            </w:r>
          </w:p>
        </w:tc>
      </w:tr>
      <w:tr w:rsidR="00F039FC" w:rsidRPr="00481D2D" w:rsidTr="00F039FC">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78</w:t>
            </w:r>
          </w:p>
        </w:tc>
        <w:tc>
          <w:tcPr>
            <w:tcW w:w="2665"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maximum receive SDU size (a=3gpp_MaxRecvSDUSize)</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38</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38</w:t>
            </w:r>
          </w:p>
        </w:tc>
      </w:tr>
      <w:tr w:rsidR="00E20E77" w:rsidRPr="00481D2D" w:rsidTr="00E20E77">
        <w:tc>
          <w:tcPr>
            <w:tcW w:w="851" w:type="dxa"/>
          </w:tcPr>
          <w:p w:rsidR="00E20E77" w:rsidRPr="00481D2D" w:rsidRDefault="00E20E77" w:rsidP="00E20E77">
            <w:pPr>
              <w:pStyle w:val="TAL"/>
            </w:pPr>
            <w:r w:rsidRPr="00481D2D">
              <w:t>79</w:t>
            </w:r>
          </w:p>
        </w:tc>
        <w:tc>
          <w:tcPr>
            <w:tcW w:w="2665" w:type="dxa"/>
          </w:tcPr>
          <w:p w:rsidR="00E20E77" w:rsidRPr="00481D2D" w:rsidRDefault="00E20E77" w:rsidP="00E20E77">
            <w:pPr>
              <w:pStyle w:val="TAL"/>
              <w:rPr>
                <w:rFonts w:eastAsia="MS Mincho"/>
              </w:rPr>
            </w:pPr>
            <w:r w:rsidRPr="00481D2D">
              <w:rPr>
                <w:rFonts w:eastAsia="MS Mincho"/>
              </w:rPr>
              <w:t>content (a=content)</w:t>
            </w:r>
          </w:p>
        </w:tc>
        <w:tc>
          <w:tcPr>
            <w:tcW w:w="1021" w:type="dxa"/>
          </w:tcPr>
          <w:p w:rsidR="00E20E77" w:rsidRPr="00481D2D" w:rsidRDefault="00E20E77" w:rsidP="00E20E77">
            <w:pPr>
              <w:pStyle w:val="TAL"/>
            </w:pPr>
            <w:r w:rsidRPr="00481D2D">
              <w:t>[206]</w:t>
            </w:r>
          </w:p>
        </w:tc>
        <w:tc>
          <w:tcPr>
            <w:tcW w:w="1021" w:type="dxa"/>
          </w:tcPr>
          <w:p w:rsidR="00E20E77" w:rsidRPr="00481D2D" w:rsidRDefault="00E20E77" w:rsidP="00E20E77">
            <w:pPr>
              <w:pStyle w:val="TAL"/>
            </w:pPr>
            <w:r w:rsidRPr="00481D2D">
              <w:t>c39</w:t>
            </w:r>
          </w:p>
        </w:tc>
        <w:tc>
          <w:tcPr>
            <w:tcW w:w="1021" w:type="dxa"/>
          </w:tcPr>
          <w:p w:rsidR="00E20E77" w:rsidRPr="00481D2D" w:rsidRDefault="00E20E77" w:rsidP="00E20E77">
            <w:pPr>
              <w:pStyle w:val="TAL"/>
            </w:pPr>
            <w:r w:rsidRPr="00481D2D">
              <w:t>c39</w:t>
            </w:r>
          </w:p>
        </w:tc>
        <w:tc>
          <w:tcPr>
            <w:tcW w:w="1021" w:type="dxa"/>
          </w:tcPr>
          <w:p w:rsidR="00E20E77" w:rsidRPr="00481D2D" w:rsidRDefault="00E20E77" w:rsidP="00E20E77">
            <w:pPr>
              <w:pStyle w:val="TAL"/>
            </w:pPr>
            <w:r w:rsidRPr="00481D2D">
              <w:t>[206]</w:t>
            </w:r>
          </w:p>
        </w:tc>
        <w:tc>
          <w:tcPr>
            <w:tcW w:w="1021" w:type="dxa"/>
          </w:tcPr>
          <w:p w:rsidR="00E20E77" w:rsidRPr="00481D2D" w:rsidRDefault="00E20E77" w:rsidP="00E20E77">
            <w:pPr>
              <w:pStyle w:val="TAL"/>
            </w:pPr>
            <w:r w:rsidRPr="00481D2D">
              <w:t>c39</w:t>
            </w:r>
          </w:p>
        </w:tc>
        <w:tc>
          <w:tcPr>
            <w:tcW w:w="1021" w:type="dxa"/>
          </w:tcPr>
          <w:p w:rsidR="00E20E77" w:rsidRPr="00481D2D" w:rsidRDefault="00E20E77" w:rsidP="00E20E77">
            <w:pPr>
              <w:pStyle w:val="TAL"/>
            </w:pPr>
            <w:r w:rsidRPr="00481D2D">
              <w:t>c39</w:t>
            </w:r>
          </w:p>
        </w:tc>
      </w:tr>
      <w:tr w:rsidR="00C4579E" w:rsidRPr="00481D2D" w:rsidTr="00C4579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80</w:t>
            </w:r>
          </w:p>
        </w:tc>
        <w:tc>
          <w:tcPr>
            <w:tcW w:w="2665"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rPr>
                <w:rFonts w:eastAsia="MS Mincho"/>
              </w:rPr>
            </w:pPr>
            <w:r w:rsidRPr="00481D2D">
              <w:t>generic header extension map definition (a=extmap)</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41</w:t>
            </w:r>
          </w:p>
        </w:tc>
      </w:tr>
      <w:tr w:rsidR="00015856" w:rsidRPr="00481D2D" w:rsidTr="000158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81</w:t>
            </w:r>
          </w:p>
        </w:tc>
        <w:tc>
          <w:tcPr>
            <w:tcW w:w="2665"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image attribute (a=imageattr)</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3</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3</w:t>
            </w:r>
          </w:p>
        </w:tc>
      </w:tr>
      <w:tr w:rsidR="001E7167" w:rsidRPr="00481D2D"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82</w:t>
            </w:r>
          </w:p>
        </w:tc>
        <w:tc>
          <w:tcPr>
            <w:tcW w:w="2665"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rPr>
              <w:t>fingerprint (a=fingerprint)</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6</w:t>
            </w:r>
          </w:p>
        </w:tc>
      </w:tr>
      <w:tr w:rsidR="001E7167" w:rsidRPr="00481D2D"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83</w:t>
            </w:r>
          </w:p>
        </w:tc>
        <w:tc>
          <w:tcPr>
            <w:tcW w:w="2665"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rPr>
              <w:t>msrp-cema (a=msrp-cema)</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47</w:t>
            </w:r>
          </w:p>
        </w:tc>
      </w:tr>
      <w:tr w:rsidR="005A0389" w:rsidRPr="00481D2D" w:rsidTr="001D798D">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84</w:t>
            </w:r>
          </w:p>
        </w:tc>
        <w:tc>
          <w:tcPr>
            <w:tcW w:w="2665"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rPr>
                <w:rFonts w:eastAsia="MS Mincho"/>
              </w:rPr>
            </w:pPr>
            <w:r w:rsidRPr="00481D2D">
              <w:rPr>
                <w:rFonts w:eastAsia="MS Mincho"/>
              </w:rPr>
              <w:t>sctp</w:t>
            </w:r>
            <w:r w:rsidR="001E50E9" w:rsidRPr="00481D2D">
              <w:rPr>
                <w:rFonts w:eastAsia="MS Mincho"/>
              </w:rPr>
              <w:t>-port</w:t>
            </w:r>
            <w:r w:rsidRPr="00481D2D">
              <w:rPr>
                <w:rFonts w:eastAsia="MS Mincho"/>
              </w:rPr>
              <w:t xml:space="preserve"> (a=sctp</w:t>
            </w:r>
            <w:r w:rsidR="001E50E9" w:rsidRPr="00481D2D">
              <w:rPr>
                <w:rFonts w:eastAsia="MS Mincho"/>
              </w:rPr>
              <w:t>-por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48</w:t>
            </w:r>
          </w:p>
        </w:tc>
      </w:tr>
      <w:tr w:rsidR="005C031A" w:rsidRPr="00481D2D" w:rsidTr="00E7084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84A</w:t>
            </w:r>
          </w:p>
        </w:tc>
        <w:tc>
          <w:tcPr>
            <w:tcW w:w="2665"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48</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48</w:t>
            </w:r>
          </w:p>
        </w:tc>
      </w:tr>
      <w:tr w:rsidR="00B74715" w:rsidRPr="00481D2D" w:rsidTr="00B74715">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85</w:t>
            </w:r>
          </w:p>
        </w:tc>
        <w:tc>
          <w:tcPr>
            <w:tcW w:w="2665"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rPr>
                <w:rFonts w:eastAsia="MS Mincho"/>
              </w:rPr>
            </w:pPr>
            <w:r w:rsidRPr="00481D2D">
              <w:rPr>
                <w:rFonts w:eastAsia="MS Mincho"/>
              </w:rPr>
              <w:t>CS correlation (a=cs-correlation)</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49</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49</w:t>
            </w:r>
          </w:p>
        </w:tc>
      </w:tr>
      <w:tr w:rsidR="00366656" w:rsidRPr="00481D2D" w:rsidTr="003666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86</w:t>
            </w:r>
          </w:p>
        </w:tc>
        <w:tc>
          <w:tcPr>
            <w:tcW w:w="2665"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Alternate Connectivity (ALTC) Attribute (a=altc)</w:t>
            </w:r>
          </w:p>
        </w:tc>
        <w:tc>
          <w:tcPr>
            <w:tcW w:w="102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228]</w:t>
            </w:r>
          </w:p>
        </w:tc>
        <w:tc>
          <w:tcPr>
            <w:tcW w:w="102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c50</w:t>
            </w:r>
          </w:p>
        </w:tc>
        <w:tc>
          <w:tcPr>
            <w:tcW w:w="102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228]</w:t>
            </w:r>
          </w:p>
        </w:tc>
        <w:tc>
          <w:tcPr>
            <w:tcW w:w="102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366656" w:rsidRPr="00481D2D" w:rsidRDefault="00366656" w:rsidP="00366656">
            <w:pPr>
              <w:pStyle w:val="TAL"/>
            </w:pPr>
            <w:r w:rsidRPr="00481D2D">
              <w:t>c50</w:t>
            </w:r>
          </w:p>
        </w:tc>
      </w:tr>
      <w:tr w:rsidR="00AE75A1" w:rsidRPr="00481D2D" w:rsidTr="00AE75A1">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87</w:t>
            </w:r>
          </w:p>
        </w:tc>
        <w:tc>
          <w:tcPr>
            <w:tcW w:w="2665"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3GPP MTSI RTCP-APP adaptation (a=3gpp_mtsi_app_adapt)</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c51</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c52</w:t>
            </w:r>
          </w:p>
        </w:tc>
      </w:tr>
      <w:tr w:rsidR="00133949" w:rsidRPr="00481D2D" w:rsidTr="00FF65E4">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88</w:t>
            </w:r>
          </w:p>
        </w:tc>
        <w:tc>
          <w:tcPr>
            <w:tcW w:w="2665"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GPP MTSI Pre-defined Region-of-Interest (ROI)</w:t>
            </w:r>
          </w:p>
          <w:p w:rsidR="00133949" w:rsidRPr="00481D2D" w:rsidRDefault="00133949" w:rsidP="00FF65E4">
            <w:pPr>
              <w:pStyle w:val="TAL"/>
            </w:pPr>
            <w:r w:rsidRPr="00481D2D">
              <w:t>(a=predefined_ROI)</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c53</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c54</w:t>
            </w:r>
          </w:p>
        </w:tc>
      </w:tr>
      <w:tr w:rsidR="008D283B" w:rsidRPr="00481D2D"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89</w:t>
            </w:r>
          </w:p>
        </w:tc>
        <w:tc>
          <w:tcPr>
            <w:tcW w:w="2665" w:type="dxa"/>
            <w:tcBorders>
              <w:top w:val="single" w:sz="4" w:space="0" w:color="auto"/>
              <w:left w:val="single" w:sz="4" w:space="0" w:color="auto"/>
              <w:bottom w:val="single" w:sz="4" w:space="0" w:color="auto"/>
              <w:right w:val="single" w:sz="4" w:space="0" w:color="auto"/>
            </w:tcBorders>
          </w:tcPr>
          <w:p w:rsidR="008D283B" w:rsidRPr="00481D2D" w:rsidRDefault="008D283B" w:rsidP="008D283B">
            <w:pPr>
              <w:pStyle w:val="TAL"/>
            </w:pPr>
            <w:r w:rsidRPr="00481D2D">
              <w:t>RTP and RTCP multiplexed on one port</w:t>
            </w:r>
            <w:r w:rsidRPr="00481D2D">
              <w:rPr>
                <w:rFonts w:eastAsia="MS Mincho"/>
              </w:rPr>
              <w:t xml:space="preserve"> (a=rtcp-mux)</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55</w:t>
            </w:r>
          </w:p>
        </w:tc>
      </w:tr>
      <w:tr w:rsidR="009354EE" w:rsidRPr="00481D2D"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90</w:t>
            </w:r>
          </w:p>
        </w:tc>
        <w:tc>
          <w:tcPr>
            <w:tcW w:w="2665"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data channel mapping (a=dcmap)</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r>
      <w:tr w:rsidR="009354EE" w:rsidRPr="00481D2D"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91</w:t>
            </w:r>
          </w:p>
        </w:tc>
        <w:tc>
          <w:tcPr>
            <w:tcW w:w="2665"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data channel subprotocol specific attributes (a=dcsa)</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238]</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9354EE" w:rsidRPr="00481D2D" w:rsidRDefault="009354EE" w:rsidP="009354EE">
            <w:pPr>
              <w:pStyle w:val="TAL"/>
            </w:pPr>
            <w:r w:rsidRPr="00481D2D">
              <w:t>c56</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2</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Contact (a= tra-contact)</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3</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m-line (a= tra-m-line)</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4</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attribute (a= tra-att)</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5</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bandwidth (a= tra-bw)</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7</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6</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SCTP-association (a= tra-SCTP-association)</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8</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7</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media line number (a= tra-media-line-number)</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9</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59</w:t>
            </w:r>
          </w:p>
        </w:tc>
      </w:tr>
      <w:tr w:rsidR="002E3D2E"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8</w:t>
            </w:r>
          </w:p>
        </w:tc>
        <w:tc>
          <w:tcPr>
            <w:tcW w:w="2665"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bw-info)</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61A1" w:rsidP="00F04A52">
            <w:pPr>
              <w:pStyle w:val="TAL"/>
            </w:pPr>
            <w:r w:rsidRPr="00481D2D">
              <w:t>c</w:t>
            </w:r>
            <w:r w:rsidR="002E3D2E" w:rsidRPr="00481D2D">
              <w:t>60</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61A1" w:rsidP="00F04A52">
            <w:pPr>
              <w:pStyle w:val="TAL"/>
            </w:pPr>
            <w:r w:rsidRPr="00481D2D">
              <w:t>c</w:t>
            </w:r>
            <w:r w:rsidR="002E3D2E" w:rsidRPr="00481D2D">
              <w:t>61</w:t>
            </w:r>
          </w:p>
        </w:tc>
      </w:tr>
      <w:tr w:rsidR="00964E5B" w:rsidRPr="00481D2D" w:rsidTr="009B7FB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99</w:t>
            </w:r>
          </w:p>
        </w:tc>
        <w:tc>
          <w:tcPr>
            <w:tcW w:w="2665"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3</w:t>
            </w:r>
          </w:p>
        </w:tc>
      </w:tr>
      <w:tr w:rsidR="002E61A1"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100</w:t>
            </w:r>
          </w:p>
        </w:tc>
        <w:tc>
          <w:tcPr>
            <w:tcW w:w="2665"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Simulcast stream description (a=simulcast)</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4</w:t>
            </w:r>
          </w:p>
        </w:tc>
      </w:tr>
      <w:tr w:rsidR="002E61A1"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101</w:t>
            </w:r>
          </w:p>
        </w:tc>
        <w:tc>
          <w:tcPr>
            <w:tcW w:w="2665"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Restriction identifier (a=rid)</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66</w:t>
            </w:r>
          </w:p>
        </w:tc>
      </w:tr>
      <w:tr w:rsidR="00A74A8F" w:rsidRPr="00481D2D"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102</w:t>
            </w:r>
          </w:p>
        </w:tc>
        <w:tc>
          <w:tcPr>
            <w:tcW w:w="2665"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rPr>
                <w:rFonts w:cs="Arial"/>
              </w:rPr>
            </w:pPr>
            <w:r w:rsidRPr="00481D2D">
              <w:t xml:space="preserve">3GPP </w:t>
            </w:r>
            <w:r w:rsidRPr="00481D2D">
              <w:rPr>
                <w:lang w:eastAsia="ko-KR"/>
              </w:rPr>
              <w:t>compact concurrent codec capabilities</w:t>
            </w:r>
            <w:r w:rsidRPr="00481D2D">
              <w:rPr>
                <w:rFonts w:cs="Arial"/>
              </w:rPr>
              <w:t xml:space="preserve"> (</w:t>
            </w:r>
            <w:r w:rsidRPr="00481D2D">
              <w:t>a=ccc-list</w:t>
            </w:r>
            <w:r w:rsidRPr="00481D2D">
              <w:rPr>
                <w:rFonts w:cs="Arial"/>
              </w:rPr>
              <w:t>)</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8F5800">
            <w:pPr>
              <w:pStyle w:val="TAL"/>
            </w:pPr>
            <w:r w:rsidRPr="00481D2D">
              <w:t>c67</w:t>
            </w:r>
          </w:p>
        </w:tc>
      </w:tr>
      <w:tr w:rsidR="00AC6CBC" w:rsidRPr="00481D2D"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103</w:t>
            </w:r>
          </w:p>
        </w:tc>
        <w:tc>
          <w:tcPr>
            <w:tcW w:w="2665"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rPr>
                <w:rFonts w:eastAsia="MS Mincho"/>
              </w:rPr>
              <w:t>Delay Budget Information (DBI) RTCP feedback type (a=rtcp-fb</w:t>
            </w:r>
            <w:r w:rsidRPr="00481D2D">
              <w:t>:* 3gpp-delay-budge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c69</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c69</w:t>
            </w:r>
          </w:p>
        </w:tc>
      </w:tr>
      <w:tr w:rsidR="00071FE8" w:rsidRPr="00481D2D"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104</w:t>
            </w:r>
          </w:p>
        </w:tc>
        <w:tc>
          <w:tcPr>
            <w:tcW w:w="2665"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rPr>
                <w:rFonts w:eastAsia="MS Mincho"/>
              </w:rPr>
            </w:pPr>
            <w:r w:rsidRPr="00481D2D">
              <w:t>ANBR Support attribute (a=anbr)</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c70</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c70</w:t>
            </w:r>
          </w:p>
        </w:tc>
      </w:tr>
      <w:tr w:rsidR="00E570E3" w:rsidRPr="00481D2D"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105</w:t>
            </w:r>
          </w:p>
        </w:tc>
        <w:tc>
          <w:tcPr>
            <w:tcW w:w="2665"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Label attribute (a=label)</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C6058D" w:rsidP="00E570E3">
            <w:pPr>
              <w:pStyle w:val="TAL"/>
            </w:pPr>
            <w:r w:rsidRPr="00481D2D">
              <w:t>[277]</w:t>
            </w:r>
            <w:r w:rsidR="00E570E3" w:rsidRPr="00481D2D">
              <w:t xml:space="preserve"> 4</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C6058D" w:rsidP="00E570E3">
            <w:pPr>
              <w:pStyle w:val="TAL"/>
            </w:pPr>
            <w:r w:rsidRPr="00481D2D">
              <w:t>[277]</w:t>
            </w:r>
            <w:r w:rsidR="00E570E3" w:rsidRPr="00481D2D">
              <w:t xml:space="preserve"> 4</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c71</w:t>
            </w:r>
          </w:p>
        </w:tc>
      </w:tr>
      <w:tr w:rsidR="00E570E3" w:rsidRPr="00481D2D" w:rsidTr="008F580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106</w:t>
            </w:r>
          </w:p>
        </w:tc>
        <w:tc>
          <w:tcPr>
            <w:tcW w:w="2665"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3GPP QoS hint attribute (</w:t>
            </w:r>
            <w:r w:rsidRPr="00481D2D">
              <w:rPr>
                <w:rFonts w:cs="Arial"/>
                <w:lang w:eastAsia="ko-KR"/>
              </w:rPr>
              <w:t>a=3gpp-qos-hint</w:t>
            </w:r>
            <w:r w:rsidRPr="00481D2D">
              <w:t>)</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c71</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c71</w:t>
            </w:r>
          </w:p>
        </w:tc>
      </w:tr>
      <w:tr w:rsidR="00484082" w:rsidRPr="00481D2D">
        <w:trPr>
          <w:cantSplit/>
        </w:trPr>
        <w:tc>
          <w:tcPr>
            <w:tcW w:w="9642" w:type="dxa"/>
            <w:gridSpan w:val="8"/>
          </w:tcPr>
          <w:p w:rsidR="00484082" w:rsidRPr="00481D2D" w:rsidRDefault="00484082">
            <w:pPr>
              <w:pStyle w:val="TAN"/>
            </w:pPr>
            <w:r w:rsidRPr="00481D2D">
              <w:t>c1:</w:t>
            </w:r>
            <w:r w:rsidRPr="00481D2D">
              <w:tab/>
              <w:t xml:space="preserve">IF A.317/2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integration of resource management and SIP, media level attribute name "a=".</w:t>
            </w:r>
          </w:p>
          <w:p w:rsidR="00484082" w:rsidRPr="00481D2D" w:rsidRDefault="00484082">
            <w:pPr>
              <w:pStyle w:val="TAN"/>
            </w:pPr>
            <w:r w:rsidRPr="00481D2D">
              <w:t>c2:</w:t>
            </w:r>
            <w:r w:rsidRPr="00481D2D">
              <w:tab/>
              <w:t xml:space="preserve">IF A.317/2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integration of resource management and SIP, media level attribute name "a=".</w:t>
            </w:r>
          </w:p>
          <w:p w:rsidR="00484082" w:rsidRPr="00481D2D" w:rsidRDefault="00484082">
            <w:pPr>
              <w:pStyle w:val="TAN"/>
            </w:pPr>
            <w:r w:rsidRPr="00481D2D">
              <w:t>c3:</w:t>
            </w:r>
            <w:r w:rsidRPr="00481D2D">
              <w:tab/>
              <w:t xml:space="preserve">IF A.317/2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grouping of media lines, media level attribute name "a=".</w:t>
            </w:r>
          </w:p>
          <w:p w:rsidR="00484082" w:rsidRPr="00481D2D" w:rsidRDefault="00484082">
            <w:pPr>
              <w:pStyle w:val="TAN"/>
            </w:pPr>
            <w:r w:rsidRPr="00481D2D">
              <w:t>c4:</w:t>
            </w:r>
            <w:r w:rsidRPr="00481D2D">
              <w:tab/>
              <w:t xml:space="preserve">IF A.317/23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grouping of media lines, media level attribute name "a=".</w:t>
            </w:r>
          </w:p>
          <w:p w:rsidR="00484082" w:rsidRPr="00481D2D" w:rsidRDefault="00484082">
            <w:pPr>
              <w:pStyle w:val="TAN"/>
            </w:pPr>
            <w:r w:rsidRPr="00481D2D">
              <w:t>c5:</w:t>
            </w:r>
            <w:r w:rsidRPr="00481D2D">
              <w:tab/>
              <w:t xml:space="preserve">IF A.317/2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grouping of media lines, session level attribute name "a=".</w:t>
            </w:r>
          </w:p>
          <w:p w:rsidR="00484082" w:rsidRPr="00481D2D" w:rsidRDefault="00484082">
            <w:pPr>
              <w:pStyle w:val="TAN"/>
            </w:pPr>
            <w:r w:rsidRPr="00481D2D">
              <w:t>c6:</w:t>
            </w:r>
            <w:r w:rsidRPr="00481D2D">
              <w:tab/>
              <w:t xml:space="preserve">IF A.317/23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grouping of media lines, session level attribute name "a=".</w:t>
            </w:r>
          </w:p>
          <w:p w:rsidR="00484082" w:rsidRPr="00481D2D" w:rsidRDefault="00484082">
            <w:pPr>
              <w:pStyle w:val="TAN"/>
            </w:pPr>
            <w:r w:rsidRPr="00481D2D">
              <w:t>c7:</w:t>
            </w:r>
            <w:r w:rsidRPr="00481D2D">
              <w:tab/>
              <w:t xml:space="preserve">IF A.317/2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 xml:space="preserve">-based media transport in the </w:t>
            </w:r>
            <w:r w:rsidR="009C5D61" w:rsidRPr="00481D2D">
              <w:rPr>
                <w:rFonts w:eastAsia="MS Mincho"/>
              </w:rPr>
              <w:t>s</w:t>
            </w:r>
            <w:r w:rsidRPr="00481D2D">
              <w:rPr>
                <w:rFonts w:eastAsia="MS Mincho"/>
              </w:rPr>
              <w:t>ession description protocol</w:t>
            </w:r>
            <w:r w:rsidRPr="00481D2D">
              <w:t>, media level attribute name "a=".</w:t>
            </w:r>
          </w:p>
          <w:p w:rsidR="00484082" w:rsidRPr="00481D2D" w:rsidRDefault="00484082" w:rsidP="00D43FE6">
            <w:pPr>
              <w:pStyle w:val="TAN"/>
            </w:pPr>
            <w:r w:rsidRPr="00481D2D">
              <w:t>c8:</w:t>
            </w:r>
            <w:r w:rsidRPr="00481D2D">
              <w:tab/>
              <w:t xml:space="preserve">IF A.318/14 THEN o </w:t>
            </w:r>
            <w:smartTag w:uri="urn:schemas-microsoft-com:office:smarttags" w:element="stockticker">
              <w:r w:rsidRPr="00481D2D">
                <w:t>ELSE</w:t>
              </w:r>
            </w:smartTag>
            <w:r w:rsidRPr="00481D2D">
              <w:t xml:space="preserve"> x - - session level attribute name "a=".</w:t>
            </w:r>
          </w:p>
          <w:p w:rsidR="00484082" w:rsidRPr="00481D2D" w:rsidRDefault="00484082" w:rsidP="00D43FE6">
            <w:pPr>
              <w:pStyle w:val="TAN"/>
            </w:pPr>
            <w:r w:rsidRPr="00481D2D">
              <w:t>c9:</w:t>
            </w:r>
            <w:r w:rsidRPr="00481D2D">
              <w:tab/>
              <w:t xml:space="preserve">IF A.318/14 THEN m </w:t>
            </w:r>
            <w:smartTag w:uri="urn:schemas-microsoft-com:office:smarttags" w:element="stockticker">
              <w:r w:rsidRPr="00481D2D">
                <w:t>ELSE</w:t>
              </w:r>
            </w:smartTag>
            <w:r w:rsidRPr="00481D2D">
              <w:t xml:space="preserve"> n/a - - session level attribute name "a=".</w:t>
            </w:r>
          </w:p>
          <w:p w:rsidR="00484082" w:rsidRPr="00481D2D" w:rsidRDefault="00484082" w:rsidP="00D43FE6">
            <w:pPr>
              <w:pStyle w:val="TAN"/>
            </w:pPr>
            <w:r w:rsidRPr="00481D2D">
              <w:t>c10:</w:t>
            </w:r>
            <w:r w:rsidRPr="00481D2D">
              <w:tab/>
              <w:t xml:space="preserve">IF A.318/20 THEN o </w:t>
            </w:r>
            <w:smartTag w:uri="urn:schemas-microsoft-com:office:smarttags" w:element="stockticker">
              <w:r w:rsidRPr="00481D2D">
                <w:t>ELSE</w:t>
              </w:r>
            </w:smartTag>
            <w:r w:rsidRPr="00481D2D">
              <w:t xml:space="preserve"> x - - media level attribute name "a=".</w:t>
            </w:r>
          </w:p>
          <w:p w:rsidR="00484082" w:rsidRPr="00481D2D" w:rsidRDefault="00484082" w:rsidP="00D43FE6">
            <w:pPr>
              <w:pStyle w:val="TAN"/>
            </w:pPr>
            <w:r w:rsidRPr="00481D2D">
              <w:t>c11:</w:t>
            </w:r>
            <w:r w:rsidRPr="00481D2D">
              <w:tab/>
              <w:t xml:space="preserve">IF A.318/20 THEN m </w:t>
            </w:r>
            <w:smartTag w:uri="urn:schemas-microsoft-com:office:smarttags" w:element="stockticker">
              <w:r w:rsidRPr="00481D2D">
                <w:t>ELSE</w:t>
              </w:r>
            </w:smartTag>
            <w:r w:rsidRPr="00481D2D">
              <w:t xml:space="preserve"> n/a - - media level attribute name "a=".</w:t>
            </w:r>
          </w:p>
          <w:p w:rsidR="00484082" w:rsidRPr="00481D2D" w:rsidRDefault="00484082" w:rsidP="00A96963">
            <w:pPr>
              <w:pStyle w:val="TAN"/>
            </w:pPr>
            <w:r w:rsidRPr="00481D2D">
              <w:t>c12:</w:t>
            </w:r>
            <w:r w:rsidRPr="00481D2D">
              <w:tab/>
              <w:t xml:space="preserve">IF A.317/2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candidate IP addresses, media level attribute name "a=".</w:t>
            </w:r>
          </w:p>
          <w:p w:rsidR="00484082" w:rsidRPr="00481D2D" w:rsidRDefault="00484082" w:rsidP="00484082">
            <w:pPr>
              <w:pStyle w:val="TAN"/>
            </w:pPr>
            <w:r w:rsidRPr="00481D2D">
              <w:t>c13:</w:t>
            </w:r>
            <w:r w:rsidRPr="00481D2D">
              <w:tab/>
              <w:t xml:space="preserve">IF A.317/2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andidate IP addresses, media level attribute name "a=".</w:t>
            </w:r>
          </w:p>
          <w:p w:rsidR="00794F55" w:rsidRPr="00481D2D" w:rsidRDefault="00484082" w:rsidP="00794F55">
            <w:pPr>
              <w:pStyle w:val="TAN"/>
            </w:pPr>
            <w:r w:rsidRPr="00481D2D">
              <w:t>c14:</w:t>
            </w:r>
            <w:r w:rsidRPr="00481D2D">
              <w:tab/>
              <w:t xml:space="preserve">IF A.317/2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format for binary floor control protocol streams, media level attribute name "a=".</w:t>
            </w:r>
          </w:p>
          <w:p w:rsidR="00484082" w:rsidRPr="00481D2D" w:rsidRDefault="00794F55" w:rsidP="00794F55">
            <w:pPr>
              <w:pStyle w:val="TAN"/>
            </w:pPr>
            <w:r w:rsidRPr="00481D2D">
              <w:t>c15:</w:t>
            </w:r>
            <w:r w:rsidRPr="00481D2D">
              <w:tab/>
              <w:t xml:space="preserve">IF (A.317/2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rsidR="006C2131" w:rsidRPr="00481D2D" w:rsidRDefault="00B75173" w:rsidP="006C2131">
            <w:pPr>
              <w:pStyle w:val="TAN"/>
            </w:pPr>
            <w:r w:rsidRPr="00481D2D">
              <w:t>c16:</w:t>
            </w:r>
            <w:r w:rsidRPr="00481D2D">
              <w:tab/>
              <w:t xml:space="preserve">IF A.317/3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DP capability negotiation, media level attribute name "a=".</w:t>
            </w:r>
          </w:p>
          <w:p w:rsidR="006C2131" w:rsidRPr="00481D2D" w:rsidRDefault="006C2131" w:rsidP="006C2131">
            <w:pPr>
              <w:pStyle w:val="TAN"/>
            </w:pPr>
            <w:r w:rsidRPr="00481D2D">
              <w:t>c17:</w:t>
            </w:r>
            <w:r w:rsidR="006E59FF" w:rsidRPr="00481D2D">
              <w:tab/>
            </w:r>
            <w:r w:rsidRPr="00481D2D">
              <w:t xml:space="preserve">IF A.317/32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rsidR="00B75173" w:rsidRPr="00481D2D" w:rsidRDefault="006C2131" w:rsidP="006C2131">
            <w:pPr>
              <w:pStyle w:val="TAN"/>
            </w:pPr>
            <w:r w:rsidRPr="00481D2D">
              <w:t>c18:</w:t>
            </w:r>
            <w:r w:rsidR="006E59FF" w:rsidRPr="00481D2D">
              <w:tab/>
            </w:r>
            <w:r w:rsidRPr="00481D2D">
              <w:t xml:space="preserve">IF A.317/3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rsidR="00F74247" w:rsidRPr="00481D2D" w:rsidRDefault="00FA7323" w:rsidP="00F74247">
            <w:pPr>
              <w:pStyle w:val="TAN"/>
            </w:pPr>
            <w:r w:rsidRPr="00481D2D">
              <w:t>c19:</w:t>
            </w:r>
            <w:r w:rsidRPr="00481D2D">
              <w:tab/>
              <w:t xml:space="preserve">IF A.317/3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bandwidth modifier packet rate parameter, media or session level attribute name "a=".</w:t>
            </w:r>
          </w:p>
          <w:p w:rsidR="00F74247" w:rsidRPr="00481D2D" w:rsidRDefault="00F74247" w:rsidP="00F74247">
            <w:pPr>
              <w:pStyle w:val="TAN"/>
            </w:pPr>
            <w:r w:rsidRPr="00481D2D">
              <w:t>c20:</w:t>
            </w:r>
            <w:r w:rsidRPr="00481D2D">
              <w:tab/>
              <w:t xml:space="preserve">IF A.317/34 </w:t>
            </w:r>
            <w:smartTag w:uri="urn:schemas-microsoft-com:office:smarttags" w:element="stockticker">
              <w:r w:rsidRPr="00481D2D">
                <w:t>AND</w:t>
              </w:r>
            </w:smartTag>
            <w:r w:rsidRPr="00481D2D">
              <w:t xml:space="preserve"> A.317/36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rsidR="008D1124" w:rsidRPr="00481D2D" w:rsidRDefault="00F74247" w:rsidP="008D1124">
            <w:pPr>
              <w:pStyle w:val="TAN"/>
            </w:pPr>
            <w:r w:rsidRPr="00481D2D">
              <w:t>c21:</w:t>
            </w:r>
            <w:r w:rsidRPr="00481D2D">
              <w:tab/>
              <w:t xml:space="preserve">IF </w:t>
            </w:r>
            <w:r w:rsidR="007F3B74" w:rsidRPr="00481D2D">
              <w:t>((</w:t>
            </w:r>
            <w:r w:rsidRPr="00481D2D">
              <w:t xml:space="preserve">A.317/3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17/35 </w:t>
            </w:r>
            <w:smartTag w:uri="urn:schemas-microsoft-com:office:smarttags" w:element="stockticker">
              <w:r w:rsidRPr="00481D2D">
                <w:t>AND</w:t>
              </w:r>
            </w:smartTag>
            <w:r w:rsidRPr="00481D2D">
              <w:t xml:space="preserve"> </w:t>
            </w:r>
            <w:r w:rsidR="007F3B74" w:rsidRPr="00481D2D">
              <w:t>A.</w:t>
            </w:r>
            <w:r w:rsidRPr="00481D2D">
              <w:t xml:space="preserve">318/20 THEN m </w:t>
            </w:r>
            <w:smartTag w:uri="urn:schemas-microsoft-com:office:smarttags" w:element="stockticker">
              <w:r w:rsidRPr="00481D2D">
                <w:t>ELSE</w:t>
              </w:r>
            </w:smartTag>
            <w:r w:rsidRPr="00481D2D">
              <w:t xml:space="preserve"> n/a - - Secure Real-time Transport Protocol, </w:t>
            </w:r>
            <w:r w:rsidR="00A649B8" w:rsidRPr="00481D2D">
              <w:t xml:space="preserve">end-to-end </w:t>
            </w:r>
            <w:r w:rsidRPr="00481D2D">
              <w:t xml:space="preserve">media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rsidR="00851E21" w:rsidRPr="00481D2D" w:rsidRDefault="008D1124" w:rsidP="00851E21">
            <w:pPr>
              <w:pStyle w:val="TAN"/>
            </w:pPr>
            <w:r w:rsidRPr="00481D2D">
              <w:t>c22:</w:t>
            </w:r>
            <w:r w:rsidRPr="00481D2D">
              <w:tab/>
              <w:t xml:space="preserve">IF </w:t>
            </w:r>
            <w:r w:rsidR="00E12391" w:rsidRPr="00481D2D">
              <w:t>(</w:t>
            </w:r>
            <w:r w:rsidRPr="00481D2D">
              <w:t>A.317/37</w:t>
            </w:r>
            <w:r w:rsidR="00E12391" w:rsidRPr="00481D2D">
              <w:t xml:space="preserve"> OR A.317/37A OR A.317/37B OR A.317/37C OR A.317/37D)</w:t>
            </w:r>
            <w:r w:rsidRPr="00481D2D">
              <w:t xml:space="preserve"> </w:t>
            </w:r>
            <w:smartTag w:uri="urn:schemas-microsoft-com:office:smarttags" w:element="stockticker">
              <w:r w:rsidR="00EE7C2B" w:rsidRPr="00481D2D">
                <w:t>AND</w:t>
              </w:r>
            </w:smartTag>
            <w:r w:rsidR="00EE7C2B" w:rsidRPr="00481D2D">
              <w:t xml:space="preserve"> A.318/20 </w:t>
            </w:r>
            <w:r w:rsidRPr="00481D2D">
              <w:t xml:space="preserve">THEN m </w:t>
            </w:r>
            <w:smartTag w:uri="urn:schemas-microsoft-com:office:smarttags" w:element="stockticker">
              <w:r w:rsidRPr="00481D2D">
                <w:t>ELSE</w:t>
              </w:r>
            </w:smartTag>
            <w:r w:rsidRPr="00481D2D">
              <w:t xml:space="preserve"> n/a - - end</w:t>
            </w:r>
            <w:r w:rsidR="00A649B8" w:rsidRPr="00481D2D">
              <w:t>-</w:t>
            </w:r>
            <w:r w:rsidRPr="00481D2D">
              <w:t>to</w:t>
            </w:r>
            <w:r w:rsidR="00A649B8" w:rsidRPr="00481D2D">
              <w:t>-</w:t>
            </w:r>
            <w:r w:rsidRPr="00481D2D">
              <w:t>access edge media security</w:t>
            </w:r>
            <w:r w:rsidR="00A649B8" w:rsidRPr="00481D2D">
              <w:t xml:space="preserve"> using SDES</w:t>
            </w:r>
            <w:r w:rsidR="00EE7C2B" w:rsidRPr="00481D2D">
              <w:t xml:space="preserve">, </w:t>
            </w:r>
            <w:r w:rsidR="00E12391" w:rsidRPr="00481D2D">
              <w:t xml:space="preserve">end-to-access-edge media security for MSRP using TLS and certificate fingerprints, end-to-access-edge media security for BFCP using TLS and certificate fingerprints, end-to-access-edge media security for UDPTL using DTLS and certificate fingerprints, end-to-access-edge media security for RTP media using DTLS-SRTP and certificate fingerprints, </w:t>
            </w:r>
            <w:r w:rsidR="00EE7C2B" w:rsidRPr="00481D2D">
              <w:t>media level attribute name "a="</w:t>
            </w:r>
            <w:r w:rsidRPr="00481D2D">
              <w:t>.</w:t>
            </w:r>
          </w:p>
          <w:p w:rsidR="00851E21" w:rsidRPr="00481D2D" w:rsidRDefault="00851E21" w:rsidP="00851E21">
            <w:pPr>
              <w:pStyle w:val="TAN"/>
            </w:pPr>
            <w:r w:rsidRPr="00481D2D">
              <w:t>c23:</w:t>
            </w:r>
            <w:r w:rsidRPr="00481D2D">
              <w:tab/>
              <w:t xml:space="preserve">IF A.317/3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p>
          <w:p w:rsidR="00FA7323" w:rsidRPr="00481D2D" w:rsidRDefault="00851E21" w:rsidP="00851E21">
            <w:pPr>
              <w:pStyle w:val="TAN"/>
            </w:pPr>
            <w:r w:rsidRPr="00481D2D">
              <w:t>c24:</w:t>
            </w:r>
            <w:r w:rsidRPr="00481D2D">
              <w:tab/>
              <w:t xml:space="preserve">IF A.317/38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rsidR="00140060" w:rsidRPr="00481D2D" w:rsidRDefault="009C5D61" w:rsidP="00140060">
            <w:pPr>
              <w:pStyle w:val="TAN"/>
            </w:pPr>
            <w:r w:rsidRPr="00481D2D">
              <w:t>c25:</w:t>
            </w:r>
            <w:r w:rsidRPr="00481D2D">
              <w:tab/>
              <w:t xml:space="preserve">IF A.317/40 </w:t>
            </w:r>
            <w:smartTag w:uri="urn:schemas-microsoft-com:office:smarttags" w:element="stockticker">
              <w:r w:rsidR="00A0157C" w:rsidRPr="00481D2D">
                <w:rPr>
                  <w:rFonts w:hint="eastAsia"/>
                  <w:lang w:eastAsia="ja-JP"/>
                </w:rPr>
                <w:t>AND</w:t>
              </w:r>
            </w:smartTag>
            <w:r w:rsidR="00A0157C" w:rsidRPr="00481D2D">
              <w:rPr>
                <w:rFonts w:hint="eastAsia"/>
                <w:lang w:eastAsia="ja-JP"/>
              </w:rPr>
              <w:t xml:space="preserve"> A.318/20 </w:t>
            </w:r>
            <w:r w:rsidRPr="00481D2D">
              <w:t xml:space="preserve">THEN m </w:t>
            </w:r>
            <w:smartTag w:uri="urn:schemas-microsoft-com:office:smarttags" w:element="stockticker">
              <w:r w:rsidRPr="00481D2D">
                <w:t>ELSE</w:t>
              </w:r>
            </w:smartTag>
            <w:r w:rsidRPr="00481D2D">
              <w:t xml:space="preserve"> n/a - - message session relay protocol, media level attribute name "a=".</w:t>
            </w:r>
          </w:p>
          <w:p w:rsidR="00140060" w:rsidRPr="00481D2D" w:rsidRDefault="00140060" w:rsidP="00140060">
            <w:pPr>
              <w:pStyle w:val="TAN"/>
            </w:pPr>
            <w:r w:rsidRPr="00481D2D">
              <w:t>c26:</w:t>
            </w:r>
            <w:r w:rsidRPr="00481D2D">
              <w:tab/>
              <w:t xml:space="preserve">IF A.317/41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 SDP offer/answer mechanism to enable file transfer, media level attribute name "a=".</w:t>
            </w:r>
          </w:p>
          <w:p w:rsidR="00140060" w:rsidRPr="00481D2D" w:rsidRDefault="00140060" w:rsidP="00140060">
            <w:pPr>
              <w:pStyle w:val="TAN"/>
            </w:pPr>
            <w:r w:rsidRPr="00481D2D">
              <w:t>c27:</w:t>
            </w:r>
            <w:r w:rsidRPr="00481D2D">
              <w:tab/>
              <w:t xml:space="preserve">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A/31 OR A.3A/33) THEN m </w:t>
            </w:r>
            <w:smartTag w:uri="urn:schemas-microsoft-com:office:smarttags" w:element="stockticker">
              <w:r w:rsidRPr="00481D2D">
                <w:t>ELSE</w:t>
              </w:r>
            </w:smartTag>
            <w:r w:rsidRPr="00481D2D">
              <w:t xml:space="preserve"> IF A.317/41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NOT (A.3A/31 OR A.3A/33) THEN o </w:t>
            </w:r>
            <w:smartTag w:uri="urn:schemas-microsoft-com:office:smarttags" w:element="stockticker">
              <w:r w:rsidRPr="00481D2D">
                <w:t>ELSE</w:t>
              </w:r>
            </w:smartTag>
            <w:r w:rsidRPr="00481D2D">
              <w:t xml:space="preserve"> n/a - - a SDP offer/answer mechanism to enable file transfer, media level attribute name "a=", messaging application server, messaging participant.</w:t>
            </w:r>
          </w:p>
          <w:p w:rsidR="000828A9" w:rsidRPr="00481D2D" w:rsidRDefault="00140060" w:rsidP="000828A9">
            <w:pPr>
              <w:pStyle w:val="TAN"/>
            </w:pPr>
            <w:r w:rsidRPr="00481D2D">
              <w:t>c28:</w:t>
            </w:r>
            <w:r w:rsidRPr="00481D2D">
              <w:tab/>
              <w:t xml:space="preserve">IF A.317/4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a SDP offer/answer mechanism to enable file transfer, media level attribute name "a=".</w:t>
            </w:r>
          </w:p>
          <w:p w:rsidR="009C5D61" w:rsidRPr="00481D2D" w:rsidRDefault="000828A9" w:rsidP="000828A9">
            <w:pPr>
              <w:pStyle w:val="TAN"/>
            </w:pPr>
            <w:r w:rsidRPr="00481D2D">
              <w:t>c29:</w:t>
            </w:r>
            <w:r w:rsidRPr="00481D2D">
              <w:tab/>
              <w:t xml:space="preserve">IF A.317/42 </w:t>
            </w:r>
            <w:smartTag w:uri="urn:schemas-microsoft-com:office:smarttags" w:element="stockticker">
              <w:r w:rsidR="00993B37" w:rsidRPr="00481D2D">
                <w:t>AND</w:t>
              </w:r>
            </w:smartTag>
            <w:r w:rsidR="00993B37" w:rsidRPr="00481D2D">
              <w:t xml:space="preserve"> A.318/20 </w:t>
            </w:r>
            <w:r w:rsidRPr="00481D2D">
              <w:t xml:space="preserve">THEN o </w:t>
            </w:r>
            <w:smartTag w:uri="urn:schemas-microsoft-com:office:smarttags" w:element="stockticker">
              <w:r w:rsidRPr="00481D2D">
                <w:t>ELSE</w:t>
              </w:r>
            </w:smartTag>
            <w:r w:rsidRPr="00481D2D">
              <w:t xml:space="preserve"> n/a - - optimal media routeing</w:t>
            </w:r>
            <w:r w:rsidR="00993B37" w:rsidRPr="00481D2D">
              <w:t>, media level attribute name "a="</w:t>
            </w:r>
            <w:r w:rsidR="00AA452F" w:rsidRPr="00481D2D">
              <w:t>.</w:t>
            </w:r>
          </w:p>
          <w:p w:rsidR="009F5A3F" w:rsidRPr="00481D2D" w:rsidRDefault="009F5A3F" w:rsidP="000828A9">
            <w:pPr>
              <w:pStyle w:val="TAN"/>
            </w:pPr>
            <w:r w:rsidRPr="00481D2D">
              <w:t>c30:</w:t>
            </w:r>
            <w:r w:rsidRPr="00481D2D">
              <w:tab/>
              <w:t xml:space="preserve">IF A.317/43 THEN m </w:t>
            </w:r>
            <w:smartTag w:uri="urn:schemas-microsoft-com:office:smarttags" w:element="stockticker">
              <w:r w:rsidRPr="00481D2D">
                <w:t>ELSE</w:t>
              </w:r>
            </w:smartTag>
            <w:r w:rsidRPr="00481D2D">
              <w:t xml:space="preserve"> n/a - - ECN for </w:t>
            </w:r>
            <w:smartTag w:uri="urn:schemas-microsoft-com:office:smarttags" w:element="stockticker">
              <w:r w:rsidRPr="00481D2D">
                <w:t>RTP</w:t>
              </w:r>
            </w:smartTag>
            <w:r w:rsidRPr="00481D2D">
              <w:t xml:space="preserve"> over UDP, media level attribute name "a=".</w:t>
            </w:r>
          </w:p>
          <w:p w:rsidR="00F14657" w:rsidRPr="00481D2D" w:rsidRDefault="00F14657" w:rsidP="00F14657">
            <w:pPr>
              <w:pStyle w:val="TAN"/>
            </w:pPr>
            <w:r w:rsidRPr="00481D2D">
              <w:t>c31:</w:t>
            </w:r>
            <w:r w:rsidRPr="00481D2D">
              <w:tab/>
              <w:t xml:space="preserve">IF A.317/4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T.38 FAX, media level attribute name "a=".</w:t>
            </w:r>
          </w:p>
          <w:p w:rsidR="00434757" w:rsidRPr="00481D2D" w:rsidRDefault="00F14657" w:rsidP="00434757">
            <w:pPr>
              <w:pStyle w:val="TAN"/>
            </w:pPr>
            <w:r w:rsidRPr="00481D2D">
              <w:t>c32:</w:t>
            </w:r>
            <w:r w:rsidRPr="00481D2D">
              <w:tab/>
              <w:t xml:space="preserve">IF A.317/44 </w:t>
            </w:r>
            <w:smartTag w:uri="urn:schemas-microsoft-com:office:smarttags" w:element="stockticker">
              <w:r w:rsidRPr="00481D2D">
                <w:t>AND</w:t>
              </w:r>
            </w:smartTag>
            <w:r w:rsidRPr="00481D2D">
              <w:t xml:space="preserve"> </w:t>
            </w:r>
            <w:r w:rsidR="00166949" w:rsidRPr="00481D2D">
              <w:t>A.</w:t>
            </w:r>
            <w:r w:rsidRPr="00481D2D">
              <w:t xml:space="preserve">318/20 THEN o </w:t>
            </w:r>
            <w:smartTag w:uri="urn:schemas-microsoft-com:office:smarttags" w:element="stockticker">
              <w:r w:rsidRPr="00481D2D">
                <w:t>ELSE</w:t>
              </w:r>
            </w:smartTag>
            <w:r w:rsidRPr="00481D2D">
              <w:t xml:space="preserve"> n/a - - T.38 FAX, media level attribute name "a=".</w:t>
            </w:r>
          </w:p>
          <w:p w:rsidR="00434757" w:rsidRPr="00481D2D" w:rsidRDefault="00434757" w:rsidP="00434757">
            <w:pPr>
              <w:pStyle w:val="TAN"/>
            </w:pPr>
            <w:r w:rsidRPr="00481D2D">
              <w:t>c33:</w:t>
            </w:r>
            <w:r w:rsidR="006E59FF" w:rsidRPr="00481D2D">
              <w:tab/>
            </w:r>
            <w:r w:rsidRPr="00481D2D">
              <w:t xml:space="preserve">IF A.317/45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upport for reduced-size RTCP, media level attribute name "a=".</w:t>
            </w:r>
          </w:p>
          <w:p w:rsidR="00F14657" w:rsidRPr="00481D2D" w:rsidRDefault="00434757" w:rsidP="00434757">
            <w:pPr>
              <w:pStyle w:val="TAN"/>
            </w:pPr>
            <w:r w:rsidRPr="00481D2D">
              <w:t>c34:</w:t>
            </w:r>
            <w:r w:rsidR="006E59FF" w:rsidRPr="00481D2D">
              <w:tab/>
            </w:r>
            <w:r w:rsidRPr="00481D2D">
              <w:t xml:space="preserve">IF A.317/45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upport for reduced-size RTCP, media level attribute name "a=".</w:t>
            </w:r>
          </w:p>
          <w:p w:rsidR="007E2239" w:rsidRPr="00481D2D" w:rsidRDefault="007E2239" w:rsidP="007E2239">
            <w:pPr>
              <w:pStyle w:val="TAN"/>
            </w:pPr>
            <w:r w:rsidRPr="00481D2D">
              <w:t>c35:</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RTCP extended reports, media level attribute name "a=", session level attribute name "a=".</w:t>
            </w:r>
          </w:p>
          <w:p w:rsidR="007E2239" w:rsidRPr="00481D2D" w:rsidRDefault="007E2239" w:rsidP="007E2239">
            <w:pPr>
              <w:pStyle w:val="TAN"/>
            </w:pPr>
            <w:r w:rsidRPr="00481D2D">
              <w:t>c36:</w:t>
            </w:r>
            <w:r w:rsidR="006E59FF" w:rsidRPr="00481D2D">
              <w:tab/>
            </w:r>
            <w:r w:rsidRPr="00481D2D">
              <w:t xml:space="preserve">IF A.317/46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RTCP extended reports, media level attribute name "a=", session level attribute name "a=".</w:t>
            </w:r>
          </w:p>
          <w:p w:rsidR="00F039FC" w:rsidRPr="00481D2D" w:rsidRDefault="00F039FC" w:rsidP="00F039FC">
            <w:pPr>
              <w:pStyle w:val="TAN"/>
            </w:pPr>
            <w:r w:rsidRPr="00481D2D">
              <w:t>c37:</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aximum receive SDU size, media level attribute name "a=", session level attribute name "a=".</w:t>
            </w:r>
          </w:p>
          <w:p w:rsidR="00E20E77" w:rsidRPr="00481D2D" w:rsidRDefault="00F039FC" w:rsidP="00E20E77">
            <w:pPr>
              <w:pStyle w:val="TAN"/>
            </w:pPr>
            <w:r w:rsidRPr="00481D2D">
              <w:t>c38:</w:t>
            </w:r>
            <w:r w:rsidR="006E59FF" w:rsidRPr="00481D2D">
              <w:tab/>
            </w:r>
            <w:r w:rsidRPr="00481D2D">
              <w:t xml:space="preserve">IF A.317/47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maximum receive SDU size, media level attribute name "a=", session level attribute name "a=".</w:t>
            </w:r>
          </w:p>
          <w:p w:rsidR="00C4579E" w:rsidRPr="00481D2D" w:rsidRDefault="00E20E77" w:rsidP="00C4579E">
            <w:pPr>
              <w:pStyle w:val="TAN"/>
            </w:pPr>
            <w:r w:rsidRPr="00481D2D">
              <w:t>c39:</w:t>
            </w:r>
            <w:r w:rsidRPr="00481D2D">
              <w:tab/>
              <w:t xml:space="preserve">IF A.317/4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rsidR="00AE75A1" w:rsidRPr="00481D2D" w:rsidRDefault="00C4579E" w:rsidP="00AE75A1">
            <w:pPr>
              <w:pStyle w:val="TAN"/>
            </w:pPr>
            <w:r w:rsidRPr="00481D2D">
              <w:t>c40:</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w:t>
            </w:r>
            <w:r w:rsidR="00A27D25" w:rsidRPr="00481D2D">
              <w:t>sion level attribute name "a=".</w:t>
            </w:r>
          </w:p>
        </w:tc>
      </w:tr>
      <w:tr w:rsidR="00A27D25" w:rsidRPr="00481D2D">
        <w:trPr>
          <w:cantSplit/>
        </w:trPr>
        <w:tc>
          <w:tcPr>
            <w:tcW w:w="9642" w:type="dxa"/>
            <w:gridSpan w:val="8"/>
          </w:tcPr>
          <w:p w:rsidR="00A27D25" w:rsidRPr="00481D2D" w:rsidRDefault="00A27D25" w:rsidP="00A27D25">
            <w:pPr>
              <w:pStyle w:val="TAN"/>
            </w:pPr>
            <w:r w:rsidRPr="00481D2D">
              <w:t>c41:</w:t>
            </w:r>
            <w:r w:rsidR="006E59FF" w:rsidRPr="00481D2D">
              <w:tab/>
            </w:r>
            <w:r w:rsidRPr="00481D2D">
              <w:t xml:space="preserve">IF A.317/49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rsidR="00A27D25" w:rsidRPr="00481D2D" w:rsidRDefault="00A27D25" w:rsidP="00A27D25">
            <w:pPr>
              <w:pStyle w:val="TAN"/>
            </w:pPr>
            <w:r w:rsidRPr="00481D2D">
              <w:t>c42:</w:t>
            </w:r>
            <w:r w:rsidRPr="00481D2D">
              <w:tab/>
              <w:t xml:space="preserve">IF A.317/50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rsidR="00A27D25" w:rsidRPr="00481D2D" w:rsidRDefault="00A27D25" w:rsidP="00A27D25">
            <w:pPr>
              <w:pStyle w:val="TAN"/>
            </w:pPr>
            <w:r w:rsidRPr="00481D2D">
              <w:t>c43:</w:t>
            </w:r>
            <w:r w:rsidR="006E59FF" w:rsidRPr="00481D2D">
              <w:tab/>
            </w:r>
            <w:r w:rsidRPr="00481D2D">
              <w:t xml:space="preserve">IF A.317/50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rsidR="00A27D25" w:rsidRPr="00481D2D" w:rsidRDefault="00A27D25" w:rsidP="00A27D25">
            <w:pPr>
              <w:pStyle w:val="TAN"/>
            </w:pPr>
            <w:r w:rsidRPr="00481D2D">
              <w:t>c44:</w:t>
            </w:r>
            <w:r w:rsidRPr="00481D2D">
              <w:tab/>
              <w:t xml:space="preserve">IF A.317/3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rsidR="00A27D25" w:rsidRPr="00481D2D" w:rsidRDefault="00A27D25" w:rsidP="00A27D25">
            <w:pPr>
              <w:pStyle w:val="TAN"/>
            </w:pPr>
            <w:r w:rsidRPr="00481D2D">
              <w:t>c45:</w:t>
            </w:r>
            <w:r w:rsidRPr="00481D2D">
              <w:tab/>
              <w:t xml:space="preserve">IF (A.317/26 OR A.317/5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Pr="00481D2D">
              <w:t xml:space="preserve">, </w:t>
            </w:r>
            <w:r w:rsidRPr="00481D2D">
              <w:rPr>
                <w:rFonts w:eastAsia="MS Mincho"/>
                <w:lang w:eastAsia="ja-JP"/>
              </w:rPr>
              <w:t xml:space="preserve">UDPTL over DTLS, </w:t>
            </w:r>
            <w:r w:rsidRPr="00481D2D">
              <w:t>media level attribute name "a=".</w:t>
            </w:r>
          </w:p>
          <w:p w:rsidR="00A27D25" w:rsidRPr="00481D2D" w:rsidRDefault="00A27D25" w:rsidP="00A27D25">
            <w:pPr>
              <w:pStyle w:val="TAN"/>
            </w:pPr>
            <w:r w:rsidRPr="00481D2D">
              <w:t>c46:</w:t>
            </w:r>
            <w:r w:rsidRPr="00481D2D">
              <w:tab/>
              <w:t xml:space="preserve">IF (A.317/51 OR A.317/55) </w:t>
            </w:r>
            <w:smartTag w:uri="urn:schemas-microsoft-com:office:smarttags" w:element="stockticker">
              <w:r w:rsidRPr="00481D2D">
                <w:t>AND</w:t>
              </w:r>
            </w:smartTag>
            <w:r w:rsidRPr="00481D2D">
              <w:t xml:space="preserve"> A.318/20 </w:t>
            </w:r>
            <w:smartTag w:uri="urn:schemas-microsoft-com:office:smarttags" w:element="stockticker">
              <w:r w:rsidRPr="00481D2D">
                <w:t>AND</w:t>
              </w:r>
            </w:smartTag>
            <w:r w:rsidRPr="00481D2D">
              <w:t xml:space="preserve"> A.318/14 THEN m </w:t>
            </w:r>
            <w:smartTag w:uri="urn:schemas-microsoft-com:office:smarttags" w:element="stockticker">
              <w:r w:rsidRPr="00481D2D">
                <w:t>ELSE</w:t>
              </w:r>
            </w:smartTag>
            <w:r w:rsidRPr="00481D2D">
              <w:t xml:space="preserve"> n/a -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 DTLS-SRTP</w:t>
            </w:r>
            <w:r w:rsidRPr="00481D2D">
              <w:t>, media level attribute name "a=", session level attribute name "a=".</w:t>
            </w:r>
          </w:p>
          <w:p w:rsidR="00A27D25" w:rsidRPr="00481D2D" w:rsidRDefault="00A27D25" w:rsidP="00A27D25">
            <w:pPr>
              <w:pStyle w:val="TAN"/>
            </w:pPr>
            <w:r w:rsidRPr="00481D2D">
              <w:t>c47:</w:t>
            </w:r>
            <w:r w:rsidRPr="00481D2D">
              <w:tab/>
              <w:t xml:space="preserve">IF A.317/40A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connection establishment for media anchoring for the message session relay protocol</w:t>
            </w:r>
            <w:r w:rsidRPr="00481D2D">
              <w:rPr>
                <w:rFonts w:eastAsia="MS Mincho"/>
                <w:lang w:eastAsia="ja-JP"/>
              </w:rPr>
              <w:t xml:space="preserve">, </w:t>
            </w:r>
            <w:r w:rsidRPr="00481D2D">
              <w:t>media level attribute name "a=".</w:t>
            </w:r>
          </w:p>
          <w:p w:rsidR="00A27D25" w:rsidRPr="00481D2D" w:rsidRDefault="00A27D25" w:rsidP="00A27D25">
            <w:pPr>
              <w:pStyle w:val="TAN"/>
            </w:pPr>
            <w:r w:rsidRPr="00481D2D">
              <w:t>c48:</w:t>
            </w:r>
            <w:r w:rsidRPr="00481D2D">
              <w:tab/>
              <w:t xml:space="preserve">IF A.317/54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rsidR="00A27D25" w:rsidRPr="00481D2D" w:rsidRDefault="00A27D25" w:rsidP="00A27D25">
            <w:pPr>
              <w:pStyle w:val="TAN"/>
            </w:pPr>
            <w:r w:rsidRPr="00481D2D">
              <w:t>c49:</w:t>
            </w:r>
            <w:r w:rsidRPr="00481D2D">
              <w:tab/>
              <w:t xml:space="preserve">IF A.317/31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rsidR="00A27D25" w:rsidRPr="00481D2D" w:rsidRDefault="00A27D25" w:rsidP="00A27D25">
            <w:pPr>
              <w:pStyle w:val="TAN"/>
            </w:pPr>
            <w:r w:rsidRPr="00481D2D">
              <w:t>c50:</w:t>
            </w:r>
            <w:r w:rsidRPr="00481D2D">
              <w:tab/>
              <w:t xml:space="preserve">IF A.317/5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Alternate Connectivity (ALTC) Attribute, media level attribute name "a="</w:t>
            </w:r>
          </w:p>
          <w:p w:rsidR="00A27D25" w:rsidRPr="00481D2D" w:rsidRDefault="00A27D25" w:rsidP="00A27D25">
            <w:pPr>
              <w:pStyle w:val="TAN"/>
            </w:pPr>
            <w:r w:rsidRPr="00481D2D">
              <w:t>c51:</w:t>
            </w:r>
            <w:r w:rsidR="006E59FF" w:rsidRPr="00481D2D">
              <w:tab/>
            </w:r>
            <w:r w:rsidRPr="00481D2D">
              <w:t xml:space="preserve">IF A.317/58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RTCP-APP adaptation, media level attribute name "a=".</w:t>
            </w:r>
          </w:p>
          <w:p w:rsidR="00A27D25" w:rsidRPr="00481D2D" w:rsidRDefault="00A27D25" w:rsidP="00A27D25">
            <w:pPr>
              <w:pStyle w:val="TAN"/>
            </w:pPr>
            <w:r w:rsidRPr="00481D2D">
              <w:t>c52:</w:t>
            </w:r>
            <w:r w:rsidR="006E59FF" w:rsidRPr="00481D2D">
              <w:tab/>
            </w:r>
            <w:r w:rsidRPr="00481D2D">
              <w:t xml:space="preserve">IF A.317/58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RTCP-APP adaptation, media level attribute name "a=".</w:t>
            </w:r>
          </w:p>
          <w:p w:rsidR="00133949" w:rsidRPr="00481D2D" w:rsidRDefault="00133949" w:rsidP="00133949">
            <w:pPr>
              <w:pStyle w:val="TAN"/>
            </w:pPr>
            <w:r w:rsidRPr="00481D2D">
              <w:t>c53:</w:t>
            </w:r>
            <w:r w:rsidR="006E59FF" w:rsidRPr="00481D2D">
              <w:tab/>
            </w:r>
            <w:r w:rsidRPr="00481D2D">
              <w:t xml:space="preserve">IF A.317/59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3GPP MTSI Pre-defined Region-of-Interest (ROI), media level attribute name "a=".</w:t>
            </w:r>
          </w:p>
          <w:p w:rsidR="00133949" w:rsidRPr="00481D2D" w:rsidRDefault="00133949" w:rsidP="00133949">
            <w:pPr>
              <w:pStyle w:val="TAN"/>
            </w:pPr>
            <w:r w:rsidRPr="00481D2D">
              <w:t>c54:</w:t>
            </w:r>
            <w:r w:rsidR="006E59FF" w:rsidRPr="00481D2D">
              <w:tab/>
            </w:r>
            <w:r w:rsidRPr="00481D2D">
              <w:t xml:space="preserve">IF A.317/59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3GPP MTSI Pre-defined Region-of-Interest (ROI), media level attribute name "a=".</w:t>
            </w:r>
          </w:p>
          <w:p w:rsidR="008D283B" w:rsidRPr="00481D2D" w:rsidRDefault="008D283B" w:rsidP="00133949">
            <w:pPr>
              <w:pStyle w:val="TAN"/>
            </w:pPr>
            <w:r w:rsidRPr="00481D2D">
              <w:t>c55:</w:t>
            </w:r>
            <w:r w:rsidRPr="00481D2D">
              <w:tab/>
              <w:t>IF A.317/6</w:t>
            </w:r>
            <w:r w:rsidR="009354EE" w:rsidRPr="00481D2D">
              <w:t>1</w:t>
            </w:r>
            <w:r w:rsidRPr="00481D2D">
              <w:t xml:space="preserve">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multiplexing RTP data and control packets on a single port, media level attribute name "a=".</w:t>
            </w:r>
          </w:p>
          <w:p w:rsidR="009354EE" w:rsidRPr="00481D2D" w:rsidRDefault="009354EE" w:rsidP="00133949">
            <w:pPr>
              <w:pStyle w:val="TAN"/>
              <w:rPr>
                <w:rFonts w:eastAsia="MS Mincho"/>
                <w:lang w:eastAsia="ja-JP"/>
              </w:rPr>
            </w:pPr>
            <w:r w:rsidRPr="00481D2D">
              <w:t>c56:</w:t>
            </w:r>
            <w:r w:rsidRPr="00481D2D">
              <w:tab/>
              <w:t xml:space="preserve">IF A.317/62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eastAsia="MS Mincho"/>
                <w:lang w:eastAsia="ja-JP"/>
              </w:rPr>
              <w:t>SDP-based data channel negotiation</w:t>
            </w:r>
            <w:r w:rsidRPr="00481D2D">
              <w:t>, media level attribute name "a="</w:t>
            </w:r>
            <w:r w:rsidRPr="00481D2D">
              <w:rPr>
                <w:rFonts w:eastAsia="MS Mincho"/>
                <w:lang w:eastAsia="ja-JP"/>
              </w:rPr>
              <w:t>.</w:t>
            </w:r>
          </w:p>
          <w:p w:rsidR="001629D7" w:rsidRPr="00481D2D" w:rsidRDefault="001629D7" w:rsidP="001629D7">
            <w:pPr>
              <w:pStyle w:val="TAN"/>
            </w:pPr>
            <w:r w:rsidRPr="00481D2D">
              <w:t>c57:</w:t>
            </w:r>
            <w:r w:rsidRPr="00481D2D">
              <w:tab/>
              <w:t xml:space="preserve">IF A.317/63 </w:t>
            </w:r>
            <w:smartTag w:uri="urn:schemas-microsoft-com:office:smarttags" w:element="stockticker">
              <w:r w:rsidRPr="00481D2D">
                <w:t>AND</w:t>
              </w:r>
            </w:smartTag>
            <w:r w:rsidRPr="00481D2D">
              <w:t xml:space="preserve"> (A.318/14 OR A.318/20) THEN o </w:t>
            </w:r>
            <w:smartTag w:uri="urn:schemas-microsoft-com:office:smarttags" w:element="stockticker">
              <w:r w:rsidRPr="00481D2D">
                <w:t>ELSE</w:t>
              </w:r>
            </w:smartTag>
            <w:r w:rsidRPr="00481D2D">
              <w:t xml:space="preserve"> n/a - -, Media plane optimization for WebRTC session or media level attribute name "a=".</w:t>
            </w:r>
          </w:p>
          <w:p w:rsidR="001629D7" w:rsidRPr="00481D2D" w:rsidRDefault="001629D7" w:rsidP="001629D7">
            <w:pPr>
              <w:pStyle w:val="TAN"/>
            </w:pPr>
            <w:r w:rsidRPr="00481D2D">
              <w:t>c58:</w:t>
            </w:r>
            <w:r w:rsidRPr="00481D2D">
              <w:tab/>
              <w:t xml:space="preserve">IF A.317/63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Media plane optimization for WebRTC media level attribute name "a=".</w:t>
            </w:r>
          </w:p>
          <w:p w:rsidR="001629D7" w:rsidRPr="00481D2D" w:rsidRDefault="001629D7" w:rsidP="001629D7">
            <w:pPr>
              <w:pStyle w:val="TAN"/>
            </w:pPr>
            <w:r w:rsidRPr="00481D2D">
              <w:t>c59:</w:t>
            </w:r>
            <w:r w:rsidRPr="00481D2D">
              <w:tab/>
              <w:t xml:space="preserve">IF A.317/63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Media plane optimization for WebRTC session level attribute name "a=".</w:t>
            </w:r>
          </w:p>
          <w:p w:rsidR="002E3D2E" w:rsidRPr="00481D2D" w:rsidRDefault="00964E5B" w:rsidP="002E3D2E">
            <w:pPr>
              <w:pStyle w:val="TAN"/>
            </w:pPr>
            <w:r w:rsidRPr="00481D2D">
              <w:t>c</w:t>
            </w:r>
            <w:r w:rsidR="002E3D2E" w:rsidRPr="00481D2D">
              <w:t>60:</w:t>
            </w:r>
            <w:r w:rsidR="002E3D2E" w:rsidRPr="00481D2D">
              <w:tab/>
              <w:t xml:space="preserve">IF A.317/64 </w:t>
            </w:r>
            <w:smartTag w:uri="urn:schemas-microsoft-com:office:smarttags" w:element="stockticker">
              <w:r w:rsidR="002E3D2E" w:rsidRPr="00481D2D">
                <w:t>AND</w:t>
              </w:r>
            </w:smartTag>
            <w:r w:rsidR="002E3D2E" w:rsidRPr="00481D2D">
              <w:t xml:space="preserve"> A.318/20 THEN o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rsidR="002E3D2E" w:rsidRPr="00481D2D" w:rsidRDefault="00964E5B" w:rsidP="002E3D2E">
            <w:pPr>
              <w:pStyle w:val="TAN"/>
            </w:pPr>
            <w:r w:rsidRPr="00481D2D">
              <w:t>c</w:t>
            </w:r>
            <w:r w:rsidR="002E3D2E" w:rsidRPr="00481D2D">
              <w:t>61:</w:t>
            </w:r>
            <w:r w:rsidR="002E3D2E" w:rsidRPr="00481D2D">
              <w:tab/>
              <w:t xml:space="preserve">IF A.317/64 </w:t>
            </w:r>
            <w:smartTag w:uri="urn:schemas-microsoft-com:office:smarttags" w:element="stockticker">
              <w:r w:rsidR="002E3D2E" w:rsidRPr="00481D2D">
                <w:t>AND</w:t>
              </w:r>
            </w:smartTag>
            <w:r w:rsidR="002E3D2E" w:rsidRPr="00481D2D">
              <w:t xml:space="preserve"> A.318/20 THEN m </w:t>
            </w:r>
            <w:smartTag w:uri="urn:schemas-microsoft-com:office:smarttags" w:element="stockticker">
              <w:r w:rsidR="002E3D2E" w:rsidRPr="00481D2D">
                <w:t>ELSE</w:t>
              </w:r>
            </w:smartTag>
            <w:r w:rsidR="002E3D2E" w:rsidRPr="00481D2D">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media level attribute name "a=".</w:t>
            </w:r>
          </w:p>
          <w:p w:rsidR="00AF5EE8" w:rsidRPr="00481D2D" w:rsidRDefault="00AF5EE8" w:rsidP="00AF5EE8">
            <w:pPr>
              <w:pStyle w:val="TAN"/>
            </w:pPr>
            <w:r w:rsidRPr="00481D2D">
              <w:t>c62:</w:t>
            </w:r>
            <w:r w:rsidRPr="00481D2D">
              <w:tab/>
              <w:t xml:space="preserve">IF (A.317/52 OR A.317/54 OR A.317/55) AND A.318/20 THEN m ELSE n/a - - </w:t>
            </w:r>
            <w:r w:rsidRPr="00481D2D">
              <w:rPr>
                <w:rFonts w:eastAsia="MS Mincho"/>
                <w:lang w:eastAsia="ja-JP"/>
              </w:rPr>
              <w:t>UDPTL over DTLS, SCTP over DTLS, DTLS-SRTP</w:t>
            </w:r>
            <w:r w:rsidRPr="00481D2D">
              <w:t>, media level attribute name "a=".</w:t>
            </w:r>
          </w:p>
          <w:p w:rsidR="002E61A1" w:rsidRPr="00481D2D" w:rsidRDefault="00964E5B" w:rsidP="002E61A1">
            <w:pPr>
              <w:pStyle w:val="TAN"/>
            </w:pPr>
            <w:r w:rsidRPr="00481D2D">
              <w:t>c63:</w:t>
            </w:r>
            <w:r w:rsidRPr="00481D2D">
              <w:tab/>
              <w:t>IF A.317/61A AND A.318/20 THEN m ELSE n/a - - Exclusive RTP and RTCP multiplexed on one port</w:t>
            </w:r>
            <w:r w:rsidRPr="00481D2D">
              <w:rPr>
                <w:rFonts w:eastAsia="MS Mincho"/>
              </w:rPr>
              <w:t xml:space="preserve"> (a=rtcp-mux-only)</w:t>
            </w:r>
            <w:r w:rsidRPr="00481D2D">
              <w:t>, media level attribute name "a=".</w:t>
            </w:r>
          </w:p>
          <w:p w:rsidR="002E61A1" w:rsidRPr="00481D2D" w:rsidRDefault="002E61A1" w:rsidP="002E61A1">
            <w:pPr>
              <w:pStyle w:val="TAN"/>
            </w:pPr>
            <w:r w:rsidRPr="00481D2D">
              <w:t>c64:</w:t>
            </w:r>
            <w:r w:rsidRPr="00481D2D">
              <w:tab/>
              <w:t xml:space="preserve">IF A.317/66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rsidR="002E61A1" w:rsidRPr="00481D2D" w:rsidRDefault="002E61A1" w:rsidP="002E61A1">
            <w:pPr>
              <w:pStyle w:val="TAN"/>
            </w:pPr>
            <w:r w:rsidRPr="00481D2D">
              <w:t>c65:</w:t>
            </w:r>
            <w:r w:rsidRPr="00481D2D">
              <w:tab/>
              <w:t xml:space="preserve">IF A.317/67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rsidR="00964E5B" w:rsidRPr="00481D2D" w:rsidRDefault="002E61A1" w:rsidP="002E61A1">
            <w:pPr>
              <w:pStyle w:val="TAN"/>
            </w:pPr>
            <w:r w:rsidRPr="00481D2D">
              <w:t>c66:</w:t>
            </w:r>
            <w:r w:rsidRPr="00481D2D">
              <w:tab/>
              <w:t xml:space="preserve">IF A.317/67 </w:t>
            </w:r>
            <w:smartTag w:uri="urn:schemas-microsoft-com:office:smarttags" w:element="stockticker">
              <w:r w:rsidRPr="00481D2D">
                <w:t>AND</w:t>
              </w:r>
            </w:smartTag>
            <w:r w:rsidRPr="00481D2D">
              <w:t xml:space="preserve"> A.318/20 THEN m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rsidR="005C031A" w:rsidRPr="00481D2D" w:rsidRDefault="00A74A8F" w:rsidP="005C031A">
            <w:pPr>
              <w:pStyle w:val="TAN"/>
            </w:pPr>
            <w:r w:rsidRPr="00481D2D">
              <w:t>c67:</w:t>
            </w:r>
            <w:r w:rsidRPr="00481D2D">
              <w:tab/>
              <w:t xml:space="preserve">IF A.317/68 </w:t>
            </w:r>
            <w:smartTag w:uri="urn:schemas-microsoft-com:office:smarttags" w:element="stockticker">
              <w:r w:rsidRPr="00481D2D">
                <w:t>AND</w:t>
              </w:r>
            </w:smartTag>
            <w:r w:rsidRPr="00481D2D">
              <w:t xml:space="preserve"> A.318/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rsidR="00AC6CBC" w:rsidRPr="00481D2D" w:rsidRDefault="005C031A" w:rsidP="00AC6CBC">
            <w:pPr>
              <w:pStyle w:val="TAN"/>
            </w:pPr>
            <w:r w:rsidRPr="00481D2D">
              <w:t>c68:</w:t>
            </w:r>
            <w:r w:rsidRPr="00481D2D">
              <w:tab/>
              <w:t xml:space="preserve">IF A.317/54 </w:t>
            </w:r>
            <w:smartTag w:uri="urn:schemas-microsoft-com:office:smarttags" w:element="stockticker">
              <w:r w:rsidRPr="00481D2D">
                <w:t>AND</w:t>
              </w:r>
            </w:smartTag>
            <w:r w:rsidRPr="00481D2D">
              <w:t xml:space="preserve"> A.318/20 THEN o </w:t>
            </w:r>
            <w:smartTag w:uri="urn:schemas-microsoft-com:office:smarttags" w:element="stockticker">
              <w:r w:rsidRPr="00481D2D">
                <w:t>ELSE</w:t>
              </w:r>
            </w:smartTag>
            <w:r w:rsidRPr="00481D2D">
              <w:t xml:space="preserve"> n/a - - SCTP over DTLS</w:t>
            </w:r>
            <w:r w:rsidRPr="00481D2D">
              <w:rPr>
                <w:rFonts w:eastAsia="MS Mincho"/>
                <w:lang w:eastAsia="ja-JP"/>
              </w:rPr>
              <w:t xml:space="preserve">, </w:t>
            </w:r>
            <w:r w:rsidRPr="00481D2D">
              <w:t>media level attribute name "a=".</w:t>
            </w:r>
          </w:p>
          <w:p w:rsidR="00A74A8F" w:rsidRPr="00481D2D" w:rsidRDefault="00AC6CBC" w:rsidP="00AC6CBC">
            <w:pPr>
              <w:pStyle w:val="TAN"/>
            </w:pPr>
            <w:r w:rsidRPr="00481D2D">
              <w:t>c69:</w:t>
            </w:r>
            <w:r w:rsidRPr="00481D2D">
              <w:tab/>
              <w:t>IF A.317/</w:t>
            </w:r>
            <w:r w:rsidR="000A4C37" w:rsidRPr="00481D2D">
              <w:t>69</w:t>
            </w:r>
            <w:r w:rsidRPr="00481D2D">
              <w:t xml:space="preserve"> AND A.318/20 THEN m ELSE n/a - - Delay Budget Information (DBI), media level attribute name "a=".</w:t>
            </w:r>
          </w:p>
          <w:p w:rsidR="00071FE8" w:rsidRPr="00481D2D" w:rsidRDefault="00071FE8" w:rsidP="00AC6CBC">
            <w:pPr>
              <w:pStyle w:val="TAN"/>
            </w:pPr>
            <w:r w:rsidRPr="00481D2D">
              <w:t>c70:</w:t>
            </w:r>
            <w:r w:rsidRPr="00481D2D">
              <w:tab/>
              <w:t>IF A.317/70 AND A.318/20 THEN m ELSE n/a - - Access Network Bitrate Recommendation (ANBR)</w:t>
            </w:r>
            <w:r w:rsidRPr="00481D2D">
              <w:rPr>
                <w:rFonts w:eastAsia="MS Mincho"/>
                <w:lang w:eastAsia="ja-JP"/>
              </w:rPr>
              <w:t xml:space="preserve">, </w:t>
            </w:r>
            <w:r w:rsidRPr="00481D2D">
              <w:t>media level attribute name "a=".</w:t>
            </w:r>
          </w:p>
          <w:p w:rsidR="00E570E3" w:rsidRPr="00481D2D" w:rsidRDefault="00E570E3" w:rsidP="00AC6CBC">
            <w:pPr>
              <w:pStyle w:val="TAN"/>
            </w:pPr>
            <w:r w:rsidRPr="00481D2D">
              <w:t>c71:</w:t>
            </w:r>
            <w:r w:rsidRPr="00481D2D">
              <w:tab/>
              <w:t xml:space="preserve">IF </w:t>
            </w:r>
            <w:r w:rsidR="00030760" w:rsidRPr="00481D2D">
              <w:t>(</w:t>
            </w:r>
            <w:r w:rsidRPr="00481D2D">
              <w:t xml:space="preserve">A.317/71 </w:t>
            </w:r>
            <w:r w:rsidR="00030760" w:rsidRPr="00481D2D">
              <w:t xml:space="preserve">OR A.317/72) </w:t>
            </w:r>
            <w:r w:rsidRPr="00481D2D">
              <w:t xml:space="preserve">AND A.318/20 THEN </w:t>
            </w:r>
            <w:r w:rsidR="00030760" w:rsidRPr="00481D2D">
              <w:t>o</w:t>
            </w:r>
            <w:r w:rsidRPr="00481D2D">
              <w:t xml:space="preserve"> ELSE n/a - - </w:t>
            </w:r>
            <w:r w:rsidRPr="00481D2D">
              <w:rPr>
                <w:rFonts w:cs="Arial"/>
                <w:lang w:eastAsia="ko-KR"/>
              </w:rPr>
              <w:t>Framework for Live Uplink Streaming (FLUS</w:t>
            </w:r>
            <w:r w:rsidRPr="00481D2D">
              <w:t>)</w:t>
            </w:r>
            <w:r w:rsidRPr="00481D2D">
              <w:rPr>
                <w:rFonts w:eastAsia="MS Mincho"/>
                <w:lang w:eastAsia="ja-JP"/>
              </w:rPr>
              <w:t>,</w:t>
            </w:r>
            <w:r w:rsidR="00030760" w:rsidRPr="00481D2D">
              <w:rPr>
                <w:rFonts w:eastAsia="MS Mincho"/>
                <w:lang w:eastAsia="ja-JP"/>
              </w:rPr>
              <w:t xml:space="preserve"> </w:t>
            </w:r>
            <w:r w:rsidR="00030760" w:rsidRPr="00481D2D">
              <w:t>3GPP MTSI client using data channels,</w:t>
            </w:r>
            <w:r w:rsidRPr="00481D2D">
              <w:rPr>
                <w:rFonts w:eastAsia="MS Mincho"/>
                <w:lang w:eastAsia="ja-JP"/>
              </w:rPr>
              <w:t xml:space="preserve"> </w:t>
            </w:r>
            <w:r w:rsidRPr="00481D2D">
              <w:t>media level attribute name "a=".</w:t>
            </w:r>
          </w:p>
        </w:tc>
      </w:tr>
      <w:tr w:rsidR="00F3667C" w:rsidRPr="00481D2D">
        <w:trPr>
          <w:cantSplit/>
        </w:trPr>
        <w:tc>
          <w:tcPr>
            <w:tcW w:w="9642" w:type="dxa"/>
            <w:gridSpan w:val="8"/>
          </w:tcPr>
          <w:p w:rsidR="00F3667C" w:rsidRPr="00481D2D" w:rsidRDefault="00F3667C">
            <w:pPr>
              <w:pStyle w:val="TAN"/>
            </w:pPr>
            <w:r w:rsidRPr="00481D2D">
              <w:t>NOTE 1:</w:t>
            </w:r>
            <w:r w:rsidRPr="00481D2D">
              <w:tab/>
              <w:t>Further specification of the usage of this attribute is defined by specifications relating to individual codecs.</w:t>
            </w:r>
          </w:p>
        </w:tc>
      </w:tr>
    </w:tbl>
    <w:p w:rsidR="00897956" w:rsidRPr="00481D2D" w:rsidRDefault="00897956"/>
    <w:p w:rsidR="00C4579E" w:rsidRPr="00481D2D" w:rsidRDefault="00C4579E" w:rsidP="00C4579E">
      <w:pPr>
        <w:keepNext/>
      </w:pPr>
      <w:r w:rsidRPr="00481D2D">
        <w:t>Prerequisite A.319/80 - - a= generic header extension map definition (a=extmap)</w:t>
      </w:r>
    </w:p>
    <w:p w:rsidR="00C4579E" w:rsidRPr="00481D2D" w:rsidRDefault="00C4579E" w:rsidP="00C4579E">
      <w:pPr>
        <w:pStyle w:val="TH"/>
      </w:pPr>
      <w:r w:rsidRPr="00481D2D">
        <w:t xml:space="preserve">Table A.319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rPr>
                <w:b w:val="0"/>
              </w:rPr>
            </w:pPr>
            <w:r w:rsidRPr="00481D2D">
              <w:t>Receiving</w:t>
            </w:r>
          </w:p>
        </w:tc>
      </w:tr>
      <w:tr w:rsidR="00C4579E" w:rsidRPr="00481D2D"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Profile status</w:t>
            </w:r>
          </w:p>
        </w:tc>
      </w:tr>
      <w:tr w:rsidR="00C4579E" w:rsidRPr="00481D2D" w:rsidTr="00C4579E">
        <w:tc>
          <w:tcPr>
            <w:tcW w:w="85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o</w:t>
            </w:r>
          </w:p>
        </w:tc>
      </w:tr>
      <w:tr w:rsidR="00C4579E" w:rsidRPr="00481D2D" w:rsidTr="00C4579E">
        <w:tc>
          <w:tcPr>
            <w:tcW w:w="85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1</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1</w:t>
            </w:r>
          </w:p>
        </w:tc>
      </w:tr>
      <w:tr w:rsidR="00133949" w:rsidRPr="00481D2D" w:rsidTr="00FF65E4">
        <w:tc>
          <w:tcPr>
            <w:tcW w:w="85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 xml:space="preserve">video region-of-interest </w:t>
            </w:r>
            <w:r w:rsidR="00994FD9" w:rsidRPr="00481D2D">
              <w:t>predefined-roi-sent</w:t>
            </w:r>
            <w:r w:rsidR="00994FD9" w:rsidRPr="00481D2D" w:rsidDel="00994FD9">
              <w:t xml:space="preserve"> </w:t>
            </w:r>
            <w:r w:rsidRPr="00481D2D">
              <w:t>(urn:3gpp:</w:t>
            </w:r>
            <w:r w:rsidR="00994FD9" w:rsidRPr="00481D2D">
              <w:t xml:space="preserve"> 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c2</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c2</w:t>
            </w:r>
          </w:p>
        </w:tc>
      </w:tr>
      <w:tr w:rsidR="00994FD9" w:rsidRPr="00481D2D" w:rsidTr="003679CA">
        <w:tc>
          <w:tcPr>
            <w:tcW w:w="85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video region-of-interest arbitrary-roi-sent (urn:3gpp:roi-sent)</w:t>
            </w:r>
          </w:p>
        </w:tc>
        <w:tc>
          <w:tcPr>
            <w:tcW w:w="102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c3</w:t>
            </w:r>
          </w:p>
        </w:tc>
        <w:tc>
          <w:tcPr>
            <w:tcW w:w="102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994FD9" w:rsidRPr="00481D2D" w:rsidRDefault="00994FD9" w:rsidP="003679CA">
            <w:pPr>
              <w:pStyle w:val="TAL"/>
            </w:pPr>
            <w:r w:rsidRPr="00481D2D">
              <w:t>c3</w:t>
            </w:r>
          </w:p>
        </w:tc>
      </w:tr>
      <w:tr w:rsidR="00C4579E" w:rsidRPr="00481D2D" w:rsidTr="00C4579E">
        <w:trPr>
          <w:cantSplit/>
        </w:trPr>
        <w:tc>
          <w:tcPr>
            <w:tcW w:w="9642" w:type="dxa"/>
            <w:gridSpan w:val="8"/>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N"/>
            </w:pPr>
            <w:r w:rsidRPr="00481D2D">
              <w:t>c1:</w:t>
            </w:r>
            <w:r w:rsidRPr="00481D2D">
              <w:tab/>
              <w:t xml:space="preserve">IF A.319A/1 THEN o </w:t>
            </w:r>
            <w:smartTag w:uri="urn:schemas-microsoft-com:office:smarttags" w:element="stockticker">
              <w:r w:rsidRPr="00481D2D">
                <w:t>ELSE</w:t>
              </w:r>
            </w:smartTag>
            <w:r w:rsidRPr="00481D2D">
              <w:t xml:space="preserve"> n/a - - coordination of video orientation.</w:t>
            </w:r>
          </w:p>
          <w:p w:rsidR="00133949" w:rsidRPr="00481D2D" w:rsidRDefault="00133949" w:rsidP="00C4579E">
            <w:pPr>
              <w:pStyle w:val="TAN"/>
            </w:pPr>
            <w:r w:rsidRPr="00481D2D">
              <w:t>c2:</w:t>
            </w:r>
            <w:r w:rsidRPr="00481D2D">
              <w:tab/>
              <w:t>IF A.31</w:t>
            </w:r>
            <w:r w:rsidR="00F21D1F" w:rsidRPr="00481D2D">
              <w:t>7</w:t>
            </w:r>
            <w:r w:rsidRPr="00481D2D">
              <w:t>/</w:t>
            </w:r>
            <w:r w:rsidR="00F21D1F" w:rsidRPr="00481D2D">
              <w:t>59</w:t>
            </w:r>
            <w:r w:rsidRPr="00481D2D">
              <w:t xml:space="preserve"> THEN o </w:t>
            </w:r>
            <w:smartTag w:uri="urn:schemas-microsoft-com:office:smarttags" w:element="stockticker">
              <w:r w:rsidRPr="00481D2D">
                <w:t>ELSE</w:t>
              </w:r>
            </w:smartTag>
            <w:r w:rsidRPr="00481D2D">
              <w:t xml:space="preserve"> n/a - - </w:t>
            </w:r>
            <w:r w:rsidR="00994FD9" w:rsidRPr="00481D2D">
              <w:t>3GPP MTSI Pre-defined Region-of-Interest</w:t>
            </w:r>
            <w:r w:rsidR="00994FD9" w:rsidRPr="00481D2D" w:rsidDel="00994FD9">
              <w:t xml:space="preserve"> </w:t>
            </w:r>
            <w:r w:rsidRPr="00481D2D">
              <w:t>(ROI)</w:t>
            </w:r>
            <w:r w:rsidR="00994FD9" w:rsidRPr="00481D2D">
              <w:t>.</w:t>
            </w:r>
          </w:p>
          <w:p w:rsidR="00994FD9" w:rsidRPr="00481D2D" w:rsidRDefault="00994FD9" w:rsidP="00C4579E">
            <w:pPr>
              <w:pStyle w:val="TAN"/>
            </w:pPr>
            <w:r w:rsidRPr="00481D2D">
              <w:t>c3:</w:t>
            </w:r>
            <w:r w:rsidRPr="00481D2D">
              <w:tab/>
              <w:t xml:space="preserve">IF A.317/60 THEN o </w:t>
            </w:r>
            <w:smartTag w:uri="urn:schemas-microsoft-com:office:smarttags" w:element="stockticker">
              <w:r w:rsidRPr="00481D2D">
                <w:t>ELSE</w:t>
              </w:r>
            </w:smartTag>
            <w:r w:rsidRPr="00481D2D">
              <w:t xml:space="preserve"> n/a - - 3GPP MTSI Arbitrary Region-of-Interest (ROI).</w:t>
            </w:r>
          </w:p>
        </w:tc>
      </w:tr>
    </w:tbl>
    <w:p w:rsidR="00C4579E" w:rsidRPr="00481D2D" w:rsidRDefault="00C4579E" w:rsidP="00C4579E"/>
    <w:p w:rsidR="00897956" w:rsidRPr="00481D2D" w:rsidRDefault="00897956" w:rsidP="005D46C4">
      <w:pPr>
        <w:pStyle w:val="Heading3"/>
      </w:pPr>
      <w:bookmarkStart w:id="1340" w:name="_Toc146257699"/>
      <w:r w:rsidRPr="00481D2D">
        <w:t>A.3.2.3</w:t>
      </w:r>
      <w:r w:rsidRPr="00481D2D">
        <w:tab/>
        <w:t>Void</w:t>
      </w:r>
      <w:bookmarkEnd w:id="1340"/>
    </w:p>
    <w:p w:rsidR="00897956" w:rsidRPr="00481D2D" w:rsidRDefault="00897956">
      <w:pPr>
        <w:pStyle w:val="TH"/>
      </w:pPr>
      <w:r w:rsidRPr="00481D2D">
        <w:t>Table A.320: Void</w:t>
      </w:r>
    </w:p>
    <w:p w:rsidR="00897956" w:rsidRPr="00481D2D" w:rsidRDefault="00897956">
      <w:pPr>
        <w:pStyle w:val="TH"/>
      </w:pPr>
      <w:r w:rsidRPr="00481D2D">
        <w:t>Table A.321: Void</w:t>
      </w:r>
    </w:p>
    <w:p w:rsidR="00897956" w:rsidRPr="00481D2D" w:rsidRDefault="00897956">
      <w:pPr>
        <w:pStyle w:val="TH"/>
      </w:pPr>
      <w:r w:rsidRPr="00481D2D">
        <w:t>Table A.322: Void</w:t>
      </w:r>
    </w:p>
    <w:p w:rsidR="00897956" w:rsidRPr="00481D2D" w:rsidRDefault="00897956">
      <w:pPr>
        <w:pStyle w:val="TH"/>
      </w:pPr>
      <w:r w:rsidRPr="00481D2D">
        <w:t>Table A.323: Void</w:t>
      </w:r>
    </w:p>
    <w:p w:rsidR="00897956" w:rsidRPr="00481D2D" w:rsidRDefault="00897956">
      <w:pPr>
        <w:pStyle w:val="TH"/>
      </w:pPr>
      <w:r w:rsidRPr="00481D2D">
        <w:t>Table A.324: Void</w:t>
      </w:r>
    </w:p>
    <w:p w:rsidR="00897956" w:rsidRPr="00481D2D" w:rsidRDefault="00897956">
      <w:pPr>
        <w:pStyle w:val="TH"/>
      </w:pPr>
      <w:r w:rsidRPr="00481D2D">
        <w:t>Table A.325: Void</w:t>
      </w:r>
    </w:p>
    <w:p w:rsidR="00897956" w:rsidRPr="00481D2D" w:rsidRDefault="00897956">
      <w:pPr>
        <w:pStyle w:val="TH"/>
      </w:pPr>
      <w:r w:rsidRPr="00481D2D">
        <w:t>Table A.326: Void</w:t>
      </w:r>
    </w:p>
    <w:p w:rsidR="00897956" w:rsidRPr="00481D2D" w:rsidRDefault="00897956">
      <w:pPr>
        <w:pStyle w:val="TH"/>
      </w:pPr>
      <w:r w:rsidRPr="00481D2D">
        <w:t>Table A.327: Void</w:t>
      </w:r>
    </w:p>
    <w:p w:rsidR="00897956" w:rsidRPr="00481D2D" w:rsidRDefault="00897956" w:rsidP="005D46C4">
      <w:pPr>
        <w:pStyle w:val="Heading3"/>
      </w:pPr>
      <w:bookmarkStart w:id="1341" w:name="_Toc146257700"/>
      <w:r w:rsidRPr="00481D2D">
        <w:t>A.3.2.4</w:t>
      </w:r>
      <w:r w:rsidRPr="00481D2D">
        <w:tab/>
        <w:t>Void</w:t>
      </w:r>
      <w:bookmarkEnd w:id="1341"/>
    </w:p>
    <w:p w:rsidR="00897956" w:rsidRPr="00481D2D" w:rsidRDefault="00897956">
      <w:pPr>
        <w:pStyle w:val="TH"/>
      </w:pPr>
      <w:r w:rsidRPr="00481D2D">
        <w:t>Table A.327A: Void</w:t>
      </w:r>
    </w:p>
    <w:p w:rsidR="00897956" w:rsidRPr="00481D2D" w:rsidRDefault="00897956" w:rsidP="005D46C4">
      <w:pPr>
        <w:pStyle w:val="Heading2"/>
      </w:pPr>
      <w:bookmarkStart w:id="1342" w:name="_Toc146257701"/>
      <w:r w:rsidRPr="00481D2D">
        <w:t>A.3.3</w:t>
      </w:r>
      <w:r w:rsidRPr="00481D2D">
        <w:tab/>
        <w:t>Proxy role</w:t>
      </w:r>
      <w:bookmarkEnd w:id="1342"/>
    </w:p>
    <w:p w:rsidR="00897956" w:rsidRPr="00481D2D" w:rsidRDefault="00897956">
      <w:r w:rsidRPr="00481D2D">
        <w:t>This subclause contains the ICS proforma tables related to the user role. They need to be completed only for proxy implementations.</w:t>
      </w:r>
    </w:p>
    <w:p w:rsidR="000B46B6" w:rsidRPr="00481D2D" w:rsidRDefault="00897956">
      <w:r w:rsidRPr="00481D2D">
        <w:t>Prerequisite: A.2/2 -- proxy role</w:t>
      </w:r>
    </w:p>
    <w:p w:rsidR="00897956" w:rsidRPr="00481D2D" w:rsidRDefault="00897956" w:rsidP="005D46C4">
      <w:pPr>
        <w:pStyle w:val="Heading3"/>
      </w:pPr>
      <w:bookmarkStart w:id="1343" w:name="_Toc146257702"/>
      <w:r w:rsidRPr="00481D2D">
        <w:t>A.3.3.1</w:t>
      </w:r>
      <w:r w:rsidRPr="00481D2D">
        <w:tab/>
        <w:t>Major capabilities</w:t>
      </w:r>
      <w:bookmarkEnd w:id="1343"/>
    </w:p>
    <w:p w:rsidR="00897956" w:rsidRPr="00481D2D" w:rsidRDefault="00897956">
      <w:pPr>
        <w:pStyle w:val="TH"/>
      </w:pPr>
      <w:bookmarkStart w:id="1344" w:name="proxySDPmajorcapabilities"/>
      <w:r w:rsidRPr="00481D2D">
        <w:t>Table A.328</w:t>
      </w:r>
      <w:bookmarkEnd w:id="1344"/>
      <w:r w:rsidRPr="00481D2D">
        <w:t>: Major capabil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3402"/>
        <w:gridCol w:w="1701"/>
        <w:gridCol w:w="1701"/>
        <w:gridCol w:w="1704"/>
      </w:tblGrid>
      <w:tr w:rsidR="00897956" w:rsidRPr="00481D2D">
        <w:tc>
          <w:tcPr>
            <w:tcW w:w="1134" w:type="dxa"/>
          </w:tcPr>
          <w:p w:rsidR="00897956" w:rsidRPr="00481D2D" w:rsidRDefault="00897956">
            <w:pPr>
              <w:pStyle w:val="TAH"/>
            </w:pPr>
            <w:r w:rsidRPr="00481D2D">
              <w:t>Item</w:t>
            </w:r>
          </w:p>
        </w:tc>
        <w:tc>
          <w:tcPr>
            <w:tcW w:w="3402" w:type="dxa"/>
          </w:tcPr>
          <w:p w:rsidR="00897956" w:rsidRPr="00481D2D" w:rsidRDefault="00897956">
            <w:pPr>
              <w:pStyle w:val="TAH"/>
            </w:pPr>
            <w:r w:rsidRPr="00481D2D">
              <w:t>Does the implementation support</w:t>
            </w:r>
          </w:p>
        </w:tc>
        <w:tc>
          <w:tcPr>
            <w:tcW w:w="1701" w:type="dxa"/>
          </w:tcPr>
          <w:p w:rsidR="00897956" w:rsidRPr="00481D2D" w:rsidRDefault="00897956">
            <w:pPr>
              <w:pStyle w:val="TAH"/>
            </w:pPr>
            <w:r w:rsidRPr="00481D2D">
              <w:t>Reference</w:t>
            </w:r>
          </w:p>
        </w:tc>
        <w:tc>
          <w:tcPr>
            <w:tcW w:w="1701" w:type="dxa"/>
          </w:tcPr>
          <w:p w:rsidR="00897956" w:rsidRPr="00481D2D" w:rsidRDefault="00897956">
            <w:pPr>
              <w:pStyle w:val="TAH"/>
            </w:pPr>
            <w:r w:rsidRPr="00481D2D">
              <w:t>RFC status</w:t>
            </w:r>
          </w:p>
        </w:tc>
        <w:tc>
          <w:tcPr>
            <w:tcW w:w="1704" w:type="dxa"/>
          </w:tcPr>
          <w:p w:rsidR="00897956" w:rsidRPr="00481D2D" w:rsidRDefault="00897956">
            <w:pPr>
              <w:pStyle w:val="TAH"/>
            </w:pPr>
            <w:r w:rsidRPr="00481D2D">
              <w:t>Profile status</w:t>
            </w:r>
          </w:p>
        </w:tc>
      </w:tr>
      <w:tr w:rsidR="00897956" w:rsidRPr="00481D2D">
        <w:tc>
          <w:tcPr>
            <w:tcW w:w="1134" w:type="dxa"/>
          </w:tcPr>
          <w:p w:rsidR="00897956" w:rsidRPr="00481D2D" w:rsidRDefault="00897956">
            <w:pPr>
              <w:pStyle w:val="TAL"/>
            </w:pPr>
          </w:p>
        </w:tc>
        <w:tc>
          <w:tcPr>
            <w:tcW w:w="3402" w:type="dxa"/>
          </w:tcPr>
          <w:p w:rsidR="00897956" w:rsidRPr="00481D2D" w:rsidRDefault="00897956">
            <w:pPr>
              <w:pStyle w:val="TAL"/>
              <w:rPr>
                <w:b/>
              </w:rPr>
            </w:pPr>
            <w:r w:rsidRPr="00481D2D">
              <w:rPr>
                <w:b/>
              </w:rPr>
              <w:t>Capabilities within main protocol</w:t>
            </w:r>
          </w:p>
        </w:tc>
        <w:tc>
          <w:tcPr>
            <w:tcW w:w="1701" w:type="dxa"/>
          </w:tcPr>
          <w:p w:rsidR="00897956" w:rsidRPr="00481D2D" w:rsidRDefault="00897956">
            <w:pPr>
              <w:pStyle w:val="TAL"/>
            </w:pPr>
          </w:p>
        </w:tc>
        <w:tc>
          <w:tcPr>
            <w:tcW w:w="1701" w:type="dxa"/>
          </w:tcPr>
          <w:p w:rsidR="00897956" w:rsidRPr="00481D2D" w:rsidRDefault="00897956">
            <w:pPr>
              <w:pStyle w:val="TAL"/>
            </w:pPr>
          </w:p>
        </w:tc>
        <w:tc>
          <w:tcPr>
            <w:tcW w:w="1704" w:type="dxa"/>
          </w:tcPr>
          <w:p w:rsidR="00897956" w:rsidRPr="00481D2D" w:rsidRDefault="00897956">
            <w:pPr>
              <w:pStyle w:val="TAL"/>
            </w:pPr>
          </w:p>
        </w:tc>
      </w:tr>
      <w:tr w:rsidR="00D43FE6" w:rsidRPr="00481D2D">
        <w:tc>
          <w:tcPr>
            <w:tcW w:w="1134" w:type="dxa"/>
          </w:tcPr>
          <w:p w:rsidR="00D43FE6" w:rsidRPr="00481D2D" w:rsidRDefault="00D43FE6">
            <w:pPr>
              <w:pStyle w:val="TAL"/>
            </w:pPr>
            <w:r w:rsidRPr="00481D2D">
              <w:t>0A</w:t>
            </w:r>
          </w:p>
        </w:tc>
        <w:tc>
          <w:tcPr>
            <w:tcW w:w="3402" w:type="dxa"/>
          </w:tcPr>
          <w:p w:rsidR="00D43FE6" w:rsidRPr="00481D2D" w:rsidRDefault="006C60AE">
            <w:pPr>
              <w:pStyle w:val="TAL"/>
            </w:pPr>
            <w:r w:rsidRPr="00481D2D">
              <w:t>a</w:t>
            </w:r>
            <w:r w:rsidR="00D43FE6" w:rsidRPr="00481D2D">
              <w:t>pplication of session policy</w:t>
            </w:r>
            <w:r w:rsidR="0075500C" w:rsidRPr="00481D2D">
              <w:t>?</w:t>
            </w:r>
          </w:p>
        </w:tc>
        <w:tc>
          <w:tcPr>
            <w:tcW w:w="1701" w:type="dxa"/>
          </w:tcPr>
          <w:p w:rsidR="00D43FE6" w:rsidRPr="00481D2D" w:rsidRDefault="00D43FE6">
            <w:pPr>
              <w:pStyle w:val="TAL"/>
            </w:pPr>
            <w:r w:rsidRPr="00481D2D">
              <w:t>6.2, 6.3</w:t>
            </w:r>
          </w:p>
        </w:tc>
        <w:tc>
          <w:tcPr>
            <w:tcW w:w="1701" w:type="dxa"/>
          </w:tcPr>
          <w:p w:rsidR="00D43FE6" w:rsidRPr="00481D2D" w:rsidRDefault="00D43FE6">
            <w:pPr>
              <w:pStyle w:val="TAL"/>
            </w:pPr>
            <w:r w:rsidRPr="00481D2D">
              <w:t>x</w:t>
            </w:r>
          </w:p>
        </w:tc>
        <w:tc>
          <w:tcPr>
            <w:tcW w:w="1704" w:type="dxa"/>
          </w:tcPr>
          <w:p w:rsidR="00D43FE6" w:rsidRPr="00481D2D" w:rsidRDefault="00D43FE6">
            <w:pPr>
              <w:pStyle w:val="TAL"/>
            </w:pPr>
            <w:r w:rsidRPr="00481D2D">
              <w:t>c2</w:t>
            </w:r>
          </w:p>
        </w:tc>
      </w:tr>
      <w:tr w:rsidR="00D43FE6" w:rsidRPr="00481D2D">
        <w:tc>
          <w:tcPr>
            <w:tcW w:w="1134" w:type="dxa"/>
          </w:tcPr>
          <w:p w:rsidR="00D43FE6" w:rsidRPr="00481D2D" w:rsidRDefault="00D43FE6">
            <w:pPr>
              <w:pStyle w:val="TAL"/>
            </w:pPr>
          </w:p>
        </w:tc>
        <w:tc>
          <w:tcPr>
            <w:tcW w:w="3402" w:type="dxa"/>
          </w:tcPr>
          <w:p w:rsidR="00D43FE6" w:rsidRPr="00481D2D" w:rsidRDefault="00D43FE6">
            <w:pPr>
              <w:pStyle w:val="TAL"/>
              <w:rPr>
                <w:b/>
              </w:rPr>
            </w:pPr>
            <w:r w:rsidRPr="00481D2D">
              <w:rPr>
                <w:b/>
              </w:rPr>
              <w:t>Extensions</w:t>
            </w:r>
          </w:p>
        </w:tc>
        <w:tc>
          <w:tcPr>
            <w:tcW w:w="1701" w:type="dxa"/>
          </w:tcPr>
          <w:p w:rsidR="00D43FE6" w:rsidRPr="00481D2D" w:rsidRDefault="00D43FE6">
            <w:pPr>
              <w:pStyle w:val="TAL"/>
            </w:pPr>
          </w:p>
        </w:tc>
        <w:tc>
          <w:tcPr>
            <w:tcW w:w="1701" w:type="dxa"/>
          </w:tcPr>
          <w:p w:rsidR="00D43FE6" w:rsidRPr="00481D2D" w:rsidRDefault="00D43FE6">
            <w:pPr>
              <w:pStyle w:val="TAL"/>
            </w:pPr>
          </w:p>
        </w:tc>
        <w:tc>
          <w:tcPr>
            <w:tcW w:w="1704" w:type="dxa"/>
          </w:tcPr>
          <w:p w:rsidR="00D43FE6" w:rsidRPr="00481D2D" w:rsidRDefault="00D43FE6">
            <w:pPr>
              <w:pStyle w:val="TAL"/>
            </w:pPr>
          </w:p>
        </w:tc>
      </w:tr>
      <w:tr w:rsidR="00D43FE6" w:rsidRPr="00481D2D">
        <w:tc>
          <w:tcPr>
            <w:tcW w:w="1134" w:type="dxa"/>
          </w:tcPr>
          <w:p w:rsidR="00D43FE6" w:rsidRPr="00481D2D" w:rsidRDefault="00D43FE6">
            <w:pPr>
              <w:pStyle w:val="TAL"/>
            </w:pPr>
            <w:bookmarkStart w:id="1345" w:name="proxymanyfolks"/>
            <w:r w:rsidRPr="00481D2D">
              <w:t>1</w:t>
            </w:r>
            <w:bookmarkEnd w:id="1345"/>
          </w:p>
        </w:tc>
        <w:tc>
          <w:tcPr>
            <w:tcW w:w="3402" w:type="dxa"/>
          </w:tcPr>
          <w:p w:rsidR="00D43FE6" w:rsidRPr="00481D2D" w:rsidRDefault="006C60AE">
            <w:pPr>
              <w:pStyle w:val="TAL"/>
            </w:pPr>
            <w:r w:rsidRPr="00481D2D">
              <w:t>i</w:t>
            </w:r>
            <w:r w:rsidR="00D43FE6" w:rsidRPr="00481D2D">
              <w:t>ntegration of resource management and SIP?</w:t>
            </w:r>
          </w:p>
        </w:tc>
        <w:tc>
          <w:tcPr>
            <w:tcW w:w="1701" w:type="dxa"/>
          </w:tcPr>
          <w:p w:rsidR="00D43FE6" w:rsidRPr="00481D2D" w:rsidRDefault="00D43FE6">
            <w:pPr>
              <w:pStyle w:val="TAL"/>
            </w:pPr>
            <w:r w:rsidRPr="00481D2D">
              <w:t>[30] [64]</w:t>
            </w:r>
          </w:p>
        </w:tc>
        <w:tc>
          <w:tcPr>
            <w:tcW w:w="1701" w:type="dxa"/>
          </w:tcPr>
          <w:p w:rsidR="00D43FE6" w:rsidRPr="00481D2D" w:rsidRDefault="00D43FE6">
            <w:pPr>
              <w:pStyle w:val="TAL"/>
            </w:pPr>
            <w:r w:rsidRPr="00481D2D">
              <w:t>o</w:t>
            </w:r>
          </w:p>
        </w:tc>
        <w:tc>
          <w:tcPr>
            <w:tcW w:w="1704" w:type="dxa"/>
          </w:tcPr>
          <w:p w:rsidR="00D43FE6" w:rsidRPr="00481D2D" w:rsidRDefault="00D43FE6">
            <w:pPr>
              <w:pStyle w:val="TAL"/>
            </w:pPr>
            <w:r w:rsidRPr="00481D2D">
              <w:t>n/a</w:t>
            </w:r>
          </w:p>
        </w:tc>
      </w:tr>
      <w:tr w:rsidR="00D43FE6" w:rsidRPr="00481D2D">
        <w:tc>
          <w:tcPr>
            <w:tcW w:w="1134" w:type="dxa"/>
          </w:tcPr>
          <w:p w:rsidR="00D43FE6" w:rsidRPr="00481D2D" w:rsidRDefault="00D43FE6">
            <w:pPr>
              <w:pStyle w:val="TAL"/>
            </w:pPr>
            <w:r w:rsidRPr="00481D2D">
              <w:t>2</w:t>
            </w:r>
          </w:p>
        </w:tc>
        <w:tc>
          <w:tcPr>
            <w:tcW w:w="3402" w:type="dxa"/>
          </w:tcPr>
          <w:p w:rsidR="00D43FE6" w:rsidRPr="00481D2D" w:rsidRDefault="006C60AE">
            <w:pPr>
              <w:pStyle w:val="TAL"/>
            </w:pPr>
            <w:r w:rsidRPr="00481D2D">
              <w:t>g</w:t>
            </w:r>
            <w:r w:rsidR="00D43FE6" w:rsidRPr="00481D2D">
              <w:t>rouping of media lines</w:t>
            </w:r>
            <w:r w:rsidR="00495B95" w:rsidRPr="00481D2D">
              <w:t>?</w:t>
            </w:r>
          </w:p>
        </w:tc>
        <w:tc>
          <w:tcPr>
            <w:tcW w:w="1701" w:type="dxa"/>
          </w:tcPr>
          <w:p w:rsidR="00D43FE6" w:rsidRPr="00481D2D" w:rsidRDefault="00D43FE6">
            <w:pPr>
              <w:pStyle w:val="TAL"/>
            </w:pPr>
            <w:r w:rsidRPr="00481D2D">
              <w:t>[53]</w:t>
            </w:r>
          </w:p>
        </w:tc>
        <w:tc>
          <w:tcPr>
            <w:tcW w:w="1701" w:type="dxa"/>
          </w:tcPr>
          <w:p w:rsidR="00D43FE6" w:rsidRPr="00481D2D" w:rsidRDefault="006C60AE">
            <w:pPr>
              <w:pStyle w:val="TAL"/>
            </w:pPr>
            <w:r w:rsidRPr="00481D2D">
              <w:t>c3</w:t>
            </w:r>
          </w:p>
        </w:tc>
        <w:tc>
          <w:tcPr>
            <w:tcW w:w="1704" w:type="dxa"/>
          </w:tcPr>
          <w:p w:rsidR="00D43FE6" w:rsidRPr="00481D2D" w:rsidRDefault="008574F3">
            <w:pPr>
              <w:pStyle w:val="TAL"/>
            </w:pPr>
            <w:r w:rsidRPr="00481D2D">
              <w:t>x</w:t>
            </w:r>
          </w:p>
        </w:tc>
      </w:tr>
      <w:tr w:rsidR="00D43FE6" w:rsidRPr="00481D2D">
        <w:tc>
          <w:tcPr>
            <w:tcW w:w="1134" w:type="dxa"/>
          </w:tcPr>
          <w:p w:rsidR="00D43FE6" w:rsidRPr="00481D2D" w:rsidRDefault="00D43FE6">
            <w:pPr>
              <w:pStyle w:val="TAL"/>
            </w:pPr>
            <w:r w:rsidRPr="00481D2D">
              <w:t>3</w:t>
            </w:r>
          </w:p>
        </w:tc>
        <w:tc>
          <w:tcPr>
            <w:tcW w:w="3402" w:type="dxa"/>
          </w:tcPr>
          <w:p w:rsidR="00D43FE6" w:rsidRPr="00481D2D" w:rsidRDefault="006C60AE">
            <w:pPr>
              <w:pStyle w:val="TAL"/>
            </w:pPr>
            <w:r w:rsidRPr="00481D2D">
              <w:t>m</w:t>
            </w:r>
            <w:r w:rsidR="00D43FE6" w:rsidRPr="00481D2D">
              <w:t xml:space="preserve">apping of </w:t>
            </w:r>
            <w:r w:rsidRPr="00481D2D">
              <w:t>m</w:t>
            </w:r>
            <w:r w:rsidR="00D43FE6" w:rsidRPr="00481D2D">
              <w:t xml:space="preserve">edia </w:t>
            </w:r>
            <w:r w:rsidRPr="00481D2D">
              <w:t>s</w:t>
            </w:r>
            <w:r w:rsidR="00D43FE6" w:rsidRPr="00481D2D">
              <w:t xml:space="preserve">treams to </w:t>
            </w:r>
            <w:r w:rsidRPr="00481D2D">
              <w:t>r</w:t>
            </w:r>
            <w:r w:rsidR="00D43FE6" w:rsidRPr="00481D2D">
              <w:t xml:space="preserve">esource </w:t>
            </w:r>
            <w:r w:rsidRPr="00481D2D">
              <w:t>r</w:t>
            </w:r>
            <w:r w:rsidR="00D43FE6" w:rsidRPr="00481D2D">
              <w:t xml:space="preserve">eservation </w:t>
            </w:r>
            <w:r w:rsidRPr="00481D2D">
              <w:t>f</w:t>
            </w:r>
            <w:r w:rsidR="00D43FE6" w:rsidRPr="00481D2D">
              <w:t>lows</w:t>
            </w:r>
            <w:r w:rsidR="00495B95" w:rsidRPr="00481D2D">
              <w:t>?</w:t>
            </w:r>
          </w:p>
        </w:tc>
        <w:tc>
          <w:tcPr>
            <w:tcW w:w="1701" w:type="dxa"/>
          </w:tcPr>
          <w:p w:rsidR="00D43FE6" w:rsidRPr="00481D2D" w:rsidRDefault="00D43FE6">
            <w:pPr>
              <w:pStyle w:val="TAL"/>
            </w:pPr>
            <w:r w:rsidRPr="00481D2D">
              <w:t>[54]</w:t>
            </w:r>
          </w:p>
        </w:tc>
        <w:tc>
          <w:tcPr>
            <w:tcW w:w="1701" w:type="dxa"/>
          </w:tcPr>
          <w:p w:rsidR="00D43FE6" w:rsidRPr="00481D2D" w:rsidRDefault="00D43FE6">
            <w:pPr>
              <w:pStyle w:val="TAL"/>
            </w:pPr>
            <w:r w:rsidRPr="00481D2D">
              <w:t>o</w:t>
            </w:r>
          </w:p>
        </w:tc>
        <w:tc>
          <w:tcPr>
            <w:tcW w:w="1704" w:type="dxa"/>
          </w:tcPr>
          <w:p w:rsidR="00D43FE6" w:rsidRPr="00481D2D" w:rsidRDefault="008574F3">
            <w:pPr>
              <w:pStyle w:val="TAL"/>
            </w:pPr>
            <w:r w:rsidRPr="00481D2D">
              <w:t>x</w:t>
            </w:r>
          </w:p>
        </w:tc>
      </w:tr>
      <w:tr w:rsidR="00D43FE6" w:rsidRPr="00481D2D">
        <w:tc>
          <w:tcPr>
            <w:tcW w:w="1134" w:type="dxa"/>
          </w:tcPr>
          <w:p w:rsidR="00D43FE6" w:rsidRPr="00481D2D" w:rsidRDefault="00D43FE6">
            <w:pPr>
              <w:pStyle w:val="TAL"/>
            </w:pPr>
            <w:r w:rsidRPr="00481D2D">
              <w:t>4</w:t>
            </w:r>
          </w:p>
        </w:tc>
        <w:tc>
          <w:tcPr>
            <w:tcW w:w="3402" w:type="dxa"/>
          </w:tcPr>
          <w:p w:rsidR="00D43FE6" w:rsidRPr="00481D2D" w:rsidRDefault="00D43FE6">
            <w:pPr>
              <w:pStyle w:val="TAL"/>
            </w:pPr>
            <w:r w:rsidRPr="00481D2D">
              <w:t xml:space="preserve">SDP </w:t>
            </w:r>
            <w:r w:rsidR="006C60AE" w:rsidRPr="00481D2D">
              <w:t>b</w:t>
            </w:r>
            <w:r w:rsidRPr="00481D2D">
              <w:t xml:space="preserve">andwidth </w:t>
            </w:r>
            <w:r w:rsidR="006C60AE" w:rsidRPr="00481D2D">
              <w:t>m</w:t>
            </w:r>
            <w:r w:rsidRPr="00481D2D">
              <w:t xml:space="preserve">odifiers for RTCP </w:t>
            </w:r>
            <w:r w:rsidR="006C60AE" w:rsidRPr="00481D2D">
              <w:t>b</w:t>
            </w:r>
            <w:r w:rsidRPr="00481D2D">
              <w:t>andwidth</w:t>
            </w:r>
            <w:r w:rsidR="00495B95" w:rsidRPr="00481D2D">
              <w:t>?</w:t>
            </w:r>
          </w:p>
        </w:tc>
        <w:tc>
          <w:tcPr>
            <w:tcW w:w="1701" w:type="dxa"/>
          </w:tcPr>
          <w:p w:rsidR="00D43FE6" w:rsidRPr="00481D2D" w:rsidRDefault="00D43FE6">
            <w:pPr>
              <w:pStyle w:val="TAL"/>
            </w:pPr>
            <w:r w:rsidRPr="00481D2D">
              <w:t>[56]</w:t>
            </w:r>
          </w:p>
        </w:tc>
        <w:tc>
          <w:tcPr>
            <w:tcW w:w="1701" w:type="dxa"/>
          </w:tcPr>
          <w:p w:rsidR="00D43FE6" w:rsidRPr="00481D2D" w:rsidRDefault="00D43FE6">
            <w:pPr>
              <w:pStyle w:val="TAL"/>
            </w:pPr>
            <w:r w:rsidRPr="00481D2D">
              <w:t>o</w:t>
            </w:r>
          </w:p>
        </w:tc>
        <w:tc>
          <w:tcPr>
            <w:tcW w:w="1704" w:type="dxa"/>
          </w:tcPr>
          <w:p w:rsidR="00D43FE6" w:rsidRPr="00481D2D" w:rsidRDefault="00D43FE6">
            <w:pPr>
              <w:pStyle w:val="TAL"/>
            </w:pPr>
            <w:r w:rsidRPr="00481D2D">
              <w:t>c1</w:t>
            </w:r>
          </w:p>
        </w:tc>
      </w:tr>
      <w:tr w:rsidR="00D43FE6" w:rsidRPr="00481D2D">
        <w:tc>
          <w:tcPr>
            <w:tcW w:w="1134" w:type="dxa"/>
          </w:tcPr>
          <w:p w:rsidR="00D43FE6" w:rsidRPr="00481D2D" w:rsidRDefault="00D43FE6">
            <w:pPr>
              <w:pStyle w:val="TAL"/>
            </w:pPr>
            <w:r w:rsidRPr="00481D2D">
              <w:t>5</w:t>
            </w:r>
          </w:p>
        </w:tc>
        <w:tc>
          <w:tcPr>
            <w:tcW w:w="3402" w:type="dxa"/>
          </w:tcPr>
          <w:p w:rsidR="00D43FE6" w:rsidRPr="00481D2D" w:rsidRDefault="00D43FE6">
            <w:pPr>
              <w:pStyle w:val="TAL"/>
            </w:pPr>
            <w:smartTag w:uri="urn:schemas-microsoft-com:office:smarttags" w:element="stockticker">
              <w:r w:rsidRPr="00481D2D">
                <w:rPr>
                  <w:rFonts w:eastAsia="MS Mincho"/>
                </w:rPr>
                <w:t>TCP</w:t>
              </w:r>
            </w:smartTag>
            <w:r w:rsidRPr="00481D2D">
              <w:rPr>
                <w:rFonts w:eastAsia="MS Mincho"/>
              </w:rPr>
              <w:t>-based media transport in the session description protocol</w:t>
            </w:r>
            <w:r w:rsidR="00495B95" w:rsidRPr="00481D2D">
              <w:rPr>
                <w:rFonts w:eastAsia="MS Mincho"/>
              </w:rPr>
              <w:t>?</w:t>
            </w:r>
          </w:p>
        </w:tc>
        <w:tc>
          <w:tcPr>
            <w:tcW w:w="1701" w:type="dxa"/>
          </w:tcPr>
          <w:p w:rsidR="00D43FE6" w:rsidRPr="00481D2D" w:rsidRDefault="00D43FE6">
            <w:pPr>
              <w:pStyle w:val="TAL"/>
            </w:pPr>
            <w:r w:rsidRPr="00481D2D">
              <w:t>[83]</w:t>
            </w:r>
          </w:p>
        </w:tc>
        <w:tc>
          <w:tcPr>
            <w:tcW w:w="1701" w:type="dxa"/>
          </w:tcPr>
          <w:p w:rsidR="00D43FE6" w:rsidRPr="00481D2D" w:rsidRDefault="00D43FE6">
            <w:pPr>
              <w:pStyle w:val="TAL"/>
            </w:pPr>
            <w:r w:rsidRPr="00481D2D">
              <w:t>o</w:t>
            </w:r>
          </w:p>
        </w:tc>
        <w:tc>
          <w:tcPr>
            <w:tcW w:w="1704" w:type="dxa"/>
          </w:tcPr>
          <w:p w:rsidR="00D43FE6" w:rsidRPr="00481D2D" w:rsidRDefault="00D43FE6">
            <w:pPr>
              <w:pStyle w:val="TAL"/>
            </w:pPr>
            <w:r w:rsidRPr="00481D2D">
              <w:t>c1</w:t>
            </w:r>
            <w:r w:rsidR="00BE57B0" w:rsidRPr="00481D2D">
              <w:t>1</w:t>
            </w:r>
          </w:p>
        </w:tc>
      </w:tr>
      <w:tr w:rsidR="00A96963" w:rsidRPr="00481D2D">
        <w:tc>
          <w:tcPr>
            <w:tcW w:w="1134" w:type="dxa"/>
          </w:tcPr>
          <w:p w:rsidR="00A96963" w:rsidRPr="00481D2D" w:rsidRDefault="00A96963">
            <w:pPr>
              <w:pStyle w:val="TAL"/>
            </w:pPr>
            <w:r w:rsidRPr="00481D2D">
              <w:t>6</w:t>
            </w:r>
          </w:p>
        </w:tc>
        <w:tc>
          <w:tcPr>
            <w:tcW w:w="3402" w:type="dxa"/>
          </w:tcPr>
          <w:p w:rsidR="00A96963" w:rsidRPr="00481D2D" w:rsidRDefault="00A96963">
            <w:pPr>
              <w:pStyle w:val="TAL"/>
              <w:rPr>
                <w:rFonts w:eastAsia="MS Mincho"/>
              </w:rPr>
            </w:pPr>
            <w:r w:rsidRPr="00481D2D">
              <w:t>interactive connectivity establishment?</w:t>
            </w:r>
          </w:p>
        </w:tc>
        <w:tc>
          <w:tcPr>
            <w:tcW w:w="1701" w:type="dxa"/>
          </w:tcPr>
          <w:p w:rsidR="00A96963" w:rsidRPr="00481D2D" w:rsidRDefault="00F461F2">
            <w:pPr>
              <w:pStyle w:val="TAL"/>
            </w:pPr>
            <w:r w:rsidRPr="00481D2D">
              <w:t>[</w:t>
            </w:r>
            <w:r w:rsidR="00FC64AD" w:rsidRPr="00481D2D">
              <w:t>289</w:t>
            </w:r>
            <w:r w:rsidRPr="00481D2D">
              <w:t>], [</w:t>
            </w:r>
            <w:r w:rsidR="00FC64AD" w:rsidRPr="00481D2D">
              <w:t>290</w:t>
            </w:r>
            <w:r w:rsidRPr="00481D2D">
              <w:t>]</w:t>
            </w:r>
          </w:p>
        </w:tc>
        <w:tc>
          <w:tcPr>
            <w:tcW w:w="1701" w:type="dxa"/>
          </w:tcPr>
          <w:p w:rsidR="00A96963" w:rsidRPr="00481D2D" w:rsidRDefault="00A96963">
            <w:pPr>
              <w:pStyle w:val="TAL"/>
            </w:pPr>
            <w:r w:rsidRPr="00481D2D">
              <w:t>o</w:t>
            </w:r>
          </w:p>
        </w:tc>
        <w:tc>
          <w:tcPr>
            <w:tcW w:w="1704" w:type="dxa"/>
          </w:tcPr>
          <w:p w:rsidR="00A96963" w:rsidRPr="00481D2D" w:rsidRDefault="00A96963">
            <w:pPr>
              <w:pStyle w:val="TAL"/>
            </w:pPr>
            <w:r w:rsidRPr="00481D2D">
              <w:t>c4</w:t>
            </w:r>
          </w:p>
        </w:tc>
      </w:tr>
      <w:tr w:rsidR="00484082" w:rsidRPr="00481D2D">
        <w:tc>
          <w:tcPr>
            <w:tcW w:w="1134" w:type="dxa"/>
          </w:tcPr>
          <w:p w:rsidR="00484082" w:rsidRPr="00481D2D" w:rsidRDefault="00484082">
            <w:pPr>
              <w:pStyle w:val="TAL"/>
            </w:pPr>
            <w:r w:rsidRPr="00481D2D">
              <w:t>7</w:t>
            </w:r>
          </w:p>
        </w:tc>
        <w:tc>
          <w:tcPr>
            <w:tcW w:w="3402" w:type="dxa"/>
          </w:tcPr>
          <w:p w:rsidR="00484082" w:rsidRPr="00481D2D" w:rsidRDefault="00484082">
            <w:pPr>
              <w:pStyle w:val="TAL"/>
            </w:pPr>
            <w:r w:rsidRPr="00481D2D">
              <w:t>session description protocol format for binary floor control protocol streams?</w:t>
            </w:r>
          </w:p>
        </w:tc>
        <w:tc>
          <w:tcPr>
            <w:tcW w:w="1701" w:type="dxa"/>
          </w:tcPr>
          <w:p w:rsidR="00484082" w:rsidRPr="00481D2D" w:rsidRDefault="00484082">
            <w:pPr>
              <w:pStyle w:val="TAL"/>
            </w:pPr>
            <w:r w:rsidRPr="00481D2D">
              <w:t>[108]</w:t>
            </w:r>
          </w:p>
        </w:tc>
        <w:tc>
          <w:tcPr>
            <w:tcW w:w="1701" w:type="dxa"/>
          </w:tcPr>
          <w:p w:rsidR="00484082" w:rsidRPr="00481D2D" w:rsidRDefault="00484082">
            <w:pPr>
              <w:pStyle w:val="TAL"/>
            </w:pPr>
            <w:r w:rsidRPr="00481D2D">
              <w:t>o</w:t>
            </w:r>
          </w:p>
        </w:tc>
        <w:tc>
          <w:tcPr>
            <w:tcW w:w="1704" w:type="dxa"/>
          </w:tcPr>
          <w:p w:rsidR="00484082" w:rsidRPr="00481D2D" w:rsidRDefault="00484082">
            <w:pPr>
              <w:pStyle w:val="TAL"/>
            </w:pPr>
            <w:r w:rsidRPr="00481D2D">
              <w:t>o</w:t>
            </w:r>
          </w:p>
        </w:tc>
      </w:tr>
      <w:tr w:rsidR="00495B95" w:rsidRPr="00481D2D">
        <w:tc>
          <w:tcPr>
            <w:tcW w:w="1134" w:type="dxa"/>
          </w:tcPr>
          <w:p w:rsidR="00495B95" w:rsidRPr="00481D2D" w:rsidRDefault="00495B95" w:rsidP="00FD291F">
            <w:pPr>
              <w:pStyle w:val="TAL"/>
            </w:pPr>
            <w:r w:rsidRPr="00481D2D">
              <w:t>8</w:t>
            </w:r>
          </w:p>
        </w:tc>
        <w:tc>
          <w:tcPr>
            <w:tcW w:w="3402" w:type="dxa"/>
          </w:tcPr>
          <w:p w:rsidR="00495B95" w:rsidRPr="00481D2D" w:rsidRDefault="00495B95" w:rsidP="00FD291F">
            <w:pPr>
              <w:pStyle w:val="TAL"/>
            </w:pPr>
            <w:r w:rsidRPr="00481D2D">
              <w:t xml:space="preserve">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w:t>
            </w:r>
          </w:p>
        </w:tc>
        <w:tc>
          <w:tcPr>
            <w:tcW w:w="1701" w:type="dxa"/>
          </w:tcPr>
          <w:p w:rsidR="00495B95" w:rsidRPr="00481D2D" w:rsidRDefault="00495B95" w:rsidP="00FD291F">
            <w:pPr>
              <w:pStyle w:val="TAL"/>
            </w:pPr>
            <w:r w:rsidRPr="00481D2D">
              <w:t>[135]</w:t>
            </w:r>
          </w:p>
        </w:tc>
        <w:tc>
          <w:tcPr>
            <w:tcW w:w="1701" w:type="dxa"/>
          </w:tcPr>
          <w:p w:rsidR="00495B95" w:rsidRPr="00481D2D" w:rsidRDefault="00495B95" w:rsidP="00FD291F">
            <w:pPr>
              <w:pStyle w:val="TAL"/>
            </w:pPr>
            <w:r w:rsidRPr="00481D2D">
              <w:t>o</w:t>
            </w:r>
          </w:p>
        </w:tc>
        <w:tc>
          <w:tcPr>
            <w:tcW w:w="1704" w:type="dxa"/>
          </w:tcPr>
          <w:p w:rsidR="00495B95" w:rsidRPr="00481D2D" w:rsidRDefault="00495B95" w:rsidP="00FD291F">
            <w:pPr>
              <w:pStyle w:val="TAL"/>
            </w:pPr>
            <w:r w:rsidRPr="00481D2D">
              <w:t>c5</w:t>
            </w:r>
          </w:p>
        </w:tc>
      </w:tr>
      <w:tr w:rsidR="00495B95" w:rsidRPr="00481D2D">
        <w:tc>
          <w:tcPr>
            <w:tcW w:w="1134" w:type="dxa"/>
          </w:tcPr>
          <w:p w:rsidR="00495B95" w:rsidRPr="00481D2D" w:rsidRDefault="00495B95" w:rsidP="00FD291F">
            <w:pPr>
              <w:pStyle w:val="TAL"/>
            </w:pPr>
            <w:r w:rsidRPr="00481D2D">
              <w:t>9</w:t>
            </w:r>
          </w:p>
        </w:tc>
        <w:tc>
          <w:tcPr>
            <w:tcW w:w="3402" w:type="dxa"/>
          </w:tcPr>
          <w:p w:rsidR="00495B95" w:rsidRPr="00481D2D" w:rsidRDefault="00495B95" w:rsidP="00FD291F">
            <w:pPr>
              <w:pStyle w:val="TAL"/>
            </w:pPr>
            <w:r w:rsidRPr="00481D2D">
              <w:t>SDP capability negotiation?</w:t>
            </w:r>
          </w:p>
        </w:tc>
        <w:tc>
          <w:tcPr>
            <w:tcW w:w="1701" w:type="dxa"/>
          </w:tcPr>
          <w:p w:rsidR="00495B95" w:rsidRPr="00481D2D" w:rsidRDefault="00495B95" w:rsidP="00FD291F">
            <w:pPr>
              <w:pStyle w:val="TAL"/>
            </w:pPr>
            <w:r w:rsidRPr="00481D2D">
              <w:t>[137]</w:t>
            </w:r>
          </w:p>
        </w:tc>
        <w:tc>
          <w:tcPr>
            <w:tcW w:w="1701" w:type="dxa"/>
          </w:tcPr>
          <w:p w:rsidR="00495B95" w:rsidRPr="00481D2D" w:rsidRDefault="00495B95" w:rsidP="00FD291F">
            <w:pPr>
              <w:pStyle w:val="TAL"/>
            </w:pPr>
            <w:r w:rsidRPr="00481D2D">
              <w:t>o</w:t>
            </w:r>
          </w:p>
        </w:tc>
        <w:tc>
          <w:tcPr>
            <w:tcW w:w="1704" w:type="dxa"/>
          </w:tcPr>
          <w:p w:rsidR="00495B95" w:rsidRPr="00481D2D" w:rsidRDefault="00495B95" w:rsidP="00FD291F">
            <w:pPr>
              <w:pStyle w:val="TAL"/>
            </w:pPr>
            <w:r w:rsidRPr="00481D2D">
              <w:t>c</w:t>
            </w:r>
            <w:r w:rsidR="00851E21" w:rsidRPr="00481D2D">
              <w:t>9</w:t>
            </w:r>
          </w:p>
        </w:tc>
      </w:tr>
      <w:tr w:rsidR="006C2131" w:rsidRPr="00481D2D">
        <w:tc>
          <w:tcPr>
            <w:tcW w:w="1134" w:type="dxa"/>
          </w:tcPr>
          <w:p w:rsidR="006C2131" w:rsidRPr="00481D2D" w:rsidRDefault="006C2131" w:rsidP="00681F27">
            <w:pPr>
              <w:pStyle w:val="TAL"/>
            </w:pPr>
            <w:r w:rsidRPr="00481D2D">
              <w:t>10</w:t>
            </w:r>
          </w:p>
        </w:tc>
        <w:tc>
          <w:tcPr>
            <w:tcW w:w="3402" w:type="dxa"/>
          </w:tcPr>
          <w:p w:rsidR="006C2131" w:rsidRPr="00481D2D" w:rsidRDefault="006C2131" w:rsidP="00681F27">
            <w:pPr>
              <w:pStyle w:val="TAL"/>
            </w:pPr>
            <w:r w:rsidRPr="00481D2D">
              <w:t>Session Description Protocol (SDP) extension for setting up audio media streams over circuit-switched bearers in the Public Switched Telephone Network (PSTN)</w:t>
            </w:r>
            <w:r w:rsidR="00851E21" w:rsidRPr="00481D2D">
              <w:t>?</w:t>
            </w:r>
          </w:p>
        </w:tc>
        <w:tc>
          <w:tcPr>
            <w:tcW w:w="1701" w:type="dxa"/>
          </w:tcPr>
          <w:p w:rsidR="006C2131" w:rsidRPr="00481D2D" w:rsidRDefault="006C2131" w:rsidP="00681F27">
            <w:pPr>
              <w:pStyle w:val="TAL"/>
            </w:pPr>
            <w:r w:rsidRPr="00481D2D">
              <w:t>[</w:t>
            </w:r>
            <w:r w:rsidR="00313E0F" w:rsidRPr="00481D2D">
              <w:t>155</w:t>
            </w:r>
            <w:r w:rsidRPr="00481D2D">
              <w:t>]</w:t>
            </w:r>
          </w:p>
        </w:tc>
        <w:tc>
          <w:tcPr>
            <w:tcW w:w="1701" w:type="dxa"/>
          </w:tcPr>
          <w:p w:rsidR="006C2131" w:rsidRPr="00481D2D" w:rsidRDefault="006C2131" w:rsidP="00681F27">
            <w:pPr>
              <w:pStyle w:val="TAL"/>
            </w:pPr>
            <w:r w:rsidRPr="00481D2D">
              <w:t>o</w:t>
            </w:r>
          </w:p>
        </w:tc>
        <w:tc>
          <w:tcPr>
            <w:tcW w:w="1704" w:type="dxa"/>
          </w:tcPr>
          <w:p w:rsidR="006C2131" w:rsidRPr="00481D2D" w:rsidRDefault="006C2131" w:rsidP="00681F27">
            <w:pPr>
              <w:pStyle w:val="TAL"/>
            </w:pPr>
            <w:r w:rsidRPr="00481D2D">
              <w:t>c6</w:t>
            </w:r>
          </w:p>
        </w:tc>
      </w:tr>
      <w:tr w:rsidR="006C2131" w:rsidRPr="00481D2D">
        <w:tc>
          <w:tcPr>
            <w:tcW w:w="1134" w:type="dxa"/>
          </w:tcPr>
          <w:p w:rsidR="006C2131" w:rsidRPr="00481D2D" w:rsidRDefault="006C2131" w:rsidP="00681F27">
            <w:pPr>
              <w:pStyle w:val="TAL"/>
            </w:pPr>
            <w:r w:rsidRPr="00481D2D">
              <w:t>11</w:t>
            </w:r>
          </w:p>
        </w:tc>
        <w:tc>
          <w:tcPr>
            <w:tcW w:w="3402" w:type="dxa"/>
          </w:tcPr>
          <w:p w:rsidR="006C2131" w:rsidRPr="00481D2D" w:rsidRDefault="006C2131" w:rsidP="00681F27">
            <w:pPr>
              <w:pStyle w:val="TAL"/>
            </w:pPr>
            <w:r w:rsidRPr="00481D2D">
              <w:t>miscellaneous capabilities negotiation in the Session Description Protocol (SDP)</w:t>
            </w:r>
            <w:r w:rsidR="00851E21" w:rsidRPr="00481D2D">
              <w:t>?</w:t>
            </w:r>
          </w:p>
        </w:tc>
        <w:tc>
          <w:tcPr>
            <w:tcW w:w="1701" w:type="dxa"/>
          </w:tcPr>
          <w:p w:rsidR="006C2131" w:rsidRPr="00481D2D" w:rsidRDefault="006C2131" w:rsidP="00681F27">
            <w:pPr>
              <w:pStyle w:val="TAL"/>
            </w:pPr>
            <w:r w:rsidRPr="00481D2D">
              <w:t>[</w:t>
            </w:r>
            <w:r w:rsidR="00313E0F" w:rsidRPr="00481D2D">
              <w:t>156</w:t>
            </w:r>
            <w:r w:rsidRPr="00481D2D">
              <w:t>]</w:t>
            </w:r>
          </w:p>
        </w:tc>
        <w:tc>
          <w:tcPr>
            <w:tcW w:w="1701" w:type="dxa"/>
          </w:tcPr>
          <w:p w:rsidR="006C2131" w:rsidRPr="00481D2D" w:rsidRDefault="006C2131" w:rsidP="00681F27">
            <w:pPr>
              <w:pStyle w:val="TAL"/>
            </w:pPr>
            <w:r w:rsidRPr="00481D2D">
              <w:t>o</w:t>
            </w:r>
          </w:p>
        </w:tc>
        <w:tc>
          <w:tcPr>
            <w:tcW w:w="1704" w:type="dxa"/>
          </w:tcPr>
          <w:p w:rsidR="006C2131" w:rsidRPr="00481D2D" w:rsidRDefault="006C2131" w:rsidP="00681F27">
            <w:pPr>
              <w:pStyle w:val="TAL"/>
            </w:pPr>
            <w:r w:rsidRPr="00481D2D">
              <w:t>c6</w:t>
            </w:r>
          </w:p>
        </w:tc>
      </w:tr>
      <w:tr w:rsidR="00F74247" w:rsidRPr="00481D2D">
        <w:tc>
          <w:tcPr>
            <w:tcW w:w="1134" w:type="dxa"/>
          </w:tcPr>
          <w:p w:rsidR="00F74247" w:rsidRPr="00481D2D" w:rsidRDefault="00F74247" w:rsidP="006709FD">
            <w:pPr>
              <w:pStyle w:val="TAL"/>
            </w:pPr>
            <w:r w:rsidRPr="00481D2D">
              <w:t>14</w:t>
            </w:r>
          </w:p>
        </w:tc>
        <w:tc>
          <w:tcPr>
            <w:tcW w:w="3402" w:type="dxa"/>
          </w:tcPr>
          <w:p w:rsidR="00F74247" w:rsidRPr="00481D2D" w:rsidRDefault="00F74247" w:rsidP="006709FD">
            <w:pPr>
              <w:pStyle w:val="TAL"/>
            </w:pPr>
            <w:r w:rsidRPr="00481D2D">
              <w:t>Secure Real-time Transport Protocol (SRTP)</w:t>
            </w:r>
            <w:r w:rsidR="00851E21" w:rsidRPr="00481D2D">
              <w:t>?</w:t>
            </w:r>
          </w:p>
        </w:tc>
        <w:tc>
          <w:tcPr>
            <w:tcW w:w="1701" w:type="dxa"/>
          </w:tcPr>
          <w:p w:rsidR="00F74247" w:rsidRPr="00481D2D" w:rsidRDefault="00F74247" w:rsidP="006709FD">
            <w:pPr>
              <w:pStyle w:val="TAL"/>
            </w:pPr>
            <w:r w:rsidRPr="00481D2D">
              <w:t>[169]</w:t>
            </w:r>
          </w:p>
        </w:tc>
        <w:tc>
          <w:tcPr>
            <w:tcW w:w="1701" w:type="dxa"/>
          </w:tcPr>
          <w:p w:rsidR="00F74247" w:rsidRPr="00481D2D" w:rsidRDefault="00F74247" w:rsidP="006709FD">
            <w:pPr>
              <w:pStyle w:val="TAL"/>
            </w:pPr>
            <w:r w:rsidRPr="00481D2D">
              <w:t>o</w:t>
            </w:r>
          </w:p>
        </w:tc>
        <w:tc>
          <w:tcPr>
            <w:tcW w:w="1704" w:type="dxa"/>
          </w:tcPr>
          <w:p w:rsidR="00F74247" w:rsidRPr="00481D2D" w:rsidRDefault="00F74247" w:rsidP="006709FD">
            <w:pPr>
              <w:pStyle w:val="TAL"/>
            </w:pPr>
            <w:r w:rsidRPr="00481D2D">
              <w:t>o</w:t>
            </w:r>
          </w:p>
        </w:tc>
      </w:tr>
      <w:tr w:rsidR="00F74247" w:rsidRPr="00481D2D">
        <w:tc>
          <w:tcPr>
            <w:tcW w:w="1134" w:type="dxa"/>
          </w:tcPr>
          <w:p w:rsidR="00F74247" w:rsidRPr="00481D2D" w:rsidRDefault="00F74247" w:rsidP="006709FD">
            <w:pPr>
              <w:pStyle w:val="TAL"/>
            </w:pPr>
            <w:r w:rsidRPr="00481D2D">
              <w:t>15</w:t>
            </w:r>
          </w:p>
        </w:tc>
        <w:tc>
          <w:tcPr>
            <w:tcW w:w="3402" w:type="dxa"/>
          </w:tcPr>
          <w:p w:rsidR="00F74247" w:rsidRPr="00481D2D" w:rsidRDefault="00F74247" w:rsidP="006709FD">
            <w:pPr>
              <w:pStyle w:val="TAL"/>
            </w:pPr>
            <w:r w:rsidRPr="00481D2D">
              <w:t>MIKEY-TICKET</w:t>
            </w:r>
            <w:r w:rsidR="00851E21" w:rsidRPr="00481D2D">
              <w:t>?</w:t>
            </w:r>
          </w:p>
        </w:tc>
        <w:tc>
          <w:tcPr>
            <w:tcW w:w="1701" w:type="dxa"/>
          </w:tcPr>
          <w:p w:rsidR="00F74247" w:rsidRPr="00481D2D" w:rsidRDefault="00F74247" w:rsidP="006709FD">
            <w:pPr>
              <w:pStyle w:val="TAL"/>
            </w:pPr>
            <w:r w:rsidRPr="00481D2D">
              <w:t>[170]</w:t>
            </w:r>
          </w:p>
        </w:tc>
        <w:tc>
          <w:tcPr>
            <w:tcW w:w="1701" w:type="dxa"/>
          </w:tcPr>
          <w:p w:rsidR="00F74247" w:rsidRPr="00481D2D" w:rsidRDefault="00F74247" w:rsidP="006709FD">
            <w:pPr>
              <w:pStyle w:val="TAL"/>
            </w:pPr>
            <w:r w:rsidRPr="00481D2D">
              <w:t>o</w:t>
            </w:r>
          </w:p>
        </w:tc>
        <w:tc>
          <w:tcPr>
            <w:tcW w:w="1704" w:type="dxa"/>
          </w:tcPr>
          <w:p w:rsidR="00F74247" w:rsidRPr="00481D2D" w:rsidRDefault="00F74247" w:rsidP="006709FD">
            <w:pPr>
              <w:pStyle w:val="TAL"/>
            </w:pPr>
            <w:r w:rsidRPr="00481D2D">
              <w:t>o</w:t>
            </w:r>
          </w:p>
        </w:tc>
      </w:tr>
      <w:tr w:rsidR="00F74247" w:rsidRPr="00481D2D">
        <w:tc>
          <w:tcPr>
            <w:tcW w:w="1134" w:type="dxa"/>
          </w:tcPr>
          <w:p w:rsidR="00F74247" w:rsidRPr="00481D2D" w:rsidRDefault="00F74247" w:rsidP="006709FD">
            <w:pPr>
              <w:pStyle w:val="TAL"/>
            </w:pPr>
            <w:r w:rsidRPr="00481D2D">
              <w:t>16</w:t>
            </w:r>
          </w:p>
        </w:tc>
        <w:tc>
          <w:tcPr>
            <w:tcW w:w="3402" w:type="dxa"/>
          </w:tcPr>
          <w:p w:rsidR="00F74247" w:rsidRPr="00481D2D" w:rsidRDefault="00F74247" w:rsidP="006709FD">
            <w:pPr>
              <w:pStyle w:val="TAL"/>
            </w:pPr>
            <w:r w:rsidRPr="00481D2D">
              <w:t>SDES</w:t>
            </w:r>
            <w:r w:rsidR="00851E21" w:rsidRPr="00481D2D">
              <w:t>?</w:t>
            </w:r>
          </w:p>
        </w:tc>
        <w:tc>
          <w:tcPr>
            <w:tcW w:w="1701" w:type="dxa"/>
          </w:tcPr>
          <w:p w:rsidR="00F74247" w:rsidRPr="00481D2D" w:rsidRDefault="00F74247" w:rsidP="006709FD">
            <w:pPr>
              <w:pStyle w:val="TAL"/>
            </w:pPr>
            <w:r w:rsidRPr="00481D2D">
              <w:t>[168]</w:t>
            </w:r>
          </w:p>
        </w:tc>
        <w:tc>
          <w:tcPr>
            <w:tcW w:w="1701" w:type="dxa"/>
          </w:tcPr>
          <w:p w:rsidR="00F74247" w:rsidRPr="00481D2D" w:rsidRDefault="00F74247" w:rsidP="006709FD">
            <w:pPr>
              <w:pStyle w:val="TAL"/>
            </w:pPr>
            <w:r w:rsidRPr="00481D2D">
              <w:t>o</w:t>
            </w:r>
          </w:p>
        </w:tc>
        <w:tc>
          <w:tcPr>
            <w:tcW w:w="1704" w:type="dxa"/>
          </w:tcPr>
          <w:p w:rsidR="00F74247" w:rsidRPr="00481D2D" w:rsidRDefault="00F74247" w:rsidP="006709FD">
            <w:pPr>
              <w:pStyle w:val="TAL"/>
            </w:pPr>
            <w:r w:rsidRPr="00481D2D">
              <w:t>o</w:t>
            </w:r>
          </w:p>
        </w:tc>
      </w:tr>
      <w:tr w:rsidR="008D1124" w:rsidRPr="00481D2D" w:rsidTr="008D1124">
        <w:tc>
          <w:tcPr>
            <w:tcW w:w="1134" w:type="dxa"/>
          </w:tcPr>
          <w:p w:rsidR="008D1124" w:rsidRPr="00481D2D" w:rsidRDefault="008D1124" w:rsidP="008D1124">
            <w:pPr>
              <w:pStyle w:val="TAL"/>
            </w:pPr>
            <w:r w:rsidRPr="00481D2D">
              <w:t>17</w:t>
            </w:r>
          </w:p>
        </w:tc>
        <w:tc>
          <w:tcPr>
            <w:tcW w:w="3402" w:type="dxa"/>
          </w:tcPr>
          <w:p w:rsidR="008D1124" w:rsidRPr="00481D2D" w:rsidRDefault="008D1124" w:rsidP="008D1124">
            <w:pPr>
              <w:pStyle w:val="TAL"/>
            </w:pPr>
            <w:r w:rsidRPr="00481D2D">
              <w:t>end</w:t>
            </w:r>
            <w:r w:rsidR="00A649B8" w:rsidRPr="00481D2D">
              <w:t>-</w:t>
            </w:r>
            <w:r w:rsidRPr="00481D2D">
              <w:t>to</w:t>
            </w:r>
            <w:r w:rsidR="00A649B8" w:rsidRPr="00481D2D">
              <w:t>-</w:t>
            </w:r>
            <w:r w:rsidRPr="00481D2D">
              <w:t>access edge media security</w:t>
            </w:r>
            <w:r w:rsidR="00A649B8" w:rsidRPr="00481D2D">
              <w:t xml:space="preserve"> using SDES</w:t>
            </w:r>
            <w:r w:rsidRPr="00481D2D">
              <w:t>?</w:t>
            </w:r>
          </w:p>
        </w:tc>
        <w:tc>
          <w:tcPr>
            <w:tcW w:w="1701" w:type="dxa"/>
          </w:tcPr>
          <w:p w:rsidR="008D1124" w:rsidRPr="00481D2D" w:rsidRDefault="008D1124" w:rsidP="008D1124">
            <w:pPr>
              <w:pStyle w:val="TAL"/>
            </w:pPr>
            <w:r w:rsidRPr="00481D2D">
              <w:t>7.5.2</w:t>
            </w:r>
          </w:p>
        </w:tc>
        <w:tc>
          <w:tcPr>
            <w:tcW w:w="1701" w:type="dxa"/>
          </w:tcPr>
          <w:p w:rsidR="008D1124" w:rsidRPr="00481D2D" w:rsidRDefault="008D1124" w:rsidP="008D1124">
            <w:pPr>
              <w:pStyle w:val="TAL"/>
            </w:pPr>
            <w:r w:rsidRPr="00481D2D">
              <w:t>n/a</w:t>
            </w:r>
          </w:p>
        </w:tc>
        <w:tc>
          <w:tcPr>
            <w:tcW w:w="1704" w:type="dxa"/>
          </w:tcPr>
          <w:p w:rsidR="008D1124" w:rsidRPr="00481D2D" w:rsidRDefault="008D1124" w:rsidP="008D1124">
            <w:pPr>
              <w:pStyle w:val="TAL"/>
            </w:pPr>
            <w:r w:rsidRPr="00481D2D">
              <w:t>n/a</w:t>
            </w:r>
          </w:p>
        </w:tc>
      </w:tr>
      <w:tr w:rsidR="001E7167" w:rsidRPr="00481D2D" w:rsidTr="001E7167">
        <w:tc>
          <w:tcPr>
            <w:tcW w:w="1134" w:type="dxa"/>
          </w:tcPr>
          <w:p w:rsidR="001E7167" w:rsidRPr="00481D2D" w:rsidRDefault="001E7167" w:rsidP="001E7167">
            <w:pPr>
              <w:pStyle w:val="TAL"/>
            </w:pPr>
            <w:r w:rsidRPr="00481D2D">
              <w:t>17A</w:t>
            </w:r>
          </w:p>
        </w:tc>
        <w:tc>
          <w:tcPr>
            <w:tcW w:w="3402" w:type="dxa"/>
          </w:tcPr>
          <w:p w:rsidR="001E7167" w:rsidRPr="00481D2D" w:rsidRDefault="001E7167" w:rsidP="001E7167">
            <w:pPr>
              <w:pStyle w:val="TAL"/>
            </w:pPr>
            <w:r w:rsidRPr="00481D2D">
              <w:t xml:space="preserve">end-to-access-edge media security for MSRP using </w:t>
            </w:r>
            <w:smartTag w:uri="urn:schemas-microsoft-com:office:smarttags" w:element="stockticker">
              <w:r w:rsidRPr="00481D2D">
                <w:t>TLS</w:t>
              </w:r>
            </w:smartTag>
            <w:r w:rsidRPr="00481D2D">
              <w:t xml:space="preserve"> and certificate fingerprints?</w:t>
            </w:r>
          </w:p>
        </w:tc>
        <w:tc>
          <w:tcPr>
            <w:tcW w:w="1701" w:type="dxa"/>
          </w:tcPr>
          <w:p w:rsidR="001E7167" w:rsidRPr="00481D2D" w:rsidRDefault="001E7167" w:rsidP="001E7167">
            <w:pPr>
              <w:pStyle w:val="TAL"/>
            </w:pPr>
            <w:r w:rsidRPr="00481D2D">
              <w:t>7.5.2</w:t>
            </w:r>
          </w:p>
        </w:tc>
        <w:tc>
          <w:tcPr>
            <w:tcW w:w="1701" w:type="dxa"/>
          </w:tcPr>
          <w:p w:rsidR="001E7167" w:rsidRPr="00481D2D" w:rsidRDefault="001E7167" w:rsidP="001E7167">
            <w:pPr>
              <w:pStyle w:val="TAL"/>
            </w:pPr>
            <w:r w:rsidRPr="00481D2D">
              <w:t>n/a</w:t>
            </w:r>
          </w:p>
        </w:tc>
        <w:tc>
          <w:tcPr>
            <w:tcW w:w="1704" w:type="dxa"/>
          </w:tcPr>
          <w:p w:rsidR="001E7167" w:rsidRPr="00481D2D" w:rsidRDefault="001E7167" w:rsidP="001E7167">
            <w:pPr>
              <w:pStyle w:val="TAL"/>
            </w:pPr>
            <w:r w:rsidRPr="00481D2D">
              <w:t>n/a</w:t>
            </w:r>
          </w:p>
        </w:tc>
      </w:tr>
      <w:tr w:rsidR="001E7167" w:rsidRPr="00481D2D" w:rsidTr="001E7167">
        <w:tc>
          <w:tcPr>
            <w:tcW w:w="1134" w:type="dxa"/>
          </w:tcPr>
          <w:p w:rsidR="001E7167" w:rsidRPr="00481D2D" w:rsidRDefault="001E7167" w:rsidP="001E7167">
            <w:pPr>
              <w:pStyle w:val="TAL"/>
            </w:pPr>
            <w:r w:rsidRPr="00481D2D">
              <w:t>17B</w:t>
            </w:r>
          </w:p>
        </w:tc>
        <w:tc>
          <w:tcPr>
            <w:tcW w:w="3402" w:type="dxa"/>
          </w:tcPr>
          <w:p w:rsidR="001E7167" w:rsidRPr="00481D2D" w:rsidRDefault="001E7167" w:rsidP="001E7167">
            <w:pPr>
              <w:pStyle w:val="TAL"/>
            </w:pPr>
            <w:r w:rsidRPr="00481D2D">
              <w:t xml:space="preserve">end-to-access-edge media security for BFCP using </w:t>
            </w:r>
            <w:smartTag w:uri="urn:schemas-microsoft-com:office:smarttags" w:element="stockticker">
              <w:r w:rsidRPr="00481D2D">
                <w:t>TLS</w:t>
              </w:r>
            </w:smartTag>
            <w:r w:rsidRPr="00481D2D">
              <w:t xml:space="preserve"> and certificate fingerprints?</w:t>
            </w:r>
          </w:p>
        </w:tc>
        <w:tc>
          <w:tcPr>
            <w:tcW w:w="1701" w:type="dxa"/>
          </w:tcPr>
          <w:p w:rsidR="001E7167" w:rsidRPr="00481D2D" w:rsidRDefault="001E7167" w:rsidP="001E7167">
            <w:pPr>
              <w:pStyle w:val="TAL"/>
            </w:pPr>
            <w:r w:rsidRPr="00481D2D">
              <w:t>7.5.2</w:t>
            </w:r>
          </w:p>
        </w:tc>
        <w:tc>
          <w:tcPr>
            <w:tcW w:w="1701" w:type="dxa"/>
          </w:tcPr>
          <w:p w:rsidR="001E7167" w:rsidRPr="00481D2D" w:rsidRDefault="001E7167" w:rsidP="001E7167">
            <w:pPr>
              <w:pStyle w:val="TAL"/>
            </w:pPr>
            <w:r w:rsidRPr="00481D2D">
              <w:t>n/a</w:t>
            </w:r>
          </w:p>
        </w:tc>
        <w:tc>
          <w:tcPr>
            <w:tcW w:w="1704" w:type="dxa"/>
          </w:tcPr>
          <w:p w:rsidR="001E7167" w:rsidRPr="00481D2D" w:rsidRDefault="001E7167" w:rsidP="001E7167">
            <w:pPr>
              <w:pStyle w:val="TAL"/>
            </w:pPr>
            <w:r w:rsidRPr="00481D2D">
              <w:t>n/a</w:t>
            </w:r>
          </w:p>
        </w:tc>
      </w:tr>
      <w:tr w:rsidR="001E7167" w:rsidRPr="00481D2D" w:rsidTr="001E7167">
        <w:tc>
          <w:tcPr>
            <w:tcW w:w="1134" w:type="dxa"/>
          </w:tcPr>
          <w:p w:rsidR="001E7167" w:rsidRPr="00481D2D" w:rsidRDefault="001E7167" w:rsidP="001E7167">
            <w:pPr>
              <w:pStyle w:val="TAL"/>
            </w:pPr>
            <w:r w:rsidRPr="00481D2D">
              <w:t>17C</w:t>
            </w:r>
          </w:p>
        </w:tc>
        <w:tc>
          <w:tcPr>
            <w:tcW w:w="3402" w:type="dxa"/>
          </w:tcPr>
          <w:p w:rsidR="001E7167" w:rsidRPr="00481D2D" w:rsidRDefault="001E7167" w:rsidP="001E7167">
            <w:pPr>
              <w:pStyle w:val="TAL"/>
            </w:pPr>
            <w:r w:rsidRPr="00481D2D">
              <w:t>end-to-access-edge media security for UDPTL using DTLS and certificate fingerprints?</w:t>
            </w:r>
          </w:p>
        </w:tc>
        <w:tc>
          <w:tcPr>
            <w:tcW w:w="1701" w:type="dxa"/>
          </w:tcPr>
          <w:p w:rsidR="001E7167" w:rsidRPr="00481D2D" w:rsidRDefault="001E7167" w:rsidP="001E7167">
            <w:pPr>
              <w:pStyle w:val="TAL"/>
            </w:pPr>
            <w:r w:rsidRPr="00481D2D">
              <w:t>7.5.2</w:t>
            </w:r>
          </w:p>
        </w:tc>
        <w:tc>
          <w:tcPr>
            <w:tcW w:w="1701" w:type="dxa"/>
          </w:tcPr>
          <w:p w:rsidR="001E7167" w:rsidRPr="00481D2D" w:rsidRDefault="001E7167" w:rsidP="001E7167">
            <w:pPr>
              <w:pStyle w:val="TAL"/>
            </w:pPr>
            <w:r w:rsidRPr="00481D2D">
              <w:t>n/a</w:t>
            </w:r>
          </w:p>
        </w:tc>
        <w:tc>
          <w:tcPr>
            <w:tcW w:w="1704" w:type="dxa"/>
          </w:tcPr>
          <w:p w:rsidR="001E7167" w:rsidRPr="00481D2D" w:rsidRDefault="001E7167" w:rsidP="001E7167">
            <w:pPr>
              <w:pStyle w:val="TAL"/>
            </w:pPr>
            <w:r w:rsidRPr="00481D2D">
              <w:t>n/a</w:t>
            </w:r>
          </w:p>
        </w:tc>
      </w:tr>
      <w:tr w:rsidR="00E12391" w:rsidRPr="00481D2D" w:rsidTr="0040123C">
        <w:tc>
          <w:tcPr>
            <w:tcW w:w="1134" w:type="dxa"/>
          </w:tcPr>
          <w:p w:rsidR="00E12391" w:rsidRPr="00481D2D" w:rsidRDefault="00E12391" w:rsidP="00E12391">
            <w:pPr>
              <w:pStyle w:val="TAL"/>
            </w:pPr>
            <w:r w:rsidRPr="00481D2D">
              <w:t>17D</w:t>
            </w:r>
          </w:p>
        </w:tc>
        <w:tc>
          <w:tcPr>
            <w:tcW w:w="3402" w:type="dxa"/>
          </w:tcPr>
          <w:p w:rsidR="00E12391" w:rsidRPr="00481D2D" w:rsidRDefault="00E12391" w:rsidP="00E12391">
            <w:pPr>
              <w:pStyle w:val="TAL"/>
              <w:rPr>
                <w:rFonts w:eastAsia="SimSun"/>
                <w:lang w:eastAsia="zh-CN"/>
              </w:rPr>
            </w:pPr>
            <w:r w:rsidRPr="00481D2D">
              <w:t xml:space="preserve">end-to-access-edge media security for RTP media using </w:t>
            </w:r>
            <w:smartTag w:uri="urn:schemas-microsoft-com:office:smarttags" w:element="stockticker">
              <w:r w:rsidRPr="00481D2D">
                <w:t>DTLS</w:t>
              </w:r>
            </w:smartTag>
            <w:r w:rsidRPr="00481D2D">
              <w:t>-SRTP and certificate fingerprints?</w:t>
            </w:r>
          </w:p>
        </w:tc>
        <w:tc>
          <w:tcPr>
            <w:tcW w:w="1701" w:type="dxa"/>
          </w:tcPr>
          <w:p w:rsidR="00E12391" w:rsidRPr="00481D2D" w:rsidRDefault="00E12391" w:rsidP="00E12391">
            <w:pPr>
              <w:pStyle w:val="TAL"/>
            </w:pPr>
            <w:r w:rsidRPr="00481D2D">
              <w:t>7.5.2</w:t>
            </w:r>
          </w:p>
        </w:tc>
        <w:tc>
          <w:tcPr>
            <w:tcW w:w="1701" w:type="dxa"/>
          </w:tcPr>
          <w:p w:rsidR="00E12391" w:rsidRPr="00481D2D" w:rsidRDefault="00E12391" w:rsidP="00E12391">
            <w:pPr>
              <w:pStyle w:val="TAL"/>
            </w:pPr>
            <w:r w:rsidRPr="00481D2D">
              <w:t>n/a</w:t>
            </w:r>
          </w:p>
        </w:tc>
        <w:tc>
          <w:tcPr>
            <w:tcW w:w="1704" w:type="dxa"/>
          </w:tcPr>
          <w:p w:rsidR="00E12391" w:rsidRPr="00481D2D" w:rsidRDefault="00E12391" w:rsidP="00E12391">
            <w:pPr>
              <w:pStyle w:val="TAL"/>
            </w:pPr>
            <w:r w:rsidRPr="00481D2D">
              <w:t>n/a</w:t>
            </w:r>
          </w:p>
        </w:tc>
      </w:tr>
      <w:tr w:rsidR="00851E21" w:rsidRPr="00481D2D" w:rsidTr="0040123C">
        <w:tc>
          <w:tcPr>
            <w:tcW w:w="1134" w:type="dxa"/>
          </w:tcPr>
          <w:p w:rsidR="00851E21" w:rsidRPr="00481D2D" w:rsidRDefault="00851E21" w:rsidP="0040123C">
            <w:pPr>
              <w:pStyle w:val="TAL"/>
            </w:pPr>
            <w:r w:rsidRPr="00481D2D">
              <w:t>18</w:t>
            </w:r>
          </w:p>
        </w:tc>
        <w:tc>
          <w:tcPr>
            <w:tcW w:w="3402" w:type="dxa"/>
          </w:tcPr>
          <w:p w:rsidR="00851E21" w:rsidRPr="00481D2D" w:rsidRDefault="00851E21" w:rsidP="0040123C">
            <w:pPr>
              <w:pStyle w:val="TAL"/>
            </w:pPr>
            <w:r w:rsidRPr="00481D2D">
              <w:rPr>
                <w:rFonts w:eastAsia="SimSun"/>
                <w:lang w:eastAsia="zh-CN"/>
              </w:rPr>
              <w:t>SDP media capabilities negotiation?</w:t>
            </w:r>
          </w:p>
        </w:tc>
        <w:tc>
          <w:tcPr>
            <w:tcW w:w="1701" w:type="dxa"/>
          </w:tcPr>
          <w:p w:rsidR="00851E21" w:rsidRPr="00481D2D" w:rsidRDefault="00851E21" w:rsidP="0040123C">
            <w:pPr>
              <w:pStyle w:val="TAL"/>
            </w:pPr>
            <w:r w:rsidRPr="00481D2D">
              <w:t>[172]</w:t>
            </w:r>
          </w:p>
        </w:tc>
        <w:tc>
          <w:tcPr>
            <w:tcW w:w="1701" w:type="dxa"/>
          </w:tcPr>
          <w:p w:rsidR="00851E21" w:rsidRPr="00481D2D" w:rsidRDefault="00851E21" w:rsidP="0040123C">
            <w:pPr>
              <w:pStyle w:val="TAL"/>
            </w:pPr>
            <w:r w:rsidRPr="00481D2D">
              <w:t>o</w:t>
            </w:r>
          </w:p>
        </w:tc>
        <w:tc>
          <w:tcPr>
            <w:tcW w:w="1704" w:type="dxa"/>
          </w:tcPr>
          <w:p w:rsidR="00851E21" w:rsidRPr="00481D2D" w:rsidRDefault="00851E21" w:rsidP="0040123C">
            <w:pPr>
              <w:pStyle w:val="TAL"/>
            </w:pPr>
            <w:r w:rsidRPr="00481D2D">
              <w:t>c8</w:t>
            </w:r>
          </w:p>
        </w:tc>
      </w:tr>
      <w:tr w:rsidR="001E21B8" w:rsidRPr="00481D2D" w:rsidTr="00310091">
        <w:tc>
          <w:tcPr>
            <w:tcW w:w="1134" w:type="dxa"/>
          </w:tcPr>
          <w:p w:rsidR="001E21B8" w:rsidRPr="00481D2D" w:rsidRDefault="001E21B8" w:rsidP="00310091">
            <w:pPr>
              <w:pStyle w:val="TAL"/>
            </w:pPr>
            <w:r w:rsidRPr="00481D2D">
              <w:t>19</w:t>
            </w:r>
          </w:p>
        </w:tc>
        <w:tc>
          <w:tcPr>
            <w:tcW w:w="3402" w:type="dxa"/>
          </w:tcPr>
          <w:p w:rsidR="001E21B8" w:rsidRPr="00481D2D" w:rsidRDefault="001E21B8" w:rsidP="00310091">
            <w:pPr>
              <w:pStyle w:val="TAL"/>
            </w:pPr>
            <w:r w:rsidRPr="00481D2D">
              <w:t>Transcoding Services Invocation in the Session Initiation Protocol (SIP) Using Third Party Call Control (3pcc)</w:t>
            </w:r>
            <w:r w:rsidR="00F2512E" w:rsidRPr="00481D2D">
              <w:t>?</w:t>
            </w:r>
          </w:p>
        </w:tc>
        <w:tc>
          <w:tcPr>
            <w:tcW w:w="1701" w:type="dxa"/>
          </w:tcPr>
          <w:p w:rsidR="001E21B8" w:rsidRPr="00481D2D" w:rsidRDefault="001E21B8" w:rsidP="00310091">
            <w:pPr>
              <w:pStyle w:val="TAL"/>
            </w:pPr>
            <w:r w:rsidRPr="00481D2D">
              <w:t>[166]</w:t>
            </w:r>
          </w:p>
        </w:tc>
        <w:tc>
          <w:tcPr>
            <w:tcW w:w="1701" w:type="dxa"/>
          </w:tcPr>
          <w:p w:rsidR="001E21B8" w:rsidRPr="00481D2D" w:rsidRDefault="001E21B8" w:rsidP="00310091">
            <w:pPr>
              <w:pStyle w:val="TAL"/>
            </w:pPr>
            <w:r w:rsidRPr="00481D2D">
              <w:t>m</w:t>
            </w:r>
          </w:p>
        </w:tc>
        <w:tc>
          <w:tcPr>
            <w:tcW w:w="1704" w:type="dxa"/>
          </w:tcPr>
          <w:p w:rsidR="001E21B8" w:rsidRPr="00481D2D" w:rsidRDefault="001E21B8" w:rsidP="00310091">
            <w:pPr>
              <w:pStyle w:val="TAL"/>
            </w:pPr>
            <w:r w:rsidRPr="00481D2D">
              <w:t>i</w:t>
            </w:r>
          </w:p>
        </w:tc>
      </w:tr>
      <w:tr w:rsidR="009C5D61" w:rsidRPr="00481D2D" w:rsidTr="008557A0">
        <w:tc>
          <w:tcPr>
            <w:tcW w:w="1134" w:type="dxa"/>
          </w:tcPr>
          <w:p w:rsidR="009C5D61" w:rsidRPr="00481D2D" w:rsidRDefault="009C5D61" w:rsidP="008557A0">
            <w:pPr>
              <w:pStyle w:val="TAL"/>
            </w:pPr>
            <w:r w:rsidRPr="00481D2D">
              <w:t>20</w:t>
            </w:r>
          </w:p>
        </w:tc>
        <w:tc>
          <w:tcPr>
            <w:tcW w:w="3402" w:type="dxa"/>
          </w:tcPr>
          <w:p w:rsidR="009C5D61" w:rsidRPr="00481D2D" w:rsidRDefault="009C5D61" w:rsidP="008557A0">
            <w:pPr>
              <w:pStyle w:val="TAL"/>
            </w:pPr>
            <w:r w:rsidRPr="00481D2D">
              <w:t>Message Session Relay Protocol?</w:t>
            </w:r>
          </w:p>
        </w:tc>
        <w:tc>
          <w:tcPr>
            <w:tcW w:w="1701" w:type="dxa"/>
          </w:tcPr>
          <w:p w:rsidR="009C5D61" w:rsidRPr="00481D2D" w:rsidRDefault="009C5D61" w:rsidP="008557A0">
            <w:pPr>
              <w:pStyle w:val="TAL"/>
            </w:pPr>
            <w:r w:rsidRPr="00481D2D">
              <w:t>[178]</w:t>
            </w:r>
          </w:p>
        </w:tc>
        <w:tc>
          <w:tcPr>
            <w:tcW w:w="1701" w:type="dxa"/>
          </w:tcPr>
          <w:p w:rsidR="009C5D61" w:rsidRPr="00481D2D" w:rsidRDefault="009C5D61" w:rsidP="008557A0">
            <w:pPr>
              <w:pStyle w:val="TAL"/>
            </w:pPr>
            <w:r w:rsidRPr="00481D2D">
              <w:t>o</w:t>
            </w:r>
          </w:p>
        </w:tc>
        <w:tc>
          <w:tcPr>
            <w:tcW w:w="1704" w:type="dxa"/>
          </w:tcPr>
          <w:p w:rsidR="009C5D61" w:rsidRPr="00481D2D" w:rsidRDefault="009C5D61" w:rsidP="008557A0">
            <w:pPr>
              <w:pStyle w:val="TAL"/>
            </w:pPr>
            <w:r w:rsidRPr="00481D2D">
              <w:t>o</w:t>
            </w:r>
          </w:p>
        </w:tc>
      </w:tr>
      <w:tr w:rsidR="001E7167" w:rsidRPr="00481D2D" w:rsidTr="001E7167">
        <w:tc>
          <w:tcPr>
            <w:tcW w:w="1134" w:type="dxa"/>
          </w:tcPr>
          <w:p w:rsidR="001E7167" w:rsidRPr="00481D2D" w:rsidRDefault="001E7167" w:rsidP="001E7167">
            <w:pPr>
              <w:pStyle w:val="TAL"/>
            </w:pPr>
            <w:r w:rsidRPr="00481D2D">
              <w:t>20A</w:t>
            </w:r>
          </w:p>
        </w:tc>
        <w:tc>
          <w:tcPr>
            <w:tcW w:w="3402" w:type="dxa"/>
          </w:tcPr>
          <w:p w:rsidR="001E7167" w:rsidRPr="00481D2D" w:rsidRDefault="001E7167" w:rsidP="001E7167">
            <w:pPr>
              <w:pStyle w:val="TAL"/>
            </w:pPr>
            <w:r w:rsidRPr="00481D2D">
              <w:t>Connection establishment for media anchoring for the message session relay protocol?</w:t>
            </w:r>
          </w:p>
        </w:tc>
        <w:tc>
          <w:tcPr>
            <w:tcW w:w="1701" w:type="dxa"/>
          </w:tcPr>
          <w:p w:rsidR="001E7167" w:rsidRPr="00481D2D" w:rsidRDefault="001E7167" w:rsidP="001E7167">
            <w:pPr>
              <w:pStyle w:val="TAL"/>
            </w:pPr>
            <w:r w:rsidRPr="00481D2D">
              <w:t>[</w:t>
            </w:r>
            <w:r w:rsidR="00770B3F" w:rsidRPr="00481D2D">
              <w:t>214</w:t>
            </w:r>
            <w:r w:rsidRPr="00481D2D">
              <w:t>]</w:t>
            </w:r>
          </w:p>
        </w:tc>
        <w:tc>
          <w:tcPr>
            <w:tcW w:w="1701" w:type="dxa"/>
          </w:tcPr>
          <w:p w:rsidR="001E7167" w:rsidRPr="00481D2D" w:rsidRDefault="001E7167" w:rsidP="001E7167">
            <w:pPr>
              <w:pStyle w:val="TAL"/>
            </w:pPr>
            <w:r w:rsidRPr="00481D2D">
              <w:t>o</w:t>
            </w:r>
          </w:p>
        </w:tc>
        <w:tc>
          <w:tcPr>
            <w:tcW w:w="1704" w:type="dxa"/>
          </w:tcPr>
          <w:p w:rsidR="001E7167" w:rsidRPr="00481D2D" w:rsidRDefault="001E7167" w:rsidP="001E7167">
            <w:pPr>
              <w:pStyle w:val="TAL"/>
            </w:pPr>
            <w:r w:rsidRPr="00481D2D">
              <w:t>c12</w:t>
            </w:r>
          </w:p>
        </w:tc>
      </w:tr>
      <w:tr w:rsidR="00140060" w:rsidRPr="00481D2D" w:rsidTr="004C1F2A">
        <w:tc>
          <w:tcPr>
            <w:tcW w:w="1134" w:type="dxa"/>
          </w:tcPr>
          <w:p w:rsidR="00140060" w:rsidRPr="00481D2D" w:rsidRDefault="00140060" w:rsidP="004C1F2A">
            <w:pPr>
              <w:pStyle w:val="TAL"/>
            </w:pPr>
            <w:r w:rsidRPr="00481D2D">
              <w:t>21</w:t>
            </w:r>
          </w:p>
        </w:tc>
        <w:tc>
          <w:tcPr>
            <w:tcW w:w="3402" w:type="dxa"/>
          </w:tcPr>
          <w:p w:rsidR="00140060" w:rsidRPr="00481D2D" w:rsidRDefault="00140060" w:rsidP="004C1F2A">
            <w:pPr>
              <w:pStyle w:val="TAL"/>
            </w:pPr>
            <w:r w:rsidRPr="00481D2D">
              <w:t>a SDP offer/answer mechanism to enable file transfer?</w:t>
            </w:r>
          </w:p>
        </w:tc>
        <w:tc>
          <w:tcPr>
            <w:tcW w:w="1701" w:type="dxa"/>
          </w:tcPr>
          <w:p w:rsidR="00140060" w:rsidRPr="00481D2D" w:rsidRDefault="00140060" w:rsidP="004C1F2A">
            <w:pPr>
              <w:pStyle w:val="TAL"/>
            </w:pPr>
            <w:r w:rsidRPr="00481D2D">
              <w:t>[185]</w:t>
            </w:r>
          </w:p>
        </w:tc>
        <w:tc>
          <w:tcPr>
            <w:tcW w:w="1701" w:type="dxa"/>
          </w:tcPr>
          <w:p w:rsidR="00140060" w:rsidRPr="00481D2D" w:rsidRDefault="00140060" w:rsidP="004C1F2A">
            <w:pPr>
              <w:pStyle w:val="TAL"/>
            </w:pPr>
            <w:r w:rsidRPr="00481D2D">
              <w:t>o</w:t>
            </w:r>
          </w:p>
        </w:tc>
        <w:tc>
          <w:tcPr>
            <w:tcW w:w="1704" w:type="dxa"/>
          </w:tcPr>
          <w:p w:rsidR="00140060" w:rsidRPr="00481D2D" w:rsidRDefault="00140060" w:rsidP="004C1F2A">
            <w:pPr>
              <w:pStyle w:val="TAL"/>
            </w:pPr>
            <w:r w:rsidRPr="00481D2D">
              <w:t>o</w:t>
            </w:r>
          </w:p>
        </w:tc>
      </w:tr>
      <w:tr w:rsidR="000828A9" w:rsidRPr="00481D2D" w:rsidTr="00AA452F">
        <w:tc>
          <w:tcPr>
            <w:tcW w:w="1134" w:type="dxa"/>
          </w:tcPr>
          <w:p w:rsidR="000828A9" w:rsidRPr="00481D2D" w:rsidRDefault="000828A9" w:rsidP="00AA452F">
            <w:pPr>
              <w:pStyle w:val="TAL"/>
            </w:pPr>
            <w:r w:rsidRPr="00481D2D">
              <w:t>22</w:t>
            </w:r>
          </w:p>
        </w:tc>
        <w:tc>
          <w:tcPr>
            <w:tcW w:w="3402" w:type="dxa"/>
          </w:tcPr>
          <w:p w:rsidR="000828A9" w:rsidRPr="00481D2D" w:rsidRDefault="000828A9" w:rsidP="00AA452F">
            <w:pPr>
              <w:pStyle w:val="TAL"/>
            </w:pPr>
            <w:r w:rsidRPr="00481D2D">
              <w:t>optimal media routeing</w:t>
            </w:r>
            <w:r w:rsidR="009F5A3F" w:rsidRPr="00481D2D">
              <w:t>?</w:t>
            </w:r>
          </w:p>
        </w:tc>
        <w:tc>
          <w:tcPr>
            <w:tcW w:w="1701" w:type="dxa"/>
          </w:tcPr>
          <w:p w:rsidR="000828A9" w:rsidRPr="00481D2D" w:rsidRDefault="000828A9" w:rsidP="00AA452F">
            <w:pPr>
              <w:pStyle w:val="TAL"/>
            </w:pPr>
            <w:r w:rsidRPr="00481D2D">
              <w:t>[11D]</w:t>
            </w:r>
          </w:p>
        </w:tc>
        <w:tc>
          <w:tcPr>
            <w:tcW w:w="1701" w:type="dxa"/>
          </w:tcPr>
          <w:p w:rsidR="000828A9" w:rsidRPr="00481D2D" w:rsidRDefault="000828A9" w:rsidP="00AA452F">
            <w:pPr>
              <w:pStyle w:val="TAL"/>
            </w:pPr>
            <w:r w:rsidRPr="00481D2D">
              <w:t>n/a</w:t>
            </w:r>
          </w:p>
        </w:tc>
        <w:tc>
          <w:tcPr>
            <w:tcW w:w="1704" w:type="dxa"/>
          </w:tcPr>
          <w:p w:rsidR="000828A9" w:rsidRPr="00481D2D" w:rsidRDefault="000828A9" w:rsidP="00AA452F">
            <w:pPr>
              <w:pStyle w:val="TAL"/>
            </w:pPr>
            <w:r w:rsidRPr="00481D2D">
              <w:t>o</w:t>
            </w:r>
          </w:p>
        </w:tc>
      </w:tr>
      <w:tr w:rsidR="009F5A3F" w:rsidRPr="00481D2D" w:rsidTr="009F5A3F">
        <w:tc>
          <w:tcPr>
            <w:tcW w:w="1134" w:type="dxa"/>
          </w:tcPr>
          <w:p w:rsidR="009F5A3F" w:rsidRPr="00481D2D" w:rsidRDefault="004F21B3" w:rsidP="009F5A3F">
            <w:pPr>
              <w:pStyle w:val="TAL"/>
            </w:pPr>
            <w:r w:rsidRPr="00481D2D">
              <w:t>23</w:t>
            </w:r>
          </w:p>
        </w:tc>
        <w:tc>
          <w:tcPr>
            <w:tcW w:w="3402" w:type="dxa"/>
          </w:tcPr>
          <w:p w:rsidR="009F5A3F" w:rsidRPr="00481D2D" w:rsidRDefault="009F5A3F" w:rsidP="009F5A3F">
            <w:pPr>
              <w:pStyle w:val="TAL"/>
            </w:pPr>
            <w:r w:rsidRPr="00481D2D">
              <w:t xml:space="preserve">ECN for </w:t>
            </w:r>
            <w:smartTag w:uri="urn:schemas-microsoft-com:office:smarttags" w:element="stockticker">
              <w:r w:rsidRPr="00481D2D">
                <w:t>RTP</w:t>
              </w:r>
            </w:smartTag>
            <w:r w:rsidRPr="00481D2D">
              <w:t xml:space="preserve"> over UDP?</w:t>
            </w:r>
          </w:p>
        </w:tc>
        <w:tc>
          <w:tcPr>
            <w:tcW w:w="1701" w:type="dxa"/>
          </w:tcPr>
          <w:p w:rsidR="009F5A3F" w:rsidRPr="00481D2D" w:rsidRDefault="009F5A3F" w:rsidP="009F5A3F">
            <w:pPr>
              <w:pStyle w:val="TAL"/>
            </w:pPr>
            <w:r w:rsidRPr="00481D2D">
              <w:t>[188]</w:t>
            </w:r>
          </w:p>
        </w:tc>
        <w:tc>
          <w:tcPr>
            <w:tcW w:w="1701" w:type="dxa"/>
          </w:tcPr>
          <w:p w:rsidR="009F5A3F" w:rsidRPr="00481D2D" w:rsidRDefault="009F5A3F" w:rsidP="009F5A3F">
            <w:pPr>
              <w:pStyle w:val="TAL"/>
            </w:pPr>
            <w:r w:rsidRPr="00481D2D">
              <w:t>o</w:t>
            </w:r>
          </w:p>
        </w:tc>
        <w:tc>
          <w:tcPr>
            <w:tcW w:w="1704" w:type="dxa"/>
          </w:tcPr>
          <w:p w:rsidR="009F5A3F" w:rsidRPr="00481D2D" w:rsidRDefault="00D941C5" w:rsidP="009F5A3F">
            <w:pPr>
              <w:pStyle w:val="TAL"/>
            </w:pPr>
            <w:r w:rsidRPr="00481D2D">
              <w:t>c10</w:t>
            </w:r>
          </w:p>
        </w:tc>
      </w:tr>
      <w:tr w:rsidR="00166949" w:rsidRPr="00481D2D" w:rsidTr="00166949">
        <w:tc>
          <w:tcPr>
            <w:tcW w:w="1134"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4</w:t>
            </w:r>
          </w:p>
        </w:tc>
        <w:tc>
          <w:tcPr>
            <w:tcW w:w="3402"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w:t>
            </w:r>
          </w:p>
        </w:tc>
        <w:tc>
          <w:tcPr>
            <w:tcW w:w="170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70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t>o</w:t>
            </w:r>
          </w:p>
        </w:tc>
      </w:tr>
      <w:tr w:rsidR="00010377" w:rsidRPr="00481D2D" w:rsidTr="0001037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25</w:t>
            </w:r>
          </w:p>
        </w:tc>
        <w:tc>
          <w:tcPr>
            <w:tcW w:w="3402"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support for reduced-size RTCP?</w:t>
            </w:r>
          </w:p>
        </w:tc>
        <w:tc>
          <w:tcPr>
            <w:tcW w:w="170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204]</w:t>
            </w:r>
          </w:p>
        </w:tc>
        <w:tc>
          <w:tcPr>
            <w:tcW w:w="170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o</w:t>
            </w:r>
          </w:p>
        </w:tc>
      </w:tr>
      <w:tr w:rsidR="007E2239" w:rsidRPr="00481D2D" w:rsidTr="007E2239">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6</w:t>
            </w:r>
          </w:p>
        </w:tc>
        <w:tc>
          <w:tcPr>
            <w:tcW w:w="3402"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RTCP extended reports?</w:t>
            </w:r>
          </w:p>
        </w:tc>
        <w:tc>
          <w:tcPr>
            <w:tcW w:w="170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05]</w:t>
            </w:r>
          </w:p>
        </w:tc>
        <w:tc>
          <w:tcPr>
            <w:tcW w:w="170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o</w:t>
            </w:r>
          </w:p>
        </w:tc>
      </w:tr>
      <w:tr w:rsidR="00F039FC" w:rsidRPr="00481D2D" w:rsidTr="00F039FC">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27</w:t>
            </w:r>
          </w:p>
        </w:tc>
        <w:tc>
          <w:tcPr>
            <w:tcW w:w="3402"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maximum receive SDU size?</w:t>
            </w:r>
          </w:p>
        </w:tc>
        <w:tc>
          <w:tcPr>
            <w:tcW w:w="170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o</w:t>
            </w:r>
          </w:p>
        </w:tc>
      </w:tr>
      <w:tr w:rsidR="00E20E77" w:rsidRPr="00481D2D" w:rsidTr="00E20E77">
        <w:tc>
          <w:tcPr>
            <w:tcW w:w="1134" w:type="dxa"/>
          </w:tcPr>
          <w:p w:rsidR="00E20E77" w:rsidRPr="00481D2D" w:rsidRDefault="00E20E77" w:rsidP="00E20E77">
            <w:pPr>
              <w:pStyle w:val="TAL"/>
            </w:pPr>
            <w:r w:rsidRPr="00481D2D">
              <w:t>28</w:t>
            </w:r>
          </w:p>
        </w:tc>
        <w:tc>
          <w:tcPr>
            <w:tcW w:w="3402" w:type="dxa"/>
          </w:tcPr>
          <w:p w:rsidR="00E20E77" w:rsidRPr="00481D2D" w:rsidRDefault="00E20E77" w:rsidP="00E20E77">
            <w:pPr>
              <w:pStyle w:val="TAL"/>
            </w:pPr>
            <w:r w:rsidRPr="00481D2D">
              <w:rPr>
                <w:rFonts w:eastAsia="MS Mincho"/>
                <w:lang w:eastAsia="ja-JP"/>
              </w:rPr>
              <w:t>the SDP content attribute</w:t>
            </w:r>
          </w:p>
        </w:tc>
        <w:tc>
          <w:tcPr>
            <w:tcW w:w="1701" w:type="dxa"/>
          </w:tcPr>
          <w:p w:rsidR="00E20E77" w:rsidRPr="00481D2D" w:rsidRDefault="00E20E77" w:rsidP="00E20E77">
            <w:pPr>
              <w:pStyle w:val="TAL"/>
            </w:pPr>
            <w:r w:rsidRPr="00481D2D">
              <w:t>[206]</w:t>
            </w:r>
          </w:p>
        </w:tc>
        <w:tc>
          <w:tcPr>
            <w:tcW w:w="1701" w:type="dxa"/>
          </w:tcPr>
          <w:p w:rsidR="00E20E77" w:rsidRPr="00481D2D" w:rsidRDefault="00E20E77" w:rsidP="00E20E77">
            <w:pPr>
              <w:pStyle w:val="TAL"/>
            </w:pPr>
            <w:r w:rsidRPr="00481D2D">
              <w:t>o</w:t>
            </w:r>
          </w:p>
        </w:tc>
        <w:tc>
          <w:tcPr>
            <w:tcW w:w="1704" w:type="dxa"/>
          </w:tcPr>
          <w:p w:rsidR="00E20E77" w:rsidRPr="00481D2D" w:rsidRDefault="00E20E77" w:rsidP="00E20E77">
            <w:pPr>
              <w:pStyle w:val="TAL"/>
            </w:pPr>
            <w:r w:rsidRPr="00481D2D">
              <w:t>o</w:t>
            </w:r>
          </w:p>
        </w:tc>
      </w:tr>
      <w:tr w:rsidR="00C4579E" w:rsidRPr="00481D2D" w:rsidTr="00C4579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9</w:t>
            </w:r>
          </w:p>
        </w:tc>
        <w:tc>
          <w:tcPr>
            <w:tcW w:w="3402"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rPr>
                <w:rFonts w:eastAsia="MS Mincho"/>
                <w:lang w:eastAsia="ja-JP"/>
              </w:rPr>
            </w:pPr>
            <w:r w:rsidRPr="00481D2D">
              <w:t xml:space="preserve">a general mechanism for </w:t>
            </w:r>
            <w:smartTag w:uri="urn:schemas-microsoft-com:office:smarttags" w:element="stockticker">
              <w:r w:rsidRPr="00481D2D">
                <w:t>RTP</w:t>
              </w:r>
            </w:smartTag>
            <w:r w:rsidRPr="00481D2D">
              <w:t xml:space="preserve"> header extensions?</w:t>
            </w:r>
          </w:p>
        </w:tc>
        <w:tc>
          <w:tcPr>
            <w:tcW w:w="170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10]</w:t>
            </w:r>
          </w:p>
        </w:tc>
        <w:tc>
          <w:tcPr>
            <w:tcW w:w="170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o</w:t>
            </w:r>
          </w:p>
        </w:tc>
      </w:tr>
      <w:tr w:rsidR="00015856" w:rsidRPr="00481D2D" w:rsidTr="00015856">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30</w:t>
            </w:r>
          </w:p>
        </w:tc>
        <w:tc>
          <w:tcPr>
            <w:tcW w:w="3402"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negotiation of generic image attributes in the session description protocol (SDP)?</w:t>
            </w:r>
          </w:p>
        </w:tc>
        <w:tc>
          <w:tcPr>
            <w:tcW w:w="170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211]</w:t>
            </w:r>
          </w:p>
        </w:tc>
        <w:tc>
          <w:tcPr>
            <w:tcW w:w="170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o</w:t>
            </w:r>
          </w:p>
        </w:tc>
      </w:tr>
      <w:tr w:rsidR="001E7167" w:rsidRPr="00481D2D"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31</w:t>
            </w:r>
          </w:p>
        </w:tc>
        <w:tc>
          <w:tcPr>
            <w:tcW w:w="3402"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AF5EE8" w:rsidP="001E7167">
            <w:pPr>
              <w:pStyle w:val="TAL"/>
            </w:pPr>
            <w:r w:rsidRPr="00481D2D">
              <w:t>[241]</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o</w:t>
            </w:r>
          </w:p>
        </w:tc>
      </w:tr>
      <w:tr w:rsidR="001E7167" w:rsidRPr="00481D2D" w:rsidTr="001E7167">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3</w:t>
            </w:r>
            <w:r w:rsidR="00BC7016" w:rsidRPr="00481D2D">
              <w:t>2</w:t>
            </w:r>
          </w:p>
        </w:tc>
        <w:tc>
          <w:tcPr>
            <w:tcW w:w="3402"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lang w:eastAsia="ja-JP"/>
              </w:rPr>
              <w:t>UDPTL over DTLS?</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w:t>
            </w:r>
            <w:r w:rsidR="00770B3F" w:rsidRPr="00481D2D">
              <w:t>217</w:t>
            </w:r>
            <w:r w:rsidRPr="00481D2D">
              <w:t>]</w:t>
            </w:r>
          </w:p>
        </w:tc>
        <w:tc>
          <w:tcPr>
            <w:tcW w:w="170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o</w:t>
            </w:r>
          </w:p>
        </w:tc>
      </w:tr>
      <w:tr w:rsidR="00444680" w:rsidRPr="00481D2D" w:rsidTr="00444680">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444680" w:rsidRPr="00481D2D" w:rsidRDefault="00444680" w:rsidP="00444680">
            <w:pPr>
              <w:pStyle w:val="TAL"/>
            </w:pPr>
            <w:r w:rsidRPr="00481D2D">
              <w:t>33</w:t>
            </w:r>
          </w:p>
        </w:tc>
        <w:tc>
          <w:tcPr>
            <w:tcW w:w="3402" w:type="dxa"/>
            <w:tcBorders>
              <w:top w:val="single" w:sz="4" w:space="0" w:color="auto"/>
              <w:left w:val="single" w:sz="4" w:space="0" w:color="auto"/>
              <w:bottom w:val="single" w:sz="4" w:space="0" w:color="auto"/>
              <w:right w:val="single" w:sz="4" w:space="0" w:color="auto"/>
            </w:tcBorders>
          </w:tcPr>
          <w:p w:rsidR="00444680" w:rsidRPr="00481D2D" w:rsidRDefault="00444680" w:rsidP="00444680">
            <w:pPr>
              <w:pStyle w:val="TAL"/>
              <w:rPr>
                <w:rFonts w:eastAsia="MS Mincho"/>
                <w:lang w:eastAsia="ja-JP"/>
              </w:rPr>
            </w:pPr>
            <w:r w:rsidRPr="00481D2D">
              <w:rPr>
                <w:rFonts w:eastAsia="MS Mincho"/>
                <w:lang w:eastAsia="ja-JP"/>
              </w:rPr>
              <w:t>telepresence?</w:t>
            </w:r>
          </w:p>
        </w:tc>
        <w:tc>
          <w:tcPr>
            <w:tcW w:w="1701" w:type="dxa"/>
            <w:tcBorders>
              <w:top w:val="single" w:sz="4" w:space="0" w:color="auto"/>
              <w:left w:val="single" w:sz="4" w:space="0" w:color="auto"/>
              <w:bottom w:val="single" w:sz="4" w:space="0" w:color="auto"/>
              <w:right w:val="single" w:sz="4" w:space="0" w:color="auto"/>
            </w:tcBorders>
          </w:tcPr>
          <w:p w:rsidR="00444680" w:rsidRPr="00481D2D" w:rsidRDefault="00444680" w:rsidP="00444680">
            <w:pPr>
              <w:pStyle w:val="TAL"/>
            </w:pPr>
            <w:r w:rsidRPr="00481D2D">
              <w:t>[7G]</w:t>
            </w:r>
          </w:p>
        </w:tc>
        <w:tc>
          <w:tcPr>
            <w:tcW w:w="1701" w:type="dxa"/>
            <w:tcBorders>
              <w:top w:val="single" w:sz="4" w:space="0" w:color="auto"/>
              <w:left w:val="single" w:sz="4" w:space="0" w:color="auto"/>
              <w:bottom w:val="single" w:sz="4" w:space="0" w:color="auto"/>
              <w:right w:val="single" w:sz="4" w:space="0" w:color="auto"/>
            </w:tcBorders>
          </w:tcPr>
          <w:p w:rsidR="00444680" w:rsidRPr="00481D2D" w:rsidRDefault="00444680" w:rsidP="00444680">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444680" w:rsidRPr="00481D2D" w:rsidRDefault="00444680" w:rsidP="00444680">
            <w:pPr>
              <w:pStyle w:val="TAL"/>
            </w:pPr>
            <w:r w:rsidRPr="00481D2D">
              <w:t>o</w:t>
            </w:r>
          </w:p>
        </w:tc>
      </w:tr>
      <w:tr w:rsidR="001D798D" w:rsidRPr="00481D2D" w:rsidTr="001D798D">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D798D" w:rsidRPr="00481D2D" w:rsidRDefault="001D798D" w:rsidP="001D798D">
            <w:pPr>
              <w:pStyle w:val="TAL"/>
            </w:pPr>
            <w:r w:rsidRPr="00481D2D">
              <w:t>34</w:t>
            </w:r>
          </w:p>
        </w:tc>
        <w:tc>
          <w:tcPr>
            <w:tcW w:w="3402" w:type="dxa"/>
            <w:tcBorders>
              <w:top w:val="single" w:sz="4" w:space="0" w:color="auto"/>
              <w:left w:val="single" w:sz="4" w:space="0" w:color="auto"/>
              <w:bottom w:val="single" w:sz="4" w:space="0" w:color="auto"/>
              <w:right w:val="single" w:sz="4" w:space="0" w:color="auto"/>
            </w:tcBorders>
          </w:tcPr>
          <w:p w:rsidR="001D798D" w:rsidRPr="00481D2D" w:rsidRDefault="001D798D" w:rsidP="001D798D">
            <w:pPr>
              <w:pStyle w:val="TAL"/>
              <w:rPr>
                <w:rFonts w:eastAsia="MS Mincho"/>
                <w:lang w:eastAsia="ja-JP"/>
              </w:rPr>
            </w:pPr>
            <w:r w:rsidRPr="00481D2D">
              <w:rPr>
                <w:rFonts w:eastAsia="MS Mincho"/>
                <w:lang w:eastAsia="ja-JP"/>
              </w:rPr>
              <w:t>SCTP over DTLS?</w:t>
            </w:r>
          </w:p>
        </w:tc>
        <w:tc>
          <w:tcPr>
            <w:tcW w:w="1701" w:type="dxa"/>
            <w:tcBorders>
              <w:top w:val="single" w:sz="4" w:space="0" w:color="auto"/>
              <w:left w:val="single" w:sz="4" w:space="0" w:color="auto"/>
              <w:bottom w:val="single" w:sz="4" w:space="0" w:color="auto"/>
              <w:right w:val="single" w:sz="4" w:space="0" w:color="auto"/>
            </w:tcBorders>
          </w:tcPr>
          <w:p w:rsidR="001D798D" w:rsidRPr="00481D2D" w:rsidRDefault="001D798D" w:rsidP="001D798D">
            <w:pPr>
              <w:pStyle w:val="TAL"/>
            </w:pPr>
            <w:r w:rsidRPr="00481D2D">
              <w:t>[219]</w:t>
            </w:r>
          </w:p>
        </w:tc>
        <w:tc>
          <w:tcPr>
            <w:tcW w:w="1701" w:type="dxa"/>
            <w:tcBorders>
              <w:top w:val="single" w:sz="4" w:space="0" w:color="auto"/>
              <w:left w:val="single" w:sz="4" w:space="0" w:color="auto"/>
              <w:bottom w:val="single" w:sz="4" w:space="0" w:color="auto"/>
              <w:right w:val="single" w:sz="4" w:space="0" w:color="auto"/>
            </w:tcBorders>
          </w:tcPr>
          <w:p w:rsidR="001D798D" w:rsidRPr="00481D2D" w:rsidRDefault="001D798D" w:rsidP="001D798D">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1D798D" w:rsidRPr="00481D2D" w:rsidRDefault="001D798D" w:rsidP="001D798D">
            <w:pPr>
              <w:pStyle w:val="TAL"/>
            </w:pPr>
            <w:r w:rsidRPr="00481D2D">
              <w:t>o</w:t>
            </w:r>
          </w:p>
        </w:tc>
      </w:tr>
      <w:tr w:rsidR="00561871" w:rsidRPr="00481D2D"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35</w:t>
            </w:r>
          </w:p>
        </w:tc>
        <w:tc>
          <w:tcPr>
            <w:tcW w:w="3402"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rPr>
                <w:rFonts w:eastAsia="MS Mincho"/>
                <w:lang w:eastAsia="ja-JP"/>
              </w:rPr>
            </w:pPr>
            <w:r w:rsidRPr="00481D2D">
              <w:rPr>
                <w:rFonts w:eastAsia="MS Mincho"/>
                <w:lang w:eastAsia="ja-JP"/>
              </w:rPr>
              <w:t>DTLS-SRTP?</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222], [</w:t>
            </w:r>
            <w:r w:rsidR="009C4E96" w:rsidRPr="00481D2D">
              <w:t>223</w:t>
            </w:r>
            <w:r w:rsidRPr="00481D2D">
              <w:t>]</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o</w:t>
            </w:r>
          </w:p>
        </w:tc>
      </w:tr>
      <w:tr w:rsidR="00561871" w:rsidRPr="00481D2D" w:rsidTr="001B365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36</w:t>
            </w:r>
          </w:p>
        </w:tc>
        <w:tc>
          <w:tcPr>
            <w:tcW w:w="3402"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rPr>
                <w:rFonts w:eastAsia="MS Mincho"/>
                <w:lang w:eastAsia="ja-JP"/>
              </w:rPr>
            </w:pPr>
            <w:r w:rsidRPr="00481D2D">
              <w:rPr>
                <w:rFonts w:eastAsia="MS Mincho"/>
                <w:lang w:eastAsia="ja-JP"/>
              </w:rPr>
              <w:t>STUN Usage for Consent Freshness?</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224]</w:t>
            </w:r>
          </w:p>
        </w:tc>
        <w:tc>
          <w:tcPr>
            <w:tcW w:w="1701"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561871" w:rsidRPr="00481D2D" w:rsidRDefault="00561871" w:rsidP="001B3654">
            <w:pPr>
              <w:pStyle w:val="TAL"/>
            </w:pPr>
            <w:r w:rsidRPr="00481D2D">
              <w:t>o</w:t>
            </w:r>
          </w:p>
        </w:tc>
      </w:tr>
      <w:tr w:rsidR="00AE75A1" w:rsidRPr="00481D2D" w:rsidTr="00AE75A1">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38</w:t>
            </w:r>
          </w:p>
        </w:tc>
        <w:tc>
          <w:tcPr>
            <w:tcW w:w="3402"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3GPP MTSI RTCP-APP adaptation?</w:t>
            </w:r>
          </w:p>
        </w:tc>
        <w:tc>
          <w:tcPr>
            <w:tcW w:w="170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o</w:t>
            </w:r>
          </w:p>
        </w:tc>
      </w:tr>
      <w:tr w:rsidR="00133949" w:rsidRPr="00481D2D" w:rsidTr="00FF65E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9</w:t>
            </w:r>
          </w:p>
        </w:tc>
        <w:tc>
          <w:tcPr>
            <w:tcW w:w="3402"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GPP MTSI Pre-defined Region of Interest (ROI)?</w:t>
            </w:r>
          </w:p>
        </w:tc>
        <w:tc>
          <w:tcPr>
            <w:tcW w:w="170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o</w:t>
            </w:r>
          </w:p>
        </w:tc>
      </w:tr>
      <w:tr w:rsidR="00B4330A" w:rsidRPr="00481D2D" w:rsidTr="00F04A52">
        <w:tblPrEx>
          <w:tblLook w:val="04A0" w:firstRow="1" w:lastRow="0" w:firstColumn="1" w:lastColumn="0" w:noHBand="0" w:noVBand="1"/>
        </w:tblPrEx>
        <w:trPr>
          <w:cantSplit/>
        </w:trPr>
        <w:tc>
          <w:tcPr>
            <w:tcW w:w="1134" w:type="dxa"/>
            <w:tcBorders>
              <w:top w:val="single" w:sz="4" w:space="0" w:color="auto"/>
              <w:left w:val="single" w:sz="4" w:space="0" w:color="auto"/>
              <w:bottom w:val="single" w:sz="4" w:space="0" w:color="auto"/>
              <w:right w:val="single" w:sz="4" w:space="0" w:color="auto"/>
            </w:tcBorders>
          </w:tcPr>
          <w:p w:rsidR="00B4330A" w:rsidRPr="00481D2D" w:rsidRDefault="00B4330A" w:rsidP="00F04A52">
            <w:pPr>
              <w:pStyle w:val="TAL"/>
              <w:keepNext w:val="0"/>
            </w:pPr>
            <w:r w:rsidRPr="00481D2D">
              <w:t>40</w:t>
            </w:r>
          </w:p>
        </w:tc>
        <w:tc>
          <w:tcPr>
            <w:tcW w:w="3402" w:type="dxa"/>
            <w:tcBorders>
              <w:top w:val="single" w:sz="4" w:space="0" w:color="auto"/>
              <w:left w:val="single" w:sz="4" w:space="0" w:color="auto"/>
              <w:bottom w:val="single" w:sz="4" w:space="0" w:color="auto"/>
              <w:right w:val="single" w:sz="4" w:space="0" w:color="auto"/>
            </w:tcBorders>
          </w:tcPr>
          <w:p w:rsidR="00B4330A" w:rsidRPr="00481D2D" w:rsidRDefault="00B4330A" w:rsidP="00F04A52">
            <w:pPr>
              <w:pStyle w:val="TAL"/>
              <w:keepNext w:val="0"/>
            </w:pPr>
            <w:r w:rsidRPr="00481D2D">
              <w:t>3GPP MTSI Arbitrary Region-of-Interest (ROI)?</w:t>
            </w:r>
          </w:p>
        </w:tc>
        <w:tc>
          <w:tcPr>
            <w:tcW w:w="1701" w:type="dxa"/>
            <w:tcBorders>
              <w:top w:val="single" w:sz="4" w:space="0" w:color="auto"/>
              <w:left w:val="single" w:sz="4" w:space="0" w:color="auto"/>
              <w:bottom w:val="single" w:sz="4" w:space="0" w:color="auto"/>
              <w:right w:val="single" w:sz="4" w:space="0" w:color="auto"/>
            </w:tcBorders>
          </w:tcPr>
          <w:p w:rsidR="00B4330A" w:rsidRPr="00481D2D" w:rsidRDefault="00B4330A" w:rsidP="00F04A52">
            <w:pPr>
              <w:pStyle w:val="TAL"/>
              <w:keepNext w:val="0"/>
            </w:pPr>
            <w:r w:rsidRPr="00481D2D">
              <w:t>[9B]</w:t>
            </w:r>
          </w:p>
        </w:tc>
        <w:tc>
          <w:tcPr>
            <w:tcW w:w="1701" w:type="dxa"/>
            <w:tcBorders>
              <w:top w:val="single" w:sz="4" w:space="0" w:color="auto"/>
              <w:left w:val="single" w:sz="4" w:space="0" w:color="auto"/>
              <w:bottom w:val="single" w:sz="4" w:space="0" w:color="auto"/>
              <w:right w:val="single" w:sz="4" w:space="0" w:color="auto"/>
            </w:tcBorders>
          </w:tcPr>
          <w:p w:rsidR="00B4330A" w:rsidRPr="00481D2D" w:rsidRDefault="00B4330A" w:rsidP="00F04A52">
            <w:pPr>
              <w:pStyle w:val="TAL"/>
              <w:keepNext w:val="0"/>
            </w:pPr>
            <w:r w:rsidRPr="00481D2D">
              <w:t>n/a</w:t>
            </w:r>
          </w:p>
        </w:tc>
        <w:tc>
          <w:tcPr>
            <w:tcW w:w="1704" w:type="dxa"/>
            <w:tcBorders>
              <w:top w:val="single" w:sz="4" w:space="0" w:color="auto"/>
              <w:left w:val="single" w:sz="4" w:space="0" w:color="auto"/>
              <w:bottom w:val="single" w:sz="4" w:space="0" w:color="auto"/>
              <w:right w:val="single" w:sz="4" w:space="0" w:color="auto"/>
            </w:tcBorders>
          </w:tcPr>
          <w:p w:rsidR="00B4330A" w:rsidRPr="00481D2D" w:rsidRDefault="00B4330A" w:rsidP="00F04A52">
            <w:pPr>
              <w:pStyle w:val="TAL"/>
              <w:keepNext w:val="0"/>
            </w:pPr>
            <w:r w:rsidRPr="00481D2D">
              <w:t>o</w:t>
            </w:r>
          </w:p>
        </w:tc>
      </w:tr>
      <w:tr w:rsidR="008D283B" w:rsidRPr="00481D2D" w:rsidTr="009354EE">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41</w:t>
            </w:r>
          </w:p>
        </w:tc>
        <w:tc>
          <w:tcPr>
            <w:tcW w:w="3402"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multiplexing RTP data and control packets on a single port</w:t>
            </w:r>
          </w:p>
        </w:tc>
        <w:tc>
          <w:tcPr>
            <w:tcW w:w="170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237]</w:t>
            </w:r>
            <w:r w:rsidR="003706BB" w:rsidRPr="00481D2D">
              <w:t>, [237A]</w:t>
            </w:r>
          </w:p>
        </w:tc>
        <w:tc>
          <w:tcPr>
            <w:tcW w:w="170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o</w:t>
            </w:r>
          </w:p>
        </w:tc>
      </w:tr>
      <w:tr w:rsidR="001629D7" w:rsidRPr="00481D2D"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42</w:t>
            </w:r>
          </w:p>
        </w:tc>
        <w:tc>
          <w:tcPr>
            <w:tcW w:w="3402"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w:t>
            </w:r>
          </w:p>
        </w:tc>
        <w:tc>
          <w:tcPr>
            <w:tcW w:w="170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70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o</w:t>
            </w:r>
          </w:p>
        </w:tc>
      </w:tr>
      <w:tr w:rsidR="002E3D2E" w:rsidRPr="00481D2D" w:rsidTr="00F04A5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43</w:t>
            </w:r>
          </w:p>
        </w:tc>
        <w:tc>
          <w:tcPr>
            <w:tcW w:w="3402"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rPr>
                <w:rFonts w:eastAsia="MS Mincho"/>
                <w:lang w:eastAsia="ja-JP"/>
              </w:rPr>
            </w:pPr>
            <w:r w:rsidRPr="00481D2D">
              <w:rPr>
                <w:rFonts w:eastAsia="MS Mincho"/>
                <w:lang w:eastAsia="ja-JP"/>
              </w:rPr>
              <w:t xml:space="preserve">Enhanced </w:t>
            </w:r>
            <w:r w:rsidRPr="00481D2D">
              <w:rPr>
                <w:rFonts w:cs="Arial"/>
              </w:rPr>
              <w:t>bandwidth negotiation mechanism</w:t>
            </w:r>
          </w:p>
        </w:tc>
        <w:tc>
          <w:tcPr>
            <w:tcW w:w="170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o</w:t>
            </w:r>
          </w:p>
        </w:tc>
      </w:tr>
      <w:tr w:rsidR="00AF5EE8" w:rsidRPr="00481D2D" w:rsidTr="00C16614">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F5EE8" w:rsidRPr="00481D2D" w:rsidRDefault="00AF5EE8" w:rsidP="00C16614">
            <w:pPr>
              <w:pStyle w:val="TAL"/>
            </w:pPr>
            <w:r w:rsidRPr="00481D2D">
              <w:t>45</w:t>
            </w:r>
          </w:p>
        </w:tc>
        <w:tc>
          <w:tcPr>
            <w:tcW w:w="3402" w:type="dxa"/>
            <w:tcBorders>
              <w:top w:val="single" w:sz="4" w:space="0" w:color="auto"/>
              <w:left w:val="single" w:sz="4" w:space="0" w:color="auto"/>
              <w:bottom w:val="single" w:sz="4" w:space="0" w:color="auto"/>
              <w:right w:val="single" w:sz="4" w:space="0" w:color="auto"/>
            </w:tcBorders>
          </w:tcPr>
          <w:p w:rsidR="00AF5EE8" w:rsidRPr="00481D2D" w:rsidRDefault="00AF5EE8" w:rsidP="00C16614">
            <w:pPr>
              <w:pStyle w:val="TAL"/>
              <w:rPr>
                <w:rFonts w:eastAsia="MS Mincho"/>
                <w:lang w:eastAsia="ja-JP"/>
              </w:rPr>
            </w:pPr>
            <w:r w:rsidRPr="00481D2D">
              <w:t>an SDP offer/answer mechanism to negotiate DTLS protected media?</w:t>
            </w:r>
          </w:p>
        </w:tc>
        <w:tc>
          <w:tcPr>
            <w:tcW w:w="1701" w:type="dxa"/>
            <w:tcBorders>
              <w:top w:val="single" w:sz="4" w:space="0" w:color="auto"/>
              <w:left w:val="single" w:sz="4" w:space="0" w:color="auto"/>
              <w:bottom w:val="single" w:sz="4" w:space="0" w:color="auto"/>
              <w:right w:val="single" w:sz="4" w:space="0" w:color="auto"/>
            </w:tcBorders>
          </w:tcPr>
          <w:p w:rsidR="00AF5EE8" w:rsidRPr="00481D2D" w:rsidRDefault="00AF5EE8" w:rsidP="005777A3">
            <w:pPr>
              <w:pStyle w:val="TAL"/>
            </w:pPr>
            <w:r w:rsidRPr="00481D2D">
              <w:t>[</w:t>
            </w:r>
            <w:r w:rsidR="00B97EF8" w:rsidRPr="00481D2D">
              <w:t>240</w:t>
            </w:r>
            <w:r w:rsidRPr="00481D2D">
              <w:t>]</w:t>
            </w:r>
          </w:p>
        </w:tc>
        <w:tc>
          <w:tcPr>
            <w:tcW w:w="1701" w:type="dxa"/>
            <w:tcBorders>
              <w:top w:val="single" w:sz="4" w:space="0" w:color="auto"/>
              <w:left w:val="single" w:sz="4" w:space="0" w:color="auto"/>
              <w:bottom w:val="single" w:sz="4" w:space="0" w:color="auto"/>
              <w:right w:val="single" w:sz="4" w:space="0" w:color="auto"/>
            </w:tcBorders>
          </w:tcPr>
          <w:p w:rsidR="00AF5EE8" w:rsidRPr="00481D2D" w:rsidRDefault="00AF5EE8" w:rsidP="00C16614">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AF5EE8" w:rsidRPr="00481D2D" w:rsidRDefault="00AF5EE8" w:rsidP="00C16614">
            <w:pPr>
              <w:pStyle w:val="TAL"/>
            </w:pPr>
            <w:r w:rsidRPr="00481D2D">
              <w:t>c13</w:t>
            </w:r>
          </w:p>
        </w:tc>
      </w:tr>
      <w:tr w:rsidR="002E61A1"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46</w:t>
            </w:r>
          </w:p>
        </w:tc>
        <w:tc>
          <w:tcPr>
            <w:tcW w:w="3402"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Using simulcast in SDP and RTP sessions?</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49]</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r>
      <w:tr w:rsidR="002E61A1"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47</w:t>
            </w:r>
          </w:p>
        </w:tc>
        <w:tc>
          <w:tcPr>
            <w:tcW w:w="3402"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RTP payload format restrictions?</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50]</w:t>
            </w:r>
          </w:p>
        </w:tc>
        <w:tc>
          <w:tcPr>
            <w:tcW w:w="170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c>
          <w:tcPr>
            <w:tcW w:w="1704"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o</w:t>
            </w:r>
          </w:p>
        </w:tc>
      </w:tr>
      <w:tr w:rsidR="00A74A8F"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48</w:t>
            </w:r>
          </w:p>
        </w:tc>
        <w:tc>
          <w:tcPr>
            <w:tcW w:w="3402"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rPr>
                <w:rFonts w:cs="Arial"/>
              </w:rPr>
            </w:pPr>
            <w:r w:rsidRPr="00481D2D">
              <w:rPr>
                <w:lang w:eastAsia="ko-KR"/>
              </w:rPr>
              <w:t>Compact Concurrent Codec Negotiation and Capabilities</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o</w:t>
            </w:r>
          </w:p>
        </w:tc>
      </w:tr>
      <w:tr w:rsidR="00AC6CBC"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49</w:t>
            </w:r>
          </w:p>
        </w:tc>
        <w:tc>
          <w:tcPr>
            <w:tcW w:w="3402"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rPr>
                <w:lang w:eastAsia="ko-KR"/>
              </w:rPr>
            </w:pPr>
            <w:r w:rsidRPr="00481D2D">
              <w:t>3GPP MTSI Delay Budget Information (DBI)?</w:t>
            </w:r>
          </w:p>
        </w:tc>
        <w:tc>
          <w:tcPr>
            <w:tcW w:w="170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c14</w:t>
            </w:r>
          </w:p>
        </w:tc>
      </w:tr>
      <w:tr w:rsidR="00071FE8"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71FE8" w:rsidRPr="00481D2D" w:rsidRDefault="00071FE8" w:rsidP="00AC6CBC">
            <w:pPr>
              <w:pStyle w:val="TAL"/>
            </w:pPr>
            <w:r w:rsidRPr="00481D2D">
              <w:t>50</w:t>
            </w:r>
          </w:p>
        </w:tc>
        <w:tc>
          <w:tcPr>
            <w:tcW w:w="3402" w:type="dxa"/>
            <w:tcBorders>
              <w:top w:val="single" w:sz="4" w:space="0" w:color="auto"/>
              <w:left w:val="single" w:sz="4" w:space="0" w:color="auto"/>
              <w:bottom w:val="single" w:sz="4" w:space="0" w:color="auto"/>
              <w:right w:val="single" w:sz="4" w:space="0" w:color="auto"/>
            </w:tcBorders>
          </w:tcPr>
          <w:p w:rsidR="00071FE8" w:rsidRPr="00481D2D" w:rsidRDefault="00071FE8" w:rsidP="00AC6CBC">
            <w:pPr>
              <w:pStyle w:val="TAL"/>
            </w:pPr>
            <w:r w:rsidRPr="00481D2D">
              <w:t>Access Network Bitrate Recommendation (ANBR)?</w:t>
            </w:r>
          </w:p>
        </w:tc>
        <w:tc>
          <w:tcPr>
            <w:tcW w:w="1701" w:type="dxa"/>
            <w:tcBorders>
              <w:top w:val="single" w:sz="4" w:space="0" w:color="auto"/>
              <w:left w:val="single" w:sz="4" w:space="0" w:color="auto"/>
              <w:bottom w:val="single" w:sz="4" w:space="0" w:color="auto"/>
              <w:right w:val="single" w:sz="4" w:space="0" w:color="auto"/>
            </w:tcBorders>
          </w:tcPr>
          <w:p w:rsidR="00071FE8" w:rsidRPr="00481D2D" w:rsidRDefault="00071FE8" w:rsidP="00AC6CBC">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071FE8" w:rsidRPr="00481D2D" w:rsidRDefault="00071FE8" w:rsidP="00AC6CBC">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071FE8" w:rsidRPr="00481D2D" w:rsidRDefault="00071FE8" w:rsidP="00AC6CBC">
            <w:pPr>
              <w:pStyle w:val="TAL"/>
            </w:pPr>
            <w:r w:rsidRPr="00481D2D">
              <w:t>c15</w:t>
            </w:r>
          </w:p>
        </w:tc>
      </w:tr>
      <w:tr w:rsidR="00E570E3"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51</w:t>
            </w:r>
          </w:p>
        </w:tc>
        <w:tc>
          <w:tcPr>
            <w:tcW w:w="3402"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rPr>
                <w:rFonts w:cs="Arial"/>
                <w:lang w:eastAsia="ko-KR"/>
              </w:rPr>
              <w:t>Framework for Live Uplink Streaming (FLUS</w:t>
            </w:r>
            <w:r w:rsidRPr="00481D2D">
              <w:t>)</w:t>
            </w:r>
            <w:r w:rsidRPr="00481D2D">
              <w:rPr>
                <w:rFonts w:cs="Arial"/>
              </w:rPr>
              <w:t>?</w:t>
            </w:r>
          </w:p>
        </w:tc>
        <w:tc>
          <w:tcPr>
            <w:tcW w:w="1701" w:type="dxa"/>
            <w:tcBorders>
              <w:top w:val="single" w:sz="4" w:space="0" w:color="auto"/>
              <w:left w:val="single" w:sz="4" w:space="0" w:color="auto"/>
              <w:bottom w:val="single" w:sz="4" w:space="0" w:color="auto"/>
              <w:right w:val="single" w:sz="4" w:space="0" w:color="auto"/>
            </w:tcBorders>
          </w:tcPr>
          <w:p w:rsidR="00E570E3" w:rsidRPr="00481D2D" w:rsidRDefault="00C6058D" w:rsidP="00E570E3">
            <w:pPr>
              <w:pStyle w:val="TAL"/>
            </w:pPr>
            <w:r w:rsidRPr="00481D2D">
              <w:t>[276]</w:t>
            </w:r>
          </w:p>
        </w:tc>
        <w:tc>
          <w:tcPr>
            <w:tcW w:w="1701"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E570E3" w:rsidRPr="00481D2D" w:rsidRDefault="00E570E3" w:rsidP="00E570E3">
            <w:pPr>
              <w:pStyle w:val="TAL"/>
            </w:pPr>
            <w:r w:rsidRPr="00481D2D">
              <w:t>c15</w:t>
            </w:r>
          </w:p>
        </w:tc>
      </w:tr>
      <w:tr w:rsidR="00030760" w:rsidRPr="00481D2D" w:rsidTr="000D15B2">
        <w:tblPrEx>
          <w:tblLook w:val="04A0" w:firstRow="1" w:lastRow="0" w:firstColumn="1" w:lastColumn="0" w:noHBand="0" w:noVBand="1"/>
        </w:tblPrEx>
        <w:tc>
          <w:tcPr>
            <w:tcW w:w="1134"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52</w:t>
            </w:r>
          </w:p>
        </w:tc>
        <w:tc>
          <w:tcPr>
            <w:tcW w:w="3402"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rPr>
                <w:rFonts w:cs="Arial"/>
                <w:lang w:eastAsia="ko-KR"/>
              </w:rPr>
            </w:pPr>
            <w:r w:rsidRPr="00481D2D">
              <w:t>3GPP MTSI client using data channels?</w:t>
            </w:r>
          </w:p>
        </w:tc>
        <w:tc>
          <w:tcPr>
            <w:tcW w:w="1701"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9B]</w:t>
            </w:r>
          </w:p>
        </w:tc>
        <w:tc>
          <w:tcPr>
            <w:tcW w:w="1701"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n/a</w:t>
            </w:r>
          </w:p>
        </w:tc>
        <w:tc>
          <w:tcPr>
            <w:tcW w:w="1704" w:type="dxa"/>
            <w:tcBorders>
              <w:top w:val="single" w:sz="4" w:space="0" w:color="auto"/>
              <w:left w:val="single" w:sz="4" w:space="0" w:color="auto"/>
              <w:bottom w:val="single" w:sz="4" w:space="0" w:color="auto"/>
              <w:right w:val="single" w:sz="4" w:space="0" w:color="auto"/>
            </w:tcBorders>
          </w:tcPr>
          <w:p w:rsidR="00030760" w:rsidRPr="00481D2D" w:rsidRDefault="00030760" w:rsidP="00030760">
            <w:pPr>
              <w:pStyle w:val="TAL"/>
            </w:pPr>
            <w:r w:rsidRPr="00481D2D">
              <w:t>c15</w:t>
            </w:r>
          </w:p>
        </w:tc>
      </w:tr>
      <w:tr w:rsidR="00AC6CBC" w:rsidRPr="00481D2D">
        <w:trPr>
          <w:cantSplit/>
        </w:trPr>
        <w:tc>
          <w:tcPr>
            <w:tcW w:w="9642" w:type="dxa"/>
            <w:gridSpan w:val="5"/>
          </w:tcPr>
          <w:p w:rsidR="00AC6CBC" w:rsidRPr="00481D2D" w:rsidRDefault="00AC6CBC" w:rsidP="00AC6CBC">
            <w:pPr>
              <w:pStyle w:val="TAN"/>
            </w:pPr>
            <w:r w:rsidRPr="00481D2D">
              <w:t>c1:</w:t>
            </w:r>
            <w:r w:rsidRPr="00481D2D">
              <w:tab/>
              <w:t xml:space="preserve">IF A.3/2 OR A.3A/88 THEN m </w:t>
            </w:r>
            <w:smartTag w:uri="urn:schemas-microsoft-com:office:smarttags" w:element="stockticker">
              <w:r w:rsidRPr="00481D2D">
                <w:t>ELSE</w:t>
              </w:r>
            </w:smartTag>
            <w:r w:rsidRPr="00481D2D">
              <w:t xml:space="preserve"> n/a - - P-CSCF, ATCF (proxy).</w:t>
            </w:r>
          </w:p>
          <w:p w:rsidR="00AC6CBC" w:rsidRPr="00481D2D" w:rsidRDefault="00AC6CBC" w:rsidP="00AC6CBC">
            <w:pPr>
              <w:pStyle w:val="TAN"/>
            </w:pPr>
            <w:r w:rsidRPr="00481D2D">
              <w:t>c2:</w:t>
            </w:r>
            <w:r w:rsidRPr="00481D2D">
              <w:tab/>
              <w:t xml:space="preserve">IF A.3/2 OR A.3/4 THEN o </w:t>
            </w:r>
            <w:smartTag w:uri="urn:schemas-microsoft-com:office:smarttags" w:element="stockticker">
              <w:r w:rsidRPr="00481D2D">
                <w:t>ELSE</w:t>
              </w:r>
            </w:smartTag>
            <w:r w:rsidRPr="00481D2D">
              <w:t xml:space="preserve"> x – P-CSCF, S-CSCF.</w:t>
            </w:r>
          </w:p>
          <w:p w:rsidR="00AC6CBC" w:rsidRPr="00481D2D" w:rsidRDefault="00AC6CBC" w:rsidP="00AC6CBC">
            <w:pPr>
              <w:pStyle w:val="TAN"/>
            </w:pPr>
            <w:r w:rsidRPr="00481D2D">
              <w:t>c3:</w:t>
            </w:r>
            <w:r w:rsidRPr="00481D2D">
              <w:tab/>
              <w:t xml:space="preserve">IF A.328/3 THEN m </w:t>
            </w:r>
            <w:smartTag w:uri="urn:schemas-microsoft-com:office:smarttags" w:element="stockticker">
              <w:r w:rsidRPr="00481D2D">
                <w:t>ELSE</w:t>
              </w:r>
            </w:smartTag>
            <w:r w:rsidRPr="00481D2D">
              <w:t xml:space="preserve"> o - - mapping of media streams to resource reservation flows.</w:t>
            </w:r>
          </w:p>
          <w:p w:rsidR="00AC6CBC" w:rsidRPr="00481D2D" w:rsidRDefault="00AC6CBC" w:rsidP="00AC6CBC">
            <w:pPr>
              <w:pStyle w:val="TAN"/>
            </w:pPr>
            <w:r w:rsidRPr="00481D2D">
              <w:t>c4:</w:t>
            </w:r>
            <w:r w:rsidRPr="00481D2D">
              <w:tab/>
              <w:t xml:space="preserve">IF A.3/2 OR A.3/4 THEN m </w:t>
            </w:r>
            <w:smartTag w:uri="urn:schemas-microsoft-com:office:smarttags" w:element="stockticker">
              <w:r w:rsidRPr="00481D2D">
                <w:t>ELSE</w:t>
              </w:r>
            </w:smartTag>
            <w:r w:rsidRPr="00481D2D">
              <w:t xml:space="preserve"> n/a - - P-CSCF, S-CSCF.</w:t>
            </w:r>
          </w:p>
          <w:p w:rsidR="00AC6CBC" w:rsidRPr="00481D2D" w:rsidRDefault="00AC6CBC" w:rsidP="00AC6CBC">
            <w:pPr>
              <w:pStyle w:val="TAN"/>
            </w:pPr>
            <w:r w:rsidRPr="00481D2D">
              <w:t>c5:</w:t>
            </w:r>
            <w:r w:rsidRPr="00481D2D">
              <w:tab/>
              <w:t xml:space="preserve">IF (A.3A/50A </w:t>
            </w:r>
            <w:smartTag w:uri="urn:schemas-microsoft-com:office:smarttags" w:element="stockticker">
              <w:r w:rsidRPr="00481D2D">
                <w:t>AND</w:t>
              </w:r>
            </w:smartTag>
            <w:r w:rsidRPr="00481D2D">
              <w:t xml:space="preserve"> A.3/7C) OR A.3/2 OR A.3/4 OR A.3A/88 THEN m </w:t>
            </w:r>
            <w:smartTag w:uri="urn:schemas-microsoft-com:office:smarttags" w:element="stockticker">
              <w:r w:rsidRPr="00481D2D">
                <w:t>ELSE</w:t>
              </w:r>
            </w:smartTag>
            <w:r w:rsidRPr="00481D2D">
              <w:t xml:space="preserve"> n/a - - multimedia telephony service application server as AS acting as a SIP proxy, P-CSCF, S-CSCF, ATCF (proxy).</w:t>
            </w:r>
          </w:p>
          <w:p w:rsidR="00AC6CBC" w:rsidRPr="00481D2D" w:rsidRDefault="00AC6CBC" w:rsidP="00AC6CBC">
            <w:pPr>
              <w:pStyle w:val="TAN"/>
            </w:pPr>
            <w:r w:rsidRPr="00481D2D">
              <w:t>c6:</w:t>
            </w:r>
            <w:r w:rsidRPr="00481D2D">
              <w:tab/>
              <w:t xml:space="preserve">IF (A.3A/83 </w:t>
            </w:r>
            <w:smartTag w:uri="urn:schemas-microsoft-com:office:smarttags" w:element="stockticker">
              <w:r w:rsidRPr="00481D2D">
                <w:t>AND</w:t>
              </w:r>
            </w:smartTag>
            <w:r w:rsidRPr="00481D2D">
              <w:t xml:space="preserve"> A.3/7C) OR A.3/4 THEN m </w:t>
            </w:r>
            <w:smartTag w:uri="urn:schemas-microsoft-com:office:smarttags" w:element="stockticker">
              <w:r w:rsidRPr="00481D2D">
                <w:t>ELSE</w:t>
              </w:r>
            </w:smartTag>
            <w:r w:rsidRPr="00481D2D">
              <w:t xml:space="preserve"> IF A.3A/88 THEN i </w:t>
            </w:r>
            <w:smartTag w:uri="urn:schemas-microsoft-com:office:smarttags" w:element="stockticker">
              <w:r w:rsidRPr="00481D2D">
                <w:t>ELSE</w:t>
              </w:r>
            </w:smartTag>
            <w:r w:rsidRPr="00481D2D">
              <w:t xml:space="preserve"> n/a - - </w:t>
            </w:r>
            <w:smartTag w:uri="urn:schemas-microsoft-com:office:smarttags" w:element="stockticker">
              <w:r w:rsidRPr="00481D2D">
                <w:t>SCC</w:t>
              </w:r>
            </w:smartTag>
            <w:r w:rsidRPr="00481D2D">
              <w:t xml:space="preserve"> application server, AS acting as a SIP proxy, S-CSCF, ATCF (proxy).</w:t>
            </w:r>
          </w:p>
          <w:p w:rsidR="00AC6CBC" w:rsidRPr="00481D2D" w:rsidRDefault="00AC6CBC" w:rsidP="00AC6CBC">
            <w:pPr>
              <w:pStyle w:val="TAN"/>
              <w:rPr>
                <w:rFonts w:eastAsia="SimSun"/>
                <w:lang w:eastAsia="zh-CN"/>
              </w:rPr>
            </w:pPr>
            <w:r w:rsidRPr="00481D2D">
              <w:t>c7:</w:t>
            </w:r>
            <w:r w:rsidRPr="00481D2D">
              <w:tab/>
              <w:t xml:space="preserve">IF A.328/18 THEN m </w:t>
            </w:r>
            <w:smartTag w:uri="urn:schemas-microsoft-com:office:smarttags" w:element="stockticker">
              <w:r w:rsidRPr="00481D2D">
                <w:t>ELSE</w:t>
              </w:r>
            </w:smartTag>
            <w:r w:rsidRPr="00481D2D">
              <w:t xml:space="preserve"> o - - </w:t>
            </w:r>
            <w:r w:rsidRPr="00481D2D">
              <w:rPr>
                <w:rFonts w:eastAsia="SimSun"/>
                <w:lang w:eastAsia="zh-CN"/>
              </w:rPr>
              <w:t>SDP media capabilities negotiation.</w:t>
            </w:r>
          </w:p>
          <w:p w:rsidR="00AC6CBC" w:rsidRPr="00481D2D" w:rsidRDefault="00AC6CBC" w:rsidP="00AC6CBC">
            <w:pPr>
              <w:pStyle w:val="TAN"/>
            </w:pPr>
            <w:r w:rsidRPr="00481D2D">
              <w:rPr>
                <w:rFonts w:eastAsia="SimSun"/>
                <w:lang w:eastAsia="zh-CN"/>
              </w:rPr>
              <w:t>c8:</w:t>
            </w:r>
            <w:r w:rsidRPr="00481D2D">
              <w:rPr>
                <w:rFonts w:eastAsia="SimSun"/>
                <w:lang w:eastAsia="zh-CN"/>
              </w:rPr>
              <w:tab/>
            </w:r>
            <w:r w:rsidRPr="00481D2D">
              <w:t xml:space="preserve">IF A.3/2 OR A.3/4 THEN m </w:t>
            </w:r>
            <w:smartTag w:uri="urn:schemas-microsoft-com:office:smarttags" w:element="stockticker">
              <w:r w:rsidRPr="00481D2D">
                <w:t>ELSE</w:t>
              </w:r>
            </w:smartTag>
            <w:r w:rsidRPr="00481D2D">
              <w:t xml:space="preserve"> IF A.3A/88 THEN i </w:t>
            </w:r>
            <w:smartTag w:uri="urn:schemas-microsoft-com:office:smarttags" w:element="stockticker">
              <w:r w:rsidRPr="00481D2D">
                <w:t>ELSE</w:t>
              </w:r>
            </w:smartTag>
            <w:r w:rsidRPr="00481D2D">
              <w:t xml:space="preserve"> o - - P-CSCF, S-CSCF, ATCF (proxy).</w:t>
            </w:r>
          </w:p>
          <w:p w:rsidR="00AC6CBC" w:rsidRPr="00481D2D" w:rsidRDefault="00AC6CBC" w:rsidP="00AC6CBC">
            <w:pPr>
              <w:pStyle w:val="TAN"/>
            </w:pPr>
            <w:r w:rsidRPr="00481D2D">
              <w:t>c9:</w:t>
            </w:r>
            <w:r w:rsidRPr="00481D2D">
              <w:tab/>
              <w:t xml:space="preserve">IF (A.3A/50A </w:t>
            </w:r>
            <w:smartTag w:uri="urn:schemas-microsoft-com:office:smarttags" w:element="stockticker">
              <w:r w:rsidRPr="00481D2D">
                <w:t>AND</w:t>
              </w:r>
            </w:smartTag>
            <w:r w:rsidRPr="00481D2D">
              <w:t xml:space="preserve"> A.3/7C) OR A.3/2 OR A.3/4 OR A.328/18 OR A.3A/88 THEN m </w:t>
            </w:r>
            <w:smartTag w:uri="urn:schemas-microsoft-com:office:smarttags" w:element="stockticker">
              <w:r w:rsidRPr="00481D2D">
                <w:t>ELSE</w:t>
              </w:r>
            </w:smartTag>
            <w:r w:rsidRPr="00481D2D">
              <w:t xml:space="preserve"> n/a - - multimedia telephony service application server as AS acting as a SIP proxy, P-CSCF, S-CSCF, </w:t>
            </w:r>
            <w:r w:rsidRPr="00481D2D">
              <w:rPr>
                <w:rFonts w:eastAsia="SimSun"/>
                <w:lang w:eastAsia="zh-CN"/>
              </w:rPr>
              <w:t>SDP media capabilities negotiation</w:t>
            </w:r>
            <w:r w:rsidRPr="00481D2D">
              <w:t>, ATCF (proxy).</w:t>
            </w:r>
          </w:p>
          <w:p w:rsidR="00AC6CBC" w:rsidRPr="00481D2D" w:rsidRDefault="00AC6CBC" w:rsidP="00AC6CBC">
            <w:pPr>
              <w:pStyle w:val="TAN"/>
            </w:pPr>
            <w:r w:rsidRPr="00481D2D">
              <w:t>c10:</w:t>
            </w:r>
            <w:r w:rsidRPr="00481D2D">
              <w:tab/>
              <w:t xml:space="preserve">IF A.3A/88 THEN o </w:t>
            </w:r>
            <w:smartTag w:uri="urn:schemas-microsoft-com:office:smarttags" w:element="stockticker">
              <w:r w:rsidRPr="00481D2D">
                <w:t>ELSE</w:t>
              </w:r>
            </w:smartTag>
            <w:r w:rsidRPr="00481D2D">
              <w:t xml:space="preserve"> i - - ATCF (proxy).</w:t>
            </w:r>
          </w:p>
          <w:p w:rsidR="00AC6CBC" w:rsidRPr="00481D2D" w:rsidRDefault="00AC6CBC" w:rsidP="00AC6CBC">
            <w:pPr>
              <w:pStyle w:val="TAN"/>
            </w:pPr>
            <w:r w:rsidRPr="00481D2D">
              <w:t>c11:</w:t>
            </w:r>
            <w:r w:rsidRPr="00481D2D">
              <w:tab/>
              <w:t xml:space="preserve">IF A.3/2 OR A.3/4 OR A.3A/88 THEN m </w:t>
            </w:r>
            <w:smartTag w:uri="urn:schemas-microsoft-com:office:smarttags" w:element="stockticker">
              <w:r w:rsidRPr="00481D2D">
                <w:t>ELSE</w:t>
              </w:r>
            </w:smartTag>
            <w:r w:rsidRPr="00481D2D">
              <w:t xml:space="preserve"> n/a - - P-CSCF, S-CSCF, ATCF (proxy).</w:t>
            </w:r>
          </w:p>
          <w:p w:rsidR="00AC6CBC" w:rsidRPr="00481D2D" w:rsidRDefault="00AC6CBC" w:rsidP="00AC6CBC">
            <w:pPr>
              <w:pStyle w:val="TAN"/>
            </w:pPr>
            <w:r w:rsidRPr="00481D2D">
              <w:t>c12:</w:t>
            </w:r>
            <w:r w:rsidRPr="00481D2D">
              <w:tab/>
              <w:t xml:space="preserve">IF A.328/20 THEN m </w:t>
            </w:r>
            <w:smartTag w:uri="urn:schemas-microsoft-com:office:smarttags" w:element="stockticker">
              <w:r w:rsidRPr="00481D2D">
                <w:t>ELSE</w:t>
              </w:r>
            </w:smartTag>
            <w:r w:rsidRPr="00481D2D">
              <w:t xml:space="preserve"> n/a - - message session relay protocol.</w:t>
            </w:r>
          </w:p>
          <w:p w:rsidR="00AC6CBC" w:rsidRPr="00481D2D" w:rsidRDefault="00AC6CBC" w:rsidP="00AC6CBC">
            <w:pPr>
              <w:pStyle w:val="TAN"/>
            </w:pPr>
            <w:r w:rsidRPr="00481D2D">
              <w:rPr>
                <w:rFonts w:cs="Calibri"/>
                <w:color w:val="000000"/>
              </w:rPr>
              <w:t>c13:</w:t>
            </w:r>
            <w:r w:rsidRPr="00481D2D">
              <w:tab/>
              <w:t xml:space="preserve">IF A.328/32 OR A.328/34 OR A.328/35 THEN m ELSE n/a - -  </w:t>
            </w:r>
            <w:r w:rsidRPr="00481D2D">
              <w:rPr>
                <w:rFonts w:eastAsia="MS Mincho"/>
                <w:lang w:eastAsia="ja-JP"/>
              </w:rPr>
              <w:t>UDPTL over DTLS, SCTP over DTLS, DTLS-SRTP</w:t>
            </w:r>
            <w:r w:rsidRPr="00481D2D">
              <w:t>.</w:t>
            </w:r>
          </w:p>
          <w:p w:rsidR="00AC6CBC" w:rsidRPr="00481D2D" w:rsidRDefault="00AC6CBC" w:rsidP="00AC6CBC">
            <w:pPr>
              <w:pStyle w:val="TAN"/>
            </w:pPr>
            <w:r w:rsidRPr="00481D2D">
              <w:rPr>
                <w:rFonts w:cs="Calibri"/>
                <w:color w:val="000000"/>
              </w:rPr>
              <w:t>c14:</w:t>
            </w:r>
            <w:r w:rsidRPr="00481D2D">
              <w:tab/>
              <w:t>IF A.3/2 OR A.3/4 THEN o ELSE n/a - - P-CSCF, S-CSCF.</w:t>
            </w:r>
          </w:p>
          <w:p w:rsidR="00071FE8" w:rsidRPr="00481D2D" w:rsidRDefault="00071FE8" w:rsidP="00AC6CBC">
            <w:pPr>
              <w:pStyle w:val="TAN"/>
            </w:pPr>
            <w:r w:rsidRPr="00481D2D">
              <w:t>c15:</w:t>
            </w:r>
            <w:r w:rsidRPr="00481D2D">
              <w:tab/>
              <w:t>If A.3/2 THEN o ELSE n/a - - P-CSCF.</w:t>
            </w:r>
          </w:p>
        </w:tc>
      </w:tr>
    </w:tbl>
    <w:p w:rsidR="00897956" w:rsidRPr="00481D2D" w:rsidRDefault="00897956"/>
    <w:p w:rsidR="00897956" w:rsidRPr="00481D2D" w:rsidRDefault="00897956" w:rsidP="005D46C4">
      <w:pPr>
        <w:pStyle w:val="Heading3"/>
      </w:pPr>
      <w:bookmarkStart w:id="1346" w:name="_Toc146257703"/>
      <w:r w:rsidRPr="00481D2D">
        <w:t>A.3.3.2</w:t>
      </w:r>
      <w:r w:rsidRPr="00481D2D">
        <w:tab/>
        <w:t>SDP types</w:t>
      </w:r>
      <w:bookmarkEnd w:id="1346"/>
    </w:p>
    <w:p w:rsidR="00897956" w:rsidRPr="00481D2D" w:rsidRDefault="00897956">
      <w:pPr>
        <w:pStyle w:val="TH"/>
      </w:pPr>
      <w:bookmarkStart w:id="1347" w:name="proxySDPtypes"/>
      <w:r w:rsidRPr="00481D2D">
        <w:t>Table A.329</w:t>
      </w:r>
      <w:bookmarkEnd w:id="1347"/>
      <w:r w:rsidRPr="00481D2D">
        <w:t>: SDP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Type</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Session level description</w:t>
            </w:r>
          </w:p>
        </w:tc>
      </w:tr>
      <w:tr w:rsidR="00897956" w:rsidRPr="00481D2D">
        <w:tc>
          <w:tcPr>
            <w:tcW w:w="851" w:type="dxa"/>
          </w:tcPr>
          <w:p w:rsidR="00897956" w:rsidRPr="00481D2D" w:rsidRDefault="00897956">
            <w:pPr>
              <w:pStyle w:val="TAL"/>
            </w:pPr>
            <w:r w:rsidRPr="00481D2D">
              <w:t>1</w:t>
            </w:r>
          </w:p>
        </w:tc>
        <w:tc>
          <w:tcPr>
            <w:tcW w:w="2665" w:type="dxa"/>
          </w:tcPr>
          <w:p w:rsidR="00897956" w:rsidRPr="00481D2D" w:rsidRDefault="00897956">
            <w:pPr>
              <w:pStyle w:val="TAL"/>
            </w:pPr>
            <w:r w:rsidRPr="00481D2D">
              <w:t>v= (protocol version)</w:t>
            </w:r>
          </w:p>
        </w:tc>
        <w:tc>
          <w:tcPr>
            <w:tcW w:w="1021" w:type="dxa"/>
          </w:tcPr>
          <w:p w:rsidR="00897956" w:rsidRPr="00481D2D" w:rsidRDefault="00897956">
            <w:pPr>
              <w:pStyle w:val="TAL"/>
            </w:pPr>
            <w:r w:rsidRPr="00481D2D">
              <w:t>[39] 5.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bookmarkStart w:id="1348" w:name="proxySDPo"/>
            <w:r w:rsidRPr="00481D2D">
              <w:t>2</w:t>
            </w:r>
            <w:bookmarkEnd w:id="1348"/>
          </w:p>
        </w:tc>
        <w:tc>
          <w:tcPr>
            <w:tcW w:w="2665" w:type="dxa"/>
          </w:tcPr>
          <w:p w:rsidR="00897956" w:rsidRPr="00481D2D" w:rsidRDefault="00897956">
            <w:pPr>
              <w:pStyle w:val="TAL"/>
            </w:pPr>
            <w:r w:rsidRPr="00481D2D">
              <w:t>o= (owner/creator and session identifier).</w:t>
            </w:r>
          </w:p>
        </w:tc>
        <w:tc>
          <w:tcPr>
            <w:tcW w:w="1021" w:type="dxa"/>
          </w:tcPr>
          <w:p w:rsidR="00897956" w:rsidRPr="00481D2D" w:rsidRDefault="00897956">
            <w:pPr>
              <w:pStyle w:val="TAL"/>
            </w:pPr>
            <w:r w:rsidRPr="00481D2D">
              <w:t>[39] 5.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3</w:t>
            </w:r>
          </w:p>
        </w:tc>
        <w:tc>
          <w:tcPr>
            <w:tcW w:w="2665" w:type="dxa"/>
          </w:tcPr>
          <w:p w:rsidR="00897956" w:rsidRPr="00481D2D" w:rsidRDefault="00897956">
            <w:pPr>
              <w:pStyle w:val="TAL"/>
            </w:pPr>
            <w:r w:rsidRPr="00481D2D">
              <w:t>s= (session name)</w:t>
            </w:r>
          </w:p>
        </w:tc>
        <w:tc>
          <w:tcPr>
            <w:tcW w:w="1021" w:type="dxa"/>
          </w:tcPr>
          <w:p w:rsidR="00897956" w:rsidRPr="00481D2D" w:rsidRDefault="00897956">
            <w:pPr>
              <w:pStyle w:val="TAL"/>
            </w:pPr>
            <w:r w:rsidRPr="00481D2D">
              <w:t>[39] 5.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4</w:t>
            </w:r>
          </w:p>
        </w:tc>
        <w:tc>
          <w:tcPr>
            <w:tcW w:w="2665" w:type="dxa"/>
          </w:tcPr>
          <w:p w:rsidR="00897956" w:rsidRPr="00481D2D" w:rsidRDefault="00897956">
            <w:pPr>
              <w:pStyle w:val="TAL"/>
            </w:pPr>
            <w:r w:rsidRPr="00481D2D">
              <w:t>i= (session information)</w:t>
            </w:r>
          </w:p>
        </w:tc>
        <w:tc>
          <w:tcPr>
            <w:tcW w:w="1021" w:type="dxa"/>
          </w:tcPr>
          <w:p w:rsidR="00897956" w:rsidRPr="00481D2D" w:rsidRDefault="00897956">
            <w:pPr>
              <w:pStyle w:val="TAL"/>
            </w:pPr>
            <w:r w:rsidRPr="00481D2D">
              <w:t>[39] 5.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4</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5</w:t>
            </w:r>
          </w:p>
        </w:tc>
        <w:tc>
          <w:tcPr>
            <w:tcW w:w="2665" w:type="dxa"/>
          </w:tcPr>
          <w:p w:rsidR="00897956" w:rsidRPr="00481D2D" w:rsidRDefault="00897956">
            <w:pPr>
              <w:pStyle w:val="TAL"/>
            </w:pPr>
            <w:r w:rsidRPr="00481D2D">
              <w:t>u= (</w:t>
            </w:r>
            <w:smartTag w:uri="urn:schemas-microsoft-com:office:smarttags" w:element="stockticker">
              <w:r w:rsidRPr="00481D2D">
                <w:t>URI</w:t>
              </w:r>
            </w:smartTag>
            <w:r w:rsidRPr="00481D2D">
              <w:t xml:space="preserve"> of description)</w:t>
            </w:r>
          </w:p>
        </w:tc>
        <w:tc>
          <w:tcPr>
            <w:tcW w:w="1021" w:type="dxa"/>
          </w:tcPr>
          <w:p w:rsidR="00897956" w:rsidRPr="00481D2D" w:rsidRDefault="00897956">
            <w:pPr>
              <w:pStyle w:val="TAL"/>
            </w:pPr>
            <w:r w:rsidRPr="00481D2D">
              <w:t>[39] 5.5</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5</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6</w:t>
            </w:r>
          </w:p>
        </w:tc>
        <w:tc>
          <w:tcPr>
            <w:tcW w:w="2665" w:type="dxa"/>
          </w:tcPr>
          <w:p w:rsidR="00897956" w:rsidRPr="00481D2D" w:rsidRDefault="00897956">
            <w:pPr>
              <w:pStyle w:val="TAL"/>
            </w:pPr>
            <w:r w:rsidRPr="00481D2D">
              <w:t>e= (email address)</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7</w:t>
            </w:r>
          </w:p>
        </w:tc>
        <w:tc>
          <w:tcPr>
            <w:tcW w:w="2665" w:type="dxa"/>
          </w:tcPr>
          <w:p w:rsidR="00897956" w:rsidRPr="00481D2D" w:rsidRDefault="00897956">
            <w:pPr>
              <w:pStyle w:val="TAL"/>
            </w:pPr>
            <w:r w:rsidRPr="00481D2D">
              <w:t>p= (phone number)</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6</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8</w:t>
            </w:r>
          </w:p>
        </w:tc>
        <w:tc>
          <w:tcPr>
            <w:tcW w:w="2665" w:type="dxa"/>
          </w:tcPr>
          <w:p w:rsidR="00897956" w:rsidRPr="00481D2D" w:rsidRDefault="00897956">
            <w:pPr>
              <w:pStyle w:val="TAL"/>
            </w:pPr>
            <w:r w:rsidRPr="00481D2D">
              <w:t>c= (connection information)</w:t>
            </w:r>
          </w:p>
        </w:tc>
        <w:tc>
          <w:tcPr>
            <w:tcW w:w="1021" w:type="dxa"/>
          </w:tcPr>
          <w:p w:rsidR="00897956" w:rsidRPr="00481D2D" w:rsidRDefault="00897956">
            <w:pPr>
              <w:pStyle w:val="TAL"/>
            </w:pPr>
            <w:r w:rsidRPr="00481D2D">
              <w:t>[39] 5.7</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7</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r w:rsidRPr="00481D2D">
              <w:t>9</w:t>
            </w:r>
          </w:p>
        </w:tc>
        <w:tc>
          <w:tcPr>
            <w:tcW w:w="2665" w:type="dxa"/>
          </w:tcPr>
          <w:p w:rsidR="00897956" w:rsidRPr="00481D2D" w:rsidRDefault="00897956">
            <w:pPr>
              <w:pStyle w:val="TAL"/>
            </w:pPr>
            <w:r w:rsidRPr="00481D2D">
              <w:t>b= (bandwidth information)</w:t>
            </w:r>
          </w:p>
        </w:tc>
        <w:tc>
          <w:tcPr>
            <w:tcW w:w="1021" w:type="dxa"/>
          </w:tcPr>
          <w:p w:rsidR="00897956" w:rsidRPr="00481D2D" w:rsidRDefault="00897956">
            <w:pPr>
              <w:pStyle w:val="TAL"/>
            </w:pPr>
            <w:r w:rsidRPr="00481D2D">
              <w:t>[39] 5.8</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8</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Time description (one or more per description)</w:t>
            </w:r>
          </w:p>
        </w:tc>
      </w:tr>
      <w:tr w:rsidR="00897956" w:rsidRPr="00481D2D">
        <w:tc>
          <w:tcPr>
            <w:tcW w:w="851" w:type="dxa"/>
          </w:tcPr>
          <w:p w:rsidR="00897956" w:rsidRPr="00481D2D" w:rsidRDefault="00897956">
            <w:pPr>
              <w:pStyle w:val="TAL"/>
            </w:pPr>
            <w:bookmarkStart w:id="1349" w:name="proxySDPt"/>
            <w:r w:rsidRPr="00481D2D">
              <w:t>10</w:t>
            </w:r>
            <w:bookmarkEnd w:id="1349"/>
          </w:p>
        </w:tc>
        <w:tc>
          <w:tcPr>
            <w:tcW w:w="2665" w:type="dxa"/>
          </w:tcPr>
          <w:p w:rsidR="00897956" w:rsidRPr="00481D2D" w:rsidRDefault="00897956">
            <w:pPr>
              <w:pStyle w:val="TAL"/>
            </w:pPr>
            <w:r w:rsidRPr="00481D2D">
              <w:t>t= (time the session is active)</w:t>
            </w:r>
          </w:p>
        </w:tc>
        <w:tc>
          <w:tcPr>
            <w:tcW w:w="1021" w:type="dxa"/>
          </w:tcPr>
          <w:p w:rsidR="00897956" w:rsidRPr="00481D2D" w:rsidRDefault="00897956">
            <w:pPr>
              <w:pStyle w:val="TAL"/>
            </w:pPr>
            <w:r w:rsidRPr="00481D2D">
              <w:t>[39] 5.9</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9</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350" w:name="proxySDPr"/>
            <w:r w:rsidRPr="00481D2D">
              <w:t>11</w:t>
            </w:r>
            <w:bookmarkEnd w:id="1350"/>
          </w:p>
        </w:tc>
        <w:tc>
          <w:tcPr>
            <w:tcW w:w="2665" w:type="dxa"/>
          </w:tcPr>
          <w:p w:rsidR="00897956" w:rsidRPr="00481D2D" w:rsidRDefault="00897956">
            <w:pPr>
              <w:pStyle w:val="TAL"/>
            </w:pPr>
            <w:r w:rsidRPr="00481D2D">
              <w:t>r= (zero or more repeat times)</w:t>
            </w:r>
          </w:p>
        </w:tc>
        <w:tc>
          <w:tcPr>
            <w:tcW w:w="1021" w:type="dxa"/>
          </w:tcPr>
          <w:p w:rsidR="00897956" w:rsidRPr="00481D2D" w:rsidRDefault="00897956">
            <w:pPr>
              <w:pStyle w:val="TAL"/>
            </w:pPr>
            <w:r w:rsidRPr="00481D2D">
              <w:t>[39] 5.10</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0</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Session level description (continued)</w:t>
            </w:r>
          </w:p>
        </w:tc>
      </w:tr>
      <w:tr w:rsidR="00897956" w:rsidRPr="00481D2D">
        <w:tc>
          <w:tcPr>
            <w:tcW w:w="851" w:type="dxa"/>
          </w:tcPr>
          <w:p w:rsidR="00897956" w:rsidRPr="00481D2D" w:rsidRDefault="00897956">
            <w:pPr>
              <w:pStyle w:val="TAL"/>
            </w:pPr>
            <w:bookmarkStart w:id="1351" w:name="proxySDPz"/>
            <w:r w:rsidRPr="00481D2D">
              <w:t>12</w:t>
            </w:r>
            <w:bookmarkEnd w:id="1351"/>
          </w:p>
        </w:tc>
        <w:tc>
          <w:tcPr>
            <w:tcW w:w="2665" w:type="dxa"/>
          </w:tcPr>
          <w:p w:rsidR="00897956" w:rsidRPr="00481D2D" w:rsidRDefault="00897956">
            <w:pPr>
              <w:pStyle w:val="TAL"/>
            </w:pPr>
            <w:r w:rsidRPr="00481D2D">
              <w:t>z= (time zone adjustments)</w:t>
            </w:r>
          </w:p>
        </w:tc>
        <w:tc>
          <w:tcPr>
            <w:tcW w:w="1021" w:type="dxa"/>
          </w:tcPr>
          <w:p w:rsidR="00897956" w:rsidRPr="00481D2D" w:rsidRDefault="00897956">
            <w:pPr>
              <w:pStyle w:val="TAL"/>
            </w:pPr>
            <w:r w:rsidRPr="00481D2D">
              <w:t>[39] 5.11</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1</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352" w:name="proxySDPk"/>
            <w:r w:rsidRPr="00481D2D">
              <w:t>13</w:t>
            </w:r>
            <w:bookmarkEnd w:id="1352"/>
          </w:p>
        </w:tc>
        <w:tc>
          <w:tcPr>
            <w:tcW w:w="2665" w:type="dxa"/>
          </w:tcPr>
          <w:p w:rsidR="00897956" w:rsidRPr="00481D2D" w:rsidRDefault="00897956">
            <w:pPr>
              <w:pStyle w:val="TAL"/>
            </w:pPr>
            <w:r w:rsidRPr="00481D2D">
              <w:t>k= (encryption key)</w:t>
            </w:r>
          </w:p>
        </w:tc>
        <w:tc>
          <w:tcPr>
            <w:tcW w:w="1021" w:type="dxa"/>
          </w:tcPr>
          <w:p w:rsidR="00897956" w:rsidRPr="00481D2D" w:rsidRDefault="00897956">
            <w:pPr>
              <w:pStyle w:val="TAL"/>
            </w:pPr>
            <w:r w:rsidRPr="00481D2D">
              <w:t>[39] 5.12</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2</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c>
          <w:tcPr>
            <w:tcW w:w="851" w:type="dxa"/>
          </w:tcPr>
          <w:p w:rsidR="00897956" w:rsidRPr="00481D2D" w:rsidRDefault="00897956">
            <w:pPr>
              <w:pStyle w:val="TAL"/>
            </w:pPr>
            <w:bookmarkStart w:id="1353" w:name="proxySDPa"/>
            <w:r w:rsidRPr="00481D2D">
              <w:t>14</w:t>
            </w:r>
            <w:bookmarkEnd w:id="1353"/>
          </w:p>
        </w:tc>
        <w:tc>
          <w:tcPr>
            <w:tcW w:w="2665" w:type="dxa"/>
          </w:tcPr>
          <w:p w:rsidR="00897956" w:rsidRPr="00481D2D" w:rsidRDefault="00897956">
            <w:pPr>
              <w:pStyle w:val="TAL"/>
            </w:pPr>
            <w:r w:rsidRPr="00481D2D">
              <w:t>a= (zero or more session attribute lines)</w:t>
            </w:r>
          </w:p>
        </w:tc>
        <w:tc>
          <w:tcPr>
            <w:tcW w:w="1021" w:type="dxa"/>
          </w:tcPr>
          <w:p w:rsidR="00897956" w:rsidRPr="00481D2D" w:rsidRDefault="00897956">
            <w:pPr>
              <w:pStyle w:val="TAL"/>
            </w:pPr>
            <w:r w:rsidRPr="00481D2D">
              <w:t>[39] 5.13</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3</w:t>
            </w:r>
          </w:p>
        </w:tc>
        <w:tc>
          <w:tcPr>
            <w:tcW w:w="1021" w:type="dxa"/>
          </w:tcPr>
          <w:p w:rsidR="00897956" w:rsidRPr="00481D2D" w:rsidRDefault="00897956">
            <w:pPr>
              <w:pStyle w:val="TAL"/>
            </w:pPr>
            <w:r w:rsidRPr="00481D2D">
              <w:t>i</w:t>
            </w:r>
          </w:p>
        </w:tc>
        <w:tc>
          <w:tcPr>
            <w:tcW w:w="1021" w:type="dxa"/>
          </w:tcPr>
          <w:p w:rsidR="00897956" w:rsidRPr="00481D2D" w:rsidRDefault="00897956">
            <w:pPr>
              <w:pStyle w:val="TAL"/>
            </w:pPr>
            <w:r w:rsidRPr="00481D2D">
              <w:t>i</w:t>
            </w:r>
          </w:p>
        </w:tc>
      </w:tr>
      <w:tr w:rsidR="00897956" w:rsidRPr="00481D2D">
        <w:trPr>
          <w:cantSplit/>
        </w:trPr>
        <w:tc>
          <w:tcPr>
            <w:tcW w:w="851" w:type="dxa"/>
          </w:tcPr>
          <w:p w:rsidR="00897956" w:rsidRPr="00481D2D" w:rsidRDefault="00897956">
            <w:pPr>
              <w:pStyle w:val="TAL"/>
            </w:pPr>
          </w:p>
        </w:tc>
        <w:tc>
          <w:tcPr>
            <w:tcW w:w="8791" w:type="dxa"/>
            <w:gridSpan w:val="7"/>
          </w:tcPr>
          <w:p w:rsidR="00897956" w:rsidRPr="00481D2D" w:rsidRDefault="00897956">
            <w:pPr>
              <w:pStyle w:val="TAL"/>
              <w:rPr>
                <w:b/>
              </w:rPr>
            </w:pPr>
            <w:r w:rsidRPr="00481D2D">
              <w:rPr>
                <w:b/>
              </w:rPr>
              <w:t>Media description (zero or more per description)</w:t>
            </w:r>
          </w:p>
        </w:tc>
      </w:tr>
      <w:tr w:rsidR="00897956" w:rsidRPr="00481D2D">
        <w:tc>
          <w:tcPr>
            <w:tcW w:w="851" w:type="dxa"/>
          </w:tcPr>
          <w:p w:rsidR="00897956" w:rsidRPr="00481D2D" w:rsidRDefault="00897956">
            <w:pPr>
              <w:pStyle w:val="TAL"/>
            </w:pPr>
            <w:bookmarkStart w:id="1354" w:name="proxySDPm"/>
            <w:r w:rsidRPr="00481D2D">
              <w:t>15</w:t>
            </w:r>
            <w:bookmarkEnd w:id="1354"/>
          </w:p>
        </w:tc>
        <w:tc>
          <w:tcPr>
            <w:tcW w:w="2665" w:type="dxa"/>
          </w:tcPr>
          <w:p w:rsidR="00897956" w:rsidRPr="00481D2D" w:rsidRDefault="00897956">
            <w:pPr>
              <w:pStyle w:val="TAL"/>
            </w:pPr>
            <w:r w:rsidRPr="00481D2D">
              <w:t>m= (media name and transport address)</w:t>
            </w:r>
          </w:p>
        </w:tc>
        <w:tc>
          <w:tcPr>
            <w:tcW w:w="1021" w:type="dxa"/>
          </w:tcPr>
          <w:p w:rsidR="00897956" w:rsidRPr="00481D2D" w:rsidRDefault="00897956">
            <w:pPr>
              <w:pStyle w:val="TAL"/>
            </w:pPr>
            <w:r w:rsidRPr="00481D2D">
              <w:t>[39] 5.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39] 5.14</w:t>
            </w:r>
          </w:p>
        </w:tc>
        <w:tc>
          <w:tcPr>
            <w:tcW w:w="1021" w:type="dxa"/>
          </w:tcPr>
          <w:p w:rsidR="00897956" w:rsidRPr="00481D2D" w:rsidRDefault="00897956">
            <w:pPr>
              <w:pStyle w:val="TAL"/>
            </w:pPr>
            <w:r w:rsidRPr="00481D2D">
              <w:t>m</w:t>
            </w:r>
          </w:p>
        </w:tc>
        <w:tc>
          <w:tcPr>
            <w:tcW w:w="1021" w:type="dxa"/>
          </w:tcPr>
          <w:p w:rsidR="00897956" w:rsidRPr="00481D2D" w:rsidRDefault="00897956">
            <w:pPr>
              <w:pStyle w:val="TAL"/>
            </w:pPr>
            <w:r w:rsidRPr="00481D2D">
              <w:t>m</w:t>
            </w:r>
          </w:p>
        </w:tc>
      </w:tr>
      <w:tr w:rsidR="00897956" w:rsidRPr="00481D2D">
        <w:tc>
          <w:tcPr>
            <w:tcW w:w="851" w:type="dxa"/>
          </w:tcPr>
          <w:p w:rsidR="00897956" w:rsidRPr="00481D2D" w:rsidRDefault="00897956">
            <w:pPr>
              <w:pStyle w:val="TAL"/>
            </w:pPr>
            <w:r w:rsidRPr="00481D2D">
              <w:t>16</w:t>
            </w:r>
          </w:p>
        </w:tc>
        <w:tc>
          <w:tcPr>
            <w:tcW w:w="2665" w:type="dxa"/>
          </w:tcPr>
          <w:p w:rsidR="00897956" w:rsidRPr="00481D2D" w:rsidRDefault="00897956">
            <w:pPr>
              <w:pStyle w:val="TAL"/>
            </w:pPr>
            <w:r w:rsidRPr="00481D2D">
              <w:t>i= (media title)</w:t>
            </w:r>
          </w:p>
        </w:tc>
        <w:tc>
          <w:tcPr>
            <w:tcW w:w="1021" w:type="dxa"/>
          </w:tcPr>
          <w:p w:rsidR="00897956" w:rsidRPr="00481D2D" w:rsidRDefault="00897956">
            <w:pPr>
              <w:pStyle w:val="TAL"/>
            </w:pPr>
            <w:r w:rsidRPr="00481D2D">
              <w:t>[39] 5.4</w:t>
            </w:r>
          </w:p>
        </w:tc>
        <w:tc>
          <w:tcPr>
            <w:tcW w:w="1021" w:type="dxa"/>
          </w:tcPr>
          <w:p w:rsidR="00897956" w:rsidRPr="00481D2D" w:rsidRDefault="00D43FE6">
            <w:pPr>
              <w:pStyle w:val="TAL"/>
            </w:pPr>
            <w:r w:rsidRPr="00481D2D">
              <w:t>m</w:t>
            </w:r>
          </w:p>
        </w:tc>
        <w:tc>
          <w:tcPr>
            <w:tcW w:w="1021" w:type="dxa"/>
          </w:tcPr>
          <w:p w:rsidR="00897956" w:rsidRPr="00481D2D" w:rsidRDefault="00D43FE6">
            <w:pPr>
              <w:pStyle w:val="TAL"/>
            </w:pPr>
            <w:r w:rsidRPr="00481D2D">
              <w:t>m</w:t>
            </w:r>
          </w:p>
        </w:tc>
        <w:tc>
          <w:tcPr>
            <w:tcW w:w="1021" w:type="dxa"/>
          </w:tcPr>
          <w:p w:rsidR="00897956" w:rsidRPr="00481D2D" w:rsidRDefault="00897956">
            <w:pPr>
              <w:pStyle w:val="TAL"/>
            </w:pPr>
            <w:r w:rsidRPr="00481D2D">
              <w:t>[39] 5.4</w:t>
            </w:r>
          </w:p>
        </w:tc>
        <w:tc>
          <w:tcPr>
            <w:tcW w:w="1021" w:type="dxa"/>
          </w:tcPr>
          <w:p w:rsidR="00897956" w:rsidRPr="00481D2D" w:rsidRDefault="00D43FE6">
            <w:pPr>
              <w:pStyle w:val="TAL"/>
            </w:pPr>
            <w:r w:rsidRPr="00481D2D">
              <w:t>i</w:t>
            </w:r>
          </w:p>
        </w:tc>
        <w:tc>
          <w:tcPr>
            <w:tcW w:w="1021" w:type="dxa"/>
          </w:tcPr>
          <w:p w:rsidR="00897956" w:rsidRPr="00481D2D" w:rsidRDefault="00D43FE6">
            <w:pPr>
              <w:pStyle w:val="TAL"/>
            </w:pPr>
            <w:r w:rsidRPr="00481D2D">
              <w:t>i</w:t>
            </w:r>
          </w:p>
        </w:tc>
      </w:tr>
      <w:tr w:rsidR="00897956" w:rsidRPr="00481D2D">
        <w:tc>
          <w:tcPr>
            <w:tcW w:w="851" w:type="dxa"/>
          </w:tcPr>
          <w:p w:rsidR="00897956" w:rsidRPr="00481D2D" w:rsidRDefault="00897956">
            <w:pPr>
              <w:pStyle w:val="TAL"/>
            </w:pPr>
            <w:bookmarkStart w:id="1355" w:name="proxySDPc"/>
            <w:r w:rsidRPr="00481D2D">
              <w:t>17</w:t>
            </w:r>
            <w:bookmarkEnd w:id="1355"/>
          </w:p>
        </w:tc>
        <w:tc>
          <w:tcPr>
            <w:tcW w:w="2665" w:type="dxa"/>
          </w:tcPr>
          <w:p w:rsidR="00897956" w:rsidRPr="00481D2D" w:rsidRDefault="00897956">
            <w:pPr>
              <w:pStyle w:val="TAL"/>
            </w:pPr>
            <w:r w:rsidRPr="00481D2D">
              <w:t>c= (connection information)</w:t>
            </w:r>
          </w:p>
        </w:tc>
        <w:tc>
          <w:tcPr>
            <w:tcW w:w="1021" w:type="dxa"/>
          </w:tcPr>
          <w:p w:rsidR="00897956" w:rsidRPr="00481D2D" w:rsidRDefault="00897956">
            <w:pPr>
              <w:pStyle w:val="TAL"/>
            </w:pPr>
            <w:r w:rsidRPr="00481D2D">
              <w:t>[39] 5.7</w:t>
            </w:r>
          </w:p>
        </w:tc>
        <w:tc>
          <w:tcPr>
            <w:tcW w:w="1021" w:type="dxa"/>
          </w:tcPr>
          <w:p w:rsidR="00897956" w:rsidRPr="00481D2D" w:rsidRDefault="00D43FE6">
            <w:pPr>
              <w:pStyle w:val="TAL"/>
            </w:pPr>
            <w:r w:rsidRPr="00481D2D">
              <w:t>m</w:t>
            </w:r>
          </w:p>
        </w:tc>
        <w:tc>
          <w:tcPr>
            <w:tcW w:w="1021" w:type="dxa"/>
          </w:tcPr>
          <w:p w:rsidR="00897956" w:rsidRPr="00481D2D" w:rsidRDefault="00D43FE6">
            <w:pPr>
              <w:pStyle w:val="TAL"/>
            </w:pPr>
            <w:r w:rsidRPr="00481D2D">
              <w:t>m</w:t>
            </w:r>
          </w:p>
        </w:tc>
        <w:tc>
          <w:tcPr>
            <w:tcW w:w="1021" w:type="dxa"/>
          </w:tcPr>
          <w:p w:rsidR="00897956" w:rsidRPr="00481D2D" w:rsidRDefault="00897956">
            <w:pPr>
              <w:pStyle w:val="TAL"/>
            </w:pPr>
            <w:r w:rsidRPr="00481D2D">
              <w:t>[39] 5.7</w:t>
            </w:r>
          </w:p>
        </w:tc>
        <w:tc>
          <w:tcPr>
            <w:tcW w:w="1021" w:type="dxa"/>
          </w:tcPr>
          <w:p w:rsidR="00897956" w:rsidRPr="00481D2D" w:rsidRDefault="00D43FE6">
            <w:pPr>
              <w:pStyle w:val="TAL"/>
            </w:pPr>
            <w:r w:rsidRPr="00481D2D">
              <w:t>i</w:t>
            </w:r>
          </w:p>
        </w:tc>
        <w:tc>
          <w:tcPr>
            <w:tcW w:w="1021" w:type="dxa"/>
          </w:tcPr>
          <w:p w:rsidR="00897956" w:rsidRPr="00481D2D" w:rsidRDefault="00D43FE6">
            <w:pPr>
              <w:pStyle w:val="TAL"/>
            </w:pPr>
            <w:r w:rsidRPr="00481D2D">
              <w:t>i</w:t>
            </w:r>
          </w:p>
        </w:tc>
      </w:tr>
      <w:tr w:rsidR="00897956" w:rsidRPr="00481D2D">
        <w:tc>
          <w:tcPr>
            <w:tcW w:w="851" w:type="dxa"/>
          </w:tcPr>
          <w:p w:rsidR="00897956" w:rsidRPr="00481D2D" w:rsidRDefault="00897956">
            <w:pPr>
              <w:pStyle w:val="TAL"/>
            </w:pPr>
            <w:bookmarkStart w:id="1356" w:name="proxySDPb"/>
            <w:r w:rsidRPr="00481D2D">
              <w:t>18</w:t>
            </w:r>
            <w:bookmarkEnd w:id="1356"/>
          </w:p>
        </w:tc>
        <w:tc>
          <w:tcPr>
            <w:tcW w:w="2665" w:type="dxa"/>
          </w:tcPr>
          <w:p w:rsidR="00897956" w:rsidRPr="00481D2D" w:rsidRDefault="00897956">
            <w:pPr>
              <w:pStyle w:val="TAL"/>
            </w:pPr>
            <w:r w:rsidRPr="00481D2D">
              <w:t>b= (bandwidth information)</w:t>
            </w:r>
          </w:p>
        </w:tc>
        <w:tc>
          <w:tcPr>
            <w:tcW w:w="1021" w:type="dxa"/>
          </w:tcPr>
          <w:p w:rsidR="00897956" w:rsidRPr="00481D2D" w:rsidRDefault="00897956">
            <w:pPr>
              <w:pStyle w:val="TAL"/>
            </w:pPr>
            <w:r w:rsidRPr="00481D2D">
              <w:t>[39] 5.8</w:t>
            </w:r>
          </w:p>
        </w:tc>
        <w:tc>
          <w:tcPr>
            <w:tcW w:w="1021" w:type="dxa"/>
          </w:tcPr>
          <w:p w:rsidR="00897956" w:rsidRPr="00481D2D" w:rsidRDefault="00D43FE6">
            <w:pPr>
              <w:pStyle w:val="TAL"/>
            </w:pPr>
            <w:r w:rsidRPr="00481D2D">
              <w:t>m</w:t>
            </w:r>
          </w:p>
        </w:tc>
        <w:tc>
          <w:tcPr>
            <w:tcW w:w="1021" w:type="dxa"/>
          </w:tcPr>
          <w:p w:rsidR="00897956" w:rsidRPr="00481D2D" w:rsidRDefault="00D43FE6">
            <w:pPr>
              <w:pStyle w:val="TAL"/>
            </w:pPr>
            <w:r w:rsidRPr="00481D2D">
              <w:t>m</w:t>
            </w:r>
          </w:p>
        </w:tc>
        <w:tc>
          <w:tcPr>
            <w:tcW w:w="1021" w:type="dxa"/>
          </w:tcPr>
          <w:p w:rsidR="00897956" w:rsidRPr="00481D2D" w:rsidRDefault="00897956">
            <w:pPr>
              <w:pStyle w:val="TAL"/>
            </w:pPr>
            <w:r w:rsidRPr="00481D2D">
              <w:t>[39] 5.8</w:t>
            </w:r>
          </w:p>
        </w:tc>
        <w:tc>
          <w:tcPr>
            <w:tcW w:w="1021" w:type="dxa"/>
          </w:tcPr>
          <w:p w:rsidR="00897956" w:rsidRPr="00481D2D" w:rsidRDefault="00D43FE6">
            <w:pPr>
              <w:pStyle w:val="TAL"/>
            </w:pPr>
            <w:r w:rsidRPr="00481D2D">
              <w:t>i</w:t>
            </w:r>
          </w:p>
        </w:tc>
        <w:tc>
          <w:tcPr>
            <w:tcW w:w="1021" w:type="dxa"/>
          </w:tcPr>
          <w:p w:rsidR="00897956" w:rsidRPr="00481D2D" w:rsidRDefault="00D43FE6">
            <w:pPr>
              <w:pStyle w:val="TAL"/>
            </w:pPr>
            <w:r w:rsidRPr="00481D2D">
              <w:t>c1</w:t>
            </w:r>
          </w:p>
        </w:tc>
      </w:tr>
      <w:tr w:rsidR="00897956" w:rsidRPr="00481D2D">
        <w:tc>
          <w:tcPr>
            <w:tcW w:w="851" w:type="dxa"/>
          </w:tcPr>
          <w:p w:rsidR="00897956" w:rsidRPr="00481D2D" w:rsidRDefault="00897956">
            <w:pPr>
              <w:pStyle w:val="TAL"/>
            </w:pPr>
            <w:r w:rsidRPr="00481D2D">
              <w:t>19</w:t>
            </w:r>
          </w:p>
        </w:tc>
        <w:tc>
          <w:tcPr>
            <w:tcW w:w="2665" w:type="dxa"/>
          </w:tcPr>
          <w:p w:rsidR="00897956" w:rsidRPr="00481D2D" w:rsidRDefault="00897956">
            <w:pPr>
              <w:pStyle w:val="TAL"/>
            </w:pPr>
            <w:r w:rsidRPr="00481D2D">
              <w:t>k= (encryption key)</w:t>
            </w:r>
          </w:p>
        </w:tc>
        <w:tc>
          <w:tcPr>
            <w:tcW w:w="1021" w:type="dxa"/>
          </w:tcPr>
          <w:p w:rsidR="00897956" w:rsidRPr="00481D2D" w:rsidRDefault="00897956">
            <w:pPr>
              <w:pStyle w:val="TAL"/>
            </w:pPr>
            <w:r w:rsidRPr="00481D2D">
              <w:t>[39] 5.12</w:t>
            </w:r>
          </w:p>
        </w:tc>
        <w:tc>
          <w:tcPr>
            <w:tcW w:w="1021" w:type="dxa"/>
          </w:tcPr>
          <w:p w:rsidR="00897956" w:rsidRPr="00481D2D" w:rsidRDefault="00BA13B4">
            <w:pPr>
              <w:pStyle w:val="TAL"/>
            </w:pPr>
            <w:r w:rsidRPr="00481D2D">
              <w:t>m</w:t>
            </w:r>
          </w:p>
        </w:tc>
        <w:tc>
          <w:tcPr>
            <w:tcW w:w="1021" w:type="dxa"/>
          </w:tcPr>
          <w:p w:rsidR="00897956" w:rsidRPr="00481D2D" w:rsidRDefault="00BA13B4">
            <w:pPr>
              <w:pStyle w:val="TAL"/>
            </w:pPr>
            <w:r w:rsidRPr="00481D2D">
              <w:t>m</w:t>
            </w:r>
          </w:p>
        </w:tc>
        <w:tc>
          <w:tcPr>
            <w:tcW w:w="1021" w:type="dxa"/>
          </w:tcPr>
          <w:p w:rsidR="00897956" w:rsidRPr="00481D2D" w:rsidRDefault="00897956">
            <w:pPr>
              <w:pStyle w:val="TAL"/>
            </w:pPr>
            <w:r w:rsidRPr="00481D2D">
              <w:t>[39] 5.12</w:t>
            </w:r>
          </w:p>
        </w:tc>
        <w:tc>
          <w:tcPr>
            <w:tcW w:w="1021" w:type="dxa"/>
          </w:tcPr>
          <w:p w:rsidR="00897956" w:rsidRPr="00481D2D" w:rsidRDefault="00BA13B4">
            <w:pPr>
              <w:pStyle w:val="TAL"/>
            </w:pPr>
            <w:r w:rsidRPr="00481D2D">
              <w:t>i</w:t>
            </w:r>
          </w:p>
        </w:tc>
        <w:tc>
          <w:tcPr>
            <w:tcW w:w="1021" w:type="dxa"/>
          </w:tcPr>
          <w:p w:rsidR="00897956" w:rsidRPr="00481D2D" w:rsidRDefault="00BA13B4">
            <w:pPr>
              <w:pStyle w:val="TAL"/>
            </w:pPr>
            <w:r w:rsidRPr="00481D2D">
              <w:t>i</w:t>
            </w:r>
          </w:p>
        </w:tc>
      </w:tr>
      <w:tr w:rsidR="00897956" w:rsidRPr="00481D2D">
        <w:tc>
          <w:tcPr>
            <w:tcW w:w="851" w:type="dxa"/>
          </w:tcPr>
          <w:p w:rsidR="00897956" w:rsidRPr="00481D2D" w:rsidRDefault="00897956">
            <w:pPr>
              <w:pStyle w:val="TAL"/>
            </w:pPr>
            <w:bookmarkStart w:id="1357" w:name="proxySDPam"/>
            <w:r w:rsidRPr="00481D2D">
              <w:t>20</w:t>
            </w:r>
            <w:bookmarkEnd w:id="1357"/>
          </w:p>
        </w:tc>
        <w:tc>
          <w:tcPr>
            <w:tcW w:w="2665" w:type="dxa"/>
          </w:tcPr>
          <w:p w:rsidR="00897956" w:rsidRPr="00481D2D" w:rsidRDefault="00897956">
            <w:pPr>
              <w:pStyle w:val="TAL"/>
            </w:pPr>
            <w:r w:rsidRPr="00481D2D">
              <w:t>a= (zero or more media attribute lines)</w:t>
            </w:r>
          </w:p>
        </w:tc>
        <w:tc>
          <w:tcPr>
            <w:tcW w:w="1021" w:type="dxa"/>
          </w:tcPr>
          <w:p w:rsidR="00897956" w:rsidRPr="00481D2D" w:rsidRDefault="00897956">
            <w:pPr>
              <w:pStyle w:val="TAL"/>
            </w:pPr>
            <w:r w:rsidRPr="00481D2D">
              <w:t>[39] 5.13</w:t>
            </w:r>
          </w:p>
        </w:tc>
        <w:tc>
          <w:tcPr>
            <w:tcW w:w="1021" w:type="dxa"/>
          </w:tcPr>
          <w:p w:rsidR="00897956" w:rsidRPr="00481D2D" w:rsidRDefault="00D43FE6">
            <w:pPr>
              <w:pStyle w:val="TAL"/>
            </w:pPr>
            <w:r w:rsidRPr="00481D2D">
              <w:t>m</w:t>
            </w:r>
          </w:p>
        </w:tc>
        <w:tc>
          <w:tcPr>
            <w:tcW w:w="1021" w:type="dxa"/>
          </w:tcPr>
          <w:p w:rsidR="00897956" w:rsidRPr="00481D2D" w:rsidRDefault="00D43FE6">
            <w:pPr>
              <w:pStyle w:val="TAL"/>
            </w:pPr>
            <w:r w:rsidRPr="00481D2D">
              <w:t>m</w:t>
            </w:r>
          </w:p>
        </w:tc>
        <w:tc>
          <w:tcPr>
            <w:tcW w:w="1021" w:type="dxa"/>
          </w:tcPr>
          <w:p w:rsidR="00897956" w:rsidRPr="00481D2D" w:rsidRDefault="00897956">
            <w:pPr>
              <w:pStyle w:val="TAL"/>
            </w:pPr>
            <w:r w:rsidRPr="00481D2D">
              <w:t>[39] 5.13</w:t>
            </w:r>
          </w:p>
        </w:tc>
        <w:tc>
          <w:tcPr>
            <w:tcW w:w="1021" w:type="dxa"/>
          </w:tcPr>
          <w:p w:rsidR="00897956" w:rsidRPr="00481D2D" w:rsidRDefault="00D43FE6">
            <w:pPr>
              <w:pStyle w:val="TAL"/>
            </w:pPr>
            <w:r w:rsidRPr="00481D2D">
              <w:t>i</w:t>
            </w:r>
          </w:p>
        </w:tc>
        <w:tc>
          <w:tcPr>
            <w:tcW w:w="1021" w:type="dxa"/>
          </w:tcPr>
          <w:p w:rsidR="00897956" w:rsidRPr="00481D2D" w:rsidRDefault="00D43FE6">
            <w:pPr>
              <w:pStyle w:val="TAL"/>
            </w:pPr>
            <w:r w:rsidRPr="00481D2D">
              <w:t>c1</w:t>
            </w:r>
          </w:p>
        </w:tc>
      </w:tr>
      <w:tr w:rsidR="00D43FE6" w:rsidRPr="00481D2D">
        <w:tc>
          <w:tcPr>
            <w:tcW w:w="9642" w:type="dxa"/>
            <w:gridSpan w:val="8"/>
          </w:tcPr>
          <w:p w:rsidR="00D43FE6" w:rsidRPr="00481D2D" w:rsidRDefault="00D43FE6" w:rsidP="00D43FE6">
            <w:pPr>
              <w:pStyle w:val="TAN"/>
            </w:pPr>
            <w:r w:rsidRPr="00481D2D">
              <w:t>c1:</w:t>
            </w:r>
            <w:r w:rsidRPr="00481D2D">
              <w:tab/>
              <w:t xml:space="preserve">IF A.328/0A THEN m </w:t>
            </w:r>
            <w:smartTag w:uri="urn:schemas-microsoft-com:office:smarttags" w:element="stockticker">
              <w:r w:rsidRPr="00481D2D">
                <w:t>ELSE</w:t>
              </w:r>
            </w:smartTag>
            <w:r w:rsidRPr="00481D2D">
              <w:t xml:space="preserve"> i - - application of session policy.</w:t>
            </w:r>
          </w:p>
        </w:tc>
      </w:tr>
    </w:tbl>
    <w:p w:rsidR="00897956" w:rsidRPr="00481D2D" w:rsidRDefault="00897956"/>
    <w:p w:rsidR="00897956" w:rsidRPr="00481D2D" w:rsidRDefault="00897956">
      <w:pPr>
        <w:keepNext/>
      </w:pPr>
      <w:r w:rsidRPr="00481D2D">
        <w:t>Prerequisite A.329/14 OR A.329/20 - - a= (zero or more session/media attribute lines)</w:t>
      </w:r>
    </w:p>
    <w:p w:rsidR="00897956" w:rsidRPr="00481D2D" w:rsidRDefault="00897956">
      <w:pPr>
        <w:pStyle w:val="TH"/>
      </w:pPr>
      <w:r w:rsidRPr="00481D2D">
        <w:t>Table A.330: zero or more session / media attribute lines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665"/>
        <w:gridCol w:w="1021"/>
        <w:gridCol w:w="1021"/>
        <w:gridCol w:w="1021"/>
        <w:gridCol w:w="1021"/>
        <w:gridCol w:w="1021"/>
        <w:gridCol w:w="1021"/>
      </w:tblGrid>
      <w:tr w:rsidR="00897956" w:rsidRPr="00481D2D">
        <w:trPr>
          <w:cantSplit/>
        </w:trPr>
        <w:tc>
          <w:tcPr>
            <w:tcW w:w="851" w:type="dxa"/>
            <w:vMerge w:val="restart"/>
          </w:tcPr>
          <w:p w:rsidR="00897956" w:rsidRPr="00481D2D" w:rsidRDefault="00897956">
            <w:pPr>
              <w:pStyle w:val="TAH"/>
            </w:pPr>
            <w:r w:rsidRPr="00481D2D">
              <w:t>Item</w:t>
            </w:r>
          </w:p>
        </w:tc>
        <w:tc>
          <w:tcPr>
            <w:tcW w:w="2665" w:type="dxa"/>
            <w:vMerge w:val="restart"/>
          </w:tcPr>
          <w:p w:rsidR="00897956" w:rsidRPr="00481D2D" w:rsidRDefault="00897956">
            <w:pPr>
              <w:pStyle w:val="TAH"/>
            </w:pPr>
            <w:r w:rsidRPr="00481D2D">
              <w:t>Field</w:t>
            </w:r>
          </w:p>
        </w:tc>
        <w:tc>
          <w:tcPr>
            <w:tcW w:w="3063" w:type="dxa"/>
            <w:gridSpan w:val="3"/>
          </w:tcPr>
          <w:p w:rsidR="00897956" w:rsidRPr="00481D2D" w:rsidRDefault="00897956">
            <w:pPr>
              <w:pStyle w:val="TAH"/>
            </w:pPr>
            <w:r w:rsidRPr="00481D2D">
              <w:t>Sending</w:t>
            </w:r>
          </w:p>
        </w:tc>
        <w:tc>
          <w:tcPr>
            <w:tcW w:w="3063" w:type="dxa"/>
            <w:gridSpan w:val="3"/>
          </w:tcPr>
          <w:p w:rsidR="00897956" w:rsidRPr="00481D2D" w:rsidRDefault="00897956">
            <w:pPr>
              <w:pStyle w:val="TAH"/>
              <w:rPr>
                <w:b w:val="0"/>
              </w:rPr>
            </w:pPr>
            <w:r w:rsidRPr="00481D2D">
              <w:t>Receiving</w:t>
            </w:r>
          </w:p>
        </w:tc>
      </w:tr>
      <w:tr w:rsidR="00897956" w:rsidRPr="00481D2D">
        <w:trPr>
          <w:cantSplit/>
        </w:trPr>
        <w:tc>
          <w:tcPr>
            <w:tcW w:w="851" w:type="dxa"/>
            <w:vMerge/>
          </w:tcPr>
          <w:p w:rsidR="00897956" w:rsidRPr="00481D2D" w:rsidRDefault="00897956">
            <w:pPr>
              <w:pStyle w:val="TAH"/>
            </w:pPr>
          </w:p>
        </w:tc>
        <w:tc>
          <w:tcPr>
            <w:tcW w:w="2665" w:type="dxa"/>
            <w:vMerge/>
          </w:tcPr>
          <w:p w:rsidR="00897956" w:rsidRPr="00481D2D" w:rsidRDefault="00897956">
            <w:pPr>
              <w:pStyle w:val="TAH"/>
            </w:pP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c>
          <w:tcPr>
            <w:tcW w:w="1021" w:type="dxa"/>
          </w:tcPr>
          <w:p w:rsidR="00897956" w:rsidRPr="00481D2D" w:rsidRDefault="00897956">
            <w:pPr>
              <w:pStyle w:val="TAH"/>
            </w:pPr>
            <w:r w:rsidRPr="00481D2D">
              <w:t>Ref.</w:t>
            </w:r>
          </w:p>
        </w:tc>
        <w:tc>
          <w:tcPr>
            <w:tcW w:w="1021" w:type="dxa"/>
          </w:tcPr>
          <w:p w:rsidR="00897956" w:rsidRPr="00481D2D" w:rsidRDefault="00897956">
            <w:pPr>
              <w:pStyle w:val="TAH"/>
            </w:pPr>
            <w:r w:rsidRPr="00481D2D">
              <w:t>RFC status</w:t>
            </w:r>
          </w:p>
        </w:tc>
        <w:tc>
          <w:tcPr>
            <w:tcW w:w="1021" w:type="dxa"/>
          </w:tcPr>
          <w:p w:rsidR="00897956" w:rsidRPr="00481D2D" w:rsidRDefault="00897956">
            <w:pPr>
              <w:pStyle w:val="TAH"/>
            </w:pPr>
            <w:r w:rsidRPr="00481D2D">
              <w:t>Profile status</w:t>
            </w:r>
          </w:p>
        </w:tc>
      </w:tr>
      <w:tr w:rsidR="00D43FE6" w:rsidRPr="00481D2D">
        <w:tc>
          <w:tcPr>
            <w:tcW w:w="851" w:type="dxa"/>
          </w:tcPr>
          <w:p w:rsidR="00D43FE6" w:rsidRPr="00481D2D" w:rsidRDefault="00D43FE6">
            <w:pPr>
              <w:pStyle w:val="TAL"/>
            </w:pPr>
            <w:r w:rsidRPr="00481D2D">
              <w:t>1</w:t>
            </w:r>
          </w:p>
        </w:tc>
        <w:tc>
          <w:tcPr>
            <w:tcW w:w="2665" w:type="dxa"/>
          </w:tcPr>
          <w:p w:rsidR="00D43FE6" w:rsidRPr="00481D2D" w:rsidRDefault="00D43FE6">
            <w:pPr>
              <w:pStyle w:val="TAL"/>
            </w:pPr>
            <w:r w:rsidRPr="00481D2D">
              <w:t>category (a=cat)</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i</w:t>
            </w:r>
          </w:p>
        </w:tc>
      </w:tr>
      <w:tr w:rsidR="00D43FE6" w:rsidRPr="00481D2D">
        <w:tc>
          <w:tcPr>
            <w:tcW w:w="851" w:type="dxa"/>
          </w:tcPr>
          <w:p w:rsidR="00D43FE6" w:rsidRPr="00481D2D" w:rsidRDefault="00D43FE6">
            <w:pPr>
              <w:pStyle w:val="TAL"/>
            </w:pPr>
            <w:r w:rsidRPr="00481D2D">
              <w:t>2</w:t>
            </w:r>
          </w:p>
        </w:tc>
        <w:tc>
          <w:tcPr>
            <w:tcW w:w="2665" w:type="dxa"/>
          </w:tcPr>
          <w:p w:rsidR="00D43FE6" w:rsidRPr="00481D2D" w:rsidRDefault="00D43FE6">
            <w:pPr>
              <w:pStyle w:val="TAL"/>
            </w:pPr>
            <w:r w:rsidRPr="00481D2D">
              <w:t>keywords (a=keywds)</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i</w:t>
            </w:r>
          </w:p>
        </w:tc>
      </w:tr>
      <w:tr w:rsidR="00D43FE6" w:rsidRPr="00481D2D">
        <w:tc>
          <w:tcPr>
            <w:tcW w:w="851" w:type="dxa"/>
          </w:tcPr>
          <w:p w:rsidR="00D43FE6" w:rsidRPr="00481D2D" w:rsidRDefault="00D43FE6">
            <w:pPr>
              <w:pStyle w:val="TAL"/>
            </w:pPr>
            <w:r w:rsidRPr="00481D2D">
              <w:t>3</w:t>
            </w:r>
          </w:p>
        </w:tc>
        <w:tc>
          <w:tcPr>
            <w:tcW w:w="2665" w:type="dxa"/>
          </w:tcPr>
          <w:p w:rsidR="00D43FE6" w:rsidRPr="00481D2D" w:rsidRDefault="00D43FE6">
            <w:pPr>
              <w:pStyle w:val="TAL"/>
            </w:pPr>
            <w:r w:rsidRPr="00481D2D">
              <w:t>name and version of tool (a=tool)</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i</w:t>
            </w:r>
          </w:p>
        </w:tc>
      </w:tr>
      <w:tr w:rsidR="00D43FE6" w:rsidRPr="00481D2D">
        <w:tc>
          <w:tcPr>
            <w:tcW w:w="851" w:type="dxa"/>
          </w:tcPr>
          <w:p w:rsidR="00D43FE6" w:rsidRPr="00481D2D" w:rsidRDefault="00D43FE6">
            <w:pPr>
              <w:pStyle w:val="TAL"/>
            </w:pPr>
            <w:r w:rsidRPr="00481D2D">
              <w:t>4</w:t>
            </w:r>
          </w:p>
        </w:tc>
        <w:tc>
          <w:tcPr>
            <w:tcW w:w="2665" w:type="dxa"/>
          </w:tcPr>
          <w:p w:rsidR="00D43FE6" w:rsidRPr="00481D2D" w:rsidRDefault="00D43FE6">
            <w:pPr>
              <w:pStyle w:val="TAL"/>
            </w:pPr>
            <w:r w:rsidRPr="00481D2D">
              <w:t>packet time (a=ptim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5</w:t>
            </w:r>
          </w:p>
        </w:tc>
        <w:tc>
          <w:tcPr>
            <w:tcW w:w="2665" w:type="dxa"/>
          </w:tcPr>
          <w:p w:rsidR="00D43FE6" w:rsidRPr="00481D2D" w:rsidRDefault="00D43FE6">
            <w:pPr>
              <w:pStyle w:val="TAL"/>
            </w:pPr>
            <w:r w:rsidRPr="00481D2D">
              <w:t>maximum packet time (a=maxptime)</w:t>
            </w:r>
          </w:p>
        </w:tc>
        <w:tc>
          <w:tcPr>
            <w:tcW w:w="1021" w:type="dxa"/>
          </w:tcPr>
          <w:p w:rsidR="00D43FE6" w:rsidRPr="00481D2D" w:rsidRDefault="00D43FE6">
            <w:pPr>
              <w:pStyle w:val="TAL"/>
            </w:pPr>
            <w:r w:rsidRPr="00481D2D">
              <w:t>[39] 6</w:t>
            </w:r>
            <w:r w:rsidR="00F3667C" w:rsidRPr="00481D2D">
              <w:t xml:space="preserve"> (NOTE 1)</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r w:rsidR="00F3667C" w:rsidRPr="00481D2D">
              <w:t xml:space="preserve"> (NOTE 1)</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6</w:t>
            </w:r>
          </w:p>
        </w:tc>
        <w:tc>
          <w:tcPr>
            <w:tcW w:w="2665" w:type="dxa"/>
          </w:tcPr>
          <w:p w:rsidR="00D43FE6" w:rsidRPr="00481D2D" w:rsidRDefault="00D43FE6">
            <w:pPr>
              <w:pStyle w:val="TAL"/>
            </w:pPr>
            <w:r w:rsidRPr="00481D2D">
              <w:t>receive-only mode (a=recvonly)</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7</w:t>
            </w:r>
          </w:p>
        </w:tc>
        <w:tc>
          <w:tcPr>
            <w:tcW w:w="2665" w:type="dxa"/>
          </w:tcPr>
          <w:p w:rsidR="00D43FE6" w:rsidRPr="00481D2D" w:rsidRDefault="00D43FE6">
            <w:pPr>
              <w:pStyle w:val="TAL"/>
            </w:pPr>
            <w:r w:rsidRPr="00481D2D">
              <w:t>send and receive mode (a=sendrecv)</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8</w:t>
            </w:r>
          </w:p>
        </w:tc>
        <w:tc>
          <w:tcPr>
            <w:tcW w:w="2665" w:type="dxa"/>
          </w:tcPr>
          <w:p w:rsidR="00D43FE6" w:rsidRPr="00481D2D" w:rsidRDefault="00D43FE6">
            <w:pPr>
              <w:pStyle w:val="TAL"/>
            </w:pPr>
            <w:r w:rsidRPr="00481D2D">
              <w:t>send-only mode (a=sendonly)</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8A</w:t>
            </w:r>
          </w:p>
        </w:tc>
        <w:tc>
          <w:tcPr>
            <w:tcW w:w="2665" w:type="dxa"/>
          </w:tcPr>
          <w:p w:rsidR="00D43FE6" w:rsidRPr="00481D2D" w:rsidRDefault="00D43FE6">
            <w:pPr>
              <w:pStyle w:val="TAL"/>
            </w:pPr>
            <w:r w:rsidRPr="00481D2D">
              <w:t>Inactive mode (a=inactiv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9</w:t>
            </w:r>
          </w:p>
        </w:tc>
        <w:tc>
          <w:tcPr>
            <w:tcW w:w="2665" w:type="dxa"/>
          </w:tcPr>
          <w:p w:rsidR="00D43FE6" w:rsidRPr="00481D2D" w:rsidRDefault="00D43FE6">
            <w:pPr>
              <w:pStyle w:val="TAL"/>
            </w:pPr>
            <w:r w:rsidRPr="00481D2D">
              <w:t>whiteboard orientation (a=orient)</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0</w:t>
            </w:r>
          </w:p>
        </w:tc>
        <w:tc>
          <w:tcPr>
            <w:tcW w:w="2665" w:type="dxa"/>
          </w:tcPr>
          <w:p w:rsidR="00D43FE6" w:rsidRPr="00481D2D" w:rsidRDefault="00D43FE6">
            <w:pPr>
              <w:pStyle w:val="TAL"/>
            </w:pPr>
            <w:r w:rsidRPr="00481D2D">
              <w:t>conference type (a=typ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i</w:t>
            </w:r>
          </w:p>
        </w:tc>
      </w:tr>
      <w:tr w:rsidR="00D43FE6" w:rsidRPr="00481D2D">
        <w:tc>
          <w:tcPr>
            <w:tcW w:w="851" w:type="dxa"/>
          </w:tcPr>
          <w:p w:rsidR="00D43FE6" w:rsidRPr="00481D2D" w:rsidRDefault="00D43FE6">
            <w:pPr>
              <w:pStyle w:val="TAL"/>
            </w:pPr>
            <w:r w:rsidRPr="00481D2D">
              <w:t>11</w:t>
            </w:r>
          </w:p>
        </w:tc>
        <w:tc>
          <w:tcPr>
            <w:tcW w:w="2665" w:type="dxa"/>
          </w:tcPr>
          <w:p w:rsidR="00D43FE6" w:rsidRPr="00481D2D" w:rsidRDefault="00D43FE6">
            <w:pPr>
              <w:pStyle w:val="TAL"/>
            </w:pPr>
            <w:r w:rsidRPr="00481D2D">
              <w:t>character set (a=charset)</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i</w:t>
            </w:r>
          </w:p>
        </w:tc>
      </w:tr>
      <w:tr w:rsidR="00D43FE6" w:rsidRPr="00481D2D">
        <w:tc>
          <w:tcPr>
            <w:tcW w:w="851" w:type="dxa"/>
          </w:tcPr>
          <w:p w:rsidR="00D43FE6" w:rsidRPr="00481D2D" w:rsidRDefault="00D43FE6">
            <w:pPr>
              <w:pStyle w:val="TAL"/>
            </w:pPr>
            <w:r w:rsidRPr="00481D2D">
              <w:t>12</w:t>
            </w:r>
          </w:p>
        </w:tc>
        <w:tc>
          <w:tcPr>
            <w:tcW w:w="2665" w:type="dxa"/>
          </w:tcPr>
          <w:p w:rsidR="00D43FE6" w:rsidRPr="00481D2D" w:rsidRDefault="00D43FE6">
            <w:pPr>
              <w:pStyle w:val="TAL"/>
            </w:pPr>
            <w:r w:rsidRPr="00481D2D">
              <w:t>language tag (a=sdplang)</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3</w:t>
            </w:r>
          </w:p>
        </w:tc>
        <w:tc>
          <w:tcPr>
            <w:tcW w:w="2665" w:type="dxa"/>
          </w:tcPr>
          <w:p w:rsidR="00D43FE6" w:rsidRPr="00481D2D" w:rsidRDefault="00D43FE6">
            <w:pPr>
              <w:pStyle w:val="TAL"/>
            </w:pPr>
            <w:r w:rsidRPr="00481D2D">
              <w:t>language tag (a=lang)</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4</w:t>
            </w:r>
          </w:p>
        </w:tc>
        <w:tc>
          <w:tcPr>
            <w:tcW w:w="2665" w:type="dxa"/>
          </w:tcPr>
          <w:p w:rsidR="00D43FE6" w:rsidRPr="00481D2D" w:rsidRDefault="00D43FE6">
            <w:pPr>
              <w:pStyle w:val="TAL"/>
            </w:pPr>
            <w:r w:rsidRPr="00481D2D">
              <w:t>frame rate (a=framerate)</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5</w:t>
            </w:r>
          </w:p>
        </w:tc>
        <w:tc>
          <w:tcPr>
            <w:tcW w:w="2665" w:type="dxa"/>
          </w:tcPr>
          <w:p w:rsidR="00D43FE6" w:rsidRPr="00481D2D" w:rsidRDefault="00D43FE6">
            <w:pPr>
              <w:pStyle w:val="TAL"/>
            </w:pPr>
            <w:r w:rsidRPr="00481D2D">
              <w:t>quality (a=quality)</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6</w:t>
            </w:r>
          </w:p>
        </w:tc>
        <w:tc>
          <w:tcPr>
            <w:tcW w:w="2665" w:type="dxa"/>
          </w:tcPr>
          <w:p w:rsidR="00D43FE6" w:rsidRPr="00481D2D" w:rsidRDefault="00D43FE6">
            <w:pPr>
              <w:pStyle w:val="TAL"/>
            </w:pPr>
            <w:r w:rsidRPr="00481D2D">
              <w:t>format specific parameters (a=fmtp)</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7</w:t>
            </w:r>
          </w:p>
        </w:tc>
        <w:tc>
          <w:tcPr>
            <w:tcW w:w="2665" w:type="dxa"/>
          </w:tcPr>
          <w:p w:rsidR="00D43FE6" w:rsidRPr="00481D2D" w:rsidRDefault="00D43FE6">
            <w:pPr>
              <w:pStyle w:val="TAL"/>
            </w:pPr>
            <w:r w:rsidRPr="00481D2D">
              <w:t>rtpmap attribute (a=rtpmap)</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9] 6</w:t>
            </w:r>
          </w:p>
        </w:tc>
        <w:tc>
          <w:tcPr>
            <w:tcW w:w="1021" w:type="dxa"/>
          </w:tcPr>
          <w:p w:rsidR="00D43FE6" w:rsidRPr="00481D2D" w:rsidRDefault="00D43FE6">
            <w:pPr>
              <w:pStyle w:val="TAL"/>
            </w:pPr>
            <w:r w:rsidRPr="00481D2D">
              <w:t>i</w:t>
            </w:r>
          </w:p>
        </w:tc>
        <w:tc>
          <w:tcPr>
            <w:tcW w:w="1021" w:type="dxa"/>
          </w:tcPr>
          <w:p w:rsidR="00D43FE6" w:rsidRPr="00481D2D" w:rsidRDefault="00D43FE6">
            <w:pPr>
              <w:pStyle w:val="TAL"/>
            </w:pPr>
            <w:r w:rsidRPr="00481D2D">
              <w:t>c9</w:t>
            </w:r>
          </w:p>
        </w:tc>
      </w:tr>
      <w:tr w:rsidR="00D43FE6" w:rsidRPr="00481D2D">
        <w:tc>
          <w:tcPr>
            <w:tcW w:w="851" w:type="dxa"/>
          </w:tcPr>
          <w:p w:rsidR="00D43FE6" w:rsidRPr="00481D2D" w:rsidRDefault="00D43FE6">
            <w:pPr>
              <w:pStyle w:val="TAL"/>
            </w:pPr>
            <w:r w:rsidRPr="00481D2D">
              <w:t>18</w:t>
            </w:r>
          </w:p>
        </w:tc>
        <w:tc>
          <w:tcPr>
            <w:tcW w:w="2665" w:type="dxa"/>
          </w:tcPr>
          <w:p w:rsidR="00D43FE6" w:rsidRPr="00481D2D" w:rsidRDefault="00D43FE6">
            <w:pPr>
              <w:pStyle w:val="TAL"/>
            </w:pPr>
            <w:r w:rsidRPr="00481D2D">
              <w:t>current-status attribute (a=curr)</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2</w:t>
            </w:r>
          </w:p>
        </w:tc>
        <w:tc>
          <w:tcPr>
            <w:tcW w:w="1021" w:type="dxa"/>
          </w:tcPr>
          <w:p w:rsidR="00D43FE6" w:rsidRPr="00481D2D" w:rsidRDefault="00D43FE6">
            <w:pPr>
              <w:pStyle w:val="TAL"/>
            </w:pPr>
            <w:r w:rsidRPr="00481D2D">
              <w:t>c2</w:t>
            </w:r>
          </w:p>
        </w:tc>
      </w:tr>
      <w:tr w:rsidR="00D43FE6" w:rsidRPr="00481D2D">
        <w:tc>
          <w:tcPr>
            <w:tcW w:w="851" w:type="dxa"/>
          </w:tcPr>
          <w:p w:rsidR="00D43FE6" w:rsidRPr="00481D2D" w:rsidRDefault="00D43FE6">
            <w:pPr>
              <w:pStyle w:val="TAL"/>
            </w:pPr>
            <w:r w:rsidRPr="00481D2D">
              <w:t>19</w:t>
            </w:r>
          </w:p>
        </w:tc>
        <w:tc>
          <w:tcPr>
            <w:tcW w:w="2665" w:type="dxa"/>
          </w:tcPr>
          <w:p w:rsidR="00D43FE6" w:rsidRPr="00481D2D" w:rsidRDefault="00D43FE6">
            <w:pPr>
              <w:pStyle w:val="TAL"/>
            </w:pPr>
            <w:r w:rsidRPr="00481D2D">
              <w:t>desired-status attribute (a=des)</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2</w:t>
            </w:r>
          </w:p>
        </w:tc>
        <w:tc>
          <w:tcPr>
            <w:tcW w:w="1021" w:type="dxa"/>
          </w:tcPr>
          <w:p w:rsidR="00D43FE6" w:rsidRPr="00481D2D" w:rsidRDefault="00D43FE6">
            <w:pPr>
              <w:pStyle w:val="TAL"/>
            </w:pPr>
            <w:r w:rsidRPr="00481D2D">
              <w:t>c2</w:t>
            </w:r>
          </w:p>
        </w:tc>
      </w:tr>
      <w:tr w:rsidR="00D43FE6" w:rsidRPr="00481D2D">
        <w:tc>
          <w:tcPr>
            <w:tcW w:w="851" w:type="dxa"/>
          </w:tcPr>
          <w:p w:rsidR="00D43FE6" w:rsidRPr="00481D2D" w:rsidRDefault="00D43FE6">
            <w:pPr>
              <w:pStyle w:val="TAL"/>
            </w:pPr>
            <w:r w:rsidRPr="00481D2D">
              <w:t>20</w:t>
            </w:r>
          </w:p>
        </w:tc>
        <w:tc>
          <w:tcPr>
            <w:tcW w:w="2665" w:type="dxa"/>
          </w:tcPr>
          <w:p w:rsidR="00D43FE6" w:rsidRPr="00481D2D" w:rsidRDefault="00D43FE6">
            <w:pPr>
              <w:pStyle w:val="TAL"/>
            </w:pPr>
            <w:r w:rsidRPr="00481D2D">
              <w:t>confirm-status attribute (a=conf)</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m</w:t>
            </w:r>
          </w:p>
        </w:tc>
        <w:tc>
          <w:tcPr>
            <w:tcW w:w="1021" w:type="dxa"/>
          </w:tcPr>
          <w:p w:rsidR="00D43FE6" w:rsidRPr="00481D2D" w:rsidRDefault="00D43FE6">
            <w:pPr>
              <w:pStyle w:val="TAL"/>
            </w:pPr>
            <w:r w:rsidRPr="00481D2D">
              <w:t>[30] 5</w:t>
            </w:r>
          </w:p>
        </w:tc>
        <w:tc>
          <w:tcPr>
            <w:tcW w:w="1021" w:type="dxa"/>
          </w:tcPr>
          <w:p w:rsidR="00D43FE6" w:rsidRPr="00481D2D" w:rsidRDefault="00D43FE6">
            <w:pPr>
              <w:pStyle w:val="TAL"/>
            </w:pPr>
            <w:r w:rsidRPr="00481D2D">
              <w:t>c2</w:t>
            </w:r>
          </w:p>
        </w:tc>
        <w:tc>
          <w:tcPr>
            <w:tcW w:w="1021" w:type="dxa"/>
          </w:tcPr>
          <w:p w:rsidR="00D43FE6" w:rsidRPr="00481D2D" w:rsidRDefault="00D43FE6">
            <w:pPr>
              <w:pStyle w:val="TAL"/>
            </w:pPr>
            <w:r w:rsidRPr="00481D2D">
              <w:t>c2</w:t>
            </w:r>
          </w:p>
        </w:tc>
      </w:tr>
      <w:tr w:rsidR="00D43FE6" w:rsidRPr="00481D2D">
        <w:tc>
          <w:tcPr>
            <w:tcW w:w="851" w:type="dxa"/>
          </w:tcPr>
          <w:p w:rsidR="00D43FE6" w:rsidRPr="00481D2D" w:rsidRDefault="00D43FE6">
            <w:pPr>
              <w:pStyle w:val="TAL"/>
            </w:pPr>
            <w:r w:rsidRPr="00481D2D">
              <w:t>21</w:t>
            </w:r>
          </w:p>
        </w:tc>
        <w:tc>
          <w:tcPr>
            <w:tcW w:w="2665" w:type="dxa"/>
          </w:tcPr>
          <w:p w:rsidR="00D43FE6" w:rsidRPr="00481D2D" w:rsidRDefault="00D43FE6">
            <w:pPr>
              <w:pStyle w:val="TAL"/>
            </w:pPr>
            <w:r w:rsidRPr="00481D2D">
              <w:t>media stream identification attribute (a=mid)</w:t>
            </w:r>
          </w:p>
        </w:tc>
        <w:tc>
          <w:tcPr>
            <w:tcW w:w="1021" w:type="dxa"/>
          </w:tcPr>
          <w:p w:rsidR="00D43FE6" w:rsidRPr="00481D2D" w:rsidRDefault="00D43FE6">
            <w:pPr>
              <w:pStyle w:val="TAL"/>
            </w:pPr>
            <w:r w:rsidRPr="00481D2D">
              <w:t>[53] 3</w:t>
            </w:r>
          </w:p>
        </w:tc>
        <w:tc>
          <w:tcPr>
            <w:tcW w:w="1021" w:type="dxa"/>
          </w:tcPr>
          <w:p w:rsidR="00D43FE6" w:rsidRPr="00481D2D" w:rsidRDefault="006C60AE">
            <w:pPr>
              <w:pStyle w:val="TAL"/>
            </w:pPr>
            <w:r w:rsidRPr="00481D2D">
              <w:t>c5</w:t>
            </w:r>
          </w:p>
        </w:tc>
        <w:tc>
          <w:tcPr>
            <w:tcW w:w="1021" w:type="dxa"/>
          </w:tcPr>
          <w:p w:rsidR="00D43FE6" w:rsidRPr="00481D2D" w:rsidRDefault="008574F3">
            <w:pPr>
              <w:pStyle w:val="TAL"/>
            </w:pPr>
            <w:r w:rsidRPr="00481D2D">
              <w:t>x</w:t>
            </w:r>
          </w:p>
        </w:tc>
        <w:tc>
          <w:tcPr>
            <w:tcW w:w="1021" w:type="dxa"/>
          </w:tcPr>
          <w:p w:rsidR="00D43FE6" w:rsidRPr="00481D2D" w:rsidRDefault="00D43FE6">
            <w:pPr>
              <w:pStyle w:val="TAL"/>
            </w:pPr>
            <w:r w:rsidRPr="00481D2D">
              <w:t>[53] 3</w:t>
            </w:r>
          </w:p>
        </w:tc>
        <w:tc>
          <w:tcPr>
            <w:tcW w:w="1021" w:type="dxa"/>
          </w:tcPr>
          <w:p w:rsidR="00D43FE6" w:rsidRPr="00481D2D" w:rsidRDefault="006C60AE">
            <w:pPr>
              <w:pStyle w:val="TAL"/>
            </w:pPr>
            <w:r w:rsidRPr="00481D2D">
              <w:t>c6</w:t>
            </w:r>
          </w:p>
        </w:tc>
        <w:tc>
          <w:tcPr>
            <w:tcW w:w="1021" w:type="dxa"/>
          </w:tcPr>
          <w:p w:rsidR="00D43FE6" w:rsidRPr="00481D2D" w:rsidRDefault="008574F3">
            <w:pPr>
              <w:pStyle w:val="TAL"/>
            </w:pPr>
            <w:r w:rsidRPr="00481D2D">
              <w:t>x</w:t>
            </w:r>
          </w:p>
        </w:tc>
      </w:tr>
      <w:tr w:rsidR="00D43FE6" w:rsidRPr="00481D2D">
        <w:tc>
          <w:tcPr>
            <w:tcW w:w="851" w:type="dxa"/>
          </w:tcPr>
          <w:p w:rsidR="00D43FE6" w:rsidRPr="00481D2D" w:rsidRDefault="00D43FE6">
            <w:pPr>
              <w:pStyle w:val="TAL"/>
            </w:pPr>
            <w:r w:rsidRPr="00481D2D">
              <w:t>22</w:t>
            </w:r>
          </w:p>
        </w:tc>
        <w:tc>
          <w:tcPr>
            <w:tcW w:w="2665" w:type="dxa"/>
          </w:tcPr>
          <w:p w:rsidR="00D43FE6" w:rsidRPr="00481D2D" w:rsidRDefault="00D43FE6">
            <w:pPr>
              <w:pStyle w:val="TAL"/>
            </w:pPr>
            <w:r w:rsidRPr="00481D2D">
              <w:t>group attribute (a=group)</w:t>
            </w:r>
          </w:p>
        </w:tc>
        <w:tc>
          <w:tcPr>
            <w:tcW w:w="1021" w:type="dxa"/>
          </w:tcPr>
          <w:p w:rsidR="00D43FE6" w:rsidRPr="00481D2D" w:rsidRDefault="00D43FE6">
            <w:pPr>
              <w:pStyle w:val="TAL"/>
            </w:pPr>
            <w:r w:rsidRPr="00481D2D">
              <w:t>[53] 4</w:t>
            </w:r>
          </w:p>
        </w:tc>
        <w:tc>
          <w:tcPr>
            <w:tcW w:w="1021" w:type="dxa"/>
          </w:tcPr>
          <w:p w:rsidR="00D43FE6" w:rsidRPr="00481D2D" w:rsidRDefault="00D43FE6">
            <w:pPr>
              <w:pStyle w:val="TAL"/>
            </w:pPr>
            <w:r w:rsidRPr="00481D2D">
              <w:t>c5</w:t>
            </w:r>
          </w:p>
        </w:tc>
        <w:tc>
          <w:tcPr>
            <w:tcW w:w="1021" w:type="dxa"/>
          </w:tcPr>
          <w:p w:rsidR="00D43FE6" w:rsidRPr="00481D2D" w:rsidRDefault="008574F3">
            <w:pPr>
              <w:pStyle w:val="TAL"/>
            </w:pPr>
            <w:r w:rsidRPr="00481D2D">
              <w:t>x</w:t>
            </w:r>
          </w:p>
        </w:tc>
        <w:tc>
          <w:tcPr>
            <w:tcW w:w="1021" w:type="dxa"/>
          </w:tcPr>
          <w:p w:rsidR="00D43FE6" w:rsidRPr="00481D2D" w:rsidRDefault="00D43FE6">
            <w:pPr>
              <w:pStyle w:val="TAL"/>
            </w:pPr>
            <w:r w:rsidRPr="00481D2D">
              <w:t xml:space="preserve">[53] </w:t>
            </w:r>
            <w:r w:rsidR="006C60AE" w:rsidRPr="00481D2D">
              <w:t>4</w:t>
            </w:r>
          </w:p>
        </w:tc>
        <w:tc>
          <w:tcPr>
            <w:tcW w:w="1021" w:type="dxa"/>
          </w:tcPr>
          <w:p w:rsidR="00D43FE6" w:rsidRPr="00481D2D" w:rsidRDefault="006C60AE">
            <w:pPr>
              <w:pStyle w:val="TAL"/>
            </w:pPr>
            <w:r w:rsidRPr="00481D2D">
              <w:t>c6</w:t>
            </w:r>
          </w:p>
        </w:tc>
        <w:tc>
          <w:tcPr>
            <w:tcW w:w="1021" w:type="dxa"/>
          </w:tcPr>
          <w:p w:rsidR="00D43FE6" w:rsidRPr="00481D2D" w:rsidRDefault="008574F3">
            <w:pPr>
              <w:pStyle w:val="TAL"/>
            </w:pPr>
            <w:r w:rsidRPr="00481D2D">
              <w:t>x</w:t>
            </w:r>
          </w:p>
        </w:tc>
      </w:tr>
      <w:tr w:rsidR="00D43FE6" w:rsidRPr="00481D2D">
        <w:tc>
          <w:tcPr>
            <w:tcW w:w="851" w:type="dxa"/>
          </w:tcPr>
          <w:p w:rsidR="00D43FE6" w:rsidRPr="00481D2D" w:rsidRDefault="00D43FE6">
            <w:pPr>
              <w:pStyle w:val="TAL"/>
            </w:pPr>
            <w:r w:rsidRPr="00481D2D">
              <w:t>23</w:t>
            </w:r>
          </w:p>
        </w:tc>
        <w:tc>
          <w:tcPr>
            <w:tcW w:w="2665" w:type="dxa"/>
          </w:tcPr>
          <w:p w:rsidR="00D43FE6" w:rsidRPr="00481D2D" w:rsidRDefault="00D43FE6">
            <w:pPr>
              <w:pStyle w:val="TAL"/>
            </w:pPr>
            <w:r w:rsidRPr="00481D2D">
              <w:rPr>
                <w:rFonts w:eastAsia="MS Mincho"/>
              </w:rPr>
              <w:t>setup attribute (</w:t>
            </w:r>
            <w:r w:rsidRPr="00481D2D">
              <w:rPr>
                <w:rFonts w:eastAsia="MS Mincho" w:cs="Arial"/>
              </w:rPr>
              <w:t>a=setup)</w:t>
            </w:r>
          </w:p>
        </w:tc>
        <w:tc>
          <w:tcPr>
            <w:tcW w:w="1021" w:type="dxa"/>
          </w:tcPr>
          <w:p w:rsidR="00D43FE6" w:rsidRPr="00481D2D" w:rsidRDefault="00D43FE6">
            <w:pPr>
              <w:pStyle w:val="TAL"/>
            </w:pPr>
            <w:r w:rsidRPr="00481D2D">
              <w:t>[83] 4</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c</w:t>
            </w:r>
            <w:r w:rsidR="001E7167" w:rsidRPr="00481D2D">
              <w:t>50</w:t>
            </w:r>
          </w:p>
        </w:tc>
        <w:tc>
          <w:tcPr>
            <w:tcW w:w="1021" w:type="dxa"/>
          </w:tcPr>
          <w:p w:rsidR="00D43FE6" w:rsidRPr="00481D2D" w:rsidRDefault="00D43FE6">
            <w:pPr>
              <w:pStyle w:val="TAL"/>
            </w:pPr>
            <w:r w:rsidRPr="00481D2D">
              <w:t>[83] 4</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w:t>
            </w:r>
            <w:r w:rsidR="001E7167" w:rsidRPr="00481D2D">
              <w:t>51</w:t>
            </w:r>
          </w:p>
        </w:tc>
      </w:tr>
      <w:tr w:rsidR="00D43FE6" w:rsidRPr="00481D2D">
        <w:tc>
          <w:tcPr>
            <w:tcW w:w="851" w:type="dxa"/>
          </w:tcPr>
          <w:p w:rsidR="00D43FE6" w:rsidRPr="00481D2D" w:rsidRDefault="00D43FE6">
            <w:pPr>
              <w:pStyle w:val="TAL"/>
            </w:pPr>
            <w:r w:rsidRPr="00481D2D">
              <w:t>24</w:t>
            </w:r>
          </w:p>
        </w:tc>
        <w:tc>
          <w:tcPr>
            <w:tcW w:w="2665" w:type="dxa"/>
          </w:tcPr>
          <w:p w:rsidR="00D43FE6" w:rsidRPr="00481D2D" w:rsidRDefault="00D43FE6">
            <w:pPr>
              <w:pStyle w:val="TAL"/>
            </w:pPr>
            <w:r w:rsidRPr="00481D2D">
              <w:rPr>
                <w:rFonts w:eastAsia="MS Mincho"/>
              </w:rPr>
              <w:t>connection attribute</w:t>
            </w:r>
            <w:r w:rsidRPr="00481D2D">
              <w:t xml:space="preserve"> (</w:t>
            </w:r>
            <w:r w:rsidRPr="00481D2D">
              <w:rPr>
                <w:rFonts w:eastAsia="MS Mincho" w:cs="Arial"/>
              </w:rPr>
              <w:t>a=connection)</w:t>
            </w:r>
          </w:p>
        </w:tc>
        <w:tc>
          <w:tcPr>
            <w:tcW w:w="1021" w:type="dxa"/>
          </w:tcPr>
          <w:p w:rsidR="00D43FE6" w:rsidRPr="00481D2D" w:rsidRDefault="00D43FE6">
            <w:pPr>
              <w:pStyle w:val="TAL"/>
            </w:pPr>
            <w:r w:rsidRPr="00481D2D">
              <w:t>[83] 5</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c7</w:t>
            </w:r>
          </w:p>
        </w:tc>
        <w:tc>
          <w:tcPr>
            <w:tcW w:w="1021" w:type="dxa"/>
          </w:tcPr>
          <w:p w:rsidR="00D43FE6" w:rsidRPr="00481D2D" w:rsidRDefault="00D43FE6">
            <w:pPr>
              <w:pStyle w:val="TAL"/>
            </w:pPr>
            <w:r w:rsidRPr="00481D2D">
              <w:t>[83] 5</w:t>
            </w:r>
          </w:p>
        </w:tc>
        <w:tc>
          <w:tcPr>
            <w:tcW w:w="1021" w:type="dxa"/>
          </w:tcPr>
          <w:p w:rsidR="00D43FE6" w:rsidRPr="00481D2D" w:rsidRDefault="00D43FE6">
            <w:pPr>
              <w:pStyle w:val="TAL"/>
            </w:pPr>
            <w:r w:rsidRPr="00481D2D">
              <w:t>c8</w:t>
            </w:r>
          </w:p>
        </w:tc>
        <w:tc>
          <w:tcPr>
            <w:tcW w:w="1021" w:type="dxa"/>
          </w:tcPr>
          <w:p w:rsidR="00D43FE6" w:rsidRPr="00481D2D" w:rsidRDefault="00D43FE6">
            <w:pPr>
              <w:pStyle w:val="TAL"/>
            </w:pPr>
            <w:r w:rsidRPr="00481D2D">
              <w:t>c8</w:t>
            </w:r>
          </w:p>
        </w:tc>
      </w:tr>
      <w:tr w:rsidR="00AF5EE8" w:rsidRPr="00481D2D" w:rsidTr="00C16614">
        <w:tc>
          <w:tcPr>
            <w:tcW w:w="851" w:type="dxa"/>
          </w:tcPr>
          <w:p w:rsidR="00AF5EE8" w:rsidRPr="00481D2D" w:rsidRDefault="00AF5EE8" w:rsidP="00C16614">
            <w:pPr>
              <w:pStyle w:val="TAL"/>
            </w:pPr>
            <w:r w:rsidRPr="00481D2D">
              <w:t>24A</w:t>
            </w:r>
          </w:p>
        </w:tc>
        <w:tc>
          <w:tcPr>
            <w:tcW w:w="2665" w:type="dxa"/>
          </w:tcPr>
          <w:p w:rsidR="00AF5EE8" w:rsidRPr="00481D2D" w:rsidRDefault="00AF5EE8" w:rsidP="00C16614">
            <w:pPr>
              <w:pStyle w:val="TAL"/>
              <w:rPr>
                <w:rFonts w:eastAsia="MS Mincho"/>
              </w:rPr>
            </w:pPr>
            <w:r w:rsidRPr="00481D2D">
              <w:rPr>
                <w:rFonts w:eastAsia="MS Mincho"/>
              </w:rPr>
              <w:t>DTLS association ID attribute</w:t>
            </w:r>
            <w:r w:rsidRPr="00481D2D">
              <w:t xml:space="preserve"> (</w:t>
            </w:r>
            <w:r w:rsidRPr="00481D2D">
              <w:rPr>
                <w:rFonts w:eastAsia="MS Mincho" w:cs="Arial"/>
              </w:rPr>
              <w:t>a=tls-id)</w:t>
            </w:r>
          </w:p>
        </w:tc>
        <w:tc>
          <w:tcPr>
            <w:tcW w:w="1021" w:type="dxa"/>
          </w:tcPr>
          <w:p w:rsidR="00AF5EE8" w:rsidRPr="00481D2D" w:rsidRDefault="00AF5EE8" w:rsidP="00C16614">
            <w:pPr>
              <w:pStyle w:val="TAL"/>
            </w:pPr>
            <w:r w:rsidRPr="00481D2D">
              <w:t>[240] 4</w:t>
            </w:r>
          </w:p>
        </w:tc>
        <w:tc>
          <w:tcPr>
            <w:tcW w:w="1021" w:type="dxa"/>
          </w:tcPr>
          <w:p w:rsidR="00AF5EE8" w:rsidRPr="00481D2D" w:rsidRDefault="00AF5EE8" w:rsidP="00C16614">
            <w:pPr>
              <w:pStyle w:val="TAL"/>
            </w:pPr>
            <w:r w:rsidRPr="00481D2D">
              <w:t>c</w:t>
            </w:r>
            <w:r w:rsidR="00990F13" w:rsidRPr="00481D2D">
              <w:t>72</w:t>
            </w:r>
          </w:p>
        </w:tc>
        <w:tc>
          <w:tcPr>
            <w:tcW w:w="1021" w:type="dxa"/>
          </w:tcPr>
          <w:p w:rsidR="00AF5EE8" w:rsidRPr="00481D2D" w:rsidRDefault="00990F13" w:rsidP="00C16614">
            <w:pPr>
              <w:pStyle w:val="TAL"/>
            </w:pPr>
            <w:r w:rsidRPr="00481D2D">
              <w:t>c72</w:t>
            </w:r>
          </w:p>
        </w:tc>
        <w:tc>
          <w:tcPr>
            <w:tcW w:w="1021" w:type="dxa"/>
          </w:tcPr>
          <w:p w:rsidR="00AF5EE8" w:rsidRPr="00481D2D" w:rsidRDefault="00AF5EE8" w:rsidP="00C16614">
            <w:pPr>
              <w:pStyle w:val="TAL"/>
            </w:pPr>
            <w:r w:rsidRPr="00481D2D">
              <w:t>[240] 4</w:t>
            </w:r>
          </w:p>
        </w:tc>
        <w:tc>
          <w:tcPr>
            <w:tcW w:w="1021" w:type="dxa"/>
          </w:tcPr>
          <w:p w:rsidR="00AF5EE8" w:rsidRPr="00481D2D" w:rsidRDefault="00990F13" w:rsidP="00C16614">
            <w:pPr>
              <w:pStyle w:val="TAL"/>
            </w:pPr>
            <w:r w:rsidRPr="00481D2D">
              <w:t>c72</w:t>
            </w:r>
          </w:p>
        </w:tc>
        <w:tc>
          <w:tcPr>
            <w:tcW w:w="1021" w:type="dxa"/>
          </w:tcPr>
          <w:p w:rsidR="00AF5EE8" w:rsidRPr="00481D2D" w:rsidRDefault="00990F13" w:rsidP="00C16614">
            <w:pPr>
              <w:pStyle w:val="TAL"/>
            </w:pPr>
            <w:r w:rsidRPr="00481D2D">
              <w:t>c72</w:t>
            </w:r>
          </w:p>
        </w:tc>
      </w:tr>
      <w:tr w:rsidR="00A96963" w:rsidRPr="00481D2D">
        <w:tc>
          <w:tcPr>
            <w:tcW w:w="851" w:type="dxa"/>
          </w:tcPr>
          <w:p w:rsidR="00A96963" w:rsidRPr="00481D2D" w:rsidRDefault="00A96963">
            <w:pPr>
              <w:pStyle w:val="TAL"/>
            </w:pPr>
            <w:r w:rsidRPr="00481D2D">
              <w:t>25</w:t>
            </w:r>
          </w:p>
        </w:tc>
        <w:tc>
          <w:tcPr>
            <w:tcW w:w="2665" w:type="dxa"/>
          </w:tcPr>
          <w:p w:rsidR="00A96963" w:rsidRPr="00481D2D" w:rsidRDefault="00A96963">
            <w:pPr>
              <w:pStyle w:val="TAL"/>
              <w:rPr>
                <w:rFonts w:eastAsia="MS Mincho"/>
              </w:rPr>
            </w:pPr>
            <w:r w:rsidRPr="00481D2D">
              <w:t>candidate IP addresses (a=candidate)</w:t>
            </w:r>
          </w:p>
        </w:tc>
        <w:tc>
          <w:tcPr>
            <w:tcW w:w="1021" w:type="dxa"/>
          </w:tcPr>
          <w:p w:rsidR="00A96963" w:rsidRPr="00481D2D" w:rsidRDefault="00F461F2">
            <w:pPr>
              <w:pStyle w:val="TAL"/>
            </w:pPr>
            <w:r w:rsidRPr="00481D2D">
              <w:t>[</w:t>
            </w:r>
            <w:r w:rsidR="00FC64AD" w:rsidRPr="00481D2D">
              <w:t>290</w:t>
            </w:r>
            <w:r w:rsidRPr="00481D2D">
              <w:t>]</w:t>
            </w:r>
          </w:p>
        </w:tc>
        <w:tc>
          <w:tcPr>
            <w:tcW w:w="1021" w:type="dxa"/>
          </w:tcPr>
          <w:p w:rsidR="00A96963" w:rsidRPr="00481D2D" w:rsidRDefault="00A96963">
            <w:pPr>
              <w:pStyle w:val="TAL"/>
            </w:pPr>
            <w:r w:rsidRPr="00481D2D">
              <w:t>c9</w:t>
            </w:r>
          </w:p>
        </w:tc>
        <w:tc>
          <w:tcPr>
            <w:tcW w:w="1021" w:type="dxa"/>
          </w:tcPr>
          <w:p w:rsidR="00A96963" w:rsidRPr="00481D2D" w:rsidRDefault="00A96963">
            <w:pPr>
              <w:pStyle w:val="TAL"/>
            </w:pPr>
            <w:r w:rsidRPr="00481D2D">
              <w:t>c9</w:t>
            </w:r>
          </w:p>
        </w:tc>
        <w:tc>
          <w:tcPr>
            <w:tcW w:w="1021" w:type="dxa"/>
          </w:tcPr>
          <w:p w:rsidR="00A96963" w:rsidRPr="00481D2D" w:rsidRDefault="00F461F2">
            <w:pPr>
              <w:pStyle w:val="TAL"/>
            </w:pPr>
            <w:r w:rsidRPr="00481D2D">
              <w:t>[</w:t>
            </w:r>
            <w:r w:rsidR="00FC64AD" w:rsidRPr="00481D2D">
              <w:t>290</w:t>
            </w:r>
            <w:r w:rsidR="00A96963" w:rsidRPr="00481D2D">
              <w:t>]</w:t>
            </w:r>
          </w:p>
        </w:tc>
        <w:tc>
          <w:tcPr>
            <w:tcW w:w="1021" w:type="dxa"/>
          </w:tcPr>
          <w:p w:rsidR="00A96963" w:rsidRPr="00481D2D" w:rsidRDefault="00A96963">
            <w:pPr>
              <w:pStyle w:val="TAL"/>
            </w:pPr>
            <w:r w:rsidRPr="00481D2D">
              <w:t>c10</w:t>
            </w:r>
          </w:p>
        </w:tc>
        <w:tc>
          <w:tcPr>
            <w:tcW w:w="1021" w:type="dxa"/>
          </w:tcPr>
          <w:p w:rsidR="00A96963" w:rsidRPr="00481D2D" w:rsidRDefault="00A96963">
            <w:pPr>
              <w:pStyle w:val="TAL"/>
            </w:pPr>
            <w:r w:rsidRPr="00481D2D">
              <w:t>c10</w:t>
            </w:r>
          </w:p>
        </w:tc>
      </w:tr>
      <w:tr w:rsidR="00484082" w:rsidRPr="00481D2D">
        <w:tc>
          <w:tcPr>
            <w:tcW w:w="851" w:type="dxa"/>
          </w:tcPr>
          <w:p w:rsidR="00484082" w:rsidRPr="00481D2D" w:rsidRDefault="00484082">
            <w:pPr>
              <w:pStyle w:val="TAL"/>
            </w:pPr>
            <w:r w:rsidRPr="00481D2D">
              <w:t>26</w:t>
            </w:r>
          </w:p>
        </w:tc>
        <w:tc>
          <w:tcPr>
            <w:tcW w:w="2665" w:type="dxa"/>
          </w:tcPr>
          <w:p w:rsidR="00484082" w:rsidRPr="00481D2D" w:rsidRDefault="00484082">
            <w:pPr>
              <w:pStyle w:val="TAL"/>
            </w:pPr>
            <w:r w:rsidRPr="00481D2D">
              <w:rPr>
                <w:rFonts w:eastAsia="MS Mincho"/>
              </w:rPr>
              <w:t>floor control server determination (a=floorctrl)</w:t>
            </w:r>
          </w:p>
        </w:tc>
        <w:tc>
          <w:tcPr>
            <w:tcW w:w="1021" w:type="dxa"/>
          </w:tcPr>
          <w:p w:rsidR="00484082" w:rsidRPr="00481D2D" w:rsidRDefault="00484082">
            <w:pPr>
              <w:pStyle w:val="TAL"/>
            </w:pPr>
            <w:r w:rsidRPr="00481D2D">
              <w:t>[108] 4</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108] 4</w:t>
            </w:r>
          </w:p>
        </w:tc>
        <w:tc>
          <w:tcPr>
            <w:tcW w:w="1021" w:type="dxa"/>
          </w:tcPr>
          <w:p w:rsidR="00484082" w:rsidRPr="00481D2D" w:rsidRDefault="00484082">
            <w:pPr>
              <w:pStyle w:val="TAL"/>
            </w:pPr>
            <w:r w:rsidRPr="00481D2D">
              <w:t>c12</w:t>
            </w:r>
          </w:p>
        </w:tc>
        <w:tc>
          <w:tcPr>
            <w:tcW w:w="1021" w:type="dxa"/>
          </w:tcPr>
          <w:p w:rsidR="00484082" w:rsidRPr="00481D2D" w:rsidRDefault="00484082">
            <w:pPr>
              <w:pStyle w:val="TAL"/>
            </w:pPr>
            <w:r w:rsidRPr="00481D2D">
              <w:t>c13</w:t>
            </w:r>
          </w:p>
        </w:tc>
      </w:tr>
      <w:tr w:rsidR="00484082" w:rsidRPr="00481D2D">
        <w:tc>
          <w:tcPr>
            <w:tcW w:w="851" w:type="dxa"/>
          </w:tcPr>
          <w:p w:rsidR="00484082" w:rsidRPr="00481D2D" w:rsidRDefault="00484082">
            <w:pPr>
              <w:pStyle w:val="TAL"/>
            </w:pPr>
            <w:r w:rsidRPr="00481D2D">
              <w:t>27</w:t>
            </w:r>
          </w:p>
        </w:tc>
        <w:tc>
          <w:tcPr>
            <w:tcW w:w="2665" w:type="dxa"/>
          </w:tcPr>
          <w:p w:rsidR="00484082" w:rsidRPr="00481D2D" w:rsidRDefault="00484082">
            <w:pPr>
              <w:pStyle w:val="TAL"/>
            </w:pPr>
            <w:r w:rsidRPr="00481D2D">
              <w:rPr>
                <w:rFonts w:eastAsia="MS Mincho"/>
              </w:rPr>
              <w:t>conference id (a=confid)</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2</w:t>
            </w:r>
          </w:p>
        </w:tc>
        <w:tc>
          <w:tcPr>
            <w:tcW w:w="1021" w:type="dxa"/>
          </w:tcPr>
          <w:p w:rsidR="00484082" w:rsidRPr="00481D2D" w:rsidRDefault="00484082">
            <w:pPr>
              <w:pStyle w:val="TAL"/>
            </w:pPr>
            <w:r w:rsidRPr="00481D2D">
              <w:t>c13</w:t>
            </w:r>
          </w:p>
        </w:tc>
      </w:tr>
      <w:tr w:rsidR="00484082" w:rsidRPr="00481D2D">
        <w:tc>
          <w:tcPr>
            <w:tcW w:w="851" w:type="dxa"/>
          </w:tcPr>
          <w:p w:rsidR="00484082" w:rsidRPr="00481D2D" w:rsidRDefault="00484082">
            <w:pPr>
              <w:pStyle w:val="TAL"/>
            </w:pPr>
            <w:r w:rsidRPr="00481D2D">
              <w:t>28</w:t>
            </w:r>
          </w:p>
        </w:tc>
        <w:tc>
          <w:tcPr>
            <w:tcW w:w="2665" w:type="dxa"/>
          </w:tcPr>
          <w:p w:rsidR="00484082" w:rsidRPr="00481D2D" w:rsidRDefault="00484082">
            <w:pPr>
              <w:pStyle w:val="TAL"/>
            </w:pPr>
            <w:r w:rsidRPr="00481D2D">
              <w:rPr>
                <w:rFonts w:eastAsia="MS Mincho"/>
              </w:rPr>
              <w:t>user id (a=userid)</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108] 5</w:t>
            </w:r>
          </w:p>
        </w:tc>
        <w:tc>
          <w:tcPr>
            <w:tcW w:w="1021" w:type="dxa"/>
          </w:tcPr>
          <w:p w:rsidR="00484082" w:rsidRPr="00481D2D" w:rsidRDefault="00484082">
            <w:pPr>
              <w:pStyle w:val="TAL"/>
            </w:pPr>
            <w:r w:rsidRPr="00481D2D">
              <w:t>c12</w:t>
            </w:r>
          </w:p>
        </w:tc>
        <w:tc>
          <w:tcPr>
            <w:tcW w:w="1021" w:type="dxa"/>
          </w:tcPr>
          <w:p w:rsidR="00484082" w:rsidRPr="00481D2D" w:rsidRDefault="00484082">
            <w:pPr>
              <w:pStyle w:val="TAL"/>
            </w:pPr>
            <w:r w:rsidRPr="00481D2D">
              <w:t>c13</w:t>
            </w:r>
          </w:p>
        </w:tc>
      </w:tr>
      <w:tr w:rsidR="00484082" w:rsidRPr="00481D2D">
        <w:tc>
          <w:tcPr>
            <w:tcW w:w="851" w:type="dxa"/>
          </w:tcPr>
          <w:p w:rsidR="00484082" w:rsidRPr="00481D2D" w:rsidRDefault="00484082">
            <w:pPr>
              <w:pStyle w:val="TAL"/>
            </w:pPr>
            <w:r w:rsidRPr="00481D2D">
              <w:t>29</w:t>
            </w:r>
          </w:p>
        </w:tc>
        <w:tc>
          <w:tcPr>
            <w:tcW w:w="2665" w:type="dxa"/>
          </w:tcPr>
          <w:p w:rsidR="00484082" w:rsidRPr="00481D2D" w:rsidRDefault="00484082">
            <w:pPr>
              <w:pStyle w:val="TAL"/>
            </w:pPr>
            <w:r w:rsidRPr="00481D2D">
              <w:rPr>
                <w:rFonts w:eastAsia="MS Mincho"/>
              </w:rPr>
              <w:t>association between streams and floors (a=floorid)</w:t>
            </w:r>
          </w:p>
        </w:tc>
        <w:tc>
          <w:tcPr>
            <w:tcW w:w="1021" w:type="dxa"/>
          </w:tcPr>
          <w:p w:rsidR="00484082" w:rsidRPr="00481D2D" w:rsidRDefault="00484082">
            <w:pPr>
              <w:pStyle w:val="TAL"/>
            </w:pPr>
            <w:r w:rsidRPr="00481D2D">
              <w:t>[108] 6</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c11</w:t>
            </w:r>
          </w:p>
        </w:tc>
        <w:tc>
          <w:tcPr>
            <w:tcW w:w="1021" w:type="dxa"/>
          </w:tcPr>
          <w:p w:rsidR="00484082" w:rsidRPr="00481D2D" w:rsidRDefault="00484082">
            <w:pPr>
              <w:pStyle w:val="TAL"/>
            </w:pPr>
            <w:r w:rsidRPr="00481D2D">
              <w:t>[108] 6</w:t>
            </w:r>
          </w:p>
        </w:tc>
        <w:tc>
          <w:tcPr>
            <w:tcW w:w="1021" w:type="dxa"/>
          </w:tcPr>
          <w:p w:rsidR="00484082" w:rsidRPr="00481D2D" w:rsidRDefault="00484082">
            <w:pPr>
              <w:pStyle w:val="TAL"/>
            </w:pPr>
            <w:r w:rsidRPr="00481D2D">
              <w:t>c12</w:t>
            </w:r>
          </w:p>
        </w:tc>
        <w:tc>
          <w:tcPr>
            <w:tcW w:w="1021" w:type="dxa"/>
          </w:tcPr>
          <w:p w:rsidR="00484082" w:rsidRPr="00481D2D" w:rsidRDefault="00484082">
            <w:pPr>
              <w:pStyle w:val="TAL"/>
            </w:pPr>
            <w:r w:rsidRPr="00481D2D">
              <w:t>c13</w:t>
            </w:r>
          </w:p>
        </w:tc>
      </w:tr>
      <w:tr w:rsidR="00794F55" w:rsidRPr="00481D2D">
        <w:tc>
          <w:tcPr>
            <w:tcW w:w="851" w:type="dxa"/>
          </w:tcPr>
          <w:p w:rsidR="00794F55" w:rsidRPr="00481D2D" w:rsidRDefault="00794F55" w:rsidP="007E6836">
            <w:pPr>
              <w:pStyle w:val="TAL"/>
            </w:pPr>
            <w:r w:rsidRPr="00481D2D">
              <w:t>30</w:t>
            </w:r>
          </w:p>
        </w:tc>
        <w:tc>
          <w:tcPr>
            <w:tcW w:w="2665" w:type="dxa"/>
          </w:tcPr>
          <w:p w:rsidR="00794F55" w:rsidRPr="00481D2D" w:rsidRDefault="00794F55" w:rsidP="007E6836">
            <w:pPr>
              <w:pStyle w:val="TAL"/>
              <w:rPr>
                <w:rFonts w:eastAsia="MS Mincho"/>
              </w:rPr>
            </w:pPr>
            <w:r w:rsidRPr="00481D2D">
              <w:rPr>
                <w:rFonts w:eastAsia="MS Mincho"/>
              </w:rPr>
              <w:t>RTCP feedback capability attribute (a=rtcp-fb)</w:t>
            </w:r>
          </w:p>
        </w:tc>
        <w:tc>
          <w:tcPr>
            <w:tcW w:w="1021" w:type="dxa"/>
          </w:tcPr>
          <w:p w:rsidR="00794F55" w:rsidRPr="00481D2D" w:rsidRDefault="00794F55" w:rsidP="007E6836">
            <w:pPr>
              <w:pStyle w:val="TAL"/>
            </w:pPr>
            <w:r w:rsidRPr="00481D2D">
              <w:t>[135] 4.2</w:t>
            </w:r>
          </w:p>
        </w:tc>
        <w:tc>
          <w:tcPr>
            <w:tcW w:w="1021" w:type="dxa"/>
          </w:tcPr>
          <w:p w:rsidR="00794F55" w:rsidRPr="00481D2D" w:rsidRDefault="00794F55" w:rsidP="007E6836">
            <w:pPr>
              <w:pStyle w:val="TAL"/>
            </w:pPr>
            <w:r w:rsidRPr="00481D2D">
              <w:t>c14</w:t>
            </w:r>
          </w:p>
        </w:tc>
        <w:tc>
          <w:tcPr>
            <w:tcW w:w="1021" w:type="dxa"/>
          </w:tcPr>
          <w:p w:rsidR="00794F55" w:rsidRPr="00481D2D" w:rsidRDefault="00794F55" w:rsidP="007E6836">
            <w:pPr>
              <w:pStyle w:val="TAL"/>
            </w:pPr>
            <w:r w:rsidRPr="00481D2D">
              <w:t>c14</w:t>
            </w:r>
          </w:p>
        </w:tc>
        <w:tc>
          <w:tcPr>
            <w:tcW w:w="1021" w:type="dxa"/>
          </w:tcPr>
          <w:p w:rsidR="00794F55" w:rsidRPr="00481D2D" w:rsidRDefault="00794F55" w:rsidP="007E6836">
            <w:pPr>
              <w:pStyle w:val="TAL"/>
            </w:pPr>
            <w:r w:rsidRPr="00481D2D">
              <w:t>[135] 4.2</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c15</w:t>
            </w:r>
          </w:p>
        </w:tc>
      </w:tr>
      <w:tr w:rsidR="00794F55" w:rsidRPr="00481D2D">
        <w:tc>
          <w:tcPr>
            <w:tcW w:w="851" w:type="dxa"/>
          </w:tcPr>
          <w:p w:rsidR="00794F55" w:rsidRPr="00481D2D" w:rsidRDefault="00794F55" w:rsidP="007E6836">
            <w:pPr>
              <w:pStyle w:val="TAL"/>
            </w:pPr>
            <w:r w:rsidRPr="00481D2D">
              <w:t>31</w:t>
            </w:r>
          </w:p>
        </w:tc>
        <w:tc>
          <w:tcPr>
            <w:tcW w:w="2665" w:type="dxa"/>
          </w:tcPr>
          <w:p w:rsidR="00794F55" w:rsidRPr="00481D2D" w:rsidRDefault="00794F55" w:rsidP="007E6836">
            <w:pPr>
              <w:pStyle w:val="TAL"/>
              <w:rPr>
                <w:rFonts w:eastAsia="MS Mincho"/>
              </w:rPr>
            </w:pPr>
            <w:r w:rsidRPr="00481D2D">
              <w:rPr>
                <w:rFonts w:eastAsia="MS Mincho"/>
              </w:rPr>
              <w:t>extension of the rtcp-fb attribute (a=rtcp-fb)</w:t>
            </w:r>
          </w:p>
        </w:tc>
        <w:tc>
          <w:tcPr>
            <w:tcW w:w="1021" w:type="dxa"/>
          </w:tcPr>
          <w:p w:rsidR="00794F55" w:rsidRPr="00481D2D" w:rsidRDefault="00794F55" w:rsidP="007E6836">
            <w:pPr>
              <w:pStyle w:val="TAL"/>
            </w:pPr>
            <w:r w:rsidRPr="00481D2D">
              <w:t>[136] 7.1</w:t>
            </w:r>
          </w:p>
          <w:p w:rsidR="004F21B3" w:rsidRPr="00481D2D" w:rsidRDefault="004F21B3" w:rsidP="007E6836">
            <w:pPr>
              <w:pStyle w:val="TAL"/>
            </w:pPr>
            <w:r w:rsidRPr="00481D2D">
              <w:t>[188] 6.2</w:t>
            </w:r>
            <w:r w:rsidR="002E61A1" w:rsidRPr="00481D2D">
              <w:t>, [251] 9</w:t>
            </w:r>
          </w:p>
        </w:tc>
        <w:tc>
          <w:tcPr>
            <w:tcW w:w="1021" w:type="dxa"/>
          </w:tcPr>
          <w:p w:rsidR="00794F55" w:rsidRPr="00481D2D" w:rsidRDefault="00794F55" w:rsidP="007E6836">
            <w:pPr>
              <w:pStyle w:val="TAL"/>
            </w:pPr>
            <w:r w:rsidRPr="00481D2D">
              <w:t>c14</w:t>
            </w:r>
          </w:p>
        </w:tc>
        <w:tc>
          <w:tcPr>
            <w:tcW w:w="1021" w:type="dxa"/>
          </w:tcPr>
          <w:p w:rsidR="00794F55" w:rsidRPr="00481D2D" w:rsidRDefault="00794F55" w:rsidP="007E6836">
            <w:pPr>
              <w:pStyle w:val="TAL"/>
            </w:pPr>
            <w:r w:rsidRPr="00481D2D">
              <w:t>c14</w:t>
            </w:r>
          </w:p>
        </w:tc>
        <w:tc>
          <w:tcPr>
            <w:tcW w:w="1021" w:type="dxa"/>
          </w:tcPr>
          <w:p w:rsidR="00794F55" w:rsidRPr="00481D2D" w:rsidRDefault="00794F55" w:rsidP="007E6836">
            <w:pPr>
              <w:pStyle w:val="TAL"/>
            </w:pPr>
            <w:r w:rsidRPr="00481D2D">
              <w:t>[136] 7.1</w:t>
            </w:r>
            <w:r w:rsidR="002E61A1" w:rsidRPr="00481D2D">
              <w:t>, [251] 9</w:t>
            </w:r>
          </w:p>
        </w:tc>
        <w:tc>
          <w:tcPr>
            <w:tcW w:w="1021" w:type="dxa"/>
          </w:tcPr>
          <w:p w:rsidR="00794F55" w:rsidRPr="00481D2D" w:rsidRDefault="00794F55" w:rsidP="007E6836">
            <w:pPr>
              <w:pStyle w:val="TAL"/>
            </w:pPr>
            <w:r w:rsidRPr="00481D2D">
              <w:t>c15</w:t>
            </w:r>
          </w:p>
        </w:tc>
        <w:tc>
          <w:tcPr>
            <w:tcW w:w="1021" w:type="dxa"/>
          </w:tcPr>
          <w:p w:rsidR="00794F55" w:rsidRPr="00481D2D" w:rsidRDefault="00794F55" w:rsidP="007E6836">
            <w:pPr>
              <w:pStyle w:val="TAL"/>
            </w:pPr>
            <w:r w:rsidRPr="00481D2D">
              <w:t>c15</w:t>
            </w:r>
          </w:p>
        </w:tc>
      </w:tr>
      <w:tr w:rsidR="00B75173" w:rsidRPr="00481D2D">
        <w:tc>
          <w:tcPr>
            <w:tcW w:w="851" w:type="dxa"/>
          </w:tcPr>
          <w:p w:rsidR="00B75173" w:rsidRPr="00481D2D" w:rsidRDefault="00B75173" w:rsidP="007E6836">
            <w:pPr>
              <w:pStyle w:val="TAL"/>
            </w:pPr>
            <w:r w:rsidRPr="00481D2D">
              <w:t>32</w:t>
            </w:r>
          </w:p>
        </w:tc>
        <w:tc>
          <w:tcPr>
            <w:tcW w:w="2665" w:type="dxa"/>
          </w:tcPr>
          <w:p w:rsidR="00B75173" w:rsidRPr="00481D2D" w:rsidRDefault="00B75173" w:rsidP="007E6836">
            <w:pPr>
              <w:pStyle w:val="TAL"/>
              <w:rPr>
                <w:rFonts w:eastAsia="MS Mincho"/>
              </w:rPr>
            </w:pPr>
            <w:r w:rsidRPr="00481D2D">
              <w:rPr>
                <w:rFonts w:eastAsia="MS Mincho"/>
              </w:rPr>
              <w:t>supported capability negotiation extensions (</w:t>
            </w:r>
            <w:r w:rsidRPr="00481D2D">
              <w:t>a=csup</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3.1</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3.1</w:t>
            </w:r>
          </w:p>
        </w:tc>
        <w:tc>
          <w:tcPr>
            <w:tcW w:w="1021" w:type="dxa"/>
          </w:tcPr>
          <w:p w:rsidR="00B75173" w:rsidRPr="00481D2D" w:rsidRDefault="00B75173" w:rsidP="007E6836">
            <w:pPr>
              <w:pStyle w:val="TAL"/>
            </w:pPr>
            <w:r w:rsidRPr="00481D2D">
              <w:t>c17</w:t>
            </w:r>
          </w:p>
        </w:tc>
        <w:tc>
          <w:tcPr>
            <w:tcW w:w="1021" w:type="dxa"/>
          </w:tcPr>
          <w:p w:rsidR="00B75173" w:rsidRPr="00481D2D" w:rsidRDefault="00B75173" w:rsidP="007E6836">
            <w:pPr>
              <w:pStyle w:val="TAL"/>
            </w:pPr>
            <w:r w:rsidRPr="00481D2D">
              <w:t>c17</w:t>
            </w:r>
          </w:p>
        </w:tc>
      </w:tr>
      <w:tr w:rsidR="00B75173" w:rsidRPr="00481D2D">
        <w:tc>
          <w:tcPr>
            <w:tcW w:w="851" w:type="dxa"/>
          </w:tcPr>
          <w:p w:rsidR="00B75173" w:rsidRPr="00481D2D" w:rsidRDefault="00B75173" w:rsidP="007E6836">
            <w:pPr>
              <w:pStyle w:val="TAL"/>
            </w:pPr>
            <w:r w:rsidRPr="00481D2D">
              <w:t>33</w:t>
            </w:r>
          </w:p>
        </w:tc>
        <w:tc>
          <w:tcPr>
            <w:tcW w:w="2665" w:type="dxa"/>
          </w:tcPr>
          <w:p w:rsidR="00B75173" w:rsidRPr="00481D2D" w:rsidRDefault="00B75173" w:rsidP="007E6836">
            <w:pPr>
              <w:pStyle w:val="TAL"/>
              <w:rPr>
                <w:rFonts w:eastAsia="MS Mincho"/>
              </w:rPr>
            </w:pPr>
            <w:r w:rsidRPr="00481D2D">
              <w:rPr>
                <w:rFonts w:eastAsia="MS Mincho"/>
              </w:rPr>
              <w:t>required capability negotiation extensions (</w:t>
            </w:r>
            <w:r w:rsidRPr="00481D2D">
              <w:t>a=creq</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3.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3.2</w:t>
            </w:r>
          </w:p>
        </w:tc>
        <w:tc>
          <w:tcPr>
            <w:tcW w:w="1021" w:type="dxa"/>
          </w:tcPr>
          <w:p w:rsidR="00B75173" w:rsidRPr="00481D2D" w:rsidRDefault="00B75173" w:rsidP="007E6836">
            <w:pPr>
              <w:pStyle w:val="TAL"/>
            </w:pPr>
            <w:r w:rsidRPr="00481D2D">
              <w:t>c17</w:t>
            </w:r>
          </w:p>
        </w:tc>
        <w:tc>
          <w:tcPr>
            <w:tcW w:w="1021" w:type="dxa"/>
          </w:tcPr>
          <w:p w:rsidR="00B75173" w:rsidRPr="00481D2D" w:rsidRDefault="00B75173" w:rsidP="007E6836">
            <w:pPr>
              <w:pStyle w:val="TAL"/>
            </w:pPr>
            <w:r w:rsidRPr="00481D2D">
              <w:t>c17</w:t>
            </w:r>
          </w:p>
        </w:tc>
      </w:tr>
      <w:tr w:rsidR="00B75173" w:rsidRPr="00481D2D">
        <w:tc>
          <w:tcPr>
            <w:tcW w:w="851" w:type="dxa"/>
          </w:tcPr>
          <w:p w:rsidR="00B75173" w:rsidRPr="00481D2D" w:rsidRDefault="00B75173" w:rsidP="007E6836">
            <w:pPr>
              <w:pStyle w:val="TAL"/>
            </w:pPr>
            <w:r w:rsidRPr="00481D2D">
              <w:t>34</w:t>
            </w:r>
          </w:p>
        </w:tc>
        <w:tc>
          <w:tcPr>
            <w:tcW w:w="2665" w:type="dxa"/>
          </w:tcPr>
          <w:p w:rsidR="00B75173" w:rsidRPr="00481D2D" w:rsidRDefault="00B75173" w:rsidP="007E6836">
            <w:pPr>
              <w:pStyle w:val="TAL"/>
              <w:rPr>
                <w:rFonts w:eastAsia="MS Mincho"/>
              </w:rPr>
            </w:pPr>
            <w:r w:rsidRPr="00481D2D">
              <w:rPr>
                <w:rFonts w:eastAsia="MS Mincho"/>
              </w:rPr>
              <w:t>attribute capability (</w:t>
            </w:r>
            <w:r w:rsidRPr="00481D2D">
              <w:t>a=acap</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4.1</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4.1</w:t>
            </w:r>
          </w:p>
        </w:tc>
        <w:tc>
          <w:tcPr>
            <w:tcW w:w="1021" w:type="dxa"/>
          </w:tcPr>
          <w:p w:rsidR="00B75173" w:rsidRPr="00481D2D" w:rsidRDefault="00B75173" w:rsidP="007E6836">
            <w:pPr>
              <w:pStyle w:val="TAL"/>
            </w:pPr>
            <w:r w:rsidRPr="00481D2D">
              <w:t>c17</w:t>
            </w:r>
          </w:p>
        </w:tc>
        <w:tc>
          <w:tcPr>
            <w:tcW w:w="1021" w:type="dxa"/>
          </w:tcPr>
          <w:p w:rsidR="00B75173" w:rsidRPr="00481D2D" w:rsidRDefault="00B75173" w:rsidP="007E6836">
            <w:pPr>
              <w:pStyle w:val="TAL"/>
            </w:pPr>
            <w:r w:rsidRPr="00481D2D">
              <w:t>c17</w:t>
            </w:r>
          </w:p>
        </w:tc>
      </w:tr>
      <w:tr w:rsidR="00B75173" w:rsidRPr="00481D2D">
        <w:tc>
          <w:tcPr>
            <w:tcW w:w="851" w:type="dxa"/>
          </w:tcPr>
          <w:p w:rsidR="00B75173" w:rsidRPr="00481D2D" w:rsidRDefault="00B75173" w:rsidP="007E6836">
            <w:pPr>
              <w:pStyle w:val="TAL"/>
            </w:pPr>
            <w:r w:rsidRPr="00481D2D">
              <w:t>35</w:t>
            </w:r>
          </w:p>
        </w:tc>
        <w:tc>
          <w:tcPr>
            <w:tcW w:w="2665" w:type="dxa"/>
          </w:tcPr>
          <w:p w:rsidR="00B75173" w:rsidRPr="00481D2D" w:rsidRDefault="00B75173" w:rsidP="007E6836">
            <w:pPr>
              <w:pStyle w:val="TAL"/>
              <w:rPr>
                <w:rFonts w:eastAsia="MS Mincho"/>
              </w:rPr>
            </w:pPr>
            <w:r w:rsidRPr="00481D2D">
              <w:rPr>
                <w:rFonts w:eastAsia="MS Mincho"/>
              </w:rPr>
              <w:t>transport protocol capability (</w:t>
            </w:r>
            <w:r w:rsidRPr="00481D2D">
              <w:t>a=tcap</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4.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4.2</w:t>
            </w:r>
          </w:p>
        </w:tc>
        <w:tc>
          <w:tcPr>
            <w:tcW w:w="1021" w:type="dxa"/>
          </w:tcPr>
          <w:p w:rsidR="00B75173" w:rsidRPr="00481D2D" w:rsidRDefault="00B75173" w:rsidP="007E6836">
            <w:pPr>
              <w:pStyle w:val="TAL"/>
            </w:pPr>
            <w:r w:rsidRPr="00481D2D">
              <w:t>c17</w:t>
            </w:r>
          </w:p>
        </w:tc>
        <w:tc>
          <w:tcPr>
            <w:tcW w:w="1021" w:type="dxa"/>
          </w:tcPr>
          <w:p w:rsidR="00B75173" w:rsidRPr="00481D2D" w:rsidRDefault="00B75173" w:rsidP="007E6836">
            <w:pPr>
              <w:pStyle w:val="TAL"/>
            </w:pPr>
            <w:r w:rsidRPr="00481D2D">
              <w:t>c17</w:t>
            </w:r>
          </w:p>
        </w:tc>
      </w:tr>
      <w:tr w:rsidR="00B75173" w:rsidRPr="00481D2D">
        <w:tc>
          <w:tcPr>
            <w:tcW w:w="851" w:type="dxa"/>
          </w:tcPr>
          <w:p w:rsidR="00B75173" w:rsidRPr="00481D2D" w:rsidRDefault="00B75173" w:rsidP="007E6836">
            <w:pPr>
              <w:pStyle w:val="TAL"/>
            </w:pPr>
            <w:r w:rsidRPr="00481D2D">
              <w:t>36</w:t>
            </w:r>
          </w:p>
        </w:tc>
        <w:tc>
          <w:tcPr>
            <w:tcW w:w="2665" w:type="dxa"/>
          </w:tcPr>
          <w:p w:rsidR="00B75173" w:rsidRPr="00481D2D" w:rsidRDefault="00B75173" w:rsidP="007E6836">
            <w:pPr>
              <w:pStyle w:val="TAL"/>
              <w:rPr>
                <w:rFonts w:eastAsia="MS Mincho"/>
              </w:rPr>
            </w:pPr>
            <w:r w:rsidRPr="00481D2D">
              <w:rPr>
                <w:rFonts w:eastAsia="MS Mincho"/>
              </w:rPr>
              <w:t>potential configuration (</w:t>
            </w:r>
            <w:r w:rsidRPr="00481D2D">
              <w:t>a=pcfg</w:t>
            </w:r>
            <w:r w:rsidRPr="00481D2D">
              <w:rPr>
                <w:rFonts w:eastAsia="MS Mincho"/>
              </w:rPr>
              <w:t>)</w:t>
            </w:r>
          </w:p>
        </w:tc>
        <w:tc>
          <w:tcPr>
            <w:tcW w:w="1021" w:type="dxa"/>
          </w:tcPr>
          <w:p w:rsidR="00851E21" w:rsidRPr="00481D2D" w:rsidRDefault="00B75173" w:rsidP="00851E21">
            <w:pPr>
              <w:pStyle w:val="TAL"/>
            </w:pPr>
            <w:r w:rsidRPr="00481D2D">
              <w:t xml:space="preserve">[137] </w:t>
            </w:r>
            <w:r w:rsidR="00102CC4" w:rsidRPr="00481D2D">
              <w:t>3.5.1</w:t>
            </w:r>
          </w:p>
          <w:p w:rsidR="00B75173" w:rsidRPr="00481D2D" w:rsidRDefault="00851E21" w:rsidP="00851E21">
            <w:pPr>
              <w:pStyle w:val="TAL"/>
            </w:pPr>
            <w:r w:rsidRPr="00481D2D">
              <w:t>[172] 3.3.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851E21" w:rsidRPr="00481D2D" w:rsidRDefault="00B75173" w:rsidP="00851E21">
            <w:pPr>
              <w:pStyle w:val="TAL"/>
            </w:pPr>
            <w:r w:rsidRPr="00481D2D">
              <w:t xml:space="preserve">[137] </w:t>
            </w:r>
            <w:r w:rsidR="00102CC4" w:rsidRPr="00481D2D">
              <w:t>3.5.1</w:t>
            </w:r>
          </w:p>
          <w:p w:rsidR="00B75173" w:rsidRPr="00481D2D" w:rsidRDefault="00851E21" w:rsidP="00851E21">
            <w:pPr>
              <w:pStyle w:val="TAL"/>
            </w:pPr>
            <w:r w:rsidRPr="00481D2D">
              <w:t>[172] 3.3.6</w:t>
            </w:r>
          </w:p>
        </w:tc>
        <w:tc>
          <w:tcPr>
            <w:tcW w:w="1021" w:type="dxa"/>
          </w:tcPr>
          <w:p w:rsidR="00B75173" w:rsidRPr="00481D2D" w:rsidRDefault="00B75173" w:rsidP="007E6836">
            <w:pPr>
              <w:pStyle w:val="TAL"/>
            </w:pPr>
            <w:r w:rsidRPr="00481D2D">
              <w:t>c17</w:t>
            </w:r>
          </w:p>
        </w:tc>
        <w:tc>
          <w:tcPr>
            <w:tcW w:w="1021" w:type="dxa"/>
          </w:tcPr>
          <w:p w:rsidR="00B75173" w:rsidRPr="00481D2D" w:rsidRDefault="00B75173" w:rsidP="007E6836">
            <w:pPr>
              <w:pStyle w:val="TAL"/>
            </w:pPr>
            <w:r w:rsidRPr="00481D2D">
              <w:t>c17</w:t>
            </w:r>
          </w:p>
        </w:tc>
      </w:tr>
      <w:tr w:rsidR="00B75173" w:rsidRPr="00481D2D">
        <w:tc>
          <w:tcPr>
            <w:tcW w:w="851" w:type="dxa"/>
          </w:tcPr>
          <w:p w:rsidR="00B75173" w:rsidRPr="00481D2D" w:rsidRDefault="00B75173" w:rsidP="007E6836">
            <w:pPr>
              <w:pStyle w:val="TAL"/>
            </w:pPr>
            <w:r w:rsidRPr="00481D2D">
              <w:t>37</w:t>
            </w:r>
          </w:p>
        </w:tc>
        <w:tc>
          <w:tcPr>
            <w:tcW w:w="2665" w:type="dxa"/>
          </w:tcPr>
          <w:p w:rsidR="00B75173" w:rsidRPr="00481D2D" w:rsidRDefault="00B75173" w:rsidP="007E6836">
            <w:pPr>
              <w:pStyle w:val="TAL"/>
              <w:rPr>
                <w:rFonts w:eastAsia="MS Mincho"/>
              </w:rPr>
            </w:pPr>
            <w:r w:rsidRPr="00481D2D">
              <w:rPr>
                <w:rFonts w:eastAsia="MS Mincho"/>
              </w:rPr>
              <w:t>actual configuration (</w:t>
            </w:r>
            <w:r w:rsidRPr="00481D2D">
              <w:t>a=acfg</w:t>
            </w:r>
            <w:r w:rsidRPr="00481D2D">
              <w:rPr>
                <w:rFonts w:eastAsia="MS Mincho"/>
              </w:rPr>
              <w:t>)</w:t>
            </w:r>
          </w:p>
        </w:tc>
        <w:tc>
          <w:tcPr>
            <w:tcW w:w="1021" w:type="dxa"/>
          </w:tcPr>
          <w:p w:rsidR="00B75173" w:rsidRPr="00481D2D" w:rsidRDefault="00B75173" w:rsidP="007E6836">
            <w:pPr>
              <w:pStyle w:val="TAL"/>
            </w:pPr>
            <w:r w:rsidRPr="00481D2D">
              <w:t xml:space="preserve">[137] </w:t>
            </w:r>
            <w:r w:rsidR="00102CC4" w:rsidRPr="00481D2D">
              <w:t>3.5.2</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c16</w:t>
            </w:r>
          </w:p>
        </w:tc>
        <w:tc>
          <w:tcPr>
            <w:tcW w:w="1021" w:type="dxa"/>
          </w:tcPr>
          <w:p w:rsidR="00B75173" w:rsidRPr="00481D2D" w:rsidRDefault="00B75173" w:rsidP="007E6836">
            <w:pPr>
              <w:pStyle w:val="TAL"/>
            </w:pPr>
            <w:r w:rsidRPr="00481D2D">
              <w:t xml:space="preserve">[137] </w:t>
            </w:r>
            <w:r w:rsidR="00102CC4" w:rsidRPr="00481D2D">
              <w:t>3.5.2</w:t>
            </w:r>
          </w:p>
        </w:tc>
        <w:tc>
          <w:tcPr>
            <w:tcW w:w="1021" w:type="dxa"/>
          </w:tcPr>
          <w:p w:rsidR="00B75173" w:rsidRPr="00481D2D" w:rsidRDefault="00B75173" w:rsidP="007E6836">
            <w:pPr>
              <w:pStyle w:val="TAL"/>
            </w:pPr>
            <w:r w:rsidRPr="00481D2D">
              <w:t>c17</w:t>
            </w:r>
          </w:p>
        </w:tc>
        <w:tc>
          <w:tcPr>
            <w:tcW w:w="1021" w:type="dxa"/>
          </w:tcPr>
          <w:p w:rsidR="00B75173" w:rsidRPr="00481D2D" w:rsidRDefault="00B75173" w:rsidP="007E6836">
            <w:pPr>
              <w:pStyle w:val="TAL"/>
            </w:pPr>
            <w:r w:rsidRPr="00481D2D">
              <w:t>c17</w:t>
            </w:r>
          </w:p>
        </w:tc>
      </w:tr>
      <w:tr w:rsidR="006C2131" w:rsidRPr="00481D2D">
        <w:tc>
          <w:tcPr>
            <w:tcW w:w="851" w:type="dxa"/>
          </w:tcPr>
          <w:p w:rsidR="006C2131" w:rsidRPr="00481D2D" w:rsidRDefault="006C2131" w:rsidP="00681F27">
            <w:pPr>
              <w:pStyle w:val="TAL"/>
            </w:pPr>
            <w:r w:rsidRPr="00481D2D">
              <w:t>38</w:t>
            </w:r>
          </w:p>
        </w:tc>
        <w:tc>
          <w:tcPr>
            <w:tcW w:w="2665" w:type="dxa"/>
          </w:tcPr>
          <w:p w:rsidR="006C2131" w:rsidRPr="00481D2D" w:rsidRDefault="006C2131" w:rsidP="00681F27">
            <w:pPr>
              <w:pStyle w:val="TAL"/>
              <w:rPr>
                <w:rFonts w:eastAsia="MS Mincho"/>
              </w:rPr>
            </w:pPr>
            <w:r w:rsidRPr="00481D2D">
              <w:rPr>
                <w:rFonts w:eastAsia="MS Mincho"/>
              </w:rPr>
              <w:t>connection data capability (a=ccap)</w:t>
            </w:r>
          </w:p>
        </w:tc>
        <w:tc>
          <w:tcPr>
            <w:tcW w:w="1021" w:type="dxa"/>
          </w:tcPr>
          <w:p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rsidR="006C2131" w:rsidRPr="00481D2D" w:rsidRDefault="006C2131" w:rsidP="00681F27">
            <w:pPr>
              <w:pStyle w:val="TAL"/>
            </w:pPr>
            <w:r w:rsidRPr="00481D2D">
              <w:t>c18</w:t>
            </w:r>
          </w:p>
        </w:tc>
        <w:tc>
          <w:tcPr>
            <w:tcW w:w="1021" w:type="dxa"/>
          </w:tcPr>
          <w:p w:rsidR="006C2131" w:rsidRPr="00481D2D" w:rsidRDefault="006C2131" w:rsidP="00681F27">
            <w:pPr>
              <w:pStyle w:val="TAL"/>
            </w:pPr>
            <w:r w:rsidRPr="00481D2D">
              <w:t>c18</w:t>
            </w:r>
          </w:p>
        </w:tc>
        <w:tc>
          <w:tcPr>
            <w:tcW w:w="1021" w:type="dxa"/>
          </w:tcPr>
          <w:p w:rsidR="006C2131" w:rsidRPr="00481D2D" w:rsidRDefault="006C2131" w:rsidP="00681F27">
            <w:pPr>
              <w:pStyle w:val="TAL"/>
            </w:pPr>
            <w:r w:rsidRPr="00481D2D">
              <w:t>[</w:t>
            </w:r>
            <w:r w:rsidR="00313E0F" w:rsidRPr="00481D2D">
              <w:t>156</w:t>
            </w:r>
            <w:r w:rsidRPr="00481D2D">
              <w:t xml:space="preserve">] </w:t>
            </w:r>
            <w:r w:rsidR="00FB12E2" w:rsidRPr="00481D2D">
              <w:t>3</w:t>
            </w:r>
            <w:r w:rsidRPr="00481D2D">
              <w:t>.1</w:t>
            </w:r>
          </w:p>
        </w:tc>
        <w:tc>
          <w:tcPr>
            <w:tcW w:w="1021" w:type="dxa"/>
          </w:tcPr>
          <w:p w:rsidR="006C2131" w:rsidRPr="00481D2D" w:rsidRDefault="006C2131" w:rsidP="00681F27">
            <w:pPr>
              <w:pStyle w:val="TAL"/>
            </w:pPr>
            <w:r w:rsidRPr="00481D2D">
              <w:t>c19</w:t>
            </w:r>
          </w:p>
        </w:tc>
        <w:tc>
          <w:tcPr>
            <w:tcW w:w="1021" w:type="dxa"/>
          </w:tcPr>
          <w:p w:rsidR="006C2131" w:rsidRPr="00481D2D" w:rsidRDefault="006C2131" w:rsidP="00681F27">
            <w:pPr>
              <w:pStyle w:val="TAL"/>
            </w:pPr>
            <w:r w:rsidRPr="00481D2D">
              <w:t>c19</w:t>
            </w:r>
          </w:p>
        </w:tc>
      </w:tr>
      <w:tr w:rsidR="00F74247" w:rsidRPr="00481D2D">
        <w:tc>
          <w:tcPr>
            <w:tcW w:w="851" w:type="dxa"/>
          </w:tcPr>
          <w:p w:rsidR="00F74247" w:rsidRPr="00481D2D" w:rsidRDefault="00A42865" w:rsidP="006709FD">
            <w:pPr>
              <w:pStyle w:val="TAL"/>
              <w:rPr>
                <w:rFonts w:cs="Arial"/>
                <w:szCs w:val="18"/>
              </w:rPr>
            </w:pPr>
            <w:r w:rsidRPr="00481D2D">
              <w:rPr>
                <w:rFonts w:cs="Arial"/>
                <w:szCs w:val="18"/>
              </w:rPr>
              <w:t>40</w:t>
            </w:r>
          </w:p>
        </w:tc>
        <w:tc>
          <w:tcPr>
            <w:tcW w:w="2665" w:type="dxa"/>
          </w:tcPr>
          <w:p w:rsidR="00F74247" w:rsidRPr="00481D2D" w:rsidRDefault="00F74247" w:rsidP="006709FD">
            <w:pPr>
              <w:pStyle w:val="TAL"/>
              <w:rPr>
                <w:rFonts w:eastAsia="MS Mincho"/>
              </w:rPr>
            </w:pPr>
            <w:r w:rsidRPr="00481D2D">
              <w:rPr>
                <w:rFonts w:eastAsia="MS Mincho"/>
              </w:rPr>
              <w:t>crypto attribute (a=crypto)</w:t>
            </w:r>
          </w:p>
        </w:tc>
        <w:tc>
          <w:tcPr>
            <w:tcW w:w="1021" w:type="dxa"/>
          </w:tcPr>
          <w:p w:rsidR="00F74247" w:rsidRPr="00481D2D" w:rsidRDefault="00F74247" w:rsidP="006709FD">
            <w:pPr>
              <w:pStyle w:val="TAL"/>
            </w:pPr>
            <w:r w:rsidRPr="00481D2D">
              <w:t>[</w:t>
            </w:r>
            <w:r w:rsidR="00433F59" w:rsidRPr="00481D2D">
              <w:t>168</w:t>
            </w:r>
            <w:r w:rsidRPr="00481D2D">
              <w:t>]</w:t>
            </w:r>
          </w:p>
        </w:tc>
        <w:tc>
          <w:tcPr>
            <w:tcW w:w="1021" w:type="dxa"/>
          </w:tcPr>
          <w:p w:rsidR="00F74247" w:rsidRPr="00481D2D" w:rsidRDefault="00433F59" w:rsidP="006709FD">
            <w:pPr>
              <w:pStyle w:val="TAL"/>
            </w:pPr>
            <w:r w:rsidRPr="00481D2D">
              <w:t>c20</w:t>
            </w:r>
          </w:p>
        </w:tc>
        <w:tc>
          <w:tcPr>
            <w:tcW w:w="1021" w:type="dxa"/>
          </w:tcPr>
          <w:p w:rsidR="00F74247" w:rsidRPr="00481D2D" w:rsidRDefault="00433F59" w:rsidP="006709FD">
            <w:pPr>
              <w:pStyle w:val="TAL"/>
            </w:pPr>
            <w:r w:rsidRPr="00481D2D">
              <w:t>c20</w:t>
            </w:r>
          </w:p>
        </w:tc>
        <w:tc>
          <w:tcPr>
            <w:tcW w:w="1021" w:type="dxa"/>
          </w:tcPr>
          <w:p w:rsidR="00F74247" w:rsidRPr="00481D2D" w:rsidRDefault="00F74247" w:rsidP="006709FD">
            <w:pPr>
              <w:pStyle w:val="TAL"/>
            </w:pPr>
            <w:r w:rsidRPr="00481D2D">
              <w:t>[</w:t>
            </w:r>
            <w:r w:rsidR="00433F59" w:rsidRPr="00481D2D">
              <w:t>167</w:t>
            </w:r>
            <w:r w:rsidRPr="00481D2D">
              <w:t>]</w:t>
            </w:r>
          </w:p>
        </w:tc>
        <w:tc>
          <w:tcPr>
            <w:tcW w:w="1021" w:type="dxa"/>
          </w:tcPr>
          <w:p w:rsidR="00F74247" w:rsidRPr="00481D2D" w:rsidRDefault="00433F59" w:rsidP="006709FD">
            <w:pPr>
              <w:pStyle w:val="TAL"/>
            </w:pPr>
            <w:r w:rsidRPr="00481D2D">
              <w:t>c20</w:t>
            </w:r>
          </w:p>
        </w:tc>
        <w:tc>
          <w:tcPr>
            <w:tcW w:w="1021" w:type="dxa"/>
          </w:tcPr>
          <w:p w:rsidR="00F74247" w:rsidRPr="00481D2D" w:rsidRDefault="00433F59" w:rsidP="006709FD">
            <w:pPr>
              <w:pStyle w:val="TAL"/>
            </w:pPr>
            <w:r w:rsidRPr="00481D2D">
              <w:t>c20</w:t>
            </w:r>
          </w:p>
        </w:tc>
      </w:tr>
      <w:tr w:rsidR="00F74247" w:rsidRPr="00481D2D">
        <w:tc>
          <w:tcPr>
            <w:tcW w:w="851" w:type="dxa"/>
          </w:tcPr>
          <w:p w:rsidR="00F74247" w:rsidRPr="00481D2D" w:rsidRDefault="00A42865" w:rsidP="006709FD">
            <w:pPr>
              <w:pStyle w:val="TAL"/>
            </w:pPr>
            <w:r w:rsidRPr="00481D2D">
              <w:t>41</w:t>
            </w:r>
          </w:p>
        </w:tc>
        <w:tc>
          <w:tcPr>
            <w:tcW w:w="2665" w:type="dxa"/>
          </w:tcPr>
          <w:p w:rsidR="00F74247" w:rsidRPr="00481D2D" w:rsidRDefault="00F74247" w:rsidP="006709FD">
            <w:pPr>
              <w:pStyle w:val="TAL"/>
              <w:rPr>
                <w:rFonts w:eastAsia="MS Mincho"/>
              </w:rPr>
            </w:pPr>
            <w:r w:rsidRPr="00481D2D">
              <w:rPr>
                <w:rFonts w:eastAsia="MS Mincho"/>
              </w:rPr>
              <w:t>key management attribute (a=key-mgmt)</w:t>
            </w:r>
          </w:p>
        </w:tc>
        <w:tc>
          <w:tcPr>
            <w:tcW w:w="1021" w:type="dxa"/>
          </w:tcPr>
          <w:p w:rsidR="00F74247" w:rsidRPr="00481D2D" w:rsidRDefault="00F74247" w:rsidP="006709FD">
            <w:pPr>
              <w:pStyle w:val="TAL"/>
            </w:pPr>
            <w:r w:rsidRPr="00481D2D">
              <w:t>[</w:t>
            </w:r>
            <w:r w:rsidR="00433F59" w:rsidRPr="00481D2D">
              <w:t>167</w:t>
            </w:r>
            <w:r w:rsidRPr="00481D2D">
              <w:t>]</w:t>
            </w:r>
          </w:p>
        </w:tc>
        <w:tc>
          <w:tcPr>
            <w:tcW w:w="1021" w:type="dxa"/>
          </w:tcPr>
          <w:p w:rsidR="00F74247" w:rsidRPr="00481D2D" w:rsidRDefault="00433F59" w:rsidP="006709FD">
            <w:pPr>
              <w:pStyle w:val="TAL"/>
            </w:pPr>
            <w:r w:rsidRPr="00481D2D">
              <w:t>c21</w:t>
            </w:r>
          </w:p>
        </w:tc>
        <w:tc>
          <w:tcPr>
            <w:tcW w:w="1021" w:type="dxa"/>
          </w:tcPr>
          <w:p w:rsidR="00F74247" w:rsidRPr="00481D2D" w:rsidRDefault="00433F59" w:rsidP="006709FD">
            <w:pPr>
              <w:pStyle w:val="TAL"/>
            </w:pPr>
            <w:r w:rsidRPr="00481D2D">
              <w:t>c21</w:t>
            </w:r>
          </w:p>
        </w:tc>
        <w:tc>
          <w:tcPr>
            <w:tcW w:w="1021" w:type="dxa"/>
          </w:tcPr>
          <w:p w:rsidR="00F74247" w:rsidRPr="00481D2D" w:rsidRDefault="00F74247" w:rsidP="006709FD">
            <w:pPr>
              <w:pStyle w:val="TAL"/>
            </w:pPr>
            <w:r w:rsidRPr="00481D2D">
              <w:t>[</w:t>
            </w:r>
            <w:r w:rsidR="00433F59" w:rsidRPr="00481D2D">
              <w:t>168</w:t>
            </w:r>
            <w:r w:rsidRPr="00481D2D">
              <w:t>]</w:t>
            </w:r>
          </w:p>
        </w:tc>
        <w:tc>
          <w:tcPr>
            <w:tcW w:w="1021" w:type="dxa"/>
          </w:tcPr>
          <w:p w:rsidR="00F74247" w:rsidRPr="00481D2D" w:rsidRDefault="00433F59" w:rsidP="006709FD">
            <w:pPr>
              <w:pStyle w:val="TAL"/>
            </w:pPr>
            <w:r w:rsidRPr="00481D2D">
              <w:t>c22</w:t>
            </w:r>
          </w:p>
        </w:tc>
        <w:tc>
          <w:tcPr>
            <w:tcW w:w="1021" w:type="dxa"/>
          </w:tcPr>
          <w:p w:rsidR="00F74247" w:rsidRPr="00481D2D" w:rsidRDefault="00433F59" w:rsidP="006709FD">
            <w:pPr>
              <w:pStyle w:val="TAL"/>
            </w:pPr>
            <w:r w:rsidRPr="00481D2D">
              <w:t>c22</w:t>
            </w:r>
          </w:p>
        </w:tc>
      </w:tr>
      <w:tr w:rsidR="008D1124" w:rsidRPr="00481D2D" w:rsidTr="008D1124">
        <w:tc>
          <w:tcPr>
            <w:tcW w:w="851" w:type="dxa"/>
          </w:tcPr>
          <w:p w:rsidR="008D1124" w:rsidRPr="00481D2D" w:rsidRDefault="008D1124" w:rsidP="008D1124">
            <w:pPr>
              <w:pStyle w:val="TAL"/>
            </w:pPr>
            <w:r w:rsidRPr="00481D2D">
              <w:t>42</w:t>
            </w:r>
          </w:p>
        </w:tc>
        <w:tc>
          <w:tcPr>
            <w:tcW w:w="2665" w:type="dxa"/>
          </w:tcPr>
          <w:p w:rsidR="008D1124" w:rsidRPr="00481D2D" w:rsidRDefault="008D1124" w:rsidP="008D1124">
            <w:pPr>
              <w:pStyle w:val="TAL"/>
              <w:rPr>
                <w:rFonts w:eastAsia="MS Mincho"/>
              </w:rPr>
            </w:pPr>
            <w:r w:rsidRPr="00481D2D">
              <w:t>3GPP_e2ae-security-indicator (a=3ge2ae)</w:t>
            </w:r>
          </w:p>
        </w:tc>
        <w:tc>
          <w:tcPr>
            <w:tcW w:w="1021" w:type="dxa"/>
          </w:tcPr>
          <w:p w:rsidR="008D1124" w:rsidRPr="00481D2D" w:rsidRDefault="008D1124" w:rsidP="008D1124">
            <w:pPr>
              <w:pStyle w:val="TAL"/>
            </w:pPr>
            <w:r w:rsidRPr="00481D2D">
              <w:t>7.5.2</w:t>
            </w:r>
          </w:p>
        </w:tc>
        <w:tc>
          <w:tcPr>
            <w:tcW w:w="1021" w:type="dxa"/>
          </w:tcPr>
          <w:p w:rsidR="008D1124" w:rsidRPr="00481D2D" w:rsidRDefault="008D1124" w:rsidP="008D1124">
            <w:pPr>
              <w:pStyle w:val="TAL"/>
            </w:pPr>
            <w:r w:rsidRPr="00481D2D">
              <w:t>c23</w:t>
            </w:r>
          </w:p>
        </w:tc>
        <w:tc>
          <w:tcPr>
            <w:tcW w:w="1021" w:type="dxa"/>
          </w:tcPr>
          <w:p w:rsidR="008D1124" w:rsidRPr="00481D2D" w:rsidRDefault="008D1124" w:rsidP="008D1124">
            <w:pPr>
              <w:pStyle w:val="TAL"/>
            </w:pPr>
            <w:r w:rsidRPr="00481D2D">
              <w:t>c23</w:t>
            </w:r>
          </w:p>
        </w:tc>
        <w:tc>
          <w:tcPr>
            <w:tcW w:w="1021" w:type="dxa"/>
          </w:tcPr>
          <w:p w:rsidR="008D1124" w:rsidRPr="00481D2D" w:rsidRDefault="008D1124" w:rsidP="008D1124">
            <w:pPr>
              <w:pStyle w:val="TAL"/>
            </w:pPr>
            <w:r w:rsidRPr="00481D2D">
              <w:t>7.5.2</w:t>
            </w:r>
          </w:p>
        </w:tc>
        <w:tc>
          <w:tcPr>
            <w:tcW w:w="1021" w:type="dxa"/>
          </w:tcPr>
          <w:p w:rsidR="008D1124" w:rsidRPr="00481D2D" w:rsidRDefault="008D1124" w:rsidP="008D1124">
            <w:pPr>
              <w:pStyle w:val="TAL"/>
            </w:pPr>
            <w:r w:rsidRPr="00481D2D">
              <w:t>c23</w:t>
            </w:r>
          </w:p>
        </w:tc>
        <w:tc>
          <w:tcPr>
            <w:tcW w:w="1021" w:type="dxa"/>
          </w:tcPr>
          <w:p w:rsidR="008D1124" w:rsidRPr="00481D2D" w:rsidRDefault="008D1124" w:rsidP="008D1124">
            <w:pPr>
              <w:pStyle w:val="TAL"/>
            </w:pPr>
            <w:r w:rsidRPr="00481D2D">
              <w:t>c23</w:t>
            </w:r>
          </w:p>
        </w:tc>
      </w:tr>
      <w:tr w:rsidR="00851E21" w:rsidRPr="00481D2D" w:rsidTr="0040123C">
        <w:tc>
          <w:tcPr>
            <w:tcW w:w="851" w:type="dxa"/>
          </w:tcPr>
          <w:p w:rsidR="00851E21" w:rsidRPr="00481D2D" w:rsidRDefault="00851E21" w:rsidP="0040123C">
            <w:pPr>
              <w:pStyle w:val="TAL"/>
            </w:pPr>
            <w:r w:rsidRPr="00481D2D">
              <w:t>43</w:t>
            </w:r>
          </w:p>
        </w:tc>
        <w:tc>
          <w:tcPr>
            <w:tcW w:w="2665" w:type="dxa"/>
          </w:tcPr>
          <w:p w:rsidR="00851E21" w:rsidRPr="00481D2D" w:rsidRDefault="00851E21" w:rsidP="0040123C">
            <w:pPr>
              <w:pStyle w:val="TAL"/>
              <w:rPr>
                <w:rFonts w:eastAsia="MS Mincho"/>
              </w:rPr>
            </w:pPr>
            <w:r w:rsidRPr="00481D2D">
              <w:rPr>
                <w:rFonts w:eastAsia="MS Mincho"/>
              </w:rPr>
              <w:t>media capability (a=</w:t>
            </w:r>
            <w:r w:rsidR="00577B06" w:rsidRPr="00481D2D">
              <w:rPr>
                <w:rFonts w:eastAsia="MS Mincho"/>
              </w:rPr>
              <w:t>r</w:t>
            </w:r>
            <w:r w:rsidRPr="00481D2D">
              <w:rPr>
                <w:rFonts w:eastAsia="MS Mincho"/>
              </w:rPr>
              <w:t>mcap)</w:t>
            </w:r>
          </w:p>
        </w:tc>
        <w:tc>
          <w:tcPr>
            <w:tcW w:w="1021" w:type="dxa"/>
          </w:tcPr>
          <w:p w:rsidR="00851E21" w:rsidRPr="00481D2D" w:rsidRDefault="00851E21" w:rsidP="0040123C">
            <w:pPr>
              <w:pStyle w:val="TAL"/>
            </w:pPr>
            <w:r w:rsidRPr="00481D2D">
              <w:t>[172] 3.3.1</w:t>
            </w:r>
          </w:p>
        </w:tc>
        <w:tc>
          <w:tcPr>
            <w:tcW w:w="1021" w:type="dxa"/>
          </w:tcPr>
          <w:p w:rsidR="00851E21" w:rsidRPr="00481D2D" w:rsidRDefault="00851E21" w:rsidP="0040123C">
            <w:pPr>
              <w:pStyle w:val="TAL"/>
            </w:pPr>
            <w:r w:rsidRPr="00481D2D">
              <w:t>c2</w:t>
            </w:r>
            <w:r w:rsidR="00822A18" w:rsidRPr="00481D2D">
              <w:t>4</w:t>
            </w:r>
          </w:p>
        </w:tc>
        <w:tc>
          <w:tcPr>
            <w:tcW w:w="1021" w:type="dxa"/>
          </w:tcPr>
          <w:p w:rsidR="00851E21" w:rsidRPr="00481D2D" w:rsidRDefault="00851E21" w:rsidP="0040123C">
            <w:pPr>
              <w:pStyle w:val="TAL"/>
            </w:pPr>
            <w:r w:rsidRPr="00481D2D">
              <w:t>c2</w:t>
            </w:r>
            <w:r w:rsidR="00822A18" w:rsidRPr="00481D2D">
              <w:t>4</w:t>
            </w:r>
          </w:p>
        </w:tc>
        <w:tc>
          <w:tcPr>
            <w:tcW w:w="1021" w:type="dxa"/>
          </w:tcPr>
          <w:p w:rsidR="00851E21" w:rsidRPr="00481D2D" w:rsidRDefault="00851E21" w:rsidP="0040123C">
            <w:pPr>
              <w:pStyle w:val="TAL"/>
            </w:pPr>
            <w:r w:rsidRPr="00481D2D">
              <w:t>[172] 3.3.1</w:t>
            </w:r>
          </w:p>
        </w:tc>
        <w:tc>
          <w:tcPr>
            <w:tcW w:w="1021" w:type="dxa"/>
          </w:tcPr>
          <w:p w:rsidR="00851E21" w:rsidRPr="00481D2D" w:rsidRDefault="00851E21" w:rsidP="0040123C">
            <w:pPr>
              <w:pStyle w:val="TAL"/>
            </w:pPr>
            <w:r w:rsidRPr="00481D2D">
              <w:t>c2</w:t>
            </w:r>
            <w:r w:rsidR="00822A18" w:rsidRPr="00481D2D">
              <w:t>6</w:t>
            </w:r>
          </w:p>
        </w:tc>
        <w:tc>
          <w:tcPr>
            <w:tcW w:w="1021" w:type="dxa"/>
          </w:tcPr>
          <w:p w:rsidR="00851E21" w:rsidRPr="00481D2D" w:rsidRDefault="00851E21" w:rsidP="0040123C">
            <w:pPr>
              <w:pStyle w:val="TAL"/>
            </w:pPr>
            <w:r w:rsidRPr="00481D2D">
              <w:t>c2</w:t>
            </w:r>
            <w:r w:rsidR="00822A18" w:rsidRPr="00481D2D">
              <w:t>6</w:t>
            </w:r>
          </w:p>
        </w:tc>
      </w:tr>
      <w:tr w:rsidR="00577B06" w:rsidRPr="00481D2D" w:rsidTr="00577B06">
        <w:tc>
          <w:tcPr>
            <w:tcW w:w="851" w:type="dxa"/>
          </w:tcPr>
          <w:p w:rsidR="00577B06" w:rsidRPr="00481D2D" w:rsidRDefault="00577B06" w:rsidP="00577B06">
            <w:pPr>
              <w:pStyle w:val="TAL"/>
            </w:pPr>
            <w:r w:rsidRPr="00481D2D">
              <w:t>43A</w:t>
            </w:r>
          </w:p>
        </w:tc>
        <w:tc>
          <w:tcPr>
            <w:tcW w:w="2665" w:type="dxa"/>
          </w:tcPr>
          <w:p w:rsidR="00577B06" w:rsidRPr="00481D2D" w:rsidRDefault="00577B06" w:rsidP="00577B06">
            <w:pPr>
              <w:pStyle w:val="TAL"/>
              <w:rPr>
                <w:rFonts w:eastAsia="MS Mincho"/>
              </w:rPr>
            </w:pPr>
            <w:r w:rsidRPr="00481D2D">
              <w:rPr>
                <w:rFonts w:eastAsia="MS Mincho"/>
              </w:rPr>
              <w:t>media capability (a=omcap)</w:t>
            </w:r>
          </w:p>
        </w:tc>
        <w:tc>
          <w:tcPr>
            <w:tcW w:w="1021" w:type="dxa"/>
          </w:tcPr>
          <w:p w:rsidR="00577B06" w:rsidRPr="00481D2D" w:rsidRDefault="00577B06" w:rsidP="00577B06">
            <w:pPr>
              <w:pStyle w:val="TAL"/>
            </w:pPr>
            <w:r w:rsidRPr="00481D2D">
              <w:t>[172] 3.3.1</w:t>
            </w:r>
          </w:p>
        </w:tc>
        <w:tc>
          <w:tcPr>
            <w:tcW w:w="1021" w:type="dxa"/>
          </w:tcPr>
          <w:p w:rsidR="00577B06" w:rsidRPr="00481D2D" w:rsidRDefault="00577B06" w:rsidP="00577B06">
            <w:pPr>
              <w:pStyle w:val="TAL"/>
            </w:pPr>
            <w:r w:rsidRPr="00481D2D">
              <w:t>c24</w:t>
            </w:r>
          </w:p>
        </w:tc>
        <w:tc>
          <w:tcPr>
            <w:tcW w:w="1021" w:type="dxa"/>
          </w:tcPr>
          <w:p w:rsidR="00577B06" w:rsidRPr="00481D2D" w:rsidRDefault="00577B06" w:rsidP="00577B06">
            <w:pPr>
              <w:pStyle w:val="TAL"/>
            </w:pPr>
            <w:r w:rsidRPr="00481D2D">
              <w:t>c24</w:t>
            </w:r>
          </w:p>
        </w:tc>
        <w:tc>
          <w:tcPr>
            <w:tcW w:w="1021" w:type="dxa"/>
          </w:tcPr>
          <w:p w:rsidR="00577B06" w:rsidRPr="00481D2D" w:rsidRDefault="00577B06" w:rsidP="00577B06">
            <w:pPr>
              <w:pStyle w:val="TAL"/>
            </w:pPr>
            <w:r w:rsidRPr="00481D2D">
              <w:t>[172] 3.3.1</w:t>
            </w:r>
          </w:p>
        </w:tc>
        <w:tc>
          <w:tcPr>
            <w:tcW w:w="1021" w:type="dxa"/>
          </w:tcPr>
          <w:p w:rsidR="00577B06" w:rsidRPr="00481D2D" w:rsidRDefault="00577B06" w:rsidP="00577B06">
            <w:pPr>
              <w:pStyle w:val="TAL"/>
            </w:pPr>
            <w:r w:rsidRPr="00481D2D">
              <w:t>c26</w:t>
            </w:r>
          </w:p>
        </w:tc>
        <w:tc>
          <w:tcPr>
            <w:tcW w:w="1021" w:type="dxa"/>
          </w:tcPr>
          <w:p w:rsidR="00577B06" w:rsidRPr="00481D2D" w:rsidRDefault="00577B06" w:rsidP="00577B06">
            <w:pPr>
              <w:pStyle w:val="TAL"/>
            </w:pPr>
            <w:r w:rsidRPr="00481D2D">
              <w:t>c26</w:t>
            </w:r>
          </w:p>
        </w:tc>
      </w:tr>
      <w:tr w:rsidR="00851E21" w:rsidRPr="00481D2D" w:rsidTr="0040123C">
        <w:tc>
          <w:tcPr>
            <w:tcW w:w="851" w:type="dxa"/>
          </w:tcPr>
          <w:p w:rsidR="00851E21" w:rsidRPr="00481D2D" w:rsidRDefault="00851E21" w:rsidP="0040123C">
            <w:pPr>
              <w:pStyle w:val="TAL"/>
            </w:pPr>
            <w:r w:rsidRPr="00481D2D">
              <w:t>44</w:t>
            </w:r>
          </w:p>
        </w:tc>
        <w:tc>
          <w:tcPr>
            <w:tcW w:w="2665" w:type="dxa"/>
          </w:tcPr>
          <w:p w:rsidR="00851E21" w:rsidRPr="00481D2D" w:rsidRDefault="00851E21" w:rsidP="0040123C">
            <w:pPr>
              <w:pStyle w:val="TAL"/>
              <w:rPr>
                <w:rFonts w:eastAsia="MS Mincho"/>
              </w:rPr>
            </w:pPr>
            <w:r w:rsidRPr="00481D2D">
              <w:rPr>
                <w:rFonts w:eastAsia="MS Mincho"/>
              </w:rPr>
              <w:t>media format capability (a=mfcap)</w:t>
            </w:r>
          </w:p>
        </w:tc>
        <w:tc>
          <w:tcPr>
            <w:tcW w:w="1021" w:type="dxa"/>
          </w:tcPr>
          <w:p w:rsidR="00851E21" w:rsidRPr="00481D2D" w:rsidRDefault="00851E21" w:rsidP="0040123C">
            <w:pPr>
              <w:pStyle w:val="TAL"/>
            </w:pPr>
            <w:r w:rsidRPr="00481D2D">
              <w:t>[172] 3.3.2</w:t>
            </w:r>
          </w:p>
        </w:tc>
        <w:tc>
          <w:tcPr>
            <w:tcW w:w="1021" w:type="dxa"/>
          </w:tcPr>
          <w:p w:rsidR="00851E21" w:rsidRPr="00481D2D" w:rsidRDefault="00851E21" w:rsidP="0040123C">
            <w:pPr>
              <w:pStyle w:val="TAL"/>
            </w:pPr>
            <w:r w:rsidRPr="00481D2D">
              <w:t>c2</w:t>
            </w:r>
            <w:r w:rsidR="00822A18" w:rsidRPr="00481D2D">
              <w:t>4</w:t>
            </w:r>
          </w:p>
        </w:tc>
        <w:tc>
          <w:tcPr>
            <w:tcW w:w="1021" w:type="dxa"/>
          </w:tcPr>
          <w:p w:rsidR="00851E21" w:rsidRPr="00481D2D" w:rsidRDefault="00851E21" w:rsidP="0040123C">
            <w:pPr>
              <w:pStyle w:val="TAL"/>
            </w:pPr>
            <w:r w:rsidRPr="00481D2D">
              <w:t>c2</w:t>
            </w:r>
            <w:r w:rsidR="00822A18" w:rsidRPr="00481D2D">
              <w:t>4</w:t>
            </w:r>
          </w:p>
        </w:tc>
        <w:tc>
          <w:tcPr>
            <w:tcW w:w="1021" w:type="dxa"/>
          </w:tcPr>
          <w:p w:rsidR="00851E21" w:rsidRPr="00481D2D" w:rsidRDefault="00851E21" w:rsidP="0040123C">
            <w:pPr>
              <w:pStyle w:val="TAL"/>
            </w:pPr>
            <w:r w:rsidRPr="00481D2D">
              <w:t>[172] 3.3.2</w:t>
            </w:r>
          </w:p>
        </w:tc>
        <w:tc>
          <w:tcPr>
            <w:tcW w:w="1021" w:type="dxa"/>
          </w:tcPr>
          <w:p w:rsidR="00851E21" w:rsidRPr="00481D2D" w:rsidRDefault="00851E21" w:rsidP="0040123C">
            <w:pPr>
              <w:pStyle w:val="TAL"/>
            </w:pPr>
            <w:r w:rsidRPr="00481D2D">
              <w:t>c2</w:t>
            </w:r>
            <w:r w:rsidR="00822A18" w:rsidRPr="00481D2D">
              <w:t>6</w:t>
            </w:r>
          </w:p>
        </w:tc>
        <w:tc>
          <w:tcPr>
            <w:tcW w:w="1021" w:type="dxa"/>
          </w:tcPr>
          <w:p w:rsidR="00851E21" w:rsidRPr="00481D2D" w:rsidRDefault="00851E21" w:rsidP="0040123C">
            <w:pPr>
              <w:pStyle w:val="TAL"/>
            </w:pPr>
            <w:r w:rsidRPr="00481D2D">
              <w:t>c2</w:t>
            </w:r>
            <w:r w:rsidR="00822A18" w:rsidRPr="00481D2D">
              <w:t>6</w:t>
            </w:r>
          </w:p>
        </w:tc>
      </w:tr>
      <w:tr w:rsidR="00851E21" w:rsidRPr="00481D2D" w:rsidTr="0040123C">
        <w:tc>
          <w:tcPr>
            <w:tcW w:w="851" w:type="dxa"/>
          </w:tcPr>
          <w:p w:rsidR="00851E21" w:rsidRPr="00481D2D" w:rsidRDefault="00851E21" w:rsidP="0040123C">
            <w:pPr>
              <w:pStyle w:val="TAL"/>
            </w:pPr>
            <w:r w:rsidRPr="00481D2D">
              <w:t>45</w:t>
            </w:r>
          </w:p>
        </w:tc>
        <w:tc>
          <w:tcPr>
            <w:tcW w:w="2665" w:type="dxa"/>
          </w:tcPr>
          <w:p w:rsidR="00851E21" w:rsidRPr="00481D2D" w:rsidRDefault="00851E21" w:rsidP="0040123C">
            <w:pPr>
              <w:pStyle w:val="TAL"/>
              <w:rPr>
                <w:rFonts w:eastAsia="MS Mincho"/>
              </w:rPr>
            </w:pPr>
            <w:r w:rsidRPr="00481D2D">
              <w:t>media-specific capability (a=mscap)</w:t>
            </w:r>
          </w:p>
        </w:tc>
        <w:tc>
          <w:tcPr>
            <w:tcW w:w="1021" w:type="dxa"/>
          </w:tcPr>
          <w:p w:rsidR="00851E21" w:rsidRPr="00481D2D" w:rsidRDefault="00851E21" w:rsidP="0040123C">
            <w:pPr>
              <w:pStyle w:val="TAL"/>
            </w:pPr>
            <w:r w:rsidRPr="00481D2D">
              <w:t>[172] 3.3.3</w:t>
            </w:r>
          </w:p>
        </w:tc>
        <w:tc>
          <w:tcPr>
            <w:tcW w:w="1021" w:type="dxa"/>
          </w:tcPr>
          <w:p w:rsidR="00851E21" w:rsidRPr="00481D2D" w:rsidRDefault="00851E21" w:rsidP="0040123C">
            <w:pPr>
              <w:pStyle w:val="TAL"/>
            </w:pPr>
            <w:r w:rsidRPr="00481D2D">
              <w:t>c2</w:t>
            </w:r>
            <w:r w:rsidR="00822A18" w:rsidRPr="00481D2D">
              <w:t>4</w:t>
            </w:r>
          </w:p>
        </w:tc>
        <w:tc>
          <w:tcPr>
            <w:tcW w:w="1021" w:type="dxa"/>
          </w:tcPr>
          <w:p w:rsidR="00851E21" w:rsidRPr="00481D2D" w:rsidRDefault="00851E21" w:rsidP="0040123C">
            <w:pPr>
              <w:pStyle w:val="TAL"/>
            </w:pPr>
            <w:r w:rsidRPr="00481D2D">
              <w:t>c2</w:t>
            </w:r>
            <w:r w:rsidR="00822A18" w:rsidRPr="00481D2D">
              <w:t>4</w:t>
            </w:r>
          </w:p>
        </w:tc>
        <w:tc>
          <w:tcPr>
            <w:tcW w:w="1021" w:type="dxa"/>
          </w:tcPr>
          <w:p w:rsidR="00851E21" w:rsidRPr="00481D2D" w:rsidRDefault="00851E21" w:rsidP="0040123C">
            <w:pPr>
              <w:pStyle w:val="TAL"/>
            </w:pPr>
            <w:r w:rsidRPr="00481D2D">
              <w:t>[172] 3.3.3</w:t>
            </w:r>
          </w:p>
        </w:tc>
        <w:tc>
          <w:tcPr>
            <w:tcW w:w="1021" w:type="dxa"/>
          </w:tcPr>
          <w:p w:rsidR="00851E21" w:rsidRPr="00481D2D" w:rsidRDefault="00851E21" w:rsidP="0040123C">
            <w:pPr>
              <w:pStyle w:val="TAL"/>
            </w:pPr>
            <w:r w:rsidRPr="00481D2D">
              <w:t>c2</w:t>
            </w:r>
            <w:r w:rsidR="00822A18" w:rsidRPr="00481D2D">
              <w:t>6</w:t>
            </w:r>
          </w:p>
        </w:tc>
        <w:tc>
          <w:tcPr>
            <w:tcW w:w="1021" w:type="dxa"/>
          </w:tcPr>
          <w:p w:rsidR="00851E21" w:rsidRPr="00481D2D" w:rsidRDefault="00851E21" w:rsidP="0040123C">
            <w:pPr>
              <w:pStyle w:val="TAL"/>
            </w:pPr>
            <w:r w:rsidRPr="00481D2D">
              <w:t>c2</w:t>
            </w:r>
            <w:r w:rsidR="00822A18" w:rsidRPr="00481D2D">
              <w:t>6</w:t>
            </w:r>
          </w:p>
        </w:tc>
      </w:tr>
      <w:tr w:rsidR="00851E21" w:rsidRPr="00481D2D" w:rsidTr="0040123C">
        <w:tc>
          <w:tcPr>
            <w:tcW w:w="851" w:type="dxa"/>
          </w:tcPr>
          <w:p w:rsidR="00851E21" w:rsidRPr="00481D2D" w:rsidRDefault="00851E21" w:rsidP="0040123C">
            <w:pPr>
              <w:pStyle w:val="TAL"/>
            </w:pPr>
            <w:r w:rsidRPr="00481D2D">
              <w:t>46</w:t>
            </w:r>
          </w:p>
        </w:tc>
        <w:tc>
          <w:tcPr>
            <w:tcW w:w="2665" w:type="dxa"/>
          </w:tcPr>
          <w:p w:rsidR="00851E21" w:rsidRPr="00481D2D" w:rsidRDefault="00851E21" w:rsidP="0040123C">
            <w:pPr>
              <w:pStyle w:val="TAL"/>
              <w:rPr>
                <w:rFonts w:eastAsia="MS Mincho"/>
              </w:rPr>
            </w:pPr>
            <w:r w:rsidRPr="00481D2D">
              <w:t>latent configuration (a=lcfg)</w:t>
            </w:r>
          </w:p>
        </w:tc>
        <w:tc>
          <w:tcPr>
            <w:tcW w:w="1021" w:type="dxa"/>
          </w:tcPr>
          <w:p w:rsidR="00851E21" w:rsidRPr="00481D2D" w:rsidRDefault="00851E21" w:rsidP="0040123C">
            <w:pPr>
              <w:pStyle w:val="TAL"/>
            </w:pPr>
            <w:r w:rsidRPr="00481D2D">
              <w:t>[172] 3.3.5</w:t>
            </w:r>
          </w:p>
        </w:tc>
        <w:tc>
          <w:tcPr>
            <w:tcW w:w="1021" w:type="dxa"/>
          </w:tcPr>
          <w:p w:rsidR="00851E21" w:rsidRPr="00481D2D" w:rsidRDefault="00851E21" w:rsidP="0040123C">
            <w:pPr>
              <w:pStyle w:val="TAL"/>
            </w:pPr>
            <w:r w:rsidRPr="00481D2D">
              <w:t>c</w:t>
            </w:r>
            <w:r w:rsidR="00577B06" w:rsidRPr="00481D2D">
              <w:t>48</w:t>
            </w:r>
          </w:p>
        </w:tc>
        <w:tc>
          <w:tcPr>
            <w:tcW w:w="1021" w:type="dxa"/>
          </w:tcPr>
          <w:p w:rsidR="00851E21" w:rsidRPr="00481D2D" w:rsidRDefault="00851E21" w:rsidP="0040123C">
            <w:pPr>
              <w:pStyle w:val="TAL"/>
            </w:pPr>
            <w:r w:rsidRPr="00481D2D">
              <w:t>c</w:t>
            </w:r>
            <w:r w:rsidR="00577B06" w:rsidRPr="00481D2D">
              <w:t>48</w:t>
            </w:r>
          </w:p>
        </w:tc>
        <w:tc>
          <w:tcPr>
            <w:tcW w:w="1021" w:type="dxa"/>
          </w:tcPr>
          <w:p w:rsidR="00851E21" w:rsidRPr="00481D2D" w:rsidRDefault="00851E21" w:rsidP="0040123C">
            <w:pPr>
              <w:pStyle w:val="TAL"/>
            </w:pPr>
            <w:r w:rsidRPr="00481D2D">
              <w:t>[172] 3.3.5</w:t>
            </w:r>
          </w:p>
        </w:tc>
        <w:tc>
          <w:tcPr>
            <w:tcW w:w="1021" w:type="dxa"/>
          </w:tcPr>
          <w:p w:rsidR="00851E21" w:rsidRPr="00481D2D" w:rsidRDefault="00851E21" w:rsidP="0040123C">
            <w:pPr>
              <w:pStyle w:val="TAL"/>
            </w:pPr>
            <w:r w:rsidRPr="00481D2D">
              <w:t>c</w:t>
            </w:r>
            <w:r w:rsidR="00577B06" w:rsidRPr="00481D2D">
              <w:t>49</w:t>
            </w:r>
          </w:p>
        </w:tc>
        <w:tc>
          <w:tcPr>
            <w:tcW w:w="1021" w:type="dxa"/>
          </w:tcPr>
          <w:p w:rsidR="00851E21" w:rsidRPr="00481D2D" w:rsidRDefault="00851E21" w:rsidP="0040123C">
            <w:pPr>
              <w:pStyle w:val="TAL"/>
            </w:pPr>
            <w:r w:rsidRPr="00481D2D">
              <w:t>c</w:t>
            </w:r>
            <w:r w:rsidR="00577B06" w:rsidRPr="00481D2D">
              <w:t>49</w:t>
            </w:r>
          </w:p>
        </w:tc>
      </w:tr>
      <w:tr w:rsidR="00851E21" w:rsidRPr="00481D2D" w:rsidTr="0040123C">
        <w:tc>
          <w:tcPr>
            <w:tcW w:w="851" w:type="dxa"/>
          </w:tcPr>
          <w:p w:rsidR="00851E21" w:rsidRPr="00481D2D" w:rsidRDefault="00851E21" w:rsidP="0040123C">
            <w:pPr>
              <w:pStyle w:val="TAL"/>
            </w:pPr>
            <w:r w:rsidRPr="00481D2D">
              <w:t>47</w:t>
            </w:r>
          </w:p>
        </w:tc>
        <w:tc>
          <w:tcPr>
            <w:tcW w:w="2665" w:type="dxa"/>
          </w:tcPr>
          <w:p w:rsidR="00851E21" w:rsidRPr="00481D2D" w:rsidRDefault="00851E21" w:rsidP="0040123C">
            <w:pPr>
              <w:pStyle w:val="TAL"/>
              <w:rPr>
                <w:rFonts w:eastAsia="MS Mincho"/>
              </w:rPr>
            </w:pPr>
            <w:r w:rsidRPr="00481D2D">
              <w:t>session capability (a=sescap)</w:t>
            </w:r>
          </w:p>
        </w:tc>
        <w:tc>
          <w:tcPr>
            <w:tcW w:w="1021" w:type="dxa"/>
          </w:tcPr>
          <w:p w:rsidR="00851E21" w:rsidRPr="00481D2D" w:rsidRDefault="00851E21" w:rsidP="0040123C">
            <w:pPr>
              <w:pStyle w:val="TAL"/>
            </w:pPr>
            <w:r w:rsidRPr="00481D2D">
              <w:t>[172] 3.3.8</w:t>
            </w:r>
          </w:p>
        </w:tc>
        <w:tc>
          <w:tcPr>
            <w:tcW w:w="1021" w:type="dxa"/>
          </w:tcPr>
          <w:p w:rsidR="00851E21" w:rsidRPr="00481D2D" w:rsidRDefault="00851E21" w:rsidP="0040123C">
            <w:pPr>
              <w:pStyle w:val="TAL"/>
            </w:pPr>
            <w:r w:rsidRPr="00481D2D">
              <w:t>c2</w:t>
            </w:r>
            <w:r w:rsidR="00822A18" w:rsidRPr="00481D2D">
              <w:t>5</w:t>
            </w:r>
          </w:p>
        </w:tc>
        <w:tc>
          <w:tcPr>
            <w:tcW w:w="1021" w:type="dxa"/>
          </w:tcPr>
          <w:p w:rsidR="00851E21" w:rsidRPr="00481D2D" w:rsidRDefault="00851E21" w:rsidP="0040123C">
            <w:pPr>
              <w:pStyle w:val="TAL"/>
            </w:pPr>
            <w:r w:rsidRPr="00481D2D">
              <w:t>c2</w:t>
            </w:r>
            <w:r w:rsidR="00822A18" w:rsidRPr="00481D2D">
              <w:t>5</w:t>
            </w:r>
          </w:p>
        </w:tc>
        <w:tc>
          <w:tcPr>
            <w:tcW w:w="1021" w:type="dxa"/>
          </w:tcPr>
          <w:p w:rsidR="00851E21" w:rsidRPr="00481D2D" w:rsidRDefault="00851E21" w:rsidP="0040123C">
            <w:pPr>
              <w:pStyle w:val="TAL"/>
            </w:pPr>
            <w:r w:rsidRPr="00481D2D">
              <w:t>[172] 3.3.8</w:t>
            </w:r>
          </w:p>
        </w:tc>
        <w:tc>
          <w:tcPr>
            <w:tcW w:w="1021" w:type="dxa"/>
          </w:tcPr>
          <w:p w:rsidR="00851E21" w:rsidRPr="00481D2D" w:rsidRDefault="00851E21" w:rsidP="0040123C">
            <w:pPr>
              <w:pStyle w:val="TAL"/>
            </w:pPr>
            <w:r w:rsidRPr="00481D2D">
              <w:t>c2</w:t>
            </w:r>
            <w:r w:rsidR="00822A18" w:rsidRPr="00481D2D">
              <w:t>7</w:t>
            </w:r>
          </w:p>
        </w:tc>
        <w:tc>
          <w:tcPr>
            <w:tcW w:w="1021" w:type="dxa"/>
          </w:tcPr>
          <w:p w:rsidR="00851E21" w:rsidRPr="00481D2D" w:rsidRDefault="00851E21" w:rsidP="0040123C">
            <w:pPr>
              <w:pStyle w:val="TAL"/>
            </w:pPr>
            <w:r w:rsidRPr="00481D2D">
              <w:t>c2</w:t>
            </w:r>
            <w:r w:rsidR="00822A18" w:rsidRPr="00481D2D">
              <w:t>7</w:t>
            </w:r>
          </w:p>
        </w:tc>
      </w:tr>
      <w:tr w:rsidR="009C5D61" w:rsidRPr="00481D2D" w:rsidTr="008557A0">
        <w:tc>
          <w:tcPr>
            <w:tcW w:w="851" w:type="dxa"/>
          </w:tcPr>
          <w:p w:rsidR="009C5D61" w:rsidRPr="00481D2D" w:rsidRDefault="009C5D61" w:rsidP="008557A0">
            <w:pPr>
              <w:pStyle w:val="TAL"/>
            </w:pPr>
            <w:r w:rsidRPr="00481D2D">
              <w:t>48</w:t>
            </w:r>
          </w:p>
        </w:tc>
        <w:tc>
          <w:tcPr>
            <w:tcW w:w="2665" w:type="dxa"/>
          </w:tcPr>
          <w:p w:rsidR="009C5D61" w:rsidRPr="00481D2D" w:rsidRDefault="009C5D61" w:rsidP="008557A0">
            <w:pPr>
              <w:pStyle w:val="TAL"/>
            </w:pPr>
            <w:r w:rsidRPr="00481D2D">
              <w:t>msrp path (a=path)</w:t>
            </w:r>
          </w:p>
        </w:tc>
        <w:tc>
          <w:tcPr>
            <w:tcW w:w="1021" w:type="dxa"/>
          </w:tcPr>
          <w:p w:rsidR="009C5D61" w:rsidRPr="00481D2D" w:rsidRDefault="009C5D61" w:rsidP="008557A0">
            <w:pPr>
              <w:pStyle w:val="TAL"/>
            </w:pPr>
            <w:r w:rsidRPr="00481D2D">
              <w:t>[178]</w:t>
            </w:r>
          </w:p>
        </w:tc>
        <w:tc>
          <w:tcPr>
            <w:tcW w:w="1021" w:type="dxa"/>
          </w:tcPr>
          <w:p w:rsidR="009C5D61" w:rsidRPr="00481D2D" w:rsidRDefault="009C5D61" w:rsidP="008557A0">
            <w:pPr>
              <w:pStyle w:val="TAL"/>
            </w:pPr>
            <w:r w:rsidRPr="00481D2D">
              <w:t>c28</w:t>
            </w:r>
          </w:p>
        </w:tc>
        <w:tc>
          <w:tcPr>
            <w:tcW w:w="1021" w:type="dxa"/>
          </w:tcPr>
          <w:p w:rsidR="009C5D61" w:rsidRPr="00481D2D" w:rsidRDefault="009C5D61" w:rsidP="008557A0">
            <w:pPr>
              <w:pStyle w:val="TAL"/>
            </w:pPr>
            <w:r w:rsidRPr="00481D2D">
              <w:t>c28</w:t>
            </w:r>
          </w:p>
        </w:tc>
        <w:tc>
          <w:tcPr>
            <w:tcW w:w="1021" w:type="dxa"/>
          </w:tcPr>
          <w:p w:rsidR="009C5D61" w:rsidRPr="00481D2D" w:rsidRDefault="009C5D61" w:rsidP="008557A0">
            <w:pPr>
              <w:pStyle w:val="TAL"/>
            </w:pPr>
            <w:r w:rsidRPr="00481D2D">
              <w:t>[178]</w:t>
            </w:r>
          </w:p>
        </w:tc>
        <w:tc>
          <w:tcPr>
            <w:tcW w:w="1021" w:type="dxa"/>
          </w:tcPr>
          <w:p w:rsidR="009C5D61" w:rsidRPr="00481D2D" w:rsidRDefault="009C5D61" w:rsidP="008557A0">
            <w:pPr>
              <w:pStyle w:val="TAL"/>
            </w:pPr>
            <w:r w:rsidRPr="00481D2D">
              <w:t>c29</w:t>
            </w:r>
          </w:p>
        </w:tc>
        <w:tc>
          <w:tcPr>
            <w:tcW w:w="1021" w:type="dxa"/>
          </w:tcPr>
          <w:p w:rsidR="009C5D61" w:rsidRPr="00481D2D" w:rsidRDefault="009C5D61" w:rsidP="008557A0">
            <w:pPr>
              <w:pStyle w:val="TAL"/>
            </w:pPr>
            <w:r w:rsidRPr="00481D2D">
              <w:t>c29</w:t>
            </w:r>
          </w:p>
        </w:tc>
      </w:tr>
      <w:tr w:rsidR="00140060" w:rsidRPr="00481D2D" w:rsidTr="004C1F2A">
        <w:tc>
          <w:tcPr>
            <w:tcW w:w="851" w:type="dxa"/>
          </w:tcPr>
          <w:p w:rsidR="00140060" w:rsidRPr="00481D2D" w:rsidRDefault="00140060" w:rsidP="004C1F2A">
            <w:pPr>
              <w:pStyle w:val="TAL"/>
            </w:pPr>
            <w:r w:rsidRPr="00481D2D">
              <w:t>49</w:t>
            </w:r>
          </w:p>
        </w:tc>
        <w:tc>
          <w:tcPr>
            <w:tcW w:w="2665" w:type="dxa"/>
          </w:tcPr>
          <w:p w:rsidR="00140060" w:rsidRPr="00481D2D" w:rsidRDefault="00140060" w:rsidP="004C1F2A">
            <w:pPr>
              <w:pStyle w:val="TAL"/>
              <w:rPr>
                <w:rFonts w:eastAsia="MS Mincho"/>
              </w:rPr>
            </w:pPr>
            <w:r w:rsidRPr="00481D2D">
              <w:rPr>
                <w:rFonts w:eastAsia="MS Mincho"/>
              </w:rPr>
              <w:t>file selector (a=file-selector)</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1</w:t>
            </w:r>
          </w:p>
        </w:tc>
        <w:tc>
          <w:tcPr>
            <w:tcW w:w="1021" w:type="dxa"/>
          </w:tcPr>
          <w:p w:rsidR="00140060" w:rsidRPr="00481D2D" w:rsidRDefault="00140060" w:rsidP="004C1F2A">
            <w:pPr>
              <w:pStyle w:val="TAL"/>
            </w:pPr>
            <w:r w:rsidRPr="00481D2D">
              <w:t>c31</w:t>
            </w:r>
          </w:p>
        </w:tc>
      </w:tr>
      <w:tr w:rsidR="00140060" w:rsidRPr="00481D2D" w:rsidTr="004C1F2A">
        <w:tc>
          <w:tcPr>
            <w:tcW w:w="851" w:type="dxa"/>
          </w:tcPr>
          <w:p w:rsidR="00140060" w:rsidRPr="00481D2D" w:rsidRDefault="00140060" w:rsidP="004C1F2A">
            <w:pPr>
              <w:pStyle w:val="TAL"/>
            </w:pPr>
            <w:r w:rsidRPr="00481D2D">
              <w:t>50</w:t>
            </w:r>
          </w:p>
        </w:tc>
        <w:tc>
          <w:tcPr>
            <w:tcW w:w="2665" w:type="dxa"/>
          </w:tcPr>
          <w:p w:rsidR="00140060" w:rsidRPr="00481D2D" w:rsidRDefault="00140060" w:rsidP="004C1F2A">
            <w:pPr>
              <w:pStyle w:val="TAL"/>
              <w:rPr>
                <w:rFonts w:eastAsia="MS Mincho"/>
              </w:rPr>
            </w:pPr>
            <w:r w:rsidRPr="00481D2D">
              <w:rPr>
                <w:rFonts w:eastAsia="MS Mincho"/>
              </w:rPr>
              <w:t>file transfer identifier (a=</w:t>
            </w:r>
            <w:r w:rsidRPr="00481D2D">
              <w:t xml:space="preserve"> </w:t>
            </w:r>
            <w:r w:rsidRPr="00481D2D">
              <w:rPr>
                <w:rFonts w:eastAsia="MS Mincho"/>
              </w:rPr>
              <w:t>file-transfer-id)</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1</w:t>
            </w:r>
          </w:p>
        </w:tc>
        <w:tc>
          <w:tcPr>
            <w:tcW w:w="1021" w:type="dxa"/>
          </w:tcPr>
          <w:p w:rsidR="00140060" w:rsidRPr="00481D2D" w:rsidRDefault="00140060" w:rsidP="004C1F2A">
            <w:pPr>
              <w:pStyle w:val="TAL"/>
            </w:pPr>
            <w:r w:rsidRPr="00481D2D">
              <w:t>c31</w:t>
            </w:r>
          </w:p>
        </w:tc>
      </w:tr>
      <w:tr w:rsidR="00140060" w:rsidRPr="00481D2D" w:rsidTr="004C1F2A">
        <w:tc>
          <w:tcPr>
            <w:tcW w:w="851" w:type="dxa"/>
          </w:tcPr>
          <w:p w:rsidR="00140060" w:rsidRPr="00481D2D" w:rsidRDefault="00140060" w:rsidP="004C1F2A">
            <w:pPr>
              <w:pStyle w:val="TAL"/>
            </w:pPr>
            <w:r w:rsidRPr="00481D2D">
              <w:t>51</w:t>
            </w:r>
          </w:p>
        </w:tc>
        <w:tc>
          <w:tcPr>
            <w:tcW w:w="2665" w:type="dxa"/>
          </w:tcPr>
          <w:p w:rsidR="00140060" w:rsidRPr="00481D2D" w:rsidRDefault="00140060" w:rsidP="004C1F2A">
            <w:pPr>
              <w:pStyle w:val="TAL"/>
              <w:rPr>
                <w:rFonts w:eastAsia="MS Mincho"/>
              </w:rPr>
            </w:pPr>
            <w:r w:rsidRPr="00481D2D">
              <w:rPr>
                <w:rFonts w:eastAsia="MS Mincho"/>
              </w:rPr>
              <w:t>file disposition (a=file-disposition)</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1</w:t>
            </w:r>
          </w:p>
        </w:tc>
        <w:tc>
          <w:tcPr>
            <w:tcW w:w="1021" w:type="dxa"/>
          </w:tcPr>
          <w:p w:rsidR="00140060" w:rsidRPr="00481D2D" w:rsidRDefault="00140060" w:rsidP="004C1F2A">
            <w:pPr>
              <w:pStyle w:val="TAL"/>
            </w:pPr>
            <w:r w:rsidRPr="00481D2D">
              <w:t>c31</w:t>
            </w:r>
          </w:p>
        </w:tc>
      </w:tr>
      <w:tr w:rsidR="00140060" w:rsidRPr="00481D2D" w:rsidTr="004C1F2A">
        <w:tc>
          <w:tcPr>
            <w:tcW w:w="851" w:type="dxa"/>
          </w:tcPr>
          <w:p w:rsidR="00140060" w:rsidRPr="00481D2D" w:rsidRDefault="00140060" w:rsidP="004C1F2A">
            <w:pPr>
              <w:pStyle w:val="TAL"/>
            </w:pPr>
            <w:r w:rsidRPr="00481D2D">
              <w:t>52</w:t>
            </w:r>
          </w:p>
        </w:tc>
        <w:tc>
          <w:tcPr>
            <w:tcW w:w="2665" w:type="dxa"/>
          </w:tcPr>
          <w:p w:rsidR="00140060" w:rsidRPr="00481D2D" w:rsidRDefault="00140060" w:rsidP="004C1F2A">
            <w:pPr>
              <w:pStyle w:val="TAL"/>
              <w:rPr>
                <w:rFonts w:eastAsia="MS Mincho"/>
              </w:rPr>
            </w:pPr>
            <w:r w:rsidRPr="00481D2D">
              <w:rPr>
                <w:rFonts w:eastAsia="MS Mincho"/>
              </w:rPr>
              <w:t>file date (a=file-date)</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1</w:t>
            </w:r>
          </w:p>
        </w:tc>
        <w:tc>
          <w:tcPr>
            <w:tcW w:w="1021" w:type="dxa"/>
          </w:tcPr>
          <w:p w:rsidR="00140060" w:rsidRPr="00481D2D" w:rsidRDefault="00140060" w:rsidP="004C1F2A">
            <w:pPr>
              <w:pStyle w:val="TAL"/>
            </w:pPr>
            <w:r w:rsidRPr="00481D2D">
              <w:t>c31</w:t>
            </w:r>
          </w:p>
        </w:tc>
      </w:tr>
      <w:tr w:rsidR="00140060" w:rsidRPr="00481D2D" w:rsidTr="004C1F2A">
        <w:tc>
          <w:tcPr>
            <w:tcW w:w="851" w:type="dxa"/>
          </w:tcPr>
          <w:p w:rsidR="00140060" w:rsidRPr="00481D2D" w:rsidRDefault="00140060" w:rsidP="004C1F2A">
            <w:pPr>
              <w:pStyle w:val="TAL"/>
            </w:pPr>
            <w:r w:rsidRPr="00481D2D">
              <w:t>53</w:t>
            </w:r>
          </w:p>
        </w:tc>
        <w:tc>
          <w:tcPr>
            <w:tcW w:w="2665" w:type="dxa"/>
          </w:tcPr>
          <w:p w:rsidR="00140060" w:rsidRPr="00481D2D" w:rsidRDefault="00140060" w:rsidP="004C1F2A">
            <w:pPr>
              <w:pStyle w:val="TAL"/>
              <w:rPr>
                <w:rFonts w:eastAsia="MS Mincho"/>
              </w:rPr>
            </w:pPr>
            <w:r w:rsidRPr="00481D2D">
              <w:rPr>
                <w:rFonts w:eastAsia="MS Mincho"/>
              </w:rPr>
              <w:t>file icon (a=file-icon</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1</w:t>
            </w:r>
          </w:p>
        </w:tc>
        <w:tc>
          <w:tcPr>
            <w:tcW w:w="1021" w:type="dxa"/>
          </w:tcPr>
          <w:p w:rsidR="00140060" w:rsidRPr="00481D2D" w:rsidRDefault="00140060" w:rsidP="004C1F2A">
            <w:pPr>
              <w:pStyle w:val="TAL"/>
            </w:pPr>
            <w:r w:rsidRPr="00481D2D">
              <w:t>c31</w:t>
            </w:r>
          </w:p>
        </w:tc>
      </w:tr>
      <w:tr w:rsidR="00140060" w:rsidRPr="00481D2D" w:rsidTr="004C1F2A">
        <w:tc>
          <w:tcPr>
            <w:tcW w:w="851" w:type="dxa"/>
          </w:tcPr>
          <w:p w:rsidR="00140060" w:rsidRPr="00481D2D" w:rsidRDefault="00140060" w:rsidP="004C1F2A">
            <w:pPr>
              <w:pStyle w:val="TAL"/>
            </w:pPr>
            <w:r w:rsidRPr="00481D2D">
              <w:t>54</w:t>
            </w:r>
          </w:p>
        </w:tc>
        <w:tc>
          <w:tcPr>
            <w:tcW w:w="2665" w:type="dxa"/>
          </w:tcPr>
          <w:p w:rsidR="00140060" w:rsidRPr="00481D2D" w:rsidRDefault="00140060" w:rsidP="004C1F2A">
            <w:pPr>
              <w:pStyle w:val="TAL"/>
              <w:rPr>
                <w:rFonts w:eastAsia="MS Mincho"/>
              </w:rPr>
            </w:pPr>
            <w:r w:rsidRPr="00481D2D">
              <w:rPr>
                <w:rFonts w:eastAsia="MS Mincho"/>
              </w:rPr>
              <w:t>file range (a=file-range)</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c30</w:t>
            </w:r>
          </w:p>
        </w:tc>
        <w:tc>
          <w:tcPr>
            <w:tcW w:w="1021" w:type="dxa"/>
          </w:tcPr>
          <w:p w:rsidR="00140060" w:rsidRPr="00481D2D" w:rsidRDefault="00140060" w:rsidP="004C1F2A">
            <w:pPr>
              <w:pStyle w:val="TAL"/>
            </w:pPr>
            <w:r w:rsidRPr="00481D2D">
              <w:t>[185] 6</w:t>
            </w:r>
          </w:p>
        </w:tc>
        <w:tc>
          <w:tcPr>
            <w:tcW w:w="1021" w:type="dxa"/>
          </w:tcPr>
          <w:p w:rsidR="00140060" w:rsidRPr="00481D2D" w:rsidRDefault="00140060" w:rsidP="004C1F2A">
            <w:pPr>
              <w:pStyle w:val="TAL"/>
            </w:pPr>
            <w:r w:rsidRPr="00481D2D">
              <w:t>c31</w:t>
            </w:r>
          </w:p>
        </w:tc>
        <w:tc>
          <w:tcPr>
            <w:tcW w:w="1021" w:type="dxa"/>
          </w:tcPr>
          <w:p w:rsidR="00140060" w:rsidRPr="00481D2D" w:rsidRDefault="00140060" w:rsidP="004C1F2A">
            <w:pPr>
              <w:pStyle w:val="TAL"/>
            </w:pPr>
            <w:r w:rsidRPr="00481D2D">
              <w:t>c31</w:t>
            </w:r>
          </w:p>
        </w:tc>
      </w:tr>
      <w:tr w:rsidR="00AA452F" w:rsidRPr="00481D2D" w:rsidTr="00AA452F">
        <w:tc>
          <w:tcPr>
            <w:tcW w:w="851" w:type="dxa"/>
          </w:tcPr>
          <w:p w:rsidR="00AA452F" w:rsidRPr="00481D2D" w:rsidRDefault="00AA452F" w:rsidP="00AA452F">
            <w:pPr>
              <w:pStyle w:val="TAL"/>
            </w:pPr>
            <w:r w:rsidRPr="00481D2D">
              <w:t>55</w:t>
            </w:r>
          </w:p>
        </w:tc>
        <w:tc>
          <w:tcPr>
            <w:tcW w:w="2665" w:type="dxa"/>
          </w:tcPr>
          <w:p w:rsidR="00AA452F" w:rsidRPr="00481D2D" w:rsidRDefault="00AA452F" w:rsidP="00AA452F">
            <w:pPr>
              <w:pStyle w:val="TAL"/>
              <w:rPr>
                <w:rFonts w:eastAsia="MS Mincho"/>
              </w:rPr>
            </w:pPr>
            <w:r w:rsidRPr="00481D2D">
              <w:rPr>
                <w:rFonts w:eastAsia="MS Mincho"/>
              </w:rPr>
              <w:t>optimal media routeing visited realm (a=visited-realm)</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56</w:t>
            </w:r>
          </w:p>
        </w:tc>
        <w:tc>
          <w:tcPr>
            <w:tcW w:w="2665" w:type="dxa"/>
          </w:tcPr>
          <w:p w:rsidR="00AA452F" w:rsidRPr="00481D2D" w:rsidRDefault="00AA452F" w:rsidP="00AA452F">
            <w:pPr>
              <w:pStyle w:val="TAL"/>
              <w:rPr>
                <w:rFonts w:eastAsia="MS Mincho"/>
              </w:rPr>
            </w:pPr>
            <w:r w:rsidRPr="00481D2D">
              <w:rPr>
                <w:rFonts w:eastAsia="MS Mincho"/>
              </w:rPr>
              <w:t>optimal media routeing secondary realm (a=secondary-realm)</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57</w:t>
            </w:r>
          </w:p>
        </w:tc>
        <w:tc>
          <w:tcPr>
            <w:tcW w:w="2665" w:type="dxa"/>
          </w:tcPr>
          <w:p w:rsidR="00AA452F" w:rsidRPr="00481D2D" w:rsidRDefault="00AA452F" w:rsidP="00AA452F">
            <w:pPr>
              <w:pStyle w:val="TAL"/>
              <w:rPr>
                <w:rFonts w:eastAsia="MS Mincho"/>
              </w:rPr>
            </w:pPr>
            <w:r w:rsidRPr="00481D2D">
              <w:rPr>
                <w:rFonts w:eastAsia="MS Mincho"/>
              </w:rPr>
              <w:t>optimal media routeing media level checksum (a=omr-m-cksum)</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58</w:t>
            </w:r>
          </w:p>
        </w:tc>
        <w:tc>
          <w:tcPr>
            <w:tcW w:w="2665" w:type="dxa"/>
          </w:tcPr>
          <w:p w:rsidR="00AA452F" w:rsidRPr="00481D2D" w:rsidRDefault="00AA452F" w:rsidP="00AA452F">
            <w:pPr>
              <w:pStyle w:val="TAL"/>
              <w:rPr>
                <w:rFonts w:eastAsia="MS Mincho"/>
              </w:rPr>
            </w:pPr>
            <w:r w:rsidRPr="00481D2D">
              <w:rPr>
                <w:rFonts w:eastAsia="MS Mincho"/>
              </w:rPr>
              <w:t>optimal media routeing session level checksum (a=omr-s-cksum)</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59</w:t>
            </w:r>
          </w:p>
        </w:tc>
        <w:tc>
          <w:tcPr>
            <w:tcW w:w="2665" w:type="dxa"/>
          </w:tcPr>
          <w:p w:rsidR="00AA452F" w:rsidRPr="00481D2D" w:rsidRDefault="00AA452F" w:rsidP="00AA452F">
            <w:pPr>
              <w:pStyle w:val="TAL"/>
              <w:rPr>
                <w:rFonts w:eastAsia="MS Mincho"/>
              </w:rPr>
            </w:pPr>
            <w:r w:rsidRPr="00481D2D">
              <w:rPr>
                <w:rFonts w:eastAsia="MS Mincho"/>
              </w:rPr>
              <w:t>optimal media routeing codecs (a=omr-codecs)</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60</w:t>
            </w:r>
          </w:p>
        </w:tc>
        <w:tc>
          <w:tcPr>
            <w:tcW w:w="2665" w:type="dxa"/>
          </w:tcPr>
          <w:p w:rsidR="00AA452F" w:rsidRPr="00481D2D" w:rsidRDefault="00AA452F" w:rsidP="00AA452F">
            <w:pPr>
              <w:pStyle w:val="TAL"/>
              <w:rPr>
                <w:rFonts w:eastAsia="MS Mincho"/>
              </w:rPr>
            </w:pPr>
            <w:r w:rsidRPr="00481D2D">
              <w:rPr>
                <w:rFonts w:eastAsia="MS Mincho"/>
              </w:rPr>
              <w:t>optimal media routeing media attributes (a=omr-m-att)</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61</w:t>
            </w:r>
          </w:p>
        </w:tc>
        <w:tc>
          <w:tcPr>
            <w:tcW w:w="2665" w:type="dxa"/>
          </w:tcPr>
          <w:p w:rsidR="00AA452F" w:rsidRPr="00481D2D" w:rsidRDefault="00AA452F" w:rsidP="00AA452F">
            <w:pPr>
              <w:pStyle w:val="TAL"/>
              <w:rPr>
                <w:rFonts w:eastAsia="MS Mincho"/>
              </w:rPr>
            </w:pPr>
            <w:r w:rsidRPr="00481D2D">
              <w:rPr>
                <w:rFonts w:eastAsia="MS Mincho"/>
              </w:rPr>
              <w:t>optimal media routeing session attributes (a=omr-s-att)</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62</w:t>
            </w:r>
          </w:p>
        </w:tc>
        <w:tc>
          <w:tcPr>
            <w:tcW w:w="2665" w:type="dxa"/>
          </w:tcPr>
          <w:p w:rsidR="00AA452F" w:rsidRPr="00481D2D" w:rsidRDefault="00AA452F" w:rsidP="00AA452F">
            <w:pPr>
              <w:pStyle w:val="TAL"/>
              <w:rPr>
                <w:rFonts w:eastAsia="MS Mincho"/>
              </w:rPr>
            </w:pPr>
            <w:r w:rsidRPr="00481D2D">
              <w:rPr>
                <w:rFonts w:eastAsia="MS Mincho"/>
              </w:rPr>
              <w:t>optimal media routeing media bandwidth (a=omr-m-bw)</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AA452F" w:rsidRPr="00481D2D" w:rsidTr="00AA452F">
        <w:tc>
          <w:tcPr>
            <w:tcW w:w="851" w:type="dxa"/>
          </w:tcPr>
          <w:p w:rsidR="00AA452F" w:rsidRPr="00481D2D" w:rsidRDefault="00AA452F" w:rsidP="00AA452F">
            <w:pPr>
              <w:pStyle w:val="TAL"/>
            </w:pPr>
            <w:r w:rsidRPr="00481D2D">
              <w:t>63</w:t>
            </w:r>
          </w:p>
        </w:tc>
        <w:tc>
          <w:tcPr>
            <w:tcW w:w="2665" w:type="dxa"/>
          </w:tcPr>
          <w:p w:rsidR="00AA452F" w:rsidRPr="00481D2D" w:rsidRDefault="00AA452F" w:rsidP="00AA452F">
            <w:pPr>
              <w:pStyle w:val="TAL"/>
              <w:rPr>
                <w:rFonts w:eastAsia="MS Mincho"/>
              </w:rPr>
            </w:pPr>
            <w:r w:rsidRPr="00481D2D">
              <w:rPr>
                <w:rFonts w:eastAsia="MS Mincho"/>
              </w:rPr>
              <w:t>optimal media routeing session bandwidth (a=omr-s-bw)</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c32</w:t>
            </w:r>
          </w:p>
        </w:tc>
        <w:tc>
          <w:tcPr>
            <w:tcW w:w="1021" w:type="dxa"/>
          </w:tcPr>
          <w:p w:rsidR="00AA452F" w:rsidRPr="00481D2D" w:rsidRDefault="00AA452F" w:rsidP="00AA452F">
            <w:pPr>
              <w:pStyle w:val="TAL"/>
            </w:pPr>
            <w:r w:rsidRPr="00481D2D">
              <w:t>7.5.3</w:t>
            </w:r>
          </w:p>
        </w:tc>
        <w:tc>
          <w:tcPr>
            <w:tcW w:w="1021" w:type="dxa"/>
          </w:tcPr>
          <w:p w:rsidR="00AA452F" w:rsidRPr="00481D2D" w:rsidRDefault="00AA452F" w:rsidP="00AA452F">
            <w:pPr>
              <w:pStyle w:val="TAL"/>
            </w:pPr>
            <w:r w:rsidRPr="00481D2D">
              <w:t>c33</w:t>
            </w:r>
          </w:p>
        </w:tc>
        <w:tc>
          <w:tcPr>
            <w:tcW w:w="1021" w:type="dxa"/>
          </w:tcPr>
          <w:p w:rsidR="00AA452F" w:rsidRPr="00481D2D" w:rsidRDefault="00AA452F" w:rsidP="00AA452F">
            <w:pPr>
              <w:pStyle w:val="TAL"/>
            </w:pPr>
            <w:r w:rsidRPr="00481D2D">
              <w:t>c33</w:t>
            </w:r>
          </w:p>
        </w:tc>
      </w:tr>
      <w:tr w:rsidR="009F5A3F" w:rsidRPr="00481D2D" w:rsidTr="009F5A3F">
        <w:tc>
          <w:tcPr>
            <w:tcW w:w="851" w:type="dxa"/>
          </w:tcPr>
          <w:p w:rsidR="009F5A3F" w:rsidRPr="00481D2D" w:rsidRDefault="004F21B3" w:rsidP="009F5A3F">
            <w:pPr>
              <w:pStyle w:val="TAL"/>
            </w:pPr>
            <w:r w:rsidRPr="00481D2D">
              <w:t>64</w:t>
            </w:r>
          </w:p>
        </w:tc>
        <w:tc>
          <w:tcPr>
            <w:tcW w:w="2665" w:type="dxa"/>
          </w:tcPr>
          <w:p w:rsidR="009F5A3F" w:rsidRPr="00481D2D" w:rsidRDefault="009F5A3F" w:rsidP="009F5A3F">
            <w:pPr>
              <w:pStyle w:val="TAL"/>
            </w:pPr>
            <w:r w:rsidRPr="00481D2D">
              <w:t>ecn-attribute (a=ecn-capable-rtp)</w:t>
            </w:r>
          </w:p>
        </w:tc>
        <w:tc>
          <w:tcPr>
            <w:tcW w:w="1021" w:type="dxa"/>
          </w:tcPr>
          <w:p w:rsidR="009F5A3F" w:rsidRPr="00481D2D" w:rsidRDefault="009F5A3F" w:rsidP="009F5A3F">
            <w:pPr>
              <w:pStyle w:val="TAL"/>
            </w:pPr>
            <w:r w:rsidRPr="00481D2D">
              <w:t>[188]</w:t>
            </w:r>
          </w:p>
        </w:tc>
        <w:tc>
          <w:tcPr>
            <w:tcW w:w="1021" w:type="dxa"/>
          </w:tcPr>
          <w:p w:rsidR="009F5A3F" w:rsidRPr="00481D2D" w:rsidRDefault="009F5A3F" w:rsidP="009F5A3F">
            <w:pPr>
              <w:pStyle w:val="TAL"/>
            </w:pPr>
            <w:r w:rsidRPr="00481D2D">
              <w:t>c34</w:t>
            </w:r>
          </w:p>
        </w:tc>
        <w:tc>
          <w:tcPr>
            <w:tcW w:w="1021" w:type="dxa"/>
          </w:tcPr>
          <w:p w:rsidR="009F5A3F" w:rsidRPr="00481D2D" w:rsidRDefault="009F5A3F" w:rsidP="009F5A3F">
            <w:pPr>
              <w:pStyle w:val="TAL"/>
            </w:pPr>
            <w:r w:rsidRPr="00481D2D">
              <w:t>c34</w:t>
            </w:r>
          </w:p>
        </w:tc>
        <w:tc>
          <w:tcPr>
            <w:tcW w:w="1021" w:type="dxa"/>
          </w:tcPr>
          <w:p w:rsidR="009F5A3F" w:rsidRPr="00481D2D" w:rsidRDefault="009F5A3F" w:rsidP="009F5A3F">
            <w:pPr>
              <w:pStyle w:val="TAL"/>
            </w:pPr>
            <w:r w:rsidRPr="00481D2D">
              <w:t>[188]</w:t>
            </w:r>
          </w:p>
        </w:tc>
        <w:tc>
          <w:tcPr>
            <w:tcW w:w="1021" w:type="dxa"/>
          </w:tcPr>
          <w:p w:rsidR="009F5A3F" w:rsidRPr="00481D2D" w:rsidRDefault="009F5A3F" w:rsidP="009F5A3F">
            <w:pPr>
              <w:pStyle w:val="TAL"/>
            </w:pPr>
            <w:r w:rsidRPr="00481D2D">
              <w:t>c34</w:t>
            </w:r>
          </w:p>
        </w:tc>
        <w:tc>
          <w:tcPr>
            <w:tcW w:w="1021" w:type="dxa"/>
          </w:tcPr>
          <w:p w:rsidR="009F5A3F" w:rsidRPr="00481D2D" w:rsidRDefault="009F5A3F" w:rsidP="009F5A3F">
            <w:pPr>
              <w:pStyle w:val="TAL"/>
            </w:pPr>
            <w:r w:rsidRPr="00481D2D">
              <w:t>c34</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65</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Protocol version (a=T38FaxVersion)</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66</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Maximum Bit Rate (a=T38MaxBitRate)</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67</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Rate Management (a=T38FaxRateManagement)</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68</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Maximum Buffer Size (a=T38FaxMaxBuffer)</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69</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Maximum Datagram Size (a=T38FaxMaxDatagram)</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70</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maximum IFP frame size (a=T38FaxMaxIFP)</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71</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UDP Error Correction Scheme (a=T38FaxUdpEC)</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72</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UDP Error Correction Depth (a=T38FaxUdpECDepth)</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73</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UDP FEC Maximum Span (a=T38FaxUdpFECMaxSpan)</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74</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Modem Type (a=T38ModemType)</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166949" w:rsidRPr="00481D2D" w:rsidTr="00166949">
        <w:tc>
          <w:tcPr>
            <w:tcW w:w="85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75</w:t>
            </w:r>
          </w:p>
        </w:tc>
        <w:tc>
          <w:tcPr>
            <w:tcW w:w="2665"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T38 FAX Vendor Info</w:t>
            </w:r>
          </w:p>
          <w:p w:rsidR="00166949" w:rsidRPr="00481D2D" w:rsidRDefault="00166949" w:rsidP="00166949">
            <w:pPr>
              <w:pStyle w:val="TAL"/>
            </w:pPr>
            <w:r w:rsidRPr="00481D2D">
              <w:t>(a=T38VendorInfo)</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rPr>
                <w:lang w:eastAsia="ja-JP"/>
              </w:rPr>
            </w:pPr>
            <w:r w:rsidRPr="00481D2D">
              <w:rPr>
                <w:lang w:eastAsia="ja-JP"/>
              </w:rPr>
              <w:t>c35</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202]</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66949" w:rsidRPr="00481D2D" w:rsidRDefault="00166949" w:rsidP="00166949">
            <w:pPr>
              <w:pStyle w:val="TAL"/>
            </w:pPr>
            <w:r w:rsidRPr="00481D2D">
              <w:t>c36</w:t>
            </w:r>
          </w:p>
        </w:tc>
      </w:tr>
      <w:tr w:rsidR="00010377" w:rsidRPr="00481D2D" w:rsidTr="0001037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76</w:t>
            </w:r>
          </w:p>
        </w:tc>
        <w:tc>
          <w:tcPr>
            <w:tcW w:w="2665"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reduced-size RTCP (a=rtcp-rsize)</w:t>
            </w:r>
          </w:p>
        </w:tc>
        <w:tc>
          <w:tcPr>
            <w:tcW w:w="102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204]</w:t>
            </w:r>
          </w:p>
        </w:tc>
        <w:tc>
          <w:tcPr>
            <w:tcW w:w="102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c37</w:t>
            </w:r>
          </w:p>
        </w:tc>
        <w:tc>
          <w:tcPr>
            <w:tcW w:w="1021" w:type="dxa"/>
            <w:tcBorders>
              <w:top w:val="single" w:sz="4" w:space="0" w:color="auto"/>
              <w:left w:val="single" w:sz="4" w:space="0" w:color="auto"/>
              <w:bottom w:val="single" w:sz="4" w:space="0" w:color="auto"/>
              <w:right w:val="single" w:sz="4" w:space="0" w:color="auto"/>
            </w:tcBorders>
          </w:tcPr>
          <w:p w:rsidR="00010377" w:rsidRPr="00481D2D" w:rsidRDefault="007E2239" w:rsidP="00010377">
            <w:pPr>
              <w:pStyle w:val="TAL"/>
            </w:pPr>
            <w:r w:rsidRPr="00481D2D">
              <w:t>[204</w:t>
            </w:r>
            <w:r w:rsidR="00010377" w:rsidRPr="00481D2D">
              <w:t>]</w:t>
            </w:r>
          </w:p>
        </w:tc>
        <w:tc>
          <w:tcPr>
            <w:tcW w:w="102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c38</w:t>
            </w:r>
          </w:p>
        </w:tc>
        <w:tc>
          <w:tcPr>
            <w:tcW w:w="1021" w:type="dxa"/>
            <w:tcBorders>
              <w:top w:val="single" w:sz="4" w:space="0" w:color="auto"/>
              <w:left w:val="single" w:sz="4" w:space="0" w:color="auto"/>
              <w:bottom w:val="single" w:sz="4" w:space="0" w:color="auto"/>
              <w:right w:val="single" w:sz="4" w:space="0" w:color="auto"/>
            </w:tcBorders>
          </w:tcPr>
          <w:p w:rsidR="00010377" w:rsidRPr="00481D2D" w:rsidRDefault="00010377" w:rsidP="00010377">
            <w:pPr>
              <w:pStyle w:val="TAL"/>
            </w:pPr>
            <w:r w:rsidRPr="00481D2D">
              <w:t>c38</w:t>
            </w:r>
          </w:p>
        </w:tc>
      </w:tr>
      <w:tr w:rsidR="007E2239" w:rsidRPr="00481D2D" w:rsidTr="007E2239">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77</w:t>
            </w:r>
          </w:p>
        </w:tc>
        <w:tc>
          <w:tcPr>
            <w:tcW w:w="2665"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smartTag w:uri="urn:schemas-microsoft-com:office:smarttags" w:element="stockticker">
              <w:r w:rsidRPr="00481D2D">
                <w:t>RTP</w:t>
              </w:r>
            </w:smartTag>
            <w:r w:rsidRPr="00481D2D">
              <w:t xml:space="preserve"> control protocol extended report parameters (a=rtcp-xr)</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39</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39</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205]</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40</w:t>
            </w:r>
          </w:p>
        </w:tc>
        <w:tc>
          <w:tcPr>
            <w:tcW w:w="1021" w:type="dxa"/>
            <w:tcBorders>
              <w:top w:val="single" w:sz="4" w:space="0" w:color="auto"/>
              <w:left w:val="single" w:sz="4" w:space="0" w:color="auto"/>
              <w:bottom w:val="single" w:sz="4" w:space="0" w:color="auto"/>
              <w:right w:val="single" w:sz="4" w:space="0" w:color="auto"/>
            </w:tcBorders>
          </w:tcPr>
          <w:p w:rsidR="007E2239" w:rsidRPr="00481D2D" w:rsidRDefault="007E2239" w:rsidP="007E2239">
            <w:pPr>
              <w:pStyle w:val="TAL"/>
            </w:pPr>
            <w:r w:rsidRPr="00481D2D">
              <w:t>c40</w:t>
            </w:r>
          </w:p>
        </w:tc>
      </w:tr>
      <w:tr w:rsidR="00F039FC" w:rsidRPr="00481D2D" w:rsidTr="00F039FC">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78</w:t>
            </w:r>
          </w:p>
        </w:tc>
        <w:tc>
          <w:tcPr>
            <w:tcW w:w="2665"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maximum receive SDU size (a=3gpp_MaxRecvSDUSize)</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41</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42</w:t>
            </w:r>
          </w:p>
        </w:tc>
        <w:tc>
          <w:tcPr>
            <w:tcW w:w="1021" w:type="dxa"/>
            <w:tcBorders>
              <w:top w:val="single" w:sz="4" w:space="0" w:color="auto"/>
              <w:left w:val="single" w:sz="4" w:space="0" w:color="auto"/>
              <w:bottom w:val="single" w:sz="4" w:space="0" w:color="auto"/>
              <w:right w:val="single" w:sz="4" w:space="0" w:color="auto"/>
            </w:tcBorders>
          </w:tcPr>
          <w:p w:rsidR="00F039FC" w:rsidRPr="00481D2D" w:rsidRDefault="00F039FC" w:rsidP="00F039FC">
            <w:pPr>
              <w:pStyle w:val="TAL"/>
            </w:pPr>
            <w:r w:rsidRPr="00481D2D">
              <w:t>c42</w:t>
            </w:r>
          </w:p>
        </w:tc>
      </w:tr>
      <w:tr w:rsidR="00E20E77" w:rsidRPr="00481D2D" w:rsidTr="00E20E77">
        <w:tc>
          <w:tcPr>
            <w:tcW w:w="851" w:type="dxa"/>
          </w:tcPr>
          <w:p w:rsidR="00E20E77" w:rsidRPr="00481D2D" w:rsidRDefault="00E20E77" w:rsidP="00E20E77">
            <w:pPr>
              <w:pStyle w:val="TAL"/>
            </w:pPr>
            <w:r w:rsidRPr="00481D2D">
              <w:t>79</w:t>
            </w:r>
          </w:p>
        </w:tc>
        <w:tc>
          <w:tcPr>
            <w:tcW w:w="2665" w:type="dxa"/>
          </w:tcPr>
          <w:p w:rsidR="00E20E77" w:rsidRPr="00481D2D" w:rsidRDefault="00E20E77" w:rsidP="00E20E77">
            <w:pPr>
              <w:pStyle w:val="TAL"/>
              <w:rPr>
                <w:rFonts w:eastAsia="MS Mincho"/>
              </w:rPr>
            </w:pPr>
            <w:r w:rsidRPr="00481D2D">
              <w:rPr>
                <w:rFonts w:eastAsia="MS Mincho"/>
              </w:rPr>
              <w:t>content (a=content)</w:t>
            </w:r>
          </w:p>
        </w:tc>
        <w:tc>
          <w:tcPr>
            <w:tcW w:w="1021" w:type="dxa"/>
          </w:tcPr>
          <w:p w:rsidR="00E20E77" w:rsidRPr="00481D2D" w:rsidRDefault="00E20E77" w:rsidP="00E20E77">
            <w:pPr>
              <w:pStyle w:val="TAL"/>
            </w:pPr>
            <w:r w:rsidRPr="00481D2D">
              <w:t>[206]</w:t>
            </w:r>
          </w:p>
        </w:tc>
        <w:tc>
          <w:tcPr>
            <w:tcW w:w="1021" w:type="dxa"/>
          </w:tcPr>
          <w:p w:rsidR="00E20E77" w:rsidRPr="00481D2D" w:rsidRDefault="00E20E77" w:rsidP="00E20E77">
            <w:pPr>
              <w:pStyle w:val="TAL"/>
            </w:pPr>
            <w:r w:rsidRPr="00481D2D">
              <w:t>c43</w:t>
            </w:r>
          </w:p>
        </w:tc>
        <w:tc>
          <w:tcPr>
            <w:tcW w:w="1021" w:type="dxa"/>
          </w:tcPr>
          <w:p w:rsidR="00E20E77" w:rsidRPr="00481D2D" w:rsidRDefault="00E20E77" w:rsidP="00E20E77">
            <w:pPr>
              <w:pStyle w:val="TAL"/>
            </w:pPr>
            <w:r w:rsidRPr="00481D2D">
              <w:t>c43</w:t>
            </w:r>
          </w:p>
        </w:tc>
        <w:tc>
          <w:tcPr>
            <w:tcW w:w="1021" w:type="dxa"/>
          </w:tcPr>
          <w:p w:rsidR="00E20E77" w:rsidRPr="00481D2D" w:rsidRDefault="00E20E77" w:rsidP="00E20E77">
            <w:pPr>
              <w:pStyle w:val="TAL"/>
            </w:pPr>
            <w:r w:rsidRPr="00481D2D">
              <w:t>[206]</w:t>
            </w:r>
          </w:p>
        </w:tc>
        <w:tc>
          <w:tcPr>
            <w:tcW w:w="1021" w:type="dxa"/>
          </w:tcPr>
          <w:p w:rsidR="00E20E77" w:rsidRPr="00481D2D" w:rsidRDefault="00E20E77" w:rsidP="00E20E77">
            <w:pPr>
              <w:pStyle w:val="TAL"/>
            </w:pPr>
            <w:r w:rsidRPr="00481D2D">
              <w:t>c43</w:t>
            </w:r>
          </w:p>
        </w:tc>
        <w:tc>
          <w:tcPr>
            <w:tcW w:w="1021" w:type="dxa"/>
          </w:tcPr>
          <w:p w:rsidR="00E20E77" w:rsidRPr="00481D2D" w:rsidRDefault="00E20E77" w:rsidP="00E20E77">
            <w:pPr>
              <w:pStyle w:val="TAL"/>
            </w:pPr>
            <w:r w:rsidRPr="00481D2D">
              <w:t>c43</w:t>
            </w:r>
          </w:p>
        </w:tc>
      </w:tr>
      <w:tr w:rsidR="00C4579E" w:rsidRPr="00481D2D" w:rsidTr="00C4579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80</w:t>
            </w:r>
          </w:p>
        </w:tc>
        <w:tc>
          <w:tcPr>
            <w:tcW w:w="2665"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rPr>
                <w:rFonts w:eastAsia="MS Mincho"/>
              </w:rPr>
            </w:pPr>
            <w:r w:rsidRPr="00481D2D">
              <w:t>generic header extension map definition (a=extmap)</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015856" w:rsidP="00C4579E">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015856" w:rsidP="00C4579E">
            <w:pPr>
              <w:pStyle w:val="TAL"/>
            </w:pPr>
            <w:r w:rsidRPr="00481D2D">
              <w:t>c44</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10]</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015856" w:rsidP="00C4579E">
            <w:pPr>
              <w:pStyle w:val="TAL"/>
            </w:pPr>
            <w:r w:rsidRPr="00481D2D">
              <w:t>c45</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015856" w:rsidP="00C4579E">
            <w:pPr>
              <w:pStyle w:val="TAL"/>
            </w:pPr>
            <w:r w:rsidRPr="00481D2D">
              <w:t>c45</w:t>
            </w:r>
          </w:p>
        </w:tc>
      </w:tr>
      <w:tr w:rsidR="00015856" w:rsidRPr="00481D2D" w:rsidTr="00015856">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81</w:t>
            </w:r>
          </w:p>
        </w:tc>
        <w:tc>
          <w:tcPr>
            <w:tcW w:w="2665"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image attribute (a=imageattr)</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211]</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6</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D706AC" w:rsidP="00015856">
            <w:pPr>
              <w:pStyle w:val="TAL"/>
            </w:pPr>
            <w:r w:rsidRPr="00481D2D">
              <w:t>[211</w:t>
            </w:r>
            <w:r w:rsidR="00015856" w:rsidRPr="00481D2D">
              <w:t>]</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7</w:t>
            </w:r>
          </w:p>
        </w:tc>
        <w:tc>
          <w:tcPr>
            <w:tcW w:w="1021" w:type="dxa"/>
            <w:tcBorders>
              <w:top w:val="single" w:sz="4" w:space="0" w:color="auto"/>
              <w:left w:val="single" w:sz="4" w:space="0" w:color="auto"/>
              <w:bottom w:val="single" w:sz="4" w:space="0" w:color="auto"/>
              <w:right w:val="single" w:sz="4" w:space="0" w:color="auto"/>
            </w:tcBorders>
          </w:tcPr>
          <w:p w:rsidR="00015856" w:rsidRPr="00481D2D" w:rsidRDefault="00015856" w:rsidP="00015856">
            <w:pPr>
              <w:pStyle w:val="TAL"/>
            </w:pPr>
            <w:r w:rsidRPr="00481D2D">
              <w:t>c47</w:t>
            </w:r>
          </w:p>
        </w:tc>
      </w:tr>
      <w:tr w:rsidR="001E7167" w:rsidRPr="00481D2D"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82</w:t>
            </w:r>
          </w:p>
        </w:tc>
        <w:tc>
          <w:tcPr>
            <w:tcW w:w="2665"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rPr>
              <w:t>fingerprint (a=fingerprint)</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2</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2</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AF5EE8" w:rsidP="001E7167">
            <w:pPr>
              <w:pStyle w:val="TAL"/>
            </w:pPr>
            <w:r w:rsidRPr="00481D2D">
              <w:t>[241]</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3</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3</w:t>
            </w:r>
          </w:p>
        </w:tc>
      </w:tr>
      <w:tr w:rsidR="001E7167" w:rsidRPr="00481D2D" w:rsidTr="001E7167">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83</w:t>
            </w:r>
          </w:p>
        </w:tc>
        <w:tc>
          <w:tcPr>
            <w:tcW w:w="2665"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rPr>
                <w:rFonts w:eastAsia="MS Mincho"/>
              </w:rPr>
              <w:t>msrp-cema (a=msrp-cema)</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4</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w:t>
            </w:r>
            <w:r w:rsidR="00770B3F" w:rsidRPr="00481D2D">
              <w:t>214</w:t>
            </w:r>
            <w:r w:rsidRPr="00481D2D">
              <w:t>]</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5</w:t>
            </w:r>
          </w:p>
        </w:tc>
        <w:tc>
          <w:tcPr>
            <w:tcW w:w="1021" w:type="dxa"/>
            <w:tcBorders>
              <w:top w:val="single" w:sz="4" w:space="0" w:color="auto"/>
              <w:left w:val="single" w:sz="4" w:space="0" w:color="auto"/>
              <w:bottom w:val="single" w:sz="4" w:space="0" w:color="auto"/>
              <w:right w:val="single" w:sz="4" w:space="0" w:color="auto"/>
            </w:tcBorders>
          </w:tcPr>
          <w:p w:rsidR="001E7167" w:rsidRPr="00481D2D" w:rsidRDefault="001E7167" w:rsidP="001E7167">
            <w:pPr>
              <w:pStyle w:val="TAL"/>
            </w:pPr>
            <w:r w:rsidRPr="00481D2D">
              <w:t>c55</w:t>
            </w:r>
          </w:p>
        </w:tc>
      </w:tr>
      <w:tr w:rsidR="005A0389" w:rsidRPr="00481D2D" w:rsidTr="001D798D">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84</w:t>
            </w:r>
          </w:p>
        </w:tc>
        <w:tc>
          <w:tcPr>
            <w:tcW w:w="2665"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rPr>
                <w:rFonts w:eastAsia="MS Mincho"/>
              </w:rPr>
            </w:pPr>
            <w:r w:rsidRPr="00481D2D">
              <w:rPr>
                <w:rFonts w:eastAsia="MS Mincho"/>
              </w:rPr>
              <w:t>sctp</w:t>
            </w:r>
            <w:r w:rsidR="001E50E9" w:rsidRPr="00481D2D">
              <w:rPr>
                <w:rFonts w:eastAsia="MS Mincho"/>
              </w:rPr>
              <w:t>-port</w:t>
            </w:r>
            <w:r w:rsidRPr="00481D2D">
              <w:rPr>
                <w:rFonts w:eastAsia="MS Mincho"/>
              </w:rPr>
              <w:t xml:space="preserve"> (a=sctp</w:t>
            </w:r>
            <w:r w:rsidR="001E50E9" w:rsidRPr="00481D2D">
              <w:rPr>
                <w:rFonts w:eastAsia="MS Mincho"/>
              </w:rPr>
              <w:t>-por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w:t>
            </w:r>
            <w:r w:rsidR="001D798D" w:rsidRPr="00481D2D">
              <w:t>219</w:t>
            </w:r>
            <w:r w:rsidRPr="00481D2D">
              <w:t>]</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5A0389" w:rsidRPr="00481D2D" w:rsidRDefault="005A0389" w:rsidP="001D798D">
            <w:pPr>
              <w:pStyle w:val="TAL"/>
            </w:pPr>
            <w:r w:rsidRPr="00481D2D">
              <w:t>c56</w:t>
            </w:r>
          </w:p>
        </w:tc>
      </w:tr>
      <w:tr w:rsidR="005C031A" w:rsidRPr="00481D2D" w:rsidTr="00E7084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84A</w:t>
            </w:r>
          </w:p>
        </w:tc>
        <w:tc>
          <w:tcPr>
            <w:tcW w:w="2665"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rPr>
                <w:rFonts w:eastAsia="MS Mincho"/>
              </w:rPr>
            </w:pPr>
            <w:r w:rsidRPr="00481D2D">
              <w:t>max-message-size</w:t>
            </w:r>
            <w:r w:rsidRPr="00481D2D">
              <w:rPr>
                <w:rFonts w:eastAsia="MS Mincho"/>
              </w:rPr>
              <w:t xml:space="preserve"> (a=</w:t>
            </w:r>
            <w:r w:rsidRPr="00481D2D">
              <w:t>max-message-size</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219]</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56</w:t>
            </w:r>
          </w:p>
        </w:tc>
        <w:tc>
          <w:tcPr>
            <w:tcW w:w="1021" w:type="dxa"/>
            <w:tcBorders>
              <w:top w:val="single" w:sz="4" w:space="0" w:color="auto"/>
              <w:left w:val="single" w:sz="4" w:space="0" w:color="auto"/>
              <w:bottom w:val="single" w:sz="4" w:space="0" w:color="auto"/>
              <w:right w:val="single" w:sz="4" w:space="0" w:color="auto"/>
            </w:tcBorders>
          </w:tcPr>
          <w:p w:rsidR="005C031A" w:rsidRPr="00481D2D" w:rsidRDefault="005C031A" w:rsidP="00E7084E">
            <w:pPr>
              <w:pStyle w:val="TAL"/>
            </w:pPr>
            <w:r w:rsidRPr="00481D2D">
              <w:t>c56</w:t>
            </w:r>
          </w:p>
        </w:tc>
      </w:tr>
      <w:tr w:rsidR="00B74715" w:rsidRPr="00481D2D" w:rsidTr="00B74715">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85</w:t>
            </w:r>
          </w:p>
        </w:tc>
        <w:tc>
          <w:tcPr>
            <w:tcW w:w="2665"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rPr>
                <w:rFonts w:eastAsia="MS Mincho"/>
              </w:rPr>
            </w:pPr>
            <w:r w:rsidRPr="00481D2D">
              <w:rPr>
                <w:rFonts w:eastAsia="MS Mincho"/>
              </w:rPr>
              <w:t>CS correlation (a=cs-correlation)</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155] 5.2.3.1</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57</w:t>
            </w:r>
          </w:p>
        </w:tc>
        <w:tc>
          <w:tcPr>
            <w:tcW w:w="1021" w:type="dxa"/>
            <w:tcBorders>
              <w:top w:val="single" w:sz="4" w:space="0" w:color="auto"/>
              <w:left w:val="single" w:sz="4" w:space="0" w:color="auto"/>
              <w:bottom w:val="single" w:sz="4" w:space="0" w:color="auto"/>
              <w:right w:val="single" w:sz="4" w:space="0" w:color="auto"/>
            </w:tcBorders>
          </w:tcPr>
          <w:p w:rsidR="00B74715" w:rsidRPr="00481D2D" w:rsidRDefault="00B74715" w:rsidP="00B74715">
            <w:pPr>
              <w:pStyle w:val="TAL"/>
            </w:pPr>
            <w:r w:rsidRPr="00481D2D">
              <w:t>c57</w:t>
            </w:r>
          </w:p>
        </w:tc>
      </w:tr>
      <w:tr w:rsidR="00AE75A1" w:rsidRPr="00481D2D" w:rsidTr="00AE75A1">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87</w:t>
            </w:r>
          </w:p>
        </w:tc>
        <w:tc>
          <w:tcPr>
            <w:tcW w:w="2665"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3GPP MTSI RTCP-APP adaptation (a=3gpp_mtsi_app_adapt)</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c58</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E75A1" w:rsidRPr="00481D2D" w:rsidRDefault="00AE75A1" w:rsidP="00AE75A1">
            <w:pPr>
              <w:pStyle w:val="TAL"/>
            </w:pPr>
            <w:r w:rsidRPr="00481D2D">
              <w:t>c59</w:t>
            </w:r>
          </w:p>
        </w:tc>
      </w:tr>
      <w:tr w:rsidR="00133949" w:rsidRPr="00481D2D" w:rsidTr="00FF65E4">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88</w:t>
            </w:r>
          </w:p>
        </w:tc>
        <w:tc>
          <w:tcPr>
            <w:tcW w:w="2665"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GPP MTSI Pre-defined Region-of-Interest (ROI)</w:t>
            </w:r>
          </w:p>
          <w:p w:rsidR="00133949" w:rsidRPr="00481D2D" w:rsidRDefault="00133949" w:rsidP="00FF65E4">
            <w:pPr>
              <w:pStyle w:val="TAL"/>
            </w:pPr>
            <w:r w:rsidRPr="00481D2D">
              <w:t>(a=predefined_ROI)</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c60</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c61</w:t>
            </w:r>
          </w:p>
        </w:tc>
      </w:tr>
      <w:tr w:rsidR="008D283B" w:rsidRPr="00481D2D" w:rsidTr="009354EE">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89</w:t>
            </w:r>
          </w:p>
        </w:tc>
        <w:tc>
          <w:tcPr>
            <w:tcW w:w="2665"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RTP and RTCP multiplexed on one port</w:t>
            </w:r>
            <w:r w:rsidRPr="00481D2D">
              <w:rPr>
                <w:rFonts w:eastAsia="MS Mincho"/>
              </w:rPr>
              <w:t xml:space="preserve"> (a=rtcp-mux)</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237]</w:t>
            </w:r>
            <w:r w:rsidR="003706BB" w:rsidRPr="00481D2D">
              <w:t>, [237A]</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rsidR="008D283B" w:rsidRPr="00481D2D" w:rsidRDefault="008D283B" w:rsidP="009354EE">
            <w:pPr>
              <w:pStyle w:val="TAL"/>
            </w:pPr>
            <w:r w:rsidRPr="00481D2D">
              <w:t>c63</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w:t>
            </w:r>
            <w:r w:rsidR="00964E5B" w:rsidRPr="00481D2D">
              <w:t>2</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Contact (a= tra-contact)</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5</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w:t>
            </w:r>
            <w:r w:rsidR="00964E5B" w:rsidRPr="00481D2D">
              <w:t>3</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m-line (a= tra-m-line)</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7</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w:t>
            </w:r>
            <w:r w:rsidR="00964E5B" w:rsidRPr="00481D2D">
              <w:t>4</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attribute (a= tra-att)</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5</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w:t>
            </w:r>
            <w:r w:rsidR="00964E5B" w:rsidRPr="00481D2D">
              <w:t>5</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bandwidth (a= tra-bw)</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5</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5</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w:t>
            </w:r>
            <w:r w:rsidR="00964E5B" w:rsidRPr="00481D2D">
              <w:t>8</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SCTP-association (a= tra-SCTP-association)</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6</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7</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7</w:t>
            </w:r>
          </w:p>
        </w:tc>
      </w:tr>
      <w:tr w:rsidR="001629D7"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9</w:t>
            </w:r>
            <w:r w:rsidR="00964E5B" w:rsidRPr="00481D2D">
              <w:t>7</w:t>
            </w:r>
          </w:p>
        </w:tc>
        <w:tc>
          <w:tcPr>
            <w:tcW w:w="2665"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Media plane optimization for WebRTC media line number (a= tra-media-line-number)</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8</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7.5.4</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9</w:t>
            </w:r>
          </w:p>
        </w:tc>
        <w:tc>
          <w:tcPr>
            <w:tcW w:w="1021" w:type="dxa"/>
            <w:tcBorders>
              <w:top w:val="single" w:sz="4" w:space="0" w:color="auto"/>
              <w:left w:val="single" w:sz="4" w:space="0" w:color="auto"/>
              <w:bottom w:val="single" w:sz="4" w:space="0" w:color="auto"/>
              <w:right w:val="single" w:sz="4" w:space="0" w:color="auto"/>
            </w:tcBorders>
          </w:tcPr>
          <w:p w:rsidR="001629D7" w:rsidRPr="00481D2D" w:rsidRDefault="001629D7" w:rsidP="00F04A52">
            <w:pPr>
              <w:pStyle w:val="TAL"/>
            </w:pPr>
            <w:r w:rsidRPr="00481D2D">
              <w:t>c69</w:t>
            </w:r>
          </w:p>
        </w:tc>
      </w:tr>
      <w:tr w:rsidR="002E3D2E" w:rsidRPr="00481D2D" w:rsidTr="00F04A5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w:t>
            </w:r>
            <w:r w:rsidR="00964E5B" w:rsidRPr="00481D2D">
              <w:t>8</w:t>
            </w:r>
          </w:p>
        </w:tc>
        <w:tc>
          <w:tcPr>
            <w:tcW w:w="2665"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rPr>
                <w:rFonts w:eastAsia="MS Mincho"/>
                <w:lang w:eastAsia="ja-JP"/>
              </w:rPr>
              <w:t xml:space="preserve">Enhanced </w:t>
            </w:r>
            <w:r w:rsidRPr="00481D2D">
              <w:rPr>
                <w:rFonts w:cs="Arial"/>
              </w:rPr>
              <w:t>bandwidth negotiation mechanism (a=bw-info)</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61A1" w:rsidP="00F04A52">
            <w:pPr>
              <w:pStyle w:val="TAL"/>
            </w:pPr>
            <w:r w:rsidRPr="00481D2D">
              <w:t>c</w:t>
            </w:r>
            <w:r w:rsidR="002E3D2E" w:rsidRPr="00481D2D">
              <w:t>70</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3D2E" w:rsidP="00F04A5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2E3D2E" w:rsidRPr="00481D2D" w:rsidRDefault="002E61A1" w:rsidP="00F04A52">
            <w:pPr>
              <w:pStyle w:val="TAL"/>
            </w:pPr>
            <w:r w:rsidRPr="00481D2D">
              <w:t>c</w:t>
            </w:r>
            <w:r w:rsidR="002E3D2E" w:rsidRPr="00481D2D">
              <w:t>71</w:t>
            </w:r>
          </w:p>
        </w:tc>
      </w:tr>
      <w:tr w:rsidR="00964E5B" w:rsidRPr="00481D2D" w:rsidTr="009B7FB0">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99</w:t>
            </w:r>
          </w:p>
        </w:tc>
        <w:tc>
          <w:tcPr>
            <w:tcW w:w="2665"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rPr>
                <w:rFonts w:eastAsia="MS Mincho"/>
                <w:lang w:eastAsia="ja-JP"/>
              </w:rPr>
            </w:pPr>
            <w:r w:rsidRPr="00481D2D">
              <w:t>Exclusive RTP and RTCP multiplexed on one port</w:t>
            </w:r>
            <w:r w:rsidRPr="00481D2D">
              <w:rPr>
                <w:rFonts w:eastAsia="MS Mincho"/>
              </w:rPr>
              <w:t xml:space="preserve"> (a=rtcp-mux-only)</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2</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246]</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3</w:t>
            </w:r>
          </w:p>
        </w:tc>
        <w:tc>
          <w:tcPr>
            <w:tcW w:w="1021" w:type="dxa"/>
            <w:tcBorders>
              <w:top w:val="single" w:sz="4" w:space="0" w:color="auto"/>
              <w:left w:val="single" w:sz="4" w:space="0" w:color="auto"/>
              <w:bottom w:val="single" w:sz="4" w:space="0" w:color="auto"/>
              <w:right w:val="single" w:sz="4" w:space="0" w:color="auto"/>
            </w:tcBorders>
          </w:tcPr>
          <w:p w:rsidR="00964E5B" w:rsidRPr="00481D2D" w:rsidRDefault="00964E5B" w:rsidP="009B7FB0">
            <w:pPr>
              <w:pStyle w:val="TAL"/>
            </w:pPr>
            <w:r w:rsidRPr="00481D2D">
              <w:t>c63</w:t>
            </w:r>
          </w:p>
        </w:tc>
      </w:tr>
      <w:tr w:rsidR="002E61A1"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100</w:t>
            </w:r>
          </w:p>
        </w:tc>
        <w:tc>
          <w:tcPr>
            <w:tcW w:w="2665"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Simulcast stream description (a=simulcast)</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3</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3</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49] 6.1</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4</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4</w:t>
            </w:r>
          </w:p>
        </w:tc>
      </w:tr>
      <w:tr w:rsidR="002E61A1"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101</w:t>
            </w:r>
          </w:p>
        </w:tc>
        <w:tc>
          <w:tcPr>
            <w:tcW w:w="2665"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rPr>
                <w:rFonts w:cs="Arial"/>
              </w:rPr>
              <w:t>Restriction identifier (a=rid)</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5</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5</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250] 10</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6</w:t>
            </w:r>
          </w:p>
        </w:tc>
        <w:tc>
          <w:tcPr>
            <w:tcW w:w="1021" w:type="dxa"/>
            <w:tcBorders>
              <w:top w:val="single" w:sz="4" w:space="0" w:color="auto"/>
              <w:left w:val="single" w:sz="4" w:space="0" w:color="auto"/>
              <w:bottom w:val="single" w:sz="4" w:space="0" w:color="auto"/>
              <w:right w:val="single" w:sz="4" w:space="0" w:color="auto"/>
            </w:tcBorders>
          </w:tcPr>
          <w:p w:rsidR="002E61A1" w:rsidRPr="00481D2D" w:rsidRDefault="002E61A1" w:rsidP="000D15B2">
            <w:pPr>
              <w:pStyle w:val="TAL"/>
            </w:pPr>
            <w:r w:rsidRPr="00481D2D">
              <w:t>c76</w:t>
            </w:r>
          </w:p>
        </w:tc>
      </w:tr>
      <w:tr w:rsidR="00A74A8F"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102</w:t>
            </w:r>
          </w:p>
        </w:tc>
        <w:tc>
          <w:tcPr>
            <w:tcW w:w="2665"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rPr>
                <w:rFonts w:cs="Arial"/>
              </w:rPr>
            </w:pPr>
            <w:r w:rsidRPr="00481D2D">
              <w:t xml:space="preserve">3GPP </w:t>
            </w:r>
            <w:r w:rsidRPr="00481D2D">
              <w:rPr>
                <w:lang w:eastAsia="ko-KR"/>
              </w:rPr>
              <w:t>compact concurrent codec capabilities</w:t>
            </w:r>
            <w:r w:rsidRPr="00481D2D">
              <w:rPr>
                <w:rFonts w:cs="Arial"/>
              </w:rPr>
              <w:t xml:space="preserve"> (</w:t>
            </w:r>
            <w:r w:rsidRPr="00481D2D">
              <w:t>a=ccc-list</w:t>
            </w:r>
            <w:r w:rsidRPr="00481D2D">
              <w:rPr>
                <w:rFonts w:cs="Arial"/>
              </w:rPr>
              <w:t>)</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c77</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74A8F" w:rsidRPr="00481D2D" w:rsidRDefault="00A74A8F" w:rsidP="000D15B2">
            <w:pPr>
              <w:pStyle w:val="TAL"/>
            </w:pPr>
            <w:r w:rsidRPr="00481D2D">
              <w:t>c78</w:t>
            </w:r>
          </w:p>
        </w:tc>
      </w:tr>
      <w:tr w:rsidR="00AC6CBC"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103</w:t>
            </w:r>
          </w:p>
        </w:tc>
        <w:tc>
          <w:tcPr>
            <w:tcW w:w="2665"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rPr>
                <w:rFonts w:eastAsia="MS Mincho"/>
              </w:rPr>
              <w:t>Delay Budget Information (DBI) RTCP feedback type (a=rtcp-fb</w:t>
            </w:r>
            <w:r w:rsidRPr="00481D2D">
              <w:t>:* 3gpp-delay-budget</w:t>
            </w:r>
            <w:r w:rsidRPr="00481D2D">
              <w:rPr>
                <w:rFonts w:eastAsia="MS Mincho"/>
              </w:rPr>
              <w:t>)</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c79</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9B] 6.2.8</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AC6CBC" w:rsidRPr="00481D2D" w:rsidRDefault="00AC6CBC" w:rsidP="00AC6CBC">
            <w:pPr>
              <w:pStyle w:val="TAL"/>
            </w:pPr>
            <w:r w:rsidRPr="00481D2D">
              <w:t>c79</w:t>
            </w:r>
          </w:p>
        </w:tc>
      </w:tr>
      <w:tr w:rsidR="00071FE8"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104</w:t>
            </w:r>
          </w:p>
        </w:tc>
        <w:tc>
          <w:tcPr>
            <w:tcW w:w="2665"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rPr>
                <w:rFonts w:eastAsia="MS Mincho"/>
              </w:rPr>
            </w:pPr>
            <w:r w:rsidRPr="00481D2D">
              <w:t>ANBR Support attribute (a=anbr)</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c80</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071FE8" w:rsidRPr="00481D2D" w:rsidRDefault="00071FE8" w:rsidP="00071FE8">
            <w:pPr>
              <w:pStyle w:val="TAL"/>
            </w:pPr>
            <w:r w:rsidRPr="00481D2D">
              <w:t>c80</w:t>
            </w:r>
          </w:p>
        </w:tc>
      </w:tr>
      <w:tr w:rsidR="00C6058D"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105</w:t>
            </w:r>
          </w:p>
        </w:tc>
        <w:tc>
          <w:tcPr>
            <w:tcW w:w="2665"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Label attribute (a=label)</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277] 4</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c81</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277] 4</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o</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c81</w:t>
            </w:r>
          </w:p>
        </w:tc>
      </w:tr>
      <w:tr w:rsidR="00C6058D" w:rsidRPr="00481D2D" w:rsidTr="000D15B2">
        <w:tblPrEx>
          <w:tblLook w:val="04A0" w:firstRow="1" w:lastRow="0" w:firstColumn="1" w:lastColumn="0" w:noHBand="0" w:noVBand="1"/>
        </w:tblPrEx>
        <w:tc>
          <w:tcPr>
            <w:tcW w:w="85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106</w:t>
            </w:r>
          </w:p>
        </w:tc>
        <w:tc>
          <w:tcPr>
            <w:tcW w:w="2665"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3GPP QoS hint attribute (</w:t>
            </w:r>
            <w:r w:rsidRPr="00481D2D">
              <w:rPr>
                <w:rFonts w:cs="Arial"/>
                <w:lang w:eastAsia="ko-KR"/>
              </w:rPr>
              <w:t>a=3gpp-qos-hint</w:t>
            </w:r>
            <w:r w:rsidRPr="00481D2D">
              <w:t>)</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9B] 6.2.7.4</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c81</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6058D" w:rsidRPr="00481D2D" w:rsidRDefault="00C6058D" w:rsidP="00C6058D">
            <w:pPr>
              <w:pStyle w:val="TAL"/>
            </w:pPr>
            <w:r w:rsidRPr="00481D2D">
              <w:t>c81</w:t>
            </w:r>
          </w:p>
        </w:tc>
      </w:tr>
      <w:tr w:rsidR="00484082" w:rsidRPr="00481D2D">
        <w:trPr>
          <w:cantSplit/>
        </w:trPr>
        <w:tc>
          <w:tcPr>
            <w:tcW w:w="9642" w:type="dxa"/>
            <w:gridSpan w:val="8"/>
          </w:tcPr>
          <w:p w:rsidR="00484082" w:rsidRPr="00481D2D" w:rsidRDefault="00484082">
            <w:pPr>
              <w:pStyle w:val="TAN"/>
            </w:pPr>
            <w:r w:rsidRPr="00481D2D">
              <w:t>c2:</w:t>
            </w:r>
            <w:r w:rsidRPr="00481D2D">
              <w:tab/>
              <w:t xml:space="preserve">IF A.328/1 THEN m </w:t>
            </w:r>
            <w:smartTag w:uri="urn:schemas-microsoft-com:office:smarttags" w:element="stockticker">
              <w:r w:rsidRPr="00481D2D">
                <w:t>ELSE</w:t>
              </w:r>
            </w:smartTag>
            <w:r w:rsidRPr="00481D2D">
              <w:t xml:space="preserve"> i - - integration of resource management and SIP.</w:t>
            </w:r>
          </w:p>
          <w:p w:rsidR="00484082" w:rsidRPr="00481D2D" w:rsidRDefault="00484082">
            <w:pPr>
              <w:pStyle w:val="TAN"/>
            </w:pPr>
            <w:r w:rsidRPr="00481D2D">
              <w:t>c5:</w:t>
            </w:r>
            <w:r w:rsidRPr="00481D2D">
              <w:tab/>
              <w:t xml:space="preserve">IF A.328/2 THEN m </w:t>
            </w:r>
            <w:smartTag w:uri="urn:schemas-microsoft-com:office:smarttags" w:element="stockticker">
              <w:r w:rsidRPr="00481D2D">
                <w:t>ELSE</w:t>
              </w:r>
            </w:smartTag>
            <w:r w:rsidRPr="00481D2D">
              <w:t xml:space="preserve"> n/a - - grouping of media lines.</w:t>
            </w:r>
          </w:p>
          <w:p w:rsidR="00484082" w:rsidRPr="00481D2D" w:rsidRDefault="00484082">
            <w:pPr>
              <w:pStyle w:val="TAN"/>
            </w:pPr>
            <w:r w:rsidRPr="00481D2D">
              <w:t>c6:</w:t>
            </w:r>
            <w:r w:rsidRPr="00481D2D">
              <w:tab/>
              <w:t xml:space="preserve">IF A.328/3 THEN m </w:t>
            </w:r>
            <w:smartTag w:uri="urn:schemas-microsoft-com:office:smarttags" w:element="stockticker">
              <w:r w:rsidRPr="00481D2D">
                <w:t>ELSE</w:t>
              </w:r>
            </w:smartTag>
            <w:r w:rsidRPr="00481D2D">
              <w:t xml:space="preserve"> IF A.328/2 THEN i </w:t>
            </w:r>
            <w:smartTag w:uri="urn:schemas-microsoft-com:office:smarttags" w:element="stockticker">
              <w:r w:rsidRPr="00481D2D">
                <w:t>ELSE</w:t>
              </w:r>
            </w:smartTag>
            <w:r w:rsidRPr="00481D2D">
              <w:t xml:space="preserve"> n/a - - mapping of media streams to resource reservation flows, grouping of media lines.</w:t>
            </w:r>
          </w:p>
          <w:p w:rsidR="00484082" w:rsidRPr="00481D2D" w:rsidRDefault="00484082">
            <w:pPr>
              <w:pStyle w:val="TAN"/>
            </w:pPr>
            <w:r w:rsidRPr="00481D2D">
              <w:t>c7:</w:t>
            </w:r>
            <w:r w:rsidRPr="00481D2D">
              <w:tab/>
              <w:t xml:space="preserve">IF A.328/5 THEN m </w:t>
            </w:r>
            <w:smartTag w:uri="urn:schemas-microsoft-com:office:smarttags" w:element="stockticker">
              <w:r w:rsidRPr="00481D2D">
                <w:t>ELSE</w:t>
              </w:r>
            </w:smartTag>
            <w:r w:rsidRPr="00481D2D">
              <w:t xml:space="preserve"> n/a.</w:t>
            </w:r>
          </w:p>
          <w:p w:rsidR="00484082" w:rsidRPr="00481D2D" w:rsidRDefault="00484082">
            <w:pPr>
              <w:pStyle w:val="TAN"/>
            </w:pPr>
            <w:r w:rsidRPr="00481D2D">
              <w:t>c8:</w:t>
            </w:r>
            <w:r w:rsidRPr="00481D2D">
              <w:tab/>
              <w:t xml:space="preserve">IF A.328/5 THEN i </w:t>
            </w:r>
            <w:smartTag w:uri="urn:schemas-microsoft-com:office:smarttags" w:element="stockticker">
              <w:r w:rsidRPr="00481D2D">
                <w:t>ELSE</w:t>
              </w:r>
            </w:smartTag>
            <w:r w:rsidRPr="00481D2D">
              <w:t xml:space="preserve"> n/a.</w:t>
            </w:r>
          </w:p>
          <w:p w:rsidR="00484082" w:rsidRPr="00481D2D" w:rsidRDefault="00484082">
            <w:pPr>
              <w:pStyle w:val="TAN"/>
            </w:pPr>
            <w:r w:rsidRPr="00481D2D">
              <w:t>c9:</w:t>
            </w:r>
            <w:r w:rsidRPr="00481D2D">
              <w:tab/>
              <w:t xml:space="preserve">IF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 - - media level attribute name "a=" and application of session policy.</w:t>
            </w:r>
          </w:p>
          <w:p w:rsidR="00484082" w:rsidRPr="00481D2D" w:rsidRDefault="00484082" w:rsidP="00A96963">
            <w:pPr>
              <w:pStyle w:val="TAN"/>
            </w:pPr>
            <w:r w:rsidRPr="00481D2D">
              <w:t>c9:</w:t>
            </w:r>
            <w:r w:rsidRPr="00481D2D">
              <w:tab/>
              <w:t xml:space="preserve">IF A.328/6 THEN m </w:t>
            </w:r>
            <w:smartTag w:uri="urn:schemas-microsoft-com:office:smarttags" w:element="stockticker">
              <w:r w:rsidRPr="00481D2D">
                <w:t>ELSE</w:t>
              </w:r>
            </w:smartTag>
            <w:r w:rsidRPr="00481D2D">
              <w:t xml:space="preserve"> n/a - - interactive connectivity establishment.</w:t>
            </w:r>
          </w:p>
          <w:p w:rsidR="000B46B6" w:rsidRPr="00481D2D" w:rsidRDefault="00484082" w:rsidP="00484082">
            <w:pPr>
              <w:pStyle w:val="TAN"/>
            </w:pPr>
            <w:r w:rsidRPr="00481D2D">
              <w:t>c10:</w:t>
            </w:r>
            <w:r w:rsidRPr="00481D2D">
              <w:tab/>
              <w:t xml:space="preserve">IF A.328/1 </w:t>
            </w:r>
            <w:smartTag w:uri="urn:schemas-microsoft-com:office:smarttags" w:element="stockticker">
              <w:r w:rsidRPr="00481D2D">
                <w:t>AND</w:t>
              </w:r>
            </w:smartTag>
            <w:r w:rsidRPr="00481D2D">
              <w:t xml:space="preserve"> A.328/6 THEN m </w:t>
            </w:r>
            <w:smartTag w:uri="urn:schemas-microsoft-com:office:smarttags" w:element="stockticker">
              <w:r w:rsidRPr="00481D2D">
                <w:t>ELSE</w:t>
              </w:r>
            </w:smartTag>
            <w:r w:rsidRPr="00481D2D">
              <w:t xml:space="preserve"> IF A.328/6 THEN i </w:t>
            </w:r>
            <w:smartTag w:uri="urn:schemas-microsoft-com:office:smarttags" w:element="stockticker">
              <w:r w:rsidRPr="00481D2D">
                <w:t>ELSE</w:t>
              </w:r>
            </w:smartTag>
            <w:r w:rsidRPr="00481D2D">
              <w:t xml:space="preserve"> n/a - - integration of resource management and SIP, interactive connectivity establishment.</w:t>
            </w:r>
          </w:p>
          <w:p w:rsidR="00484082" w:rsidRPr="00481D2D" w:rsidRDefault="00484082" w:rsidP="00484082">
            <w:pPr>
              <w:pStyle w:val="TAN"/>
            </w:pPr>
            <w:r w:rsidRPr="00481D2D">
              <w:t>c11:</w:t>
            </w:r>
            <w:r w:rsidRPr="00481D2D">
              <w:tab/>
              <w:t xml:space="preserve">IF A.328/7 THEN m </w:t>
            </w:r>
            <w:smartTag w:uri="urn:schemas-microsoft-com:office:smarttags" w:element="stockticker">
              <w:r w:rsidRPr="00481D2D">
                <w:t>ELSE</w:t>
              </w:r>
            </w:smartTag>
            <w:r w:rsidRPr="00481D2D">
              <w:t xml:space="preserve"> n/a - - session description protocol format for binary floor control protocol streams.</w:t>
            </w:r>
          </w:p>
          <w:p w:rsidR="00484082" w:rsidRPr="00481D2D" w:rsidRDefault="00484082" w:rsidP="00484082">
            <w:pPr>
              <w:pStyle w:val="TAN"/>
            </w:pPr>
            <w:r w:rsidRPr="00481D2D">
              <w:t>c12:</w:t>
            </w:r>
            <w:r w:rsidRPr="00481D2D">
              <w:tab/>
              <w:t xml:space="preserve">IF A.328/7 THEN i </w:t>
            </w:r>
            <w:smartTag w:uri="urn:schemas-microsoft-com:office:smarttags" w:element="stockticker">
              <w:r w:rsidRPr="00481D2D">
                <w:t>ELSE</w:t>
              </w:r>
            </w:smartTag>
            <w:r w:rsidRPr="00481D2D">
              <w:t xml:space="preserve"> n/a - - session description protocol format for binary floor control protocol streams.</w:t>
            </w:r>
          </w:p>
          <w:p w:rsidR="00794F55" w:rsidRPr="00481D2D" w:rsidRDefault="00484082" w:rsidP="00794F55">
            <w:pPr>
              <w:pStyle w:val="TAN"/>
            </w:pPr>
            <w:r w:rsidRPr="00481D2D">
              <w:t>c13:</w:t>
            </w:r>
            <w:r w:rsidRPr="00481D2D">
              <w:tab/>
              <w:t xml:space="preserve">IF A.328/7 </w:t>
            </w:r>
            <w:smartTag w:uri="urn:schemas-microsoft-com:office:smarttags" w:element="stockticker">
              <w:r w:rsidRPr="00481D2D">
                <w:t>AND</w:t>
              </w:r>
            </w:smartTag>
            <w:r w:rsidRPr="00481D2D">
              <w:t xml:space="preserve"> A.328/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IF A.328/7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ession description protocol format for binary floor control protocol streams, media level attribute name "a=" and application of session policy.</w:t>
            </w:r>
          </w:p>
          <w:p w:rsidR="00794F55" w:rsidRPr="00481D2D" w:rsidRDefault="00794F55" w:rsidP="00794F55">
            <w:pPr>
              <w:pStyle w:val="TAN"/>
            </w:pPr>
            <w:r w:rsidRPr="00481D2D">
              <w:t>c14:</w:t>
            </w:r>
            <w:r w:rsidRPr="00481D2D">
              <w:tab/>
              <w:t xml:space="preserve">IF (A.328/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rsidR="00484082" w:rsidRPr="00481D2D" w:rsidRDefault="00794F55" w:rsidP="00794F55">
            <w:pPr>
              <w:pStyle w:val="TAN"/>
            </w:pPr>
            <w:r w:rsidRPr="00481D2D">
              <w:t>c15:</w:t>
            </w:r>
            <w:r w:rsidRPr="00481D2D">
              <w:tab/>
              <w:t xml:space="preserve">IF (A.328/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extended </w:t>
            </w:r>
            <w:smartTag w:uri="urn:schemas-microsoft-com:office:smarttags" w:element="stockticker">
              <w:r w:rsidRPr="00481D2D">
                <w:t>RTP</w:t>
              </w:r>
            </w:smartTag>
            <w:r w:rsidRPr="00481D2D">
              <w:t xml:space="preserve"> profile for real-time transport control protocol (RTCP)-based feedback (</w:t>
            </w:r>
            <w:smartTag w:uri="urn:schemas-microsoft-com:office:smarttags" w:element="stockticker">
              <w:r w:rsidRPr="00481D2D">
                <w:t>RTP</w:t>
              </w:r>
            </w:smartTag>
            <w:r w:rsidRPr="00481D2D">
              <w:t>/AVPF), media level attribute name "a=".</w:t>
            </w:r>
          </w:p>
          <w:p w:rsidR="00B75173" w:rsidRPr="00481D2D" w:rsidRDefault="00B75173" w:rsidP="00B75173">
            <w:pPr>
              <w:pStyle w:val="TAN"/>
            </w:pPr>
            <w:r w:rsidRPr="00481D2D">
              <w:t>c16:</w:t>
            </w:r>
            <w:r w:rsidRPr="00481D2D">
              <w:tab/>
              <w:t xml:space="preserve">IF A.328/9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DP capability negotiation, media level attribute name "a=".</w:t>
            </w:r>
          </w:p>
          <w:p w:rsidR="006C2131" w:rsidRPr="00481D2D" w:rsidRDefault="00B75173" w:rsidP="006C2131">
            <w:pPr>
              <w:pStyle w:val="TAN"/>
            </w:pPr>
            <w:r w:rsidRPr="00481D2D">
              <w:t>c17:</w:t>
            </w:r>
            <w:r w:rsidRPr="00481D2D">
              <w:tab/>
              <w:t xml:space="preserve">IF A.328/9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DP capability negotiation, media level attribute name "a=".</w:t>
            </w:r>
          </w:p>
          <w:p w:rsidR="006C2131" w:rsidRPr="00481D2D" w:rsidRDefault="006C2131" w:rsidP="006C2131">
            <w:pPr>
              <w:pStyle w:val="TAN"/>
            </w:pPr>
            <w:r w:rsidRPr="00481D2D">
              <w:t>c18:</w:t>
            </w:r>
            <w:r w:rsidRPr="00481D2D">
              <w:tab/>
              <w:t xml:space="preserve">IF A.328/11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rsidR="00433F59" w:rsidRPr="00481D2D" w:rsidRDefault="006C2131" w:rsidP="00433F59">
            <w:pPr>
              <w:pStyle w:val="TAN"/>
            </w:pPr>
            <w:r w:rsidRPr="00481D2D">
              <w:t>c19:</w:t>
            </w:r>
            <w:r w:rsidR="006E59FF" w:rsidRPr="00481D2D">
              <w:tab/>
            </w:r>
            <w:r w:rsidRPr="00481D2D">
              <w:t xml:space="preserve">IF A.328/1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iscellaneous capabilities negotiation in the Session Description Protocol (SDP), media level attribute name "a=".</w:t>
            </w:r>
          </w:p>
          <w:p w:rsidR="00433F59" w:rsidRPr="00481D2D" w:rsidRDefault="00433F59" w:rsidP="00433F59">
            <w:pPr>
              <w:pStyle w:val="TAN"/>
            </w:pPr>
            <w:r w:rsidRPr="00481D2D">
              <w:t>c20:</w:t>
            </w:r>
            <w:r w:rsidRPr="00481D2D">
              <w:tab/>
              <w:t xml:space="preserve">IF A.328/14 </w:t>
            </w:r>
            <w:smartTag w:uri="urn:schemas-microsoft-com:office:smarttags" w:element="stockticker">
              <w:r w:rsidRPr="00481D2D">
                <w:t>AND</w:t>
              </w:r>
            </w:smartTag>
            <w:r w:rsidRPr="00481D2D">
              <w:t xml:space="preserve"> A.328/1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SDES, media level attribute name "a=".</w:t>
            </w:r>
          </w:p>
          <w:p w:rsidR="00433F59" w:rsidRPr="00481D2D" w:rsidRDefault="00433F59" w:rsidP="00433F59">
            <w:pPr>
              <w:pStyle w:val="TAN"/>
            </w:pPr>
            <w:r w:rsidRPr="00481D2D">
              <w:t>c21:</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rsidR="008D1124" w:rsidRPr="00481D2D" w:rsidRDefault="00433F59" w:rsidP="008D1124">
            <w:pPr>
              <w:pStyle w:val="TAN"/>
            </w:pPr>
            <w:r w:rsidRPr="00481D2D">
              <w:t>c22:</w:t>
            </w:r>
            <w:r w:rsidRPr="00481D2D">
              <w:tab/>
              <w:t xml:space="preserve">IF </w:t>
            </w:r>
            <w:r w:rsidR="007F3B74" w:rsidRPr="00481D2D">
              <w:t>((</w:t>
            </w:r>
            <w:r w:rsidRPr="00481D2D">
              <w:t xml:space="preserve">A.328/14 </w:t>
            </w:r>
            <w:smartTag w:uri="urn:schemas-microsoft-com:office:smarttags" w:element="stockticker">
              <w:r w:rsidR="007F3B74" w:rsidRPr="00481D2D">
                <w:t>AND</w:t>
              </w:r>
            </w:smartTag>
            <w:r w:rsidR="0047439B" w:rsidRPr="00481D2D">
              <w:t xml:space="preserve"> A.3D/21) OR A.3D/2</w:t>
            </w:r>
            <w:r w:rsidR="00AE13AA" w:rsidRPr="00481D2D">
              <w:t>2</w:t>
            </w:r>
            <w:r w:rsidR="007F3B74" w:rsidRPr="00481D2D">
              <w:t xml:space="preserve">) </w:t>
            </w:r>
            <w:smartTag w:uri="urn:schemas-microsoft-com:office:smarttags" w:element="stockticker">
              <w:r w:rsidRPr="00481D2D">
                <w:t>AND</w:t>
              </w:r>
            </w:smartTag>
            <w:r w:rsidRPr="00481D2D">
              <w:t xml:space="preserve"> A.328/15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ecure Real-time Transport Protocol, media plane security using KMS, </w:t>
            </w:r>
            <w:r w:rsidR="007F3B74" w:rsidRPr="00481D2D">
              <w:t xml:space="preserve">end-to-end media security for MSRP using </w:t>
            </w:r>
            <w:smartTag w:uri="urn:schemas-microsoft-com:office:smarttags" w:element="stockticker">
              <w:r w:rsidR="007F3B74" w:rsidRPr="00481D2D">
                <w:t>TLS</w:t>
              </w:r>
            </w:smartTag>
            <w:r w:rsidR="007F3B74" w:rsidRPr="00481D2D">
              <w:t xml:space="preserve"> and KMS, MIKEY-TICKET, </w:t>
            </w:r>
            <w:r w:rsidRPr="00481D2D">
              <w:t>media level attribute name "a=".</w:t>
            </w:r>
          </w:p>
          <w:p w:rsidR="00851E21" w:rsidRPr="00481D2D" w:rsidRDefault="008D1124" w:rsidP="00851E21">
            <w:pPr>
              <w:pStyle w:val="TAN"/>
            </w:pPr>
            <w:r w:rsidRPr="00481D2D">
              <w:t>c23:</w:t>
            </w:r>
            <w:r w:rsidRPr="00481D2D">
              <w:tab/>
              <w:t xml:space="preserve">IF A.328/17 </w:t>
            </w:r>
            <w:smartTag w:uri="urn:schemas-microsoft-com:office:smarttags" w:element="stockticker">
              <w:r w:rsidR="00EE7C2B" w:rsidRPr="00481D2D">
                <w:t>AND</w:t>
              </w:r>
            </w:smartTag>
            <w:r w:rsidR="00EE7C2B" w:rsidRPr="00481D2D">
              <w:t xml:space="preserve"> A.329/20 </w:t>
            </w:r>
            <w:r w:rsidRPr="00481D2D">
              <w:t xml:space="preserve">THEN m </w:t>
            </w:r>
            <w:smartTag w:uri="urn:schemas-microsoft-com:office:smarttags" w:element="stockticker">
              <w:r w:rsidRPr="00481D2D">
                <w:t>ELSE</w:t>
              </w:r>
            </w:smartTag>
            <w:r w:rsidRPr="00481D2D">
              <w:t xml:space="preserve"> n/a - - end to access edge media security</w:t>
            </w:r>
            <w:r w:rsidR="00EE7C2B" w:rsidRPr="00481D2D">
              <w:t>, media level attribute name "a="</w:t>
            </w:r>
            <w:r w:rsidRPr="00481D2D">
              <w:t>.</w:t>
            </w:r>
          </w:p>
          <w:p w:rsidR="00851E21" w:rsidRPr="00481D2D" w:rsidRDefault="00851E21" w:rsidP="00851E21">
            <w:pPr>
              <w:pStyle w:val="TAN"/>
            </w:pPr>
            <w:r w:rsidRPr="00481D2D">
              <w:t>c24:</w:t>
            </w:r>
            <w:r w:rsidRPr="00481D2D">
              <w:tab/>
              <w:t xml:space="preserve">IF A.328/18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w:t>
            </w:r>
          </w:p>
          <w:p w:rsidR="00851E21" w:rsidRPr="00481D2D" w:rsidRDefault="00851E21" w:rsidP="00851E21">
            <w:pPr>
              <w:pStyle w:val="TAN"/>
            </w:pPr>
            <w:r w:rsidRPr="00481D2D">
              <w:t>c25:</w:t>
            </w:r>
            <w:r w:rsidRPr="00481D2D">
              <w:tab/>
              <w:t xml:space="preserve">IF A.328/18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w:t>
            </w:r>
          </w:p>
          <w:p w:rsidR="00851E21" w:rsidRPr="00481D2D" w:rsidRDefault="00851E21" w:rsidP="00851E21">
            <w:pPr>
              <w:pStyle w:val="TAN"/>
            </w:pPr>
            <w:r w:rsidRPr="00481D2D">
              <w:t>c26:</w:t>
            </w:r>
            <w:r w:rsidRPr="00481D2D">
              <w:tab/>
              <w:t xml:space="preserve">IF A.328/18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application of session policy.</w:t>
            </w:r>
          </w:p>
          <w:p w:rsidR="009C5D61" w:rsidRPr="00481D2D" w:rsidRDefault="00851E21" w:rsidP="009C5D61">
            <w:pPr>
              <w:pStyle w:val="TAN"/>
            </w:pPr>
            <w:r w:rsidRPr="00481D2D">
              <w:t>c27:</w:t>
            </w:r>
            <w:r w:rsidRPr="00481D2D">
              <w:tab/>
              <w:t xml:space="preserve">IF A.328/18 </w:t>
            </w:r>
            <w:smartTag w:uri="urn:schemas-microsoft-com:office:smarttags" w:element="stockticker">
              <w:r w:rsidRPr="00481D2D">
                <w:t>AND</w:t>
              </w:r>
            </w:smartTag>
            <w:r w:rsidRPr="00481D2D">
              <w:t xml:space="preserve"> A.329/14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session level attribute name "a=", application of session policy.</w:t>
            </w:r>
          </w:p>
          <w:p w:rsidR="009C5D61" w:rsidRPr="00481D2D" w:rsidRDefault="009C5D61" w:rsidP="009C5D61">
            <w:pPr>
              <w:pStyle w:val="TAN"/>
            </w:pPr>
            <w:r w:rsidRPr="00481D2D">
              <w:t>c28:</w:t>
            </w:r>
            <w:r w:rsidRPr="00481D2D">
              <w:tab/>
              <w:t xml:space="preserve">IF A.328/2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ssage session relay protocol, media level attribute name "a=".</w:t>
            </w:r>
          </w:p>
          <w:p w:rsidR="00140060" w:rsidRPr="00481D2D" w:rsidRDefault="009C5D61" w:rsidP="00140060">
            <w:pPr>
              <w:pStyle w:val="TAN"/>
            </w:pPr>
            <w:r w:rsidRPr="00481D2D">
              <w:t>c29:</w:t>
            </w:r>
            <w:r w:rsidRPr="00481D2D">
              <w:tab/>
              <w:t xml:space="preserve">IF A.328/20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message session relay protocol, media level attribute name "a=".</w:t>
            </w:r>
          </w:p>
          <w:p w:rsidR="00140060" w:rsidRPr="00481D2D" w:rsidRDefault="00140060" w:rsidP="00140060">
            <w:pPr>
              <w:pStyle w:val="TAN"/>
            </w:pPr>
            <w:r w:rsidRPr="00481D2D">
              <w:t>c30:</w:t>
            </w:r>
            <w:r w:rsidRPr="00481D2D">
              <w:tab/>
              <w:t xml:space="preserve">IF A.328/21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a SDP offer/answer mechanism to enable file transfer, media level attribute name "a=".</w:t>
            </w:r>
          </w:p>
          <w:p w:rsidR="00B75173" w:rsidRPr="00481D2D" w:rsidRDefault="00140060" w:rsidP="00140060">
            <w:pPr>
              <w:pStyle w:val="TAN"/>
            </w:pPr>
            <w:r w:rsidRPr="00481D2D">
              <w:t>c31:</w:t>
            </w:r>
            <w:r w:rsidRPr="00481D2D">
              <w:tab/>
              <w:t xml:space="preserve">IF A.328/21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a SDP offer/answer mechanism to enable file transfer, media level attribute name "a=".</w:t>
            </w:r>
          </w:p>
          <w:p w:rsidR="00AA452F" w:rsidRPr="00481D2D" w:rsidRDefault="00AA452F" w:rsidP="00AA452F">
            <w:pPr>
              <w:pStyle w:val="TAN"/>
            </w:pPr>
            <w:r w:rsidRPr="00481D2D">
              <w:t>c32:</w:t>
            </w:r>
            <w:r w:rsidRPr="00481D2D">
              <w:tab/>
              <w:t xml:space="preserve">IF A.328/2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optimal media routeing, media level attribute name "a=".</w:t>
            </w:r>
          </w:p>
          <w:p w:rsidR="00AA452F" w:rsidRPr="00481D2D" w:rsidRDefault="00AA452F" w:rsidP="00AA452F">
            <w:pPr>
              <w:pStyle w:val="TAN"/>
            </w:pPr>
            <w:r w:rsidRPr="00481D2D">
              <w:t>c33:</w:t>
            </w:r>
            <w:r w:rsidRPr="00481D2D">
              <w:tab/>
              <w:t xml:space="preserve">IF A.328/22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optimal media routeing, media level attribute name "a=".</w:t>
            </w:r>
          </w:p>
          <w:p w:rsidR="00166949" w:rsidRPr="00481D2D" w:rsidRDefault="009F5A3F" w:rsidP="00166949">
            <w:pPr>
              <w:pStyle w:val="TAN"/>
              <w:rPr>
                <w:lang w:eastAsia="ja-JP"/>
              </w:rPr>
            </w:pPr>
            <w:r w:rsidRPr="00481D2D">
              <w:t>c34:</w:t>
            </w:r>
            <w:r w:rsidRPr="00481D2D">
              <w:tab/>
              <w:t>IF A.328/</w:t>
            </w:r>
            <w:r w:rsidR="007045CC" w:rsidRPr="00481D2D">
              <w:t>23</w:t>
            </w:r>
            <w:r w:rsidRPr="00481D2D">
              <w:t xml:space="preserve"> THEN m </w:t>
            </w:r>
            <w:smartTag w:uri="urn:schemas-microsoft-com:office:smarttags" w:element="stockticker">
              <w:r w:rsidRPr="00481D2D">
                <w:t>ELSE</w:t>
              </w:r>
            </w:smartTag>
            <w:r w:rsidRPr="00481D2D">
              <w:t xml:space="preserve"> i - - ECN for </w:t>
            </w:r>
            <w:smartTag w:uri="urn:schemas-microsoft-com:office:smarttags" w:element="stockticker">
              <w:r w:rsidRPr="00481D2D">
                <w:t>RTP</w:t>
              </w:r>
            </w:smartTag>
            <w:r w:rsidRPr="00481D2D">
              <w:t xml:space="preserve"> over UDP, media level attribute name "a=".</w:t>
            </w:r>
          </w:p>
          <w:p w:rsidR="00166949" w:rsidRPr="00481D2D" w:rsidRDefault="00166949" w:rsidP="00166949">
            <w:pPr>
              <w:pStyle w:val="TAN"/>
              <w:rPr>
                <w:lang w:eastAsia="ja-JP"/>
              </w:rPr>
            </w:pPr>
            <w:r w:rsidRPr="00481D2D">
              <w:rPr>
                <w:rFonts w:hint="eastAsia"/>
                <w:lang w:eastAsia="ja-JP"/>
              </w:rPr>
              <w:t>c</w:t>
            </w:r>
            <w:r w:rsidRPr="00481D2D">
              <w:rPr>
                <w:lang w:eastAsia="ja-JP"/>
              </w:rPr>
              <w:t>35</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rsidR="009F5A3F" w:rsidRPr="00481D2D" w:rsidRDefault="00166949" w:rsidP="00166949">
            <w:pPr>
              <w:pStyle w:val="TAN"/>
            </w:pPr>
            <w:r w:rsidRPr="00481D2D">
              <w:rPr>
                <w:rFonts w:hint="eastAsia"/>
                <w:lang w:eastAsia="ja-JP"/>
              </w:rPr>
              <w:t>c</w:t>
            </w:r>
            <w:r w:rsidRPr="00481D2D">
              <w:rPr>
                <w:lang w:eastAsia="ja-JP"/>
              </w:rPr>
              <w:t>36</w:t>
            </w:r>
            <w:r w:rsidRPr="00481D2D">
              <w:rPr>
                <w:rFonts w:hint="eastAsia"/>
                <w:lang w:eastAsia="ja-JP"/>
              </w:rPr>
              <w:t>:</w:t>
            </w:r>
            <w:r w:rsidRPr="00481D2D">
              <w:tab/>
              <w:t>IF A.328/</w:t>
            </w:r>
            <w:r w:rsidRPr="00481D2D">
              <w:rPr>
                <w:lang w:eastAsia="ja-JP"/>
              </w:rPr>
              <w:t>24</w:t>
            </w:r>
            <w:r w:rsidRPr="00481D2D">
              <w:t xml:space="preserve"> </w:t>
            </w:r>
            <w:smartTag w:uri="urn:schemas-microsoft-com:office:smarttags" w:element="stockticker">
              <w:r w:rsidRPr="00481D2D">
                <w:t>AND</w:t>
              </w:r>
            </w:smartTag>
            <w:r w:rsidRPr="00481D2D">
              <w:t xml:space="preserve"> A.329/20 THEN </w:t>
            </w:r>
            <w:r w:rsidRPr="00481D2D">
              <w:rPr>
                <w:rFonts w:hint="eastAsia"/>
                <w:lang w:eastAsia="ja-JP"/>
              </w:rPr>
              <w:t>i</w:t>
            </w:r>
            <w:r w:rsidRPr="00481D2D">
              <w:t xml:space="preserve"> </w:t>
            </w:r>
            <w:smartTag w:uri="urn:schemas-microsoft-com:office:smarttags" w:element="stockticker">
              <w:r w:rsidRPr="00481D2D">
                <w:t>ELSE</w:t>
              </w:r>
            </w:smartTag>
            <w:r w:rsidRPr="00481D2D">
              <w:t xml:space="preserve"> </w:t>
            </w:r>
            <w:r w:rsidRPr="00481D2D">
              <w:rPr>
                <w:rFonts w:hint="eastAsia"/>
                <w:lang w:eastAsia="ja-JP"/>
              </w:rPr>
              <w:t xml:space="preserve">n/a - - </w:t>
            </w:r>
            <w:r w:rsidRPr="00481D2D">
              <w:t>T.38 FAX, media level attribute name "a=".</w:t>
            </w:r>
          </w:p>
          <w:p w:rsidR="00010377" w:rsidRPr="00481D2D" w:rsidRDefault="00010377" w:rsidP="00010377">
            <w:pPr>
              <w:pStyle w:val="TAN"/>
            </w:pPr>
            <w:r w:rsidRPr="00481D2D">
              <w:t>c37:</w:t>
            </w:r>
            <w:r w:rsidR="006E59FF" w:rsidRPr="00481D2D">
              <w:tab/>
            </w:r>
            <w:r w:rsidRPr="00481D2D">
              <w:t xml:space="preserve">IF A.328/25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upport for reduced-size RTCP, media level attribute name "a=".</w:t>
            </w:r>
          </w:p>
          <w:p w:rsidR="00010377" w:rsidRPr="00481D2D" w:rsidRDefault="00010377" w:rsidP="00010377">
            <w:pPr>
              <w:pStyle w:val="TAN"/>
            </w:pPr>
            <w:r w:rsidRPr="00481D2D">
              <w:t>c38:</w:t>
            </w:r>
            <w:r w:rsidRPr="00481D2D">
              <w:tab/>
              <w:t xml:space="preserve">IF A.328/25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support for reduced-size RTCP, media level attribute name "a=".</w:t>
            </w:r>
          </w:p>
          <w:p w:rsidR="007E2239" w:rsidRPr="00481D2D" w:rsidRDefault="007E2239" w:rsidP="007E2239">
            <w:pPr>
              <w:pStyle w:val="TAN"/>
            </w:pPr>
            <w:r w:rsidRPr="00481D2D">
              <w:t>c39:</w:t>
            </w:r>
            <w:r w:rsidR="006E59FF" w:rsidRPr="00481D2D">
              <w:tab/>
            </w:r>
            <w:r w:rsidRPr="00481D2D">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RTCP extended reports, media level attribute name "a=", session level attribute name "a=".</w:t>
            </w:r>
          </w:p>
          <w:p w:rsidR="007E2239" w:rsidRPr="00481D2D" w:rsidRDefault="007E2239" w:rsidP="007E2239">
            <w:pPr>
              <w:pStyle w:val="TAN"/>
            </w:pPr>
            <w:r w:rsidRPr="00481D2D">
              <w:t>c40:</w:t>
            </w:r>
            <w:r w:rsidRPr="00481D2D">
              <w:tab/>
              <w:t xml:space="preserve">IF A.328/26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RTCP extended reports, media level attribute name "a=", session level attribute name "a=".</w:t>
            </w:r>
          </w:p>
          <w:p w:rsidR="00F039FC" w:rsidRPr="00481D2D" w:rsidRDefault="00F039FC" w:rsidP="00F039FC">
            <w:pPr>
              <w:pStyle w:val="TAN"/>
            </w:pPr>
            <w:r w:rsidRPr="00481D2D">
              <w:t>c41:</w:t>
            </w:r>
            <w:r w:rsidR="006E59FF" w:rsidRPr="00481D2D">
              <w:tab/>
            </w:r>
            <w:r w:rsidRPr="00481D2D">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aximum receive SDU size, media level attribute name "a=", session level attribute name "a=".</w:t>
            </w:r>
          </w:p>
          <w:p w:rsidR="00E20E77" w:rsidRPr="00481D2D" w:rsidRDefault="00F039FC" w:rsidP="00E20E77">
            <w:pPr>
              <w:pStyle w:val="TAN"/>
            </w:pPr>
            <w:r w:rsidRPr="00481D2D">
              <w:t>c42:</w:t>
            </w:r>
            <w:r w:rsidRPr="00481D2D">
              <w:tab/>
              <w:t xml:space="preserve">IF A.328/27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maximum receive SDU size, media level attribute name "a=", session level attribute name "a=".</w:t>
            </w:r>
          </w:p>
          <w:p w:rsidR="00C4579E" w:rsidRPr="00481D2D" w:rsidRDefault="00E20E77" w:rsidP="00C4579E">
            <w:pPr>
              <w:pStyle w:val="TAN"/>
            </w:pPr>
            <w:r w:rsidRPr="00481D2D">
              <w:t>c43:</w:t>
            </w:r>
            <w:r w:rsidRPr="00481D2D">
              <w:tab/>
              <w:t xml:space="preserve">IF A.328/2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MS Mincho"/>
                <w:lang w:eastAsia="ja-JP"/>
              </w:rPr>
              <w:t xml:space="preserve">the SDP content attribute, </w:t>
            </w:r>
            <w:r w:rsidRPr="00481D2D">
              <w:t>media level attribute name "a=".</w:t>
            </w:r>
          </w:p>
          <w:p w:rsidR="00C4579E" w:rsidRPr="00481D2D" w:rsidRDefault="00C4579E" w:rsidP="00C4579E">
            <w:pPr>
              <w:pStyle w:val="TAN"/>
            </w:pPr>
            <w:r w:rsidRPr="00481D2D">
              <w:t>c44:</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rsidR="00015856" w:rsidRPr="00481D2D" w:rsidRDefault="00C4579E" w:rsidP="00015856">
            <w:pPr>
              <w:pStyle w:val="TAN"/>
            </w:pPr>
            <w:r w:rsidRPr="00481D2D">
              <w:t>c45:</w:t>
            </w:r>
            <w:r w:rsidRPr="00481D2D">
              <w:tab/>
              <w:t xml:space="preserve">IF A.328/29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a general mechanism for </w:t>
            </w:r>
            <w:smartTag w:uri="urn:schemas-microsoft-com:office:smarttags" w:element="stockticker">
              <w:r w:rsidRPr="00481D2D">
                <w:t>RTP</w:t>
              </w:r>
            </w:smartTag>
            <w:r w:rsidRPr="00481D2D">
              <w:t xml:space="preserve"> header extensions, media level attribute name "a=", session level attribute name "a=".</w:t>
            </w:r>
          </w:p>
          <w:p w:rsidR="00015856" w:rsidRPr="00481D2D" w:rsidRDefault="00015856" w:rsidP="00015856">
            <w:pPr>
              <w:pStyle w:val="TAN"/>
            </w:pPr>
            <w:r w:rsidRPr="00481D2D">
              <w:t>c46:</w:t>
            </w:r>
            <w:r w:rsidR="006E59FF" w:rsidRPr="00481D2D">
              <w:tab/>
            </w:r>
            <w:r w:rsidRPr="00481D2D">
              <w:t>IF A.328/</w:t>
            </w:r>
            <w:r w:rsidR="00D706AC" w:rsidRPr="00481D2D">
              <w:t>30</w:t>
            </w:r>
            <w:r w:rsidRPr="00481D2D">
              <w:t xml:space="preserve">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negotiation of generic image attributes in the session description protocol (SDP), media level attribute name "a=".</w:t>
            </w:r>
          </w:p>
          <w:p w:rsidR="00577B06" w:rsidRPr="00481D2D" w:rsidRDefault="00D706AC" w:rsidP="00577B06">
            <w:pPr>
              <w:pStyle w:val="TAN"/>
            </w:pPr>
            <w:r w:rsidRPr="00481D2D">
              <w:t>c47:</w:t>
            </w:r>
            <w:r w:rsidRPr="00481D2D">
              <w:tab/>
              <w:t>IF A.328/30</w:t>
            </w:r>
            <w:r w:rsidR="00015856" w:rsidRPr="00481D2D">
              <w:t xml:space="preserve"> </w:t>
            </w:r>
            <w:smartTag w:uri="urn:schemas-microsoft-com:office:smarttags" w:element="stockticker">
              <w:r w:rsidR="00015856" w:rsidRPr="00481D2D">
                <w:t>AND</w:t>
              </w:r>
            </w:smartTag>
            <w:r w:rsidR="00015856" w:rsidRPr="00481D2D">
              <w:t xml:space="preserve"> A.329/20 THEN i </w:t>
            </w:r>
            <w:smartTag w:uri="urn:schemas-microsoft-com:office:smarttags" w:element="stockticker">
              <w:r w:rsidR="00015856" w:rsidRPr="00481D2D">
                <w:t>ELSE</w:t>
              </w:r>
            </w:smartTag>
            <w:r w:rsidR="00015856" w:rsidRPr="00481D2D">
              <w:t xml:space="preserve"> n/a - - negotiation of generic image attributes in the session description protocol (SDP), media level attribute name "a=".</w:t>
            </w:r>
          </w:p>
          <w:p w:rsidR="000B46B6" w:rsidRPr="00481D2D" w:rsidRDefault="00577B06" w:rsidP="00577B06">
            <w:pPr>
              <w:pStyle w:val="TAN"/>
            </w:pPr>
            <w:r w:rsidRPr="00481D2D">
              <w:t>c48:</w:t>
            </w:r>
            <w:r w:rsidRPr="00481D2D">
              <w:tab/>
              <w:t xml:space="preserve">IF A.328/1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w:t>
            </w:r>
          </w:p>
          <w:p w:rsidR="00F039FC" w:rsidRPr="00481D2D" w:rsidRDefault="00577B06" w:rsidP="00577B06">
            <w:pPr>
              <w:pStyle w:val="TAN"/>
            </w:pPr>
            <w:r w:rsidRPr="00481D2D">
              <w:t>c49:</w:t>
            </w:r>
            <w:r w:rsidRPr="00481D2D">
              <w:tab/>
              <w:t xml:space="preserve">IF A.328/18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8/0A THEN m </w:t>
            </w:r>
            <w:smartTag w:uri="urn:schemas-microsoft-com:office:smarttags" w:element="stockticker">
              <w:r w:rsidRPr="00481D2D">
                <w:t>ELSE</w:t>
              </w:r>
            </w:smartTag>
            <w:r w:rsidRPr="00481D2D">
              <w:t xml:space="preserve"> IF A.328/1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eastAsia="SimSun"/>
                <w:lang w:eastAsia="zh-CN"/>
              </w:rPr>
              <w:t>SDP media capabilities negotiation</w:t>
            </w:r>
            <w:r w:rsidRPr="00481D2D">
              <w:t>, media level attribute name "a=", application of session policy.</w:t>
            </w:r>
          </w:p>
          <w:p w:rsidR="001E7167" w:rsidRPr="00481D2D" w:rsidRDefault="001E7167" w:rsidP="00511097">
            <w:pPr>
              <w:pStyle w:val="TAN"/>
            </w:pPr>
            <w:r w:rsidRPr="00481D2D">
              <w:t>c50:</w:t>
            </w:r>
            <w:r w:rsidRPr="00481D2D">
              <w:tab/>
              <w:t>IF (A.328/5 OR A.328/</w:t>
            </w:r>
            <w:r w:rsidR="00511097" w:rsidRPr="00481D2D">
              <w:t>32</w:t>
            </w:r>
            <w:r w:rsidRPr="00481D2D">
              <w:t xml:space="preserve">) THEN m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rsidR="001E7167" w:rsidRPr="00481D2D" w:rsidRDefault="001E7167" w:rsidP="00511097">
            <w:pPr>
              <w:pStyle w:val="TAN"/>
            </w:pPr>
            <w:r w:rsidRPr="00481D2D">
              <w:t>c51:</w:t>
            </w:r>
            <w:r w:rsidRPr="00481D2D">
              <w:tab/>
              <w:t>IF (A.328/5 OR A.328/</w:t>
            </w:r>
            <w:r w:rsidR="00511097" w:rsidRPr="00481D2D">
              <w:t>32</w:t>
            </w:r>
            <w:r w:rsidRPr="00481D2D">
              <w:t xml:space="preserve">) THEN i </w:t>
            </w:r>
            <w:smartTag w:uri="urn:schemas-microsoft-com:office:smarttags" w:element="stockticker">
              <w:r w:rsidRPr="00481D2D">
                <w:t>ELSE</w:t>
              </w:r>
            </w:smartTag>
            <w:r w:rsidRPr="00481D2D">
              <w:t xml:space="preserve"> n/a -- </w:t>
            </w:r>
            <w:smartTag w:uri="urn:schemas-microsoft-com:office:smarttags" w:element="stockticker">
              <w:r w:rsidRPr="00481D2D">
                <w:t>TCP</w:t>
              </w:r>
            </w:smartTag>
            <w:r w:rsidRPr="00481D2D">
              <w:t>-based media transport in the session description protocol, UDPTL over DTLS.</w:t>
            </w:r>
          </w:p>
          <w:p w:rsidR="001E7167" w:rsidRPr="00481D2D" w:rsidRDefault="001E7167" w:rsidP="001E7167">
            <w:pPr>
              <w:pStyle w:val="TAN"/>
            </w:pPr>
            <w:r w:rsidRPr="00481D2D">
              <w:t>c52</w:t>
            </w:r>
            <w:r w:rsidR="00770B3F" w:rsidRPr="00481D2D">
              <w:t>:</w:t>
            </w:r>
            <w:r w:rsidR="00770B3F" w:rsidRPr="00481D2D">
              <w:tab/>
              <w:t xml:space="preserve">IF </w:t>
            </w:r>
            <w:r w:rsidR="00561871" w:rsidRPr="00481D2D">
              <w:t>(</w:t>
            </w:r>
            <w:r w:rsidR="00770B3F" w:rsidRPr="00481D2D">
              <w:t>A.328/82</w:t>
            </w:r>
            <w:r w:rsidR="00561871" w:rsidRPr="00481D2D">
              <w:t xml:space="preserve"> OR A.328/34)</w:t>
            </w:r>
            <w:r w:rsidRPr="00481D2D">
              <w:t xml:space="preserve">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rsidR="001E7167" w:rsidRPr="00481D2D" w:rsidRDefault="001E7167" w:rsidP="001E7167">
            <w:pPr>
              <w:pStyle w:val="TAN"/>
            </w:pPr>
            <w:r w:rsidRPr="00481D2D">
              <w:t>c53</w:t>
            </w:r>
            <w:r w:rsidR="00770B3F" w:rsidRPr="00481D2D">
              <w:t>:</w:t>
            </w:r>
            <w:r w:rsidR="006E59FF" w:rsidRPr="00481D2D">
              <w:tab/>
            </w:r>
            <w:r w:rsidR="00770B3F" w:rsidRPr="00481D2D">
              <w:t xml:space="preserve">IF </w:t>
            </w:r>
            <w:r w:rsidR="00561871" w:rsidRPr="00481D2D">
              <w:t>(</w:t>
            </w:r>
            <w:r w:rsidR="00770B3F" w:rsidRPr="00481D2D">
              <w:t>A.328/83</w:t>
            </w:r>
            <w:r w:rsidRPr="00481D2D">
              <w:t xml:space="preserve"> </w:t>
            </w:r>
            <w:r w:rsidR="00561871" w:rsidRPr="00481D2D">
              <w:t xml:space="preserve">OR A.328/34)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w:t>
            </w:r>
            <w:r w:rsidRPr="00481D2D">
              <w:rPr>
                <w:rFonts w:eastAsia="MS Mincho"/>
                <w:lang w:eastAsia="ja-JP"/>
              </w:rPr>
              <w:t xml:space="preserve">connection-oriented media transport over the </w:t>
            </w:r>
            <w:smartTag w:uri="urn:schemas-microsoft-com:office:smarttags" w:element="stockticker">
              <w:r w:rsidRPr="00481D2D">
                <w:rPr>
                  <w:rFonts w:eastAsia="MS Mincho"/>
                  <w:lang w:eastAsia="ja-JP"/>
                </w:rPr>
                <w:t>TLS</w:t>
              </w:r>
            </w:smartTag>
            <w:r w:rsidRPr="00481D2D">
              <w:rPr>
                <w:rFonts w:eastAsia="MS Mincho"/>
                <w:lang w:eastAsia="ja-JP"/>
              </w:rPr>
              <w:t xml:space="preserve"> protocol in the SDP</w:t>
            </w:r>
            <w:r w:rsidRPr="00481D2D">
              <w:t xml:space="preserve">, </w:t>
            </w:r>
            <w:r w:rsidR="00561871" w:rsidRPr="00481D2D">
              <w:t xml:space="preserve">DTLS-SRTP, </w:t>
            </w:r>
            <w:r w:rsidRPr="00481D2D">
              <w:t>media level attribute name "a=", session level attribute name "a=".</w:t>
            </w:r>
          </w:p>
          <w:p w:rsidR="001E7167" w:rsidRPr="00481D2D" w:rsidRDefault="001E7167" w:rsidP="001E7167">
            <w:pPr>
              <w:pStyle w:val="TAN"/>
            </w:pPr>
            <w:r w:rsidRPr="00481D2D">
              <w:t>c54:</w:t>
            </w:r>
            <w:r w:rsidRPr="00481D2D">
              <w:tab/>
              <w:t xml:space="preserve">IF A.328/20A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rsidR="001E7167" w:rsidRPr="00481D2D" w:rsidRDefault="001E7167" w:rsidP="001E7167">
            <w:pPr>
              <w:pStyle w:val="TAN"/>
            </w:pPr>
            <w:r w:rsidRPr="00481D2D">
              <w:t>c55:</w:t>
            </w:r>
            <w:r w:rsidR="006E59FF" w:rsidRPr="00481D2D">
              <w:tab/>
            </w:r>
            <w:r w:rsidRPr="00481D2D">
              <w:t xml:space="preserve">IF A.328/20A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connection establishment for media anchoring for the message session relay protocol, media level attribute name "a=".</w:t>
            </w:r>
          </w:p>
          <w:p w:rsidR="00B74715" w:rsidRPr="00481D2D" w:rsidRDefault="005A0389" w:rsidP="00B74715">
            <w:pPr>
              <w:pStyle w:val="TAN"/>
            </w:pPr>
            <w:r w:rsidRPr="00481D2D">
              <w:t>c56:</w:t>
            </w:r>
            <w:r w:rsidR="006E59FF" w:rsidRPr="00481D2D">
              <w:tab/>
            </w:r>
            <w:r w:rsidRPr="00481D2D">
              <w:t xml:space="preserve">IF A.328/33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SCTP on top of DTLS, media level attribute name "a=".</w:t>
            </w:r>
          </w:p>
          <w:p w:rsidR="005A0389" w:rsidRPr="00481D2D" w:rsidRDefault="00B74715" w:rsidP="00B74715">
            <w:pPr>
              <w:pStyle w:val="TAN"/>
            </w:pPr>
            <w:r w:rsidRPr="00481D2D">
              <w:t>c57:</w:t>
            </w:r>
            <w:r w:rsidRPr="00481D2D">
              <w:tab/>
              <w:t xml:space="preserve">IF A.318/10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Session Description Protocol (SDP) extension for setting up audio media streams over circuit-switched bearers in the Public Switched Telephone Network (PSTN) and SIP, media level attribute name "a=".</w:t>
            </w:r>
          </w:p>
          <w:p w:rsidR="00AE75A1" w:rsidRPr="00481D2D" w:rsidRDefault="00AE75A1" w:rsidP="00AE75A1">
            <w:pPr>
              <w:pStyle w:val="TAN"/>
            </w:pPr>
            <w:r w:rsidRPr="00481D2D">
              <w:t>c58:</w:t>
            </w:r>
            <w:r w:rsidR="006E59FF" w:rsidRPr="00481D2D">
              <w:tab/>
            </w:r>
            <w:r w:rsidRPr="00481D2D">
              <w:t xml:space="preserve">IF A.328/38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3GPP MTSI RTCP-APP adaptation, media level attribute name "a=".</w:t>
            </w:r>
          </w:p>
          <w:p w:rsidR="00AE75A1" w:rsidRPr="00481D2D" w:rsidRDefault="00AE75A1" w:rsidP="00AE75A1">
            <w:pPr>
              <w:pStyle w:val="TAN"/>
            </w:pPr>
            <w:r w:rsidRPr="00481D2D">
              <w:t>c59:</w:t>
            </w:r>
            <w:r w:rsidRPr="00481D2D">
              <w:tab/>
              <w:t xml:space="preserve">IF A.328/38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3GPP MTSI RTCP-APP adaptation, media level attribute name "a=".</w:t>
            </w:r>
          </w:p>
          <w:p w:rsidR="00133949" w:rsidRPr="00481D2D" w:rsidRDefault="00133949" w:rsidP="00133949">
            <w:pPr>
              <w:pStyle w:val="TAN"/>
              <w:rPr>
                <w:rFonts w:cs="Arial"/>
                <w:szCs w:val="18"/>
              </w:rPr>
            </w:pPr>
            <w:r w:rsidRPr="00481D2D">
              <w:rPr>
                <w:rFonts w:cs="Arial"/>
                <w:szCs w:val="18"/>
              </w:rPr>
              <w:t>c60:</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o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rsidR="00133949" w:rsidRPr="00481D2D" w:rsidRDefault="00133949" w:rsidP="00133949">
            <w:pPr>
              <w:pStyle w:val="TAN"/>
              <w:rPr>
                <w:rFonts w:cs="Arial"/>
                <w:szCs w:val="18"/>
              </w:rPr>
            </w:pPr>
            <w:r w:rsidRPr="00481D2D">
              <w:rPr>
                <w:rFonts w:cs="Arial"/>
                <w:szCs w:val="18"/>
              </w:rPr>
              <w:t>c61:</w:t>
            </w:r>
            <w:r w:rsidR="006E59FF" w:rsidRPr="00481D2D">
              <w:rPr>
                <w:rFonts w:cs="Arial"/>
                <w:szCs w:val="18"/>
              </w:rPr>
              <w:tab/>
            </w:r>
            <w:r w:rsidRPr="00481D2D">
              <w:rPr>
                <w:rFonts w:cs="Arial"/>
                <w:szCs w:val="18"/>
              </w:rPr>
              <w:t xml:space="preserve">IF A.328/39 </w:t>
            </w:r>
            <w:smartTag w:uri="urn:schemas-microsoft-com:office:smarttags" w:element="stockticker">
              <w:r w:rsidRPr="00481D2D">
                <w:rPr>
                  <w:rFonts w:cs="Arial"/>
                  <w:szCs w:val="18"/>
                </w:rPr>
                <w:t>AND</w:t>
              </w:r>
            </w:smartTag>
            <w:r w:rsidRPr="00481D2D">
              <w:rPr>
                <w:rFonts w:cs="Arial"/>
                <w:szCs w:val="18"/>
              </w:rPr>
              <w:t xml:space="preserve"> A.329/20 THEN m </w:t>
            </w:r>
            <w:smartTag w:uri="urn:schemas-microsoft-com:office:smarttags" w:element="stockticker">
              <w:r w:rsidRPr="00481D2D">
                <w:rPr>
                  <w:rFonts w:cs="Arial"/>
                  <w:szCs w:val="18"/>
                </w:rPr>
                <w:t>ELSE</w:t>
              </w:r>
            </w:smartTag>
            <w:r w:rsidRPr="00481D2D">
              <w:rPr>
                <w:rFonts w:cs="Arial"/>
                <w:szCs w:val="18"/>
              </w:rPr>
              <w:t xml:space="preserve"> n/a - - 3GPP MTSI Pre-defined Region-of-Interest (ROI), media level attribute name "a=".</w:t>
            </w:r>
          </w:p>
          <w:p w:rsidR="008D283B" w:rsidRPr="00481D2D" w:rsidRDefault="008D283B" w:rsidP="008D283B">
            <w:pPr>
              <w:pStyle w:val="TAN"/>
            </w:pPr>
            <w:r w:rsidRPr="00481D2D">
              <w:t>c62:</w:t>
            </w:r>
            <w:r w:rsidR="006E59FF" w:rsidRPr="00481D2D">
              <w:tab/>
            </w:r>
            <w:r w:rsidRPr="00481D2D">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rsidR="008D283B" w:rsidRPr="00481D2D" w:rsidRDefault="008D283B" w:rsidP="008D283B">
            <w:pPr>
              <w:pStyle w:val="TAN"/>
            </w:pPr>
            <w:r w:rsidRPr="00481D2D">
              <w:t>c63:</w:t>
            </w:r>
            <w:r w:rsidRPr="00481D2D">
              <w:tab/>
              <w:t xml:space="preserve">IF A.328/41 </w:t>
            </w:r>
            <w:smartTag w:uri="urn:schemas-microsoft-com:office:smarttags" w:element="stockticker">
              <w:r w:rsidRPr="00481D2D">
                <w:t>AND</w:t>
              </w:r>
            </w:smartTag>
            <w:r w:rsidRPr="00481D2D">
              <w:t xml:space="preserve"> A.329/20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multiplexing RTP data and control packets on a single port, media level attribute name "a=", session level attribute name "a=".</w:t>
            </w:r>
          </w:p>
          <w:p w:rsidR="001629D7" w:rsidRPr="00481D2D" w:rsidRDefault="001629D7" w:rsidP="001629D7">
            <w:pPr>
              <w:pStyle w:val="TAN"/>
            </w:pPr>
            <w:r w:rsidRPr="00481D2D">
              <w:t>c64:</w:t>
            </w:r>
            <w:r w:rsidRPr="00481D2D">
              <w:tab/>
              <w:t xml:space="preserve">IF A.328/42 </w:t>
            </w:r>
            <w:smartTag w:uri="urn:schemas-microsoft-com:office:smarttags" w:element="stockticker">
              <w:r w:rsidRPr="00481D2D">
                <w:t>AND</w:t>
              </w:r>
            </w:smartTag>
            <w:r w:rsidRPr="00481D2D">
              <w:t xml:space="preserve"> (A.329/14 OR A.329/20) THEN m </w:t>
            </w:r>
            <w:smartTag w:uri="urn:schemas-microsoft-com:office:smarttags" w:element="stockticker">
              <w:r w:rsidRPr="00481D2D">
                <w:t>ELSE</w:t>
              </w:r>
            </w:smartTag>
            <w:r w:rsidRPr="00481D2D">
              <w:t xml:space="preserve"> n/a - -, Media plane optimization for WebRTC session or media level attribute name "a=".</w:t>
            </w:r>
          </w:p>
          <w:p w:rsidR="001629D7" w:rsidRPr="00481D2D" w:rsidRDefault="001629D7" w:rsidP="001629D7">
            <w:pPr>
              <w:pStyle w:val="TAN"/>
            </w:pPr>
            <w:r w:rsidRPr="00481D2D">
              <w:t>c65:</w:t>
            </w:r>
            <w:r w:rsidRPr="00481D2D">
              <w:tab/>
              <w:t xml:space="preserve">IF A. A.328/42 </w:t>
            </w:r>
            <w:smartTag w:uri="urn:schemas-microsoft-com:office:smarttags" w:element="stockticker">
              <w:r w:rsidRPr="00481D2D">
                <w:t>AND</w:t>
              </w:r>
            </w:smartTag>
            <w:r w:rsidRPr="00481D2D">
              <w:t xml:space="preserve"> (A.329/14 OR A.329/20) THEN i </w:t>
            </w:r>
            <w:smartTag w:uri="urn:schemas-microsoft-com:office:smarttags" w:element="stockticker">
              <w:r w:rsidRPr="00481D2D">
                <w:t>ELSE</w:t>
              </w:r>
            </w:smartTag>
            <w:r w:rsidRPr="00481D2D">
              <w:t xml:space="preserve"> n/a - -, Media plane optimization for WebRTC session or media level attribute name "a=".</w:t>
            </w:r>
          </w:p>
          <w:p w:rsidR="001629D7" w:rsidRPr="00481D2D" w:rsidRDefault="001629D7" w:rsidP="001629D7">
            <w:pPr>
              <w:pStyle w:val="TAN"/>
            </w:pPr>
            <w:r w:rsidRPr="00481D2D">
              <w:t>c66:</w:t>
            </w:r>
            <w:r w:rsidRPr="00481D2D">
              <w:tab/>
              <w:t xml:space="preserve">IF A.328/42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Media plane optimization for WebRTC media level attribute name "a=".</w:t>
            </w:r>
          </w:p>
          <w:p w:rsidR="001629D7" w:rsidRPr="00481D2D" w:rsidRDefault="001629D7" w:rsidP="001629D7">
            <w:pPr>
              <w:pStyle w:val="TAN"/>
            </w:pPr>
            <w:r w:rsidRPr="00481D2D">
              <w:t>c67:</w:t>
            </w:r>
            <w:r w:rsidRPr="00481D2D">
              <w:tab/>
              <w:t xml:space="preserve">IF A.328/42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Media plane optimization for WebRTC media level attribute name "a=".</w:t>
            </w:r>
          </w:p>
          <w:p w:rsidR="001629D7" w:rsidRPr="00481D2D" w:rsidRDefault="001629D7" w:rsidP="001629D7">
            <w:pPr>
              <w:pStyle w:val="TAN"/>
            </w:pPr>
            <w:r w:rsidRPr="00481D2D">
              <w:t>c68:</w:t>
            </w:r>
            <w:r w:rsidRPr="00481D2D">
              <w:tab/>
              <w:t xml:space="preserve">IF A.328/42 </w:t>
            </w:r>
            <w:smartTag w:uri="urn:schemas-microsoft-com:office:smarttags" w:element="stockticker">
              <w:r w:rsidRPr="00481D2D">
                <w:t>AND</w:t>
              </w:r>
            </w:smartTag>
            <w:r w:rsidRPr="00481D2D">
              <w:t xml:space="preserve"> A.329/14 THEN m </w:t>
            </w:r>
            <w:smartTag w:uri="urn:schemas-microsoft-com:office:smarttags" w:element="stockticker">
              <w:r w:rsidRPr="00481D2D">
                <w:t>ELSE</w:t>
              </w:r>
            </w:smartTag>
            <w:r w:rsidRPr="00481D2D">
              <w:t xml:space="preserve"> n/a - -, Media plane optimization for WebRTC session level attribute name "a=".</w:t>
            </w:r>
          </w:p>
          <w:p w:rsidR="001629D7" w:rsidRPr="00481D2D" w:rsidRDefault="001629D7" w:rsidP="001629D7">
            <w:pPr>
              <w:pStyle w:val="TAN"/>
            </w:pPr>
            <w:r w:rsidRPr="00481D2D">
              <w:t>c69:</w:t>
            </w:r>
            <w:r w:rsidRPr="00481D2D">
              <w:tab/>
              <w:t xml:space="preserve">IF A.328/42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Media plane optimization for WebRTC session level attribute name "a=".</w:t>
            </w:r>
          </w:p>
          <w:p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0:</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o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w:t>
            </w:r>
            <w:r w:rsidR="002E3D2E" w:rsidRPr="00481D2D">
              <w:rPr>
                <w:rFonts w:cs="Arial"/>
                <w:szCs w:val="18"/>
              </w:rPr>
              <w:t xml:space="preserve"> media level attribute name "a=".</w:t>
            </w:r>
          </w:p>
          <w:p w:rsidR="002E3D2E" w:rsidRPr="00481D2D" w:rsidRDefault="002E61A1" w:rsidP="002E3D2E">
            <w:pPr>
              <w:pStyle w:val="TAN"/>
              <w:rPr>
                <w:rFonts w:cs="Arial"/>
                <w:szCs w:val="18"/>
              </w:rPr>
            </w:pPr>
            <w:r w:rsidRPr="00481D2D">
              <w:rPr>
                <w:rFonts w:cs="Arial"/>
                <w:szCs w:val="18"/>
              </w:rPr>
              <w:t>c</w:t>
            </w:r>
            <w:r w:rsidR="002E3D2E" w:rsidRPr="00481D2D">
              <w:rPr>
                <w:rFonts w:cs="Arial"/>
                <w:szCs w:val="18"/>
              </w:rPr>
              <w:t>71:</w:t>
            </w:r>
            <w:r w:rsidR="002E3D2E" w:rsidRPr="00481D2D">
              <w:rPr>
                <w:rFonts w:cs="Arial"/>
                <w:szCs w:val="18"/>
              </w:rPr>
              <w:tab/>
              <w:t xml:space="preserve">IF A.328/43 </w:t>
            </w:r>
            <w:smartTag w:uri="urn:schemas-microsoft-com:office:smarttags" w:element="stockticker">
              <w:r w:rsidR="002E3D2E" w:rsidRPr="00481D2D">
                <w:rPr>
                  <w:rFonts w:cs="Arial"/>
                  <w:szCs w:val="18"/>
                </w:rPr>
                <w:t>AND</w:t>
              </w:r>
            </w:smartTag>
            <w:r w:rsidR="002E3D2E" w:rsidRPr="00481D2D">
              <w:rPr>
                <w:rFonts w:cs="Arial"/>
                <w:szCs w:val="18"/>
              </w:rPr>
              <w:t xml:space="preserve"> A.329/20 THEN m </w:t>
            </w:r>
            <w:smartTag w:uri="urn:schemas-microsoft-com:office:smarttags" w:element="stockticker">
              <w:r w:rsidR="002E3D2E" w:rsidRPr="00481D2D">
                <w:rPr>
                  <w:rFonts w:cs="Arial"/>
                  <w:szCs w:val="18"/>
                </w:rPr>
                <w:t>ELSE</w:t>
              </w:r>
            </w:smartTag>
            <w:r w:rsidR="002E3D2E" w:rsidRPr="00481D2D">
              <w:rPr>
                <w:rFonts w:cs="Arial"/>
                <w:szCs w:val="18"/>
              </w:rPr>
              <w:t xml:space="preserve"> n/a - - </w:t>
            </w:r>
            <w:r w:rsidR="002E3D2E" w:rsidRPr="00481D2D">
              <w:rPr>
                <w:rFonts w:eastAsia="MS Mincho"/>
                <w:lang w:eastAsia="ja-JP"/>
              </w:rPr>
              <w:t xml:space="preserve">Enhanced </w:t>
            </w:r>
            <w:r w:rsidR="002E3D2E" w:rsidRPr="00481D2D">
              <w:rPr>
                <w:rFonts w:cs="Arial"/>
              </w:rPr>
              <w:t>bandwidth negotiation mechanism</w:t>
            </w:r>
            <w:r w:rsidR="002E3D2E" w:rsidRPr="00481D2D">
              <w:t xml:space="preserve">, </w:t>
            </w:r>
            <w:r w:rsidR="002E3D2E" w:rsidRPr="00481D2D">
              <w:rPr>
                <w:rFonts w:cs="Arial"/>
                <w:szCs w:val="18"/>
              </w:rPr>
              <w:t>media level attribute name "a=".</w:t>
            </w:r>
          </w:p>
          <w:p w:rsidR="00990F13" w:rsidRPr="00481D2D" w:rsidRDefault="00990F13" w:rsidP="002E3D2E">
            <w:pPr>
              <w:pStyle w:val="TAN"/>
            </w:pPr>
            <w:r w:rsidRPr="00481D2D">
              <w:t>c72:</w:t>
            </w:r>
            <w:r w:rsidRPr="00481D2D">
              <w:tab/>
              <w:t xml:space="preserve">IF (A.328/32 OR A.328/34 OR A.328/35) AND A.329/20 THEN m ELSE n/a - - </w:t>
            </w:r>
            <w:r w:rsidRPr="00481D2D">
              <w:rPr>
                <w:rFonts w:eastAsia="MS Mincho"/>
                <w:lang w:eastAsia="ja-JP"/>
              </w:rPr>
              <w:t>UDPTL over DTLS, SCTP over DTLS, DTLS-SRTP</w:t>
            </w:r>
            <w:r w:rsidRPr="00481D2D">
              <w:t>, media level attribute name "a=".</w:t>
            </w:r>
          </w:p>
          <w:p w:rsidR="002E61A1" w:rsidRPr="00481D2D" w:rsidRDefault="002E61A1" w:rsidP="002E61A1">
            <w:pPr>
              <w:pStyle w:val="TAN"/>
            </w:pPr>
            <w:r w:rsidRPr="00481D2D">
              <w:t>c73:</w:t>
            </w:r>
            <w:r w:rsidRPr="00481D2D">
              <w:tab/>
              <w:t xml:space="preserve">IF A.328/46 </w:t>
            </w:r>
            <w:smartTag w:uri="urn:schemas-microsoft-com:office:smarttags" w:element="stockticker">
              <w:r w:rsidRPr="00481D2D">
                <w:t>AND</w:t>
              </w:r>
            </w:smartTag>
            <w:r w:rsidRPr="00481D2D">
              <w:t xml:space="preserve"> A.329/20 THEN m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rsidR="002E61A1" w:rsidRPr="00481D2D" w:rsidRDefault="002E61A1" w:rsidP="002E61A1">
            <w:pPr>
              <w:pStyle w:val="TAN"/>
            </w:pPr>
            <w:r w:rsidRPr="00481D2D">
              <w:t>c74:</w:t>
            </w:r>
            <w:r w:rsidRPr="00481D2D">
              <w:tab/>
              <w:t xml:space="preserve">IF A.328/46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cs="Arial"/>
              </w:rPr>
              <w:t xml:space="preserve">Using simulcast in SDP and RTP sessions, </w:t>
            </w:r>
            <w:r w:rsidRPr="00481D2D">
              <w:t>media level attribute name "a=".</w:t>
            </w:r>
          </w:p>
          <w:p w:rsidR="002E61A1" w:rsidRPr="00481D2D" w:rsidRDefault="002E61A1" w:rsidP="002E61A1">
            <w:pPr>
              <w:pStyle w:val="TAN"/>
            </w:pPr>
            <w:r w:rsidRPr="00481D2D">
              <w:t>c75:</w:t>
            </w:r>
            <w:r w:rsidRPr="00481D2D">
              <w:tab/>
              <w:t xml:space="preserve">IF A.328/47 </w:t>
            </w:r>
            <w:smartTag w:uri="urn:schemas-microsoft-com:office:smarttags" w:element="stockticker">
              <w:r w:rsidRPr="00481D2D">
                <w:t>AND</w:t>
              </w:r>
            </w:smartTag>
            <w:r w:rsidRPr="00481D2D">
              <w:t xml:space="preserve"> A.329/20 THEN o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 xml:space="preserve">media level attribute name "a=". </w:t>
            </w:r>
          </w:p>
          <w:p w:rsidR="002E61A1" w:rsidRPr="00481D2D" w:rsidRDefault="002E61A1" w:rsidP="002E61A1">
            <w:pPr>
              <w:pStyle w:val="TAN"/>
            </w:pPr>
            <w:r w:rsidRPr="00481D2D">
              <w:t>c76:</w:t>
            </w:r>
            <w:r w:rsidRPr="00481D2D">
              <w:tab/>
              <w:t xml:space="preserve">IF A.328/47 </w:t>
            </w:r>
            <w:smartTag w:uri="urn:schemas-microsoft-com:office:smarttags" w:element="stockticker">
              <w:r w:rsidRPr="00481D2D">
                <w:t>AND</w:t>
              </w:r>
            </w:smartTag>
            <w:r w:rsidRPr="00481D2D">
              <w:t xml:space="preserve"> A.329/20 THEN i </w:t>
            </w:r>
            <w:smartTag w:uri="urn:schemas-microsoft-com:office:smarttags" w:element="stockticker">
              <w:r w:rsidRPr="00481D2D">
                <w:t>ELSE</w:t>
              </w:r>
            </w:smartTag>
            <w:r w:rsidRPr="00481D2D">
              <w:t xml:space="preserve"> n/a - - </w:t>
            </w:r>
            <w:r w:rsidRPr="00481D2D">
              <w:rPr>
                <w:rFonts w:cs="Arial"/>
              </w:rPr>
              <w:t xml:space="preserve">RTP payload format restrictions, </w:t>
            </w:r>
            <w:r w:rsidRPr="00481D2D">
              <w:t>media level attribute name "a=".</w:t>
            </w:r>
          </w:p>
          <w:p w:rsidR="00A74A8F" w:rsidRPr="00481D2D" w:rsidRDefault="00A74A8F" w:rsidP="00A74A8F">
            <w:pPr>
              <w:pStyle w:val="TAN"/>
            </w:pPr>
            <w:r w:rsidRPr="00481D2D">
              <w:t>c77:</w:t>
            </w:r>
            <w:r w:rsidRPr="00481D2D">
              <w:tab/>
              <w:t xml:space="preserve">IF A.328/48 </w:t>
            </w:r>
            <w:smartTag w:uri="urn:schemas-microsoft-com:office:smarttags" w:element="stockticker">
              <w:r w:rsidRPr="00481D2D">
                <w:t>AND</w:t>
              </w:r>
            </w:smartTag>
            <w:r w:rsidRPr="00481D2D">
              <w:t xml:space="preserve"> A.329/14 THEN o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rsidR="00AC6CBC" w:rsidRPr="00481D2D" w:rsidRDefault="00A74A8F" w:rsidP="00AC6CBC">
            <w:pPr>
              <w:pStyle w:val="TAN"/>
            </w:pPr>
            <w:r w:rsidRPr="00481D2D">
              <w:t>c78:</w:t>
            </w:r>
            <w:r w:rsidRPr="00481D2D">
              <w:tab/>
              <w:t xml:space="preserve">IF A.328/48 </w:t>
            </w:r>
            <w:smartTag w:uri="urn:schemas-microsoft-com:office:smarttags" w:element="stockticker">
              <w:r w:rsidRPr="00481D2D">
                <w:t>AND</w:t>
              </w:r>
            </w:smartTag>
            <w:r w:rsidRPr="00481D2D">
              <w:t xml:space="preserve"> A.329/14 THEN i </w:t>
            </w:r>
            <w:smartTag w:uri="urn:schemas-microsoft-com:office:smarttags" w:element="stockticker">
              <w:r w:rsidRPr="00481D2D">
                <w:t>ELSE</w:t>
              </w:r>
            </w:smartTag>
            <w:r w:rsidRPr="00481D2D">
              <w:t xml:space="preserve"> n/a - - </w:t>
            </w:r>
            <w:r w:rsidRPr="00481D2D">
              <w:rPr>
                <w:lang w:eastAsia="ko-KR"/>
              </w:rPr>
              <w:t>Compact Concurrent Codec Negotiation and Capabilities</w:t>
            </w:r>
            <w:r w:rsidRPr="00481D2D">
              <w:rPr>
                <w:rFonts w:cs="Arial"/>
              </w:rPr>
              <w:t xml:space="preserve">, </w:t>
            </w:r>
            <w:r w:rsidRPr="00481D2D">
              <w:t>session level attribute name "a=".</w:t>
            </w:r>
          </w:p>
          <w:p w:rsidR="00A74A8F" w:rsidRPr="00481D2D" w:rsidRDefault="00AC6CBC" w:rsidP="00AC6CBC">
            <w:pPr>
              <w:pStyle w:val="TAN"/>
            </w:pPr>
            <w:r w:rsidRPr="00481D2D">
              <w:t>c79:</w:t>
            </w:r>
            <w:r w:rsidRPr="00481D2D">
              <w:tab/>
              <w:t>IF A.328/</w:t>
            </w:r>
            <w:r w:rsidR="000A4C37" w:rsidRPr="00481D2D">
              <w:t>49</w:t>
            </w:r>
            <w:r w:rsidRPr="00481D2D">
              <w:t xml:space="preserve"> AND A.329/20 m ELSE n/a - - Delay Budget Information (DBI)</w:t>
            </w:r>
            <w:r w:rsidRPr="00481D2D">
              <w:rPr>
                <w:rFonts w:cs="Arial"/>
              </w:rPr>
              <w:t xml:space="preserve">, </w:t>
            </w:r>
            <w:r w:rsidRPr="00481D2D">
              <w:t>media level attribute name "a=".</w:t>
            </w:r>
          </w:p>
          <w:p w:rsidR="00071FE8" w:rsidRPr="00481D2D" w:rsidRDefault="00071FE8" w:rsidP="00AC6CBC">
            <w:pPr>
              <w:pStyle w:val="TAN"/>
              <w:rPr>
                <w:rFonts w:cs="Arial"/>
                <w:szCs w:val="18"/>
              </w:rPr>
            </w:pPr>
            <w:r w:rsidRPr="00481D2D">
              <w:t>c80:</w:t>
            </w:r>
            <w:r w:rsidRPr="00481D2D">
              <w:tab/>
              <w:t>IF A.328/50 AND A.329/20 THEN m ELSE n/a - - Access Network Bitrate Recommendation (ANBR)</w:t>
            </w:r>
            <w:r w:rsidRPr="00481D2D">
              <w:rPr>
                <w:rFonts w:cs="Arial"/>
                <w:szCs w:val="18"/>
              </w:rPr>
              <w:t>, media level attribute name "a=".</w:t>
            </w:r>
          </w:p>
          <w:p w:rsidR="00C6058D" w:rsidRPr="00481D2D" w:rsidRDefault="00C6058D" w:rsidP="00AC6CBC">
            <w:pPr>
              <w:pStyle w:val="TAN"/>
            </w:pPr>
            <w:r w:rsidRPr="00481D2D">
              <w:t>c81:</w:t>
            </w:r>
            <w:r w:rsidRPr="00481D2D">
              <w:tab/>
              <w:t xml:space="preserve">IF </w:t>
            </w:r>
            <w:r w:rsidR="00030760" w:rsidRPr="00481D2D">
              <w:t>(</w:t>
            </w:r>
            <w:r w:rsidRPr="00481D2D">
              <w:t xml:space="preserve">A.328/51 </w:t>
            </w:r>
            <w:r w:rsidR="00030760" w:rsidRPr="00481D2D">
              <w:t xml:space="preserve">OR A.328/52) </w:t>
            </w:r>
            <w:r w:rsidRPr="00481D2D">
              <w:t xml:space="preserve">AND A.329/20 THEN </w:t>
            </w:r>
            <w:r w:rsidR="00030760" w:rsidRPr="00481D2D">
              <w:t>o</w:t>
            </w:r>
            <w:r w:rsidRPr="00481D2D">
              <w:t xml:space="preserve"> ELSE n/a - - </w:t>
            </w:r>
            <w:r w:rsidRPr="00481D2D">
              <w:rPr>
                <w:rFonts w:cs="Arial"/>
                <w:lang w:eastAsia="ko-KR"/>
              </w:rPr>
              <w:t>Framework for Live Uplink Streaming (FLUS</w:t>
            </w:r>
            <w:r w:rsidRPr="00481D2D">
              <w:t>)</w:t>
            </w:r>
            <w:r w:rsidRPr="00481D2D">
              <w:rPr>
                <w:rFonts w:cs="Arial"/>
                <w:szCs w:val="18"/>
              </w:rPr>
              <w:t xml:space="preserve">, </w:t>
            </w:r>
            <w:r w:rsidR="00030760" w:rsidRPr="00481D2D">
              <w:t xml:space="preserve">3GPP MTSI client using data channels, </w:t>
            </w:r>
            <w:r w:rsidRPr="00481D2D">
              <w:rPr>
                <w:rFonts w:cs="Arial"/>
                <w:szCs w:val="18"/>
              </w:rPr>
              <w:t>media level attribute name "a=".</w:t>
            </w:r>
          </w:p>
        </w:tc>
      </w:tr>
      <w:tr w:rsidR="00F3667C" w:rsidRPr="00481D2D">
        <w:trPr>
          <w:cantSplit/>
        </w:trPr>
        <w:tc>
          <w:tcPr>
            <w:tcW w:w="9642" w:type="dxa"/>
            <w:gridSpan w:val="8"/>
          </w:tcPr>
          <w:p w:rsidR="00F3667C" w:rsidRPr="00481D2D" w:rsidRDefault="00F3667C">
            <w:pPr>
              <w:pStyle w:val="TAN"/>
            </w:pPr>
            <w:r w:rsidRPr="00481D2D">
              <w:t>NOTE 1:</w:t>
            </w:r>
            <w:r w:rsidRPr="00481D2D">
              <w:tab/>
              <w:t>Further specification of the usage of this attribute is defined by specifications relating to individual codecs.</w:t>
            </w:r>
          </w:p>
        </w:tc>
      </w:tr>
    </w:tbl>
    <w:p w:rsidR="00897956" w:rsidRPr="00481D2D" w:rsidRDefault="00897956"/>
    <w:p w:rsidR="00C4579E" w:rsidRPr="00481D2D" w:rsidRDefault="00C4579E" w:rsidP="00C4579E">
      <w:pPr>
        <w:keepNext/>
      </w:pPr>
      <w:r w:rsidRPr="00481D2D">
        <w:t>Prerequisite A.330/80 - - a= generic header extension map definition (a=extmap)</w:t>
      </w:r>
    </w:p>
    <w:p w:rsidR="00C4579E" w:rsidRPr="00481D2D" w:rsidRDefault="00C4579E" w:rsidP="00C4579E">
      <w:pPr>
        <w:pStyle w:val="TH"/>
      </w:pPr>
      <w:r w:rsidRPr="00481D2D">
        <w:t xml:space="preserve">Table A.330A: </w:t>
      </w:r>
      <w:smartTag w:uri="urn:schemas-microsoft-com:office:smarttags" w:element="stockticker">
        <w:r w:rsidRPr="00481D2D">
          <w:t>RTP</w:t>
        </w:r>
      </w:smartTag>
      <w:r w:rsidRPr="00481D2D">
        <w:t xml:space="preserve"> header extens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665"/>
        <w:gridCol w:w="1021"/>
        <w:gridCol w:w="1021"/>
        <w:gridCol w:w="1021"/>
        <w:gridCol w:w="1021"/>
        <w:gridCol w:w="1021"/>
        <w:gridCol w:w="1021"/>
      </w:tblGrid>
      <w:tr w:rsidR="00C4579E" w:rsidRPr="00481D2D" w:rsidTr="00C4579E">
        <w:trPr>
          <w:cantSplit/>
        </w:trPr>
        <w:tc>
          <w:tcPr>
            <w:tcW w:w="851" w:type="dxa"/>
            <w:vMerge w:val="restart"/>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Item</w:t>
            </w:r>
          </w:p>
        </w:tc>
        <w:tc>
          <w:tcPr>
            <w:tcW w:w="2665" w:type="dxa"/>
            <w:vMerge w:val="restart"/>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Field</w:t>
            </w:r>
          </w:p>
        </w:tc>
        <w:tc>
          <w:tcPr>
            <w:tcW w:w="3063" w:type="dxa"/>
            <w:gridSpan w:val="3"/>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Sending</w:t>
            </w:r>
          </w:p>
        </w:tc>
        <w:tc>
          <w:tcPr>
            <w:tcW w:w="3063" w:type="dxa"/>
            <w:gridSpan w:val="3"/>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rPr>
                <w:b w:val="0"/>
              </w:rPr>
            </w:pPr>
            <w:r w:rsidRPr="00481D2D">
              <w:t>Receiving</w:t>
            </w:r>
          </w:p>
        </w:tc>
      </w:tr>
      <w:tr w:rsidR="00C4579E" w:rsidRPr="00481D2D" w:rsidTr="00C4579E">
        <w:trPr>
          <w:cantSplit/>
        </w:trPr>
        <w:tc>
          <w:tcPr>
            <w:tcW w:w="851" w:type="dxa"/>
            <w:vMerge/>
            <w:tcBorders>
              <w:top w:val="single" w:sz="4" w:space="0" w:color="auto"/>
              <w:left w:val="single" w:sz="4" w:space="0" w:color="auto"/>
              <w:bottom w:val="single" w:sz="4" w:space="0" w:color="auto"/>
              <w:right w:val="single" w:sz="4" w:space="0" w:color="auto"/>
            </w:tcBorders>
            <w:vAlign w:val="center"/>
          </w:tcPr>
          <w:p w:rsidR="00C4579E" w:rsidRPr="00481D2D" w:rsidRDefault="00C4579E" w:rsidP="00C4579E">
            <w:pPr>
              <w:spacing w:after="0"/>
              <w:rPr>
                <w:rFonts w:ascii="Arial" w:hAnsi="Arial"/>
                <w:b/>
                <w:sz w:val="18"/>
              </w:rPr>
            </w:pPr>
          </w:p>
        </w:tc>
        <w:tc>
          <w:tcPr>
            <w:tcW w:w="2665" w:type="dxa"/>
            <w:vMerge/>
            <w:tcBorders>
              <w:top w:val="single" w:sz="4" w:space="0" w:color="auto"/>
              <w:left w:val="single" w:sz="4" w:space="0" w:color="auto"/>
              <w:bottom w:val="single" w:sz="4" w:space="0" w:color="auto"/>
              <w:right w:val="single" w:sz="4" w:space="0" w:color="auto"/>
            </w:tcBorders>
            <w:vAlign w:val="center"/>
          </w:tcPr>
          <w:p w:rsidR="00C4579E" w:rsidRPr="00481D2D" w:rsidRDefault="00C4579E" w:rsidP="00C4579E">
            <w:pPr>
              <w:spacing w:after="0"/>
              <w:rPr>
                <w:rFonts w:ascii="Arial" w:hAnsi="Arial"/>
                <w:b/>
                <w:sz w:val="18"/>
              </w:rPr>
            </w:pP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Profile status</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ef.</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RFC status</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H"/>
            </w:pPr>
            <w:r w:rsidRPr="00481D2D">
              <w:t>Profile status</w:t>
            </w:r>
          </w:p>
        </w:tc>
      </w:tr>
      <w:tr w:rsidR="00C4579E" w:rsidRPr="00481D2D" w:rsidTr="00C4579E">
        <w:tc>
          <w:tcPr>
            <w:tcW w:w="85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1</w:t>
            </w:r>
          </w:p>
        </w:tc>
        <w:tc>
          <w:tcPr>
            <w:tcW w:w="2665"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coordination of video orientation (urn:3gpp:video-orientation)</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i</w:t>
            </w:r>
          </w:p>
        </w:tc>
      </w:tr>
      <w:tr w:rsidR="00C4579E" w:rsidRPr="00481D2D" w:rsidTr="00C4579E">
        <w:tc>
          <w:tcPr>
            <w:tcW w:w="85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2</w:t>
            </w:r>
          </w:p>
        </w:tc>
        <w:tc>
          <w:tcPr>
            <w:tcW w:w="2665"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higher granularity coordination of video orientation (urn:3gpp:video-orientation:6)</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C4579E" w:rsidRPr="00481D2D" w:rsidRDefault="00C4579E" w:rsidP="00C4579E">
            <w:pPr>
              <w:pStyle w:val="TAL"/>
            </w:pPr>
            <w:r w:rsidRPr="00481D2D">
              <w:t>i</w:t>
            </w:r>
          </w:p>
        </w:tc>
      </w:tr>
      <w:tr w:rsidR="00133949" w:rsidRPr="00481D2D" w:rsidTr="00133949">
        <w:tc>
          <w:tcPr>
            <w:tcW w:w="85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3</w:t>
            </w:r>
          </w:p>
        </w:tc>
        <w:tc>
          <w:tcPr>
            <w:tcW w:w="2665" w:type="dxa"/>
            <w:tcBorders>
              <w:top w:val="single" w:sz="4" w:space="0" w:color="auto"/>
              <w:left w:val="single" w:sz="4" w:space="0" w:color="auto"/>
              <w:bottom w:val="single" w:sz="4" w:space="0" w:color="auto"/>
              <w:right w:val="single" w:sz="4" w:space="0" w:color="auto"/>
            </w:tcBorders>
          </w:tcPr>
          <w:p w:rsidR="00133949" w:rsidRPr="00481D2D" w:rsidRDefault="00133949" w:rsidP="004C3B1C">
            <w:pPr>
              <w:pStyle w:val="TAL"/>
            </w:pPr>
            <w:r w:rsidRPr="00481D2D">
              <w:t xml:space="preserve">video region-of-interest </w:t>
            </w:r>
            <w:r w:rsidR="004C3B1C" w:rsidRPr="00481D2D">
              <w:t xml:space="preserve">predefined-roi-sent </w:t>
            </w:r>
            <w:r w:rsidRPr="00481D2D">
              <w:t>(urn:3gpp:</w:t>
            </w:r>
            <w:r w:rsidR="004C3B1C" w:rsidRPr="00481D2D">
              <w:t>predefined-</w:t>
            </w:r>
            <w:r w:rsidRPr="00481D2D">
              <w:t>roi-sent)</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133949" w:rsidRPr="00481D2D" w:rsidRDefault="00133949" w:rsidP="00FF65E4">
            <w:pPr>
              <w:pStyle w:val="TAL"/>
            </w:pPr>
            <w:r w:rsidRPr="00481D2D">
              <w:t>i</w:t>
            </w:r>
          </w:p>
        </w:tc>
      </w:tr>
      <w:tr w:rsidR="004C3B1C" w:rsidRPr="00481D2D" w:rsidTr="004C3B1C">
        <w:tc>
          <w:tcPr>
            <w:tcW w:w="85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4</w:t>
            </w:r>
          </w:p>
        </w:tc>
        <w:tc>
          <w:tcPr>
            <w:tcW w:w="2665"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video region-of-interest arbitrary-roi-sent (urn:3gpp:roi-sent)</w:t>
            </w:r>
          </w:p>
        </w:tc>
        <w:tc>
          <w:tcPr>
            <w:tcW w:w="102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m</w:t>
            </w:r>
          </w:p>
        </w:tc>
        <w:tc>
          <w:tcPr>
            <w:tcW w:w="102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9B]</w:t>
            </w:r>
          </w:p>
        </w:tc>
        <w:tc>
          <w:tcPr>
            <w:tcW w:w="102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n/a</w:t>
            </w:r>
          </w:p>
        </w:tc>
        <w:tc>
          <w:tcPr>
            <w:tcW w:w="1021" w:type="dxa"/>
            <w:tcBorders>
              <w:top w:val="single" w:sz="4" w:space="0" w:color="auto"/>
              <w:left w:val="single" w:sz="4" w:space="0" w:color="auto"/>
              <w:bottom w:val="single" w:sz="4" w:space="0" w:color="auto"/>
              <w:right w:val="single" w:sz="4" w:space="0" w:color="auto"/>
            </w:tcBorders>
          </w:tcPr>
          <w:p w:rsidR="004C3B1C" w:rsidRPr="00481D2D" w:rsidRDefault="004C3B1C" w:rsidP="003679CA">
            <w:pPr>
              <w:pStyle w:val="TAL"/>
            </w:pPr>
            <w:r w:rsidRPr="00481D2D">
              <w:t>i</w:t>
            </w:r>
          </w:p>
        </w:tc>
      </w:tr>
    </w:tbl>
    <w:p w:rsidR="00C4579E" w:rsidRPr="00481D2D" w:rsidRDefault="00C4579E" w:rsidP="00C4579E"/>
    <w:p w:rsidR="00897956" w:rsidRPr="00481D2D" w:rsidRDefault="00897956" w:rsidP="005D46C4">
      <w:pPr>
        <w:pStyle w:val="Heading3"/>
      </w:pPr>
      <w:bookmarkStart w:id="1358" w:name="_Toc146257704"/>
      <w:r w:rsidRPr="00481D2D">
        <w:t>A.3.3.3</w:t>
      </w:r>
      <w:r w:rsidRPr="00481D2D">
        <w:tab/>
        <w:t>Void</w:t>
      </w:r>
      <w:bookmarkEnd w:id="1358"/>
    </w:p>
    <w:p w:rsidR="00897956" w:rsidRPr="00481D2D" w:rsidRDefault="00897956">
      <w:pPr>
        <w:pStyle w:val="TH"/>
      </w:pPr>
      <w:r w:rsidRPr="00481D2D">
        <w:t>Table A.331: Void</w:t>
      </w:r>
    </w:p>
    <w:p w:rsidR="00897956" w:rsidRPr="00481D2D" w:rsidRDefault="00897956">
      <w:pPr>
        <w:pStyle w:val="TH"/>
      </w:pPr>
      <w:r w:rsidRPr="00481D2D">
        <w:t>Table A.332: Void</w:t>
      </w:r>
    </w:p>
    <w:p w:rsidR="00897956" w:rsidRPr="00481D2D" w:rsidRDefault="00897956">
      <w:pPr>
        <w:pStyle w:val="TH"/>
      </w:pPr>
      <w:r w:rsidRPr="00481D2D">
        <w:t>Table A.333: Void</w:t>
      </w:r>
    </w:p>
    <w:p w:rsidR="00897956" w:rsidRPr="00481D2D" w:rsidRDefault="00897956">
      <w:pPr>
        <w:pStyle w:val="TH"/>
      </w:pPr>
      <w:r w:rsidRPr="00481D2D">
        <w:t>Table A.334: Void</w:t>
      </w:r>
    </w:p>
    <w:p w:rsidR="00897956" w:rsidRPr="00481D2D" w:rsidRDefault="00897956">
      <w:pPr>
        <w:pStyle w:val="TH"/>
      </w:pPr>
      <w:r w:rsidRPr="00481D2D">
        <w:t>Table A.335: Void</w:t>
      </w:r>
    </w:p>
    <w:p w:rsidR="00897956" w:rsidRPr="00481D2D" w:rsidRDefault="00897956">
      <w:pPr>
        <w:pStyle w:val="TH"/>
      </w:pPr>
      <w:r w:rsidRPr="00481D2D">
        <w:t>Table A.336: Void</w:t>
      </w:r>
    </w:p>
    <w:p w:rsidR="00897956" w:rsidRPr="00481D2D" w:rsidRDefault="00897956">
      <w:pPr>
        <w:pStyle w:val="TH"/>
      </w:pPr>
      <w:r w:rsidRPr="00481D2D">
        <w:t>Table A.337: Void</w:t>
      </w:r>
    </w:p>
    <w:p w:rsidR="00897956" w:rsidRPr="00481D2D" w:rsidRDefault="00897956">
      <w:pPr>
        <w:pStyle w:val="TH"/>
      </w:pPr>
      <w:r w:rsidRPr="00481D2D">
        <w:t>Table A.338: Void</w:t>
      </w:r>
    </w:p>
    <w:p w:rsidR="00897956" w:rsidRPr="00481D2D" w:rsidRDefault="00897956" w:rsidP="005D46C4">
      <w:pPr>
        <w:pStyle w:val="Heading3"/>
      </w:pPr>
      <w:bookmarkStart w:id="1359" w:name="_Toc146257705"/>
      <w:r w:rsidRPr="00481D2D">
        <w:t>A.3.3.4</w:t>
      </w:r>
      <w:r w:rsidRPr="00481D2D">
        <w:tab/>
        <w:t>Void</w:t>
      </w:r>
      <w:bookmarkEnd w:id="1359"/>
    </w:p>
    <w:p w:rsidR="00897956" w:rsidRPr="00481D2D" w:rsidRDefault="00897956">
      <w:pPr>
        <w:pStyle w:val="TH"/>
      </w:pPr>
      <w:r w:rsidRPr="00481D2D">
        <w:t>Table A.339: Void</w:t>
      </w:r>
    </w:p>
    <w:p w:rsidR="00897956" w:rsidRPr="00481D2D" w:rsidRDefault="00897956" w:rsidP="005D46C4">
      <w:pPr>
        <w:pStyle w:val="Heading1"/>
      </w:pPr>
      <w:bookmarkStart w:id="1360" w:name="_Toc146257706"/>
      <w:r w:rsidRPr="00481D2D">
        <w:t>A.4</w:t>
      </w:r>
      <w:r w:rsidRPr="00481D2D">
        <w:tab/>
        <w:t>Profile definition for other message bodies as used in the present document</w:t>
      </w:r>
      <w:bookmarkEnd w:id="1360"/>
    </w:p>
    <w:p w:rsidR="00897956" w:rsidRPr="00481D2D" w:rsidRDefault="00897956">
      <w:r w:rsidRPr="00481D2D">
        <w:t>Void.</w:t>
      </w:r>
    </w:p>
    <w:p w:rsidR="00897956" w:rsidRPr="00481D2D" w:rsidRDefault="00897956" w:rsidP="005D46C4">
      <w:pPr>
        <w:pStyle w:val="Heading8"/>
      </w:pPr>
      <w:r w:rsidRPr="00481D2D">
        <w:br w:type="page"/>
      </w:r>
      <w:bookmarkStart w:id="1361" w:name="_Toc146257707"/>
      <w:r w:rsidRPr="00481D2D">
        <w:t>Annex B (normative):</w:t>
      </w:r>
      <w:r w:rsidRPr="00481D2D">
        <w:br/>
        <w:t>IP-Connectivity Access Network specific concepts when using GPRS to access IM CN subsystem</w:t>
      </w:r>
      <w:bookmarkEnd w:id="1361"/>
    </w:p>
    <w:p w:rsidR="00897956" w:rsidRPr="00481D2D" w:rsidRDefault="00897956" w:rsidP="005D46C4">
      <w:pPr>
        <w:pStyle w:val="Heading1"/>
      </w:pPr>
      <w:bookmarkStart w:id="1362" w:name="_Toc146257708"/>
      <w:r w:rsidRPr="00481D2D">
        <w:t>B.1</w:t>
      </w:r>
      <w:r w:rsidRPr="00481D2D">
        <w:tab/>
        <w:t>Scope</w:t>
      </w:r>
      <w:bookmarkEnd w:id="1362"/>
    </w:p>
    <w:p w:rsidR="00D3407F"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General Packet Radio Service (GPRS).</w:t>
      </w:r>
      <w:r w:rsidR="00726DA3" w:rsidRPr="00481D2D">
        <w:t xml:space="preserve"> </w:t>
      </w:r>
      <w:r w:rsidR="008A11E5" w:rsidRPr="00481D2D">
        <w:t>The GPRS IP-CAN has a core network</w:t>
      </w:r>
      <w:r w:rsidR="00D3407F" w:rsidRPr="00481D2D">
        <w:t>:</w:t>
      </w:r>
    </w:p>
    <w:p w:rsidR="00D3407F" w:rsidRPr="00481D2D" w:rsidRDefault="00D3407F" w:rsidP="00D3407F">
      <w:pPr>
        <w:pStyle w:val="B1"/>
      </w:pPr>
      <w:r w:rsidRPr="00481D2D">
        <w:t>-</w:t>
      </w:r>
      <w:r w:rsidRPr="00481D2D">
        <w:tab/>
        <w:t>with SGSN connected to GGSN providing a UE with a PDP context for the IM CN subsystem-related signalling and media; or</w:t>
      </w:r>
    </w:p>
    <w:p w:rsidR="00D3407F" w:rsidRPr="00481D2D" w:rsidRDefault="00D3407F" w:rsidP="00D3407F">
      <w:pPr>
        <w:pStyle w:val="B1"/>
      </w:pPr>
      <w:r w:rsidRPr="00481D2D">
        <w:t>-</w:t>
      </w:r>
      <w:r w:rsidRPr="00481D2D">
        <w:tab/>
        <w:t>with SGSN connected to S-GW and S-GW connected to P-GW providing the UE with a PDP context for the IM CN subsystem-related signalling and media.</w:t>
      </w:r>
    </w:p>
    <w:p w:rsidR="00D3407F" w:rsidRPr="00481D2D" w:rsidRDefault="00D3407F" w:rsidP="00D3407F">
      <w:pPr>
        <w:pStyle w:val="NO"/>
      </w:pPr>
      <w:r w:rsidRPr="00481D2D">
        <w:t>NOTE:</w:t>
      </w:r>
      <w:r w:rsidRPr="00481D2D">
        <w:tab/>
        <w:t>The UE is unaware of how the network provides the UE with a PDP context for the IM CN subsystem-related signalling and media.</w:t>
      </w:r>
    </w:p>
    <w:p w:rsidR="00D3407F" w:rsidRPr="00481D2D" w:rsidRDefault="00D3407F">
      <w:r w:rsidRPr="00481D2D">
        <w:t xml:space="preserve">The core network </w:t>
      </w:r>
      <w:r w:rsidR="008A11E5" w:rsidRPr="00481D2D">
        <w:t>can be supported by</w:t>
      </w:r>
      <w:r w:rsidR="008A11E5" w:rsidRPr="00481D2D">
        <w:rPr>
          <w:color w:val="FF0000"/>
        </w:rPr>
        <w:t xml:space="preserve"> </w:t>
      </w:r>
      <w:r w:rsidR="008A11E5" w:rsidRPr="00481D2D">
        <w:t>GERAN and UTRAN radio access networks.</w:t>
      </w:r>
    </w:p>
    <w:p w:rsidR="00897956" w:rsidRPr="00481D2D" w:rsidRDefault="008A11E5">
      <w:r w:rsidRPr="00481D2D">
        <w:t xml:space="preserve">The present annex </w:t>
      </w:r>
      <w:r w:rsidR="00726DA3" w:rsidRPr="00481D2D">
        <w:t>also defines procedures for invoking CS domain services.</w:t>
      </w:r>
    </w:p>
    <w:p w:rsidR="00897956" w:rsidRPr="00481D2D" w:rsidRDefault="00897956" w:rsidP="005D46C4">
      <w:pPr>
        <w:pStyle w:val="Heading1"/>
      </w:pPr>
      <w:bookmarkStart w:id="1363" w:name="_Toc146257709"/>
      <w:r w:rsidRPr="00481D2D">
        <w:t>B.2</w:t>
      </w:r>
      <w:r w:rsidRPr="00481D2D">
        <w:tab/>
        <w:t>GPRS aspects when connected to the IM CN subsystem</w:t>
      </w:r>
      <w:bookmarkEnd w:id="1363"/>
    </w:p>
    <w:p w:rsidR="00897956" w:rsidRPr="00481D2D" w:rsidRDefault="00897956" w:rsidP="005D46C4">
      <w:pPr>
        <w:pStyle w:val="Heading2"/>
      </w:pPr>
      <w:bookmarkStart w:id="1364" w:name="_Toc146257710"/>
      <w:r w:rsidRPr="00481D2D">
        <w:t>B.2.1</w:t>
      </w:r>
      <w:r w:rsidRPr="00481D2D">
        <w:tab/>
        <w:t>Introduction</w:t>
      </w:r>
      <w:bookmarkEnd w:id="1364"/>
    </w:p>
    <w:p w:rsidR="00897956" w:rsidRPr="00481D2D" w:rsidRDefault="00897956" w:rsidP="00916CF3">
      <w:r w:rsidRPr="00481D2D">
        <w:t xml:space="preserve">A UE accessing the IM CN subsystem, and the IM CN subsystem itself, utilise the services provided by </w:t>
      </w:r>
      <w:r w:rsidR="00916CF3" w:rsidRPr="00481D2D">
        <w:t xml:space="preserve">the core network </w:t>
      </w:r>
      <w:r w:rsidRPr="00481D2D">
        <w:t>to provide packet-mode communication between the UE and the IM CN subsystem.</w:t>
      </w:r>
    </w:p>
    <w:p w:rsidR="00897956" w:rsidRPr="00481D2D" w:rsidRDefault="00897956" w:rsidP="00916CF3">
      <w:r w:rsidRPr="00481D2D">
        <w:t xml:space="preserve">Requirements for the UE on the use of these packet-mode services are specified in this clause. Requirements for </w:t>
      </w:r>
      <w:r w:rsidR="00916CF3" w:rsidRPr="00481D2D">
        <w:t xml:space="preserve">the core network </w:t>
      </w:r>
      <w:r w:rsidRPr="00481D2D">
        <w:t>in support of this communication are specified in 3GPP TS 29.061 [11]</w:t>
      </w:r>
      <w:r w:rsidR="000126E3" w:rsidRPr="00481D2D">
        <w:t>,</w:t>
      </w:r>
      <w:r w:rsidRPr="00481D2D">
        <w:t xml:space="preserve"> 3GPP TS 29.207 [12]</w:t>
      </w:r>
      <w:r w:rsidR="000126E3" w:rsidRPr="00481D2D">
        <w:t xml:space="preserve"> and 3GPP TS</w:t>
      </w:r>
      <w:r w:rsidR="001D46A8" w:rsidRPr="00481D2D">
        <w:t> </w:t>
      </w:r>
      <w:r w:rsidR="000126E3" w:rsidRPr="00481D2D">
        <w:t>29.212 [13</w:t>
      </w:r>
      <w:r w:rsidR="0054694C" w:rsidRPr="00481D2D">
        <w:t>B</w:t>
      </w:r>
      <w:r w:rsidR="000126E3" w:rsidRPr="00481D2D">
        <w:t>]</w:t>
      </w:r>
      <w:r w:rsidRPr="00481D2D">
        <w:t>.</w:t>
      </w:r>
    </w:p>
    <w:p w:rsidR="00897956" w:rsidRPr="00481D2D" w:rsidRDefault="00897956">
      <w:r w:rsidRPr="00481D2D">
        <w:t>When using the GPRS</w:t>
      </w:r>
      <w:r w:rsidR="00916CF3" w:rsidRPr="00481D2D">
        <w:t xml:space="preserve"> IP-CAN</w:t>
      </w:r>
      <w:r w:rsidRPr="00481D2D">
        <w:t>, each IP-CAN bearer is provided by a PDP context.</w:t>
      </w:r>
    </w:p>
    <w:p w:rsidR="00897956" w:rsidRPr="00481D2D" w:rsidRDefault="00897956" w:rsidP="005D46C4">
      <w:pPr>
        <w:pStyle w:val="Heading2"/>
      </w:pPr>
      <w:bookmarkStart w:id="1365" w:name="_Toc146257711"/>
      <w:r w:rsidRPr="00481D2D">
        <w:t>B.2.2</w:t>
      </w:r>
      <w:r w:rsidRPr="00481D2D">
        <w:tab/>
        <w:t>Procedures at the UE</w:t>
      </w:r>
      <w:bookmarkEnd w:id="1365"/>
    </w:p>
    <w:p w:rsidR="00897956" w:rsidRPr="00481D2D" w:rsidRDefault="00897956" w:rsidP="005D46C4">
      <w:pPr>
        <w:pStyle w:val="Heading3"/>
      </w:pPr>
      <w:bookmarkStart w:id="1366" w:name="_Toc146257712"/>
      <w:r w:rsidRPr="00481D2D">
        <w:t>B.2.2.1</w:t>
      </w:r>
      <w:r w:rsidRPr="00481D2D">
        <w:tab/>
        <w:t>PDP context activation and P-CSCF discovery</w:t>
      </w:r>
      <w:bookmarkEnd w:id="1366"/>
    </w:p>
    <w:p w:rsidR="00897956" w:rsidRPr="00481D2D" w:rsidRDefault="00897956">
      <w:r w:rsidRPr="00481D2D">
        <w:t>Prior to communication with the IM CN subsystem, the UE shall:</w:t>
      </w:r>
    </w:p>
    <w:p w:rsidR="00897956" w:rsidRPr="00481D2D" w:rsidRDefault="00897956">
      <w:pPr>
        <w:pStyle w:val="B1"/>
      </w:pPr>
      <w:r w:rsidRPr="00481D2D">
        <w:t>a)</w:t>
      </w:r>
      <w:r w:rsidRPr="00481D2D">
        <w:tab/>
      </w:r>
      <w:r w:rsidR="00107327" w:rsidRPr="00481D2D">
        <w:t xml:space="preserve">if not attached for GPRS services yet, </w:t>
      </w:r>
      <w:r w:rsidRPr="00481D2D">
        <w:t>perform a GPRS attach procedure</w:t>
      </w:r>
      <w:r w:rsidR="001D46A8" w:rsidRPr="00481D2D">
        <w:t xml:space="preserve"> as specified in 3GPP</w:t>
      </w:r>
      <w:r w:rsidR="00CE7E04" w:rsidRPr="00481D2D">
        <w:t> </w:t>
      </w:r>
      <w:r w:rsidR="001D46A8" w:rsidRPr="00481D2D">
        <w:t>TS</w:t>
      </w:r>
      <w:r w:rsidR="00CE7E04" w:rsidRPr="00481D2D">
        <w:t> </w:t>
      </w:r>
      <w:r w:rsidR="001D46A8" w:rsidRPr="00481D2D">
        <w:t>24.008</w:t>
      </w:r>
      <w:r w:rsidR="00CE7E04" w:rsidRPr="00481D2D">
        <w:t> </w:t>
      </w:r>
      <w:r w:rsidR="001D46A8" w:rsidRPr="00481D2D">
        <w:t>[8]</w:t>
      </w:r>
      <w:r w:rsidRPr="00481D2D">
        <w:t>;</w:t>
      </w:r>
    </w:p>
    <w:p w:rsidR="00897956" w:rsidRPr="00481D2D" w:rsidRDefault="00897956">
      <w:pPr>
        <w:pStyle w:val="B1"/>
      </w:pPr>
      <w:r w:rsidRPr="00481D2D">
        <w:t>b)</w:t>
      </w:r>
      <w:r w:rsidRPr="00481D2D">
        <w:tab/>
      </w:r>
      <w:r w:rsidR="00FC5D76" w:rsidRPr="00481D2D">
        <w:t xml:space="preserve">ensure that </w:t>
      </w:r>
      <w:r w:rsidRPr="00481D2D">
        <w:t xml:space="preserve">a PDP context used for SIP signalling according to the </w:t>
      </w:r>
      <w:smartTag w:uri="urn:schemas-microsoft-com:office:smarttags" w:element="stockticker">
        <w:r w:rsidRPr="00481D2D">
          <w:t>APN</w:t>
        </w:r>
      </w:smartTag>
      <w:r w:rsidRPr="00481D2D">
        <w:t xml:space="preserve"> and GGSN </w:t>
      </w:r>
      <w:r w:rsidR="00916CF3" w:rsidRPr="00481D2D">
        <w:t xml:space="preserve">or P-GW </w:t>
      </w:r>
      <w:r w:rsidRPr="00481D2D">
        <w:t>selection criteria described in 3GPP TS 23.060 [4] and 3GPP TS 27.060 [10A]</w:t>
      </w:r>
      <w:r w:rsidR="00FC5D76" w:rsidRPr="00481D2D">
        <w:t xml:space="preserve"> is available</w:t>
      </w:r>
      <w:r w:rsidRPr="00481D2D">
        <w:t xml:space="preserve">. This PDP context shall remain active throughout the period the UE is connected to the IM CN subsystem, i.e. from the initial registration and at least until the deregistration. As a result, the PDP context provides the UE with information that makes the UE able to construct an </w:t>
      </w:r>
      <w:r w:rsidR="0022310B" w:rsidRPr="00481D2D">
        <w:t xml:space="preserve">IPv4 or an </w:t>
      </w:r>
      <w:r w:rsidRPr="00481D2D">
        <w:t>IPv6 address;</w:t>
      </w:r>
    </w:p>
    <w:p w:rsidR="001D46A8" w:rsidRPr="00481D2D" w:rsidRDefault="001D46A8" w:rsidP="001D46A8">
      <w:pPr>
        <w:pStyle w:val="NO"/>
        <w:rPr>
          <w:snapToGrid w:val="0"/>
        </w:rPr>
      </w:pPr>
      <w:r w:rsidRPr="00481D2D">
        <w:t>NOTE 1:</w:t>
      </w:r>
      <w:r w:rsidRPr="00481D2D">
        <w:tab/>
        <w:t xml:space="preserve">During the PDP context activation procedure, the UE and </w:t>
      </w:r>
      <w:r w:rsidR="00916CF3"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rsidR="00897956" w:rsidRPr="00481D2D" w:rsidRDefault="00897956" w:rsidP="00FC5D76">
      <w:pPr>
        <w:pStyle w:val="B1"/>
      </w:pPr>
      <w:r w:rsidRPr="00481D2D">
        <w:tab/>
      </w:r>
      <w:r w:rsidR="00FC5D76" w:rsidRPr="00481D2D">
        <w:t xml:space="preserve">When the bearer establishment is controlled by the UE, the </w:t>
      </w:r>
      <w:r w:rsidRPr="00481D2D">
        <w:t>UE shall choose one of the following options when performing establishment of this PDP context:</w:t>
      </w:r>
    </w:p>
    <w:p w:rsidR="00897956" w:rsidRPr="00481D2D" w:rsidRDefault="00897956">
      <w:pPr>
        <w:pStyle w:val="B2"/>
      </w:pPr>
      <w:r w:rsidRPr="00481D2D">
        <w:t>I.</w:t>
      </w:r>
      <w:r w:rsidRPr="00481D2D">
        <w:tab/>
        <w:t>A dedicated PDP context for SIP signalling:</w:t>
      </w:r>
    </w:p>
    <w:p w:rsidR="00897956" w:rsidRPr="00481D2D" w:rsidRDefault="001D46A8" w:rsidP="00916CF3">
      <w:pPr>
        <w:pStyle w:val="B2"/>
      </w:pPr>
      <w:r w:rsidRPr="00481D2D">
        <w:tab/>
      </w:r>
      <w:r w:rsidR="00897956" w:rsidRPr="00481D2D">
        <w:t xml:space="preserve">The UE shall indicate to the </w:t>
      </w:r>
      <w:r w:rsidR="00916CF3" w:rsidRPr="00481D2D">
        <w:t xml:space="preserve">core network </w:t>
      </w:r>
      <w:r w:rsidR="00897956" w:rsidRPr="00481D2D">
        <w:t xml:space="preserve">that this is a PDP context intended to carry IM CN subsystem-related signalling only by setting the IM CN Subsystem Signalling Flag. The UE may also use this PDP context for DNS and DHCP signalling according to the static packet filters as described in 3GPP TS 29.061 [11]. The UE can also set the Signalling Indication attribute within the QoS </w:t>
      </w:r>
      <w:r w:rsidR="00DB7B26" w:rsidRPr="00481D2D">
        <w:t>information element</w:t>
      </w:r>
      <w:r w:rsidR="00897956" w:rsidRPr="00481D2D">
        <w:t>;</w:t>
      </w:r>
    </w:p>
    <w:p w:rsidR="00897956" w:rsidRPr="00481D2D" w:rsidRDefault="00897956">
      <w:pPr>
        <w:pStyle w:val="B2"/>
      </w:pPr>
      <w:r w:rsidRPr="00481D2D">
        <w:t>II.</w:t>
      </w:r>
      <w:r w:rsidRPr="00481D2D">
        <w:tab/>
        <w:t>A general-purpose PDP context:</w:t>
      </w:r>
    </w:p>
    <w:p w:rsidR="00897956" w:rsidRPr="00481D2D" w:rsidRDefault="001D46A8" w:rsidP="00916CF3">
      <w:pPr>
        <w:pStyle w:val="B2"/>
      </w:pPr>
      <w:r w:rsidRPr="00481D2D">
        <w:tab/>
      </w:r>
      <w:r w:rsidR="00897956" w:rsidRPr="00481D2D">
        <w:t>The UE may decide to use a general-purpose PDP Context to carry IM CN subsystem-related signal</w:t>
      </w:r>
      <w:r w:rsidR="00917E7F" w:rsidRPr="00481D2D">
        <w:t>l</w:t>
      </w:r>
      <w:r w:rsidR="00897956" w:rsidRPr="00481D2D">
        <w:t xml:space="preserve">ing. The UE shall indicate to the </w:t>
      </w:r>
      <w:r w:rsidR="00916CF3" w:rsidRPr="00481D2D">
        <w:t xml:space="preserve">core network </w:t>
      </w:r>
      <w:r w:rsidR="00897956" w:rsidRPr="00481D2D">
        <w:t xml:space="preserve">that this is a general-purpose PDP context by not setting the IM CN Subsystem Signalling Flag. The UE may carry both signalling and media on the general-purpose PDP context. The UE can also set the Signalling Indication attribute within the QoS </w:t>
      </w:r>
      <w:r w:rsidR="00DB7B26" w:rsidRPr="00481D2D">
        <w:t>information element</w:t>
      </w:r>
      <w:r w:rsidR="00897956" w:rsidRPr="00481D2D">
        <w:t>.</w:t>
      </w:r>
    </w:p>
    <w:p w:rsidR="000B46B6" w:rsidRPr="00481D2D" w:rsidRDefault="00FC5D76" w:rsidP="00916CF3">
      <w:pPr>
        <w:pStyle w:val="NO"/>
      </w:pPr>
      <w:r w:rsidRPr="00481D2D">
        <w:t>NOTE </w:t>
      </w:r>
      <w:r w:rsidR="001D46A8" w:rsidRPr="00481D2D">
        <w:t>2</w:t>
      </w:r>
      <w:r w:rsidRPr="00481D2D">
        <w:t>:</w:t>
      </w:r>
      <w:r w:rsidRPr="00481D2D">
        <w:tab/>
        <w:t xml:space="preserve">When the bearer establishment is controlled by the GPRS IP-CAN, the </w:t>
      </w:r>
      <w:r w:rsidR="00916CF3" w:rsidRPr="00481D2D">
        <w:t xml:space="preserve">core network </w:t>
      </w:r>
      <w:r w:rsidRPr="00481D2D">
        <w:t>follows the procedures described in 3GPP TS 29.061 [11] in order to establish a dedicated PDP context for SIP signalling.</w:t>
      </w:r>
    </w:p>
    <w:p w:rsidR="00AC5F97" w:rsidRPr="00481D2D" w:rsidRDefault="00AC5F97" w:rsidP="00AC5F97">
      <w:pPr>
        <w:pStyle w:val="B1"/>
      </w:pPr>
      <w:r w:rsidRPr="00481D2D">
        <w:tab/>
        <w:t xml:space="preserve">If the UE supports the optional configuration parameter "Access_Point_Name_Parameter_Reading_Rule", as defined in </w:t>
      </w:r>
      <w:r w:rsidRPr="00481D2D">
        <w:rPr>
          <w:rFonts w:eastAsia="MS Mincho"/>
        </w:rPr>
        <w:t>3GPP TS 24.167 </w:t>
      </w:r>
      <w:r w:rsidRPr="00481D2D">
        <w:t>[8G] and has been configured with this parameter, then the UE shall use it to retrieve the access point name to use in the PDP context activation procedure.</w:t>
      </w:r>
    </w:p>
    <w:p w:rsidR="00897956" w:rsidRPr="00481D2D" w:rsidRDefault="002F0A5F" w:rsidP="002F0A5F">
      <w:pPr>
        <w:pStyle w:val="B1"/>
      </w:pPr>
      <w:r w:rsidRPr="00481D2D">
        <w:tab/>
      </w:r>
      <w:r w:rsidR="00897956" w:rsidRPr="00481D2D">
        <w:t xml:space="preserve">The UE indicates the IM CN Subsystem Signalling Flag within the Protocol Configuration Options </w:t>
      </w:r>
      <w:r w:rsidR="00DB7B26" w:rsidRPr="00481D2D">
        <w:t xml:space="preserve">information element </w:t>
      </w:r>
      <w:r w:rsidR="00897956" w:rsidRPr="00481D2D">
        <w:t xml:space="preserve">of the ACTIVATE PDP CONTEXT REQUEST message or ACTIVATE SECONDARY PDP CONTEXT REQUEST message. Upon successful signalling PDP context establishment the UE receives an indication in the form of IM CN Subsystem Signalling Flag within the Protocol Configuration Options </w:t>
      </w:r>
      <w:r w:rsidR="00DB7B26" w:rsidRPr="00481D2D">
        <w:t>information element</w:t>
      </w:r>
      <w:r w:rsidR="00897956" w:rsidRPr="00481D2D">
        <w:t>. If the flag is not received, the UE shall consider the PDP context as a general-purpose PDP context.</w:t>
      </w:r>
    </w:p>
    <w:p w:rsidR="00897956" w:rsidRPr="00481D2D" w:rsidRDefault="002F0A5F" w:rsidP="002F0A5F">
      <w:pPr>
        <w:pStyle w:val="B1"/>
      </w:pPr>
      <w:r w:rsidRPr="00481D2D">
        <w:tab/>
      </w:r>
      <w:r w:rsidR="00897956" w:rsidRPr="00481D2D">
        <w:t xml:space="preserve">The encoding of the IM CN Subsystem Signalling Flag within the Protocol Configuration Options </w:t>
      </w:r>
      <w:r w:rsidR="00DB7B26" w:rsidRPr="00481D2D">
        <w:t xml:space="preserve">information element </w:t>
      </w:r>
      <w:r w:rsidR="00897956" w:rsidRPr="00481D2D">
        <w:t>is described in 3GPP TS 24.008 [8].</w:t>
      </w:r>
    </w:p>
    <w:p w:rsidR="00897956" w:rsidRPr="00481D2D" w:rsidRDefault="00897956">
      <w:pPr>
        <w:pStyle w:val="B1"/>
      </w:pPr>
      <w:r w:rsidRPr="00481D2D">
        <w:tab/>
        <w:t xml:space="preserve">The UE can indicate a request for prioritised handling over the radio interface by setting the Signalling Indication attribute (see 3GPP TS 23.107 [4A]). The general QoS negotiation mechanism and the encoding of the Signalling Indication attribute within the QoS </w:t>
      </w:r>
      <w:r w:rsidR="00DB7B26" w:rsidRPr="00481D2D">
        <w:t xml:space="preserve">information element </w:t>
      </w:r>
      <w:r w:rsidRPr="00481D2D">
        <w:t>are described in 3GPP TS 24.008 [8]</w:t>
      </w:r>
      <w:r w:rsidR="002F0A5F" w:rsidRPr="00481D2D">
        <w:t>; and</w:t>
      </w:r>
    </w:p>
    <w:p w:rsidR="00897956" w:rsidRPr="00481D2D" w:rsidRDefault="00897956">
      <w:pPr>
        <w:pStyle w:val="NO"/>
      </w:pPr>
      <w:r w:rsidRPr="00481D2D">
        <w:t>NOTE</w:t>
      </w:r>
      <w:r w:rsidR="00FC5D76" w:rsidRPr="00481D2D">
        <w:t> </w:t>
      </w:r>
      <w:r w:rsidR="001D46A8" w:rsidRPr="00481D2D">
        <w:t>3</w:t>
      </w:r>
      <w:r w:rsidRPr="00481D2D">
        <w:t>:</w:t>
      </w:r>
      <w:r w:rsidRPr="00481D2D">
        <w:tab/>
        <w:t xml:space="preserve">A general-purpose PDP Context </w:t>
      </w:r>
      <w:r w:rsidR="00FC5D76" w:rsidRPr="00481D2D">
        <w:t xml:space="preserve">can </w:t>
      </w:r>
      <w:r w:rsidRPr="00481D2D">
        <w:t>carry both IM CN subsystem signal</w:t>
      </w:r>
      <w:r w:rsidR="00917E7F" w:rsidRPr="00481D2D">
        <w:t>l</w:t>
      </w:r>
      <w:r w:rsidRPr="00481D2D">
        <w:t xml:space="preserve">ing and media, in case the media does not need to be authorized by </w:t>
      </w:r>
      <w:r w:rsidR="000126E3" w:rsidRPr="00481D2D">
        <w:t>Policy and Charging control mechanisms as defined in 3GPP TS 29.212 [</w:t>
      </w:r>
      <w:r w:rsidR="00B60CAD" w:rsidRPr="00481D2D">
        <w:t>13B</w:t>
      </w:r>
      <w:r w:rsidR="000126E3" w:rsidRPr="00481D2D">
        <w:t xml:space="preserve">] and </w:t>
      </w:r>
      <w:r w:rsidRPr="00481D2D">
        <w:t>Service Based Local Policy mechanisms defined in 3GPP TS 29.207 [12] and the media stream is not mandated by the P-CSCF to be carried in a separate PDP Context.</w:t>
      </w:r>
    </w:p>
    <w:p w:rsidR="00897956" w:rsidRPr="00481D2D" w:rsidRDefault="00897956">
      <w:pPr>
        <w:pStyle w:val="B1"/>
      </w:pPr>
      <w:r w:rsidRPr="00481D2D">
        <w:t>c)</w:t>
      </w:r>
      <w:r w:rsidRPr="00481D2D">
        <w:tab/>
        <w:t>acquire a P-CSCF address(es).</w:t>
      </w:r>
    </w:p>
    <w:p w:rsidR="00897956" w:rsidRPr="00481D2D" w:rsidRDefault="002F0A5F" w:rsidP="002F0A5F">
      <w:pPr>
        <w:pStyle w:val="B1"/>
      </w:pPr>
      <w:r w:rsidRPr="00481D2D">
        <w:tab/>
      </w:r>
      <w:r w:rsidR="00897956" w:rsidRPr="00481D2D">
        <w:t>The methods for P-CSCF discovery are:</w:t>
      </w:r>
    </w:p>
    <w:p w:rsidR="00897956" w:rsidRPr="00481D2D" w:rsidRDefault="00897956">
      <w:pPr>
        <w:pStyle w:val="B2"/>
      </w:pPr>
      <w:r w:rsidRPr="00481D2D">
        <w:t>I.</w:t>
      </w:r>
      <w:r w:rsidRPr="00481D2D">
        <w:tab/>
      </w:r>
      <w:r w:rsidR="0022310B" w:rsidRPr="00481D2D">
        <w:t>When using IPv4, employ the Dynamic Host Configuration Protocol (DHCP) RFC 2132 [20F], the DHCPv4 options for SIP servers RFC 3361 [35A], and RFC 3263 [27A] as described in subclause 9.2.1. When using IPv6, e</w:t>
      </w:r>
      <w:r w:rsidRPr="00481D2D">
        <w:t>mploy Dynamic Host Configuration Protocol for IPv6 (DHCPv6) RFC 3315 [40], the DHCPv6 options for SIP servers RFC 3319 [41] and DHCPv6 options for Domain Name Servers (DNS) RFC 3646 [56C] as described in subclause 9.2.1.</w:t>
      </w:r>
    </w:p>
    <w:p w:rsidR="00897956" w:rsidRPr="00481D2D" w:rsidRDefault="00897956">
      <w:pPr>
        <w:pStyle w:val="B2"/>
      </w:pPr>
      <w:r w:rsidRPr="00481D2D">
        <w:t>II.</w:t>
      </w:r>
      <w:r w:rsidRPr="00481D2D">
        <w:tab/>
        <w:t>Transfer P-CSCF address(es) within the PDP context activation procedure.</w:t>
      </w:r>
    </w:p>
    <w:p w:rsidR="00897956" w:rsidRPr="00481D2D" w:rsidRDefault="00897956" w:rsidP="00916CF3">
      <w:pPr>
        <w:pStyle w:val="B2"/>
      </w:pPr>
      <w:r w:rsidRPr="00481D2D">
        <w:tab/>
        <w:t xml:space="preserve">The UE shall indicate the request for a P-CSCF address within the Protocol Configuration Options </w:t>
      </w:r>
      <w:r w:rsidR="00DB7B26" w:rsidRPr="00481D2D">
        <w:t xml:space="preserve">information element </w:t>
      </w:r>
      <w:r w:rsidRPr="00481D2D">
        <w:t>of the ACTIVATE PDP CONTEXT REQUEST message or ACTIVATE SECONDARY PDP CONTEXT REQUEST message.</w:t>
      </w:r>
    </w:p>
    <w:p w:rsidR="00897956" w:rsidRPr="00481D2D" w:rsidRDefault="00897956" w:rsidP="00916CF3">
      <w:pPr>
        <w:pStyle w:val="B2"/>
      </w:pPr>
      <w:r w:rsidRPr="00481D2D">
        <w:tab/>
        <w:t xml:space="preserve">If the UE </w:t>
      </w:r>
      <w:r w:rsidR="00916CF3" w:rsidRPr="00481D2D">
        <w:t xml:space="preserve">is provided </w:t>
      </w:r>
      <w:r w:rsidRPr="00481D2D">
        <w:t xml:space="preserve">with a list of P-CSCF </w:t>
      </w:r>
      <w:r w:rsidR="0022310B" w:rsidRPr="00481D2D">
        <w:t xml:space="preserve">IPv4 or </w:t>
      </w:r>
      <w:r w:rsidRPr="00481D2D">
        <w:t xml:space="preserve">IPv6 addresses in the ACTIVATE PDP CONTEXT ACCEPT message or ACTIVATE SECONDARY PDP CONTEXT ACCEP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rsidR="00A463DB" w:rsidRPr="00481D2D" w:rsidRDefault="00A463DB" w:rsidP="00A463DB">
      <w:pPr>
        <w:pStyle w:val="B2"/>
      </w:pPr>
      <w:r w:rsidRPr="00481D2D">
        <w:t>III.</w:t>
      </w:r>
      <w:r w:rsidRPr="00481D2D">
        <w:tab/>
        <w:t xml:space="preserve">The UE selects a P-CSCF from the list </w:t>
      </w:r>
      <w:r w:rsidR="0086363E" w:rsidRPr="00481D2D">
        <w:t>(see 3GPP TS 31.103 </w:t>
      </w:r>
      <w:r w:rsidR="00466468" w:rsidRPr="00481D2D">
        <w:t>[15B</w:t>
      </w:r>
      <w:r w:rsidR="0086363E" w:rsidRPr="00481D2D">
        <w:t xml:space="preserve">]) </w:t>
      </w:r>
      <w:r w:rsidRPr="00481D2D">
        <w:t>stored in the ISIM.</w:t>
      </w:r>
    </w:p>
    <w:p w:rsidR="00A463DB" w:rsidRPr="00481D2D" w:rsidRDefault="00A463DB" w:rsidP="00A463DB">
      <w:pPr>
        <w:pStyle w:val="B2"/>
      </w:pPr>
      <w:r w:rsidRPr="00481D2D">
        <w:t>IV.</w:t>
      </w:r>
      <w:r w:rsidRPr="00481D2D">
        <w:tab/>
        <w:t>The UE selects a P-CSCF from the list in IMS management object.</w:t>
      </w:r>
    </w:p>
    <w:p w:rsidR="0086363E" w:rsidRPr="00481D2D" w:rsidRDefault="001D46A8" w:rsidP="001D46A8">
      <w:pPr>
        <w:pStyle w:val="B1"/>
      </w:pPr>
      <w:r w:rsidRPr="00481D2D">
        <w:tab/>
      </w:r>
      <w:r w:rsidR="0086363E" w:rsidRPr="00481D2D">
        <w:t>The UE shall use method IV to select a P-CSCF, if</w:t>
      </w:r>
      <w:r w:rsidRPr="00481D2D">
        <w:t>:</w:t>
      </w:r>
    </w:p>
    <w:p w:rsidR="0086363E" w:rsidRPr="00481D2D" w:rsidRDefault="0086363E" w:rsidP="001D46A8">
      <w:pPr>
        <w:pStyle w:val="B2"/>
      </w:pPr>
      <w:r w:rsidRPr="00481D2D">
        <w:t>-</w:t>
      </w:r>
      <w:r w:rsidRPr="00481D2D">
        <w:tab/>
        <w:t>a P-CSCF is to be discovered in the home network;</w:t>
      </w:r>
    </w:p>
    <w:p w:rsidR="0086363E" w:rsidRPr="00481D2D" w:rsidRDefault="0086363E" w:rsidP="001D46A8">
      <w:pPr>
        <w:pStyle w:val="B2"/>
      </w:pPr>
      <w:r w:rsidRPr="00481D2D">
        <w:t>-</w:t>
      </w:r>
      <w:r w:rsidRPr="00481D2D">
        <w:tab/>
        <w:t>the UE is roaming; and</w:t>
      </w:r>
    </w:p>
    <w:p w:rsidR="0086363E" w:rsidRPr="00481D2D" w:rsidRDefault="0086363E" w:rsidP="001D46A8">
      <w:pPr>
        <w:pStyle w:val="B2"/>
      </w:pPr>
      <w:r w:rsidRPr="00481D2D">
        <w:t>-</w:t>
      </w:r>
      <w:r w:rsidRPr="00481D2D">
        <w:tab/>
        <w:t>the IMS management object contains the P-CSCF list.</w:t>
      </w:r>
    </w:p>
    <w:p w:rsidR="0086363E" w:rsidRPr="00481D2D" w:rsidRDefault="001D46A8" w:rsidP="001D46A8">
      <w:pPr>
        <w:pStyle w:val="B1"/>
      </w:pPr>
      <w:r w:rsidRPr="00481D2D">
        <w:tab/>
      </w:r>
      <w:r w:rsidR="0086363E" w:rsidRPr="00481D2D">
        <w:t>The UE shall use method III to select the P-CSCF, if:</w:t>
      </w:r>
    </w:p>
    <w:p w:rsidR="0086363E" w:rsidRPr="00481D2D" w:rsidRDefault="0086363E" w:rsidP="001D46A8">
      <w:pPr>
        <w:pStyle w:val="B2"/>
      </w:pPr>
      <w:r w:rsidRPr="00481D2D">
        <w:t>-</w:t>
      </w:r>
      <w:r w:rsidRPr="00481D2D">
        <w:tab/>
        <w:t>a P-CSCF is to be discovered in the home network;</w:t>
      </w:r>
    </w:p>
    <w:p w:rsidR="0086363E" w:rsidRPr="00481D2D" w:rsidRDefault="0086363E" w:rsidP="001D46A8">
      <w:pPr>
        <w:pStyle w:val="B2"/>
      </w:pPr>
      <w:r w:rsidRPr="00481D2D">
        <w:t>-</w:t>
      </w:r>
      <w:r w:rsidRPr="00481D2D">
        <w:tab/>
        <w:t>the UE is roaming;</w:t>
      </w:r>
    </w:p>
    <w:p w:rsidR="0086363E" w:rsidRPr="00481D2D" w:rsidRDefault="0086363E" w:rsidP="001D46A8">
      <w:pPr>
        <w:pStyle w:val="B2"/>
      </w:pPr>
      <w:r w:rsidRPr="00481D2D">
        <w:t>-</w:t>
      </w:r>
      <w:r w:rsidRPr="00481D2D">
        <w:tab/>
        <w:t>either the UE does not contain the IMS management object, or the UE contains the IMS management object, but the IMS management object does not contain the P-CSCF list; and</w:t>
      </w:r>
    </w:p>
    <w:p w:rsidR="0086363E" w:rsidRPr="00481D2D" w:rsidRDefault="0086363E" w:rsidP="001D46A8">
      <w:pPr>
        <w:pStyle w:val="B2"/>
      </w:pPr>
      <w:r w:rsidRPr="00481D2D">
        <w:t>-</w:t>
      </w:r>
      <w:r w:rsidRPr="00481D2D">
        <w:tab/>
        <w:t>the ISIM residing in the UICC supports the P-CSCF list.</w:t>
      </w:r>
    </w:p>
    <w:p w:rsidR="0086363E" w:rsidRPr="00481D2D" w:rsidRDefault="001D46A8" w:rsidP="001D46A8">
      <w:pPr>
        <w:pStyle w:val="B1"/>
      </w:pPr>
      <w:r w:rsidRPr="00481D2D">
        <w:tab/>
      </w:r>
      <w:r w:rsidR="0086363E" w:rsidRPr="00481D2D">
        <w:t>The UE can freely select method I or II for P-CSCF discovery, if:</w:t>
      </w:r>
    </w:p>
    <w:p w:rsidR="000B46B6" w:rsidRPr="00481D2D" w:rsidRDefault="0086363E" w:rsidP="001D46A8">
      <w:pPr>
        <w:pStyle w:val="B2"/>
      </w:pPr>
      <w:r w:rsidRPr="00481D2D">
        <w:t>-</w:t>
      </w:r>
      <w:r w:rsidRPr="00481D2D">
        <w:tab/>
        <w:t>the UE is in the home network; or</w:t>
      </w:r>
    </w:p>
    <w:p w:rsidR="0086363E" w:rsidRPr="00481D2D" w:rsidRDefault="0086363E" w:rsidP="001D46A8">
      <w:pPr>
        <w:pStyle w:val="B2"/>
      </w:pPr>
      <w:r w:rsidRPr="00481D2D">
        <w:t>-</w:t>
      </w:r>
      <w:r w:rsidRPr="00481D2D">
        <w:tab/>
        <w:t>the UE is roaming and the P-CSCF is to be discovered in the visited network.</w:t>
      </w:r>
    </w:p>
    <w:p w:rsidR="00F46D21" w:rsidRPr="00481D2D" w:rsidRDefault="00F46D21" w:rsidP="00F46D21">
      <w:pPr>
        <w:pStyle w:val="B1"/>
      </w:pPr>
      <w:r w:rsidRPr="00481D2D">
        <w:tab/>
        <w:t>The UE can select method IV, if:</w:t>
      </w:r>
    </w:p>
    <w:p w:rsidR="000B46B6" w:rsidRPr="00481D2D" w:rsidRDefault="00F46D21" w:rsidP="00F46D21">
      <w:pPr>
        <w:pStyle w:val="B2"/>
      </w:pPr>
      <w:r w:rsidRPr="00481D2D">
        <w:t>-</w:t>
      </w:r>
      <w:r w:rsidRPr="00481D2D">
        <w:tab/>
        <w:t>the UE is in the home network; and</w:t>
      </w:r>
    </w:p>
    <w:p w:rsidR="00F46D21" w:rsidRPr="00481D2D" w:rsidDel="00BD5001" w:rsidRDefault="00F46D21" w:rsidP="00F46D21">
      <w:pPr>
        <w:pStyle w:val="B2"/>
      </w:pPr>
      <w:r w:rsidRPr="00481D2D">
        <w:t>-</w:t>
      </w:r>
      <w:r w:rsidRPr="00481D2D">
        <w:tab/>
        <w:t>the IMS management object contains the P-CSCF list.</w:t>
      </w:r>
    </w:p>
    <w:p w:rsidR="00897956" w:rsidRPr="00481D2D" w:rsidRDefault="001D46A8" w:rsidP="001D46A8">
      <w:pPr>
        <w:pStyle w:val="B1"/>
      </w:pPr>
      <w:r w:rsidRPr="00481D2D">
        <w:tab/>
      </w:r>
      <w:r w:rsidR="00897956" w:rsidRPr="00481D2D">
        <w:t xml:space="preserve">In case method I is selected and several P-CSCF addresses or FQDNs are provided to the UE, the selection of P-CSCF address or FQDN shall be performed as indicated in </w:t>
      </w:r>
      <w:r w:rsidR="0022310B" w:rsidRPr="00481D2D">
        <w:t xml:space="preserve">RFC 3361 [35A] when using IPv4 or </w:t>
      </w:r>
      <w:r w:rsidR="00897956" w:rsidRPr="00481D2D">
        <w:t>RFC 3319 [41]</w:t>
      </w:r>
      <w:r w:rsidR="0022310B" w:rsidRPr="00481D2D">
        <w:t xml:space="preserve"> when using IPv6</w:t>
      </w:r>
      <w:r w:rsidR="00897956" w:rsidRPr="00481D2D">
        <w:t>. If sufficient information for P-CSCF address selection is not available, selection of the P-CSCF address by the UE is implementation specific.</w:t>
      </w:r>
    </w:p>
    <w:p w:rsidR="0086363E" w:rsidRPr="00481D2D" w:rsidRDefault="0086363E" w:rsidP="0086363E">
      <w:pPr>
        <w:pStyle w:val="NO"/>
      </w:pPr>
      <w:r w:rsidRPr="00481D2D">
        <w:t>NOTE</w:t>
      </w:r>
      <w:r w:rsidR="001D46A8" w:rsidRPr="00481D2D">
        <w:t> 4</w:t>
      </w:r>
      <w:r w:rsidRPr="00481D2D">
        <w:t>:</w:t>
      </w:r>
      <w:r w:rsidRPr="00481D2D">
        <w:tab/>
        <w:t>The UE decides whether the P-CSCF is to be discovered in the serving network or in the home network based on local configuration, e.g. whether the application on the UE is permitted to use local breakout.</w:t>
      </w:r>
    </w:p>
    <w:p w:rsidR="00897956" w:rsidRPr="00481D2D" w:rsidRDefault="001D46A8" w:rsidP="001D46A8">
      <w:pPr>
        <w:pStyle w:val="B1"/>
      </w:pPr>
      <w:r w:rsidRPr="00481D2D">
        <w:tab/>
      </w:r>
      <w:r w:rsidR="00897956" w:rsidRPr="00481D2D">
        <w:t>If the UE is designed to use I above, but receives P-CSCF address(es) according to II, then the UE shall either ignore the received address(es), or use the address(es) in accordance with II, and not proceed with the DHCP request according to I.</w:t>
      </w:r>
    </w:p>
    <w:p w:rsidR="00A32A18" w:rsidRPr="00481D2D" w:rsidRDefault="00A32A18" w:rsidP="00A32A18">
      <w:pPr>
        <w:pStyle w:val="B1"/>
      </w:pPr>
      <w:r w:rsidRPr="00481D2D">
        <w:tab/>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rsidR="00A32A18" w:rsidRPr="00481D2D" w:rsidRDefault="00A32A18" w:rsidP="00A32A18">
      <w:pPr>
        <w:pStyle w:val="B2"/>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rsidR="00A32A18" w:rsidRPr="00481D2D" w:rsidRDefault="00A32A18" w:rsidP="00A32A18">
      <w:pPr>
        <w:pStyle w:val="B2"/>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rsidR="00A32A18" w:rsidRPr="00481D2D" w:rsidRDefault="00A32A18" w:rsidP="00A32A18">
      <w:pPr>
        <w:pStyle w:val="B2"/>
      </w:pPr>
      <w:r w:rsidRPr="00481D2D">
        <w:rPr>
          <w:rFonts w:hint="eastAsia"/>
        </w:rPr>
        <w:t>-</w:t>
      </w:r>
      <w:r w:rsidRPr="00481D2D">
        <w:rPr>
          <w:rFonts w:hint="eastAsia"/>
        </w:rPr>
        <w:tab/>
        <w:t xml:space="preserve">expiration of </w:t>
      </w:r>
      <w:r w:rsidRPr="00481D2D">
        <w:t>the timer F at the UE</w:t>
      </w:r>
      <w:r w:rsidRPr="00481D2D">
        <w:rPr>
          <w:rFonts w:hint="eastAsia"/>
        </w:rPr>
        <w:t>,</w:t>
      </w:r>
    </w:p>
    <w:p w:rsidR="00A32A18" w:rsidRPr="00481D2D" w:rsidRDefault="00A32A18" w:rsidP="00A32A18">
      <w:pPr>
        <w:pStyle w:val="B1"/>
      </w:pPr>
      <w:r w:rsidRPr="00481D2D">
        <w:rPr>
          <w:rFonts w:hint="eastAsia"/>
        </w:rPr>
        <w:tab/>
        <w:t>then the UE should:</w:t>
      </w:r>
    </w:p>
    <w:p w:rsidR="00A32A18" w:rsidRPr="00481D2D" w:rsidRDefault="00A32A18" w:rsidP="00A32A18">
      <w:pPr>
        <w:pStyle w:val="B2"/>
      </w:pPr>
      <w:r w:rsidRPr="00481D2D">
        <w:rPr>
          <w:rFonts w:hint="eastAsia"/>
        </w:rPr>
        <w:t>-</w:t>
      </w:r>
      <w:r w:rsidRPr="00481D2D">
        <w:rPr>
          <w:rFonts w:hint="eastAsia"/>
        </w:rPr>
        <w:tab/>
      </w:r>
      <w:r w:rsidRPr="00481D2D">
        <w:t xml:space="preserve">release IP-CAN </w:t>
      </w:r>
      <w:r w:rsidR="0081115C" w:rsidRPr="00481D2D">
        <w:t xml:space="preserve">bearer </w:t>
      </w:r>
      <w:r w:rsidRPr="00481D2D">
        <w:rPr>
          <w:rFonts w:hint="eastAsia"/>
        </w:rPr>
        <w:t>that</w:t>
      </w:r>
      <w:r w:rsidR="006E59FF" w:rsidRPr="00481D2D">
        <w:rPr>
          <w:rFonts w:hint="eastAsia"/>
        </w:rPr>
        <w:tab/>
      </w:r>
      <w:r w:rsidR="0081115C" w:rsidRPr="00481D2D">
        <w:t xml:space="preserve">is </w:t>
      </w:r>
      <w:r w:rsidRPr="00481D2D">
        <w:t xml:space="preserve">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except emergency IP-CAN bearers;</w:t>
      </w:r>
    </w:p>
    <w:p w:rsidR="000B46B6" w:rsidRPr="00481D2D" w:rsidRDefault="00A32A18" w:rsidP="00A32A18">
      <w:pPr>
        <w:pStyle w:val="B2"/>
      </w:pPr>
      <w:r w:rsidRPr="00481D2D">
        <w:rPr>
          <w:rFonts w:hint="eastAsia"/>
        </w:rPr>
        <w:t>-</w:t>
      </w:r>
      <w:r w:rsidRPr="00481D2D">
        <w:rPr>
          <w:rFonts w:hint="eastAsia"/>
        </w:rPr>
        <w:tab/>
      </w:r>
      <w:r w:rsidRPr="00481D2D">
        <w:t>perform a new P-CSCF discovery procedure as described in subslause 9.2.1</w:t>
      </w:r>
      <w:r w:rsidRPr="00481D2D">
        <w:rPr>
          <w:rFonts w:hint="eastAsia"/>
        </w:rPr>
        <w:t>; and</w:t>
      </w:r>
    </w:p>
    <w:p w:rsidR="00A32A18" w:rsidRPr="00481D2D" w:rsidRDefault="00A32A18" w:rsidP="00A32A18">
      <w:pPr>
        <w:pStyle w:val="B2"/>
      </w:pPr>
      <w:r w:rsidRPr="00481D2D">
        <w:rPr>
          <w:rFonts w:hint="eastAsia"/>
        </w:rPr>
        <w:t>-</w:t>
      </w:r>
      <w:r w:rsidRPr="00481D2D">
        <w:rPr>
          <w:rFonts w:hint="eastAsia"/>
        </w:rPr>
        <w:tab/>
      </w:r>
      <w:r w:rsidRPr="00481D2D">
        <w:t>perform the procedures for initial registration as described in subclause 5.1.1.2</w:t>
      </w:r>
      <w:r w:rsidRPr="00481D2D">
        <w:rPr>
          <w:rFonts w:hint="eastAsia"/>
        </w:rPr>
        <w:t>.</w:t>
      </w:r>
    </w:p>
    <w:p w:rsidR="00A32A18" w:rsidRPr="00481D2D" w:rsidRDefault="00A32A18" w:rsidP="00A32A18">
      <w:pPr>
        <w:pStyle w:val="NO"/>
      </w:pPr>
      <w:r w:rsidRPr="00481D2D">
        <w:rPr>
          <w:rFonts w:hint="eastAsia"/>
        </w:rPr>
        <w:t>NOTE</w:t>
      </w:r>
      <w:r w:rsidRPr="00481D2D">
        <w:t> 5</w:t>
      </w:r>
      <w:r w:rsidRPr="00481D2D">
        <w:rPr>
          <w:rFonts w:hint="eastAsia"/>
        </w:rPr>
        <w:t>:</w:t>
      </w:r>
      <w:r w:rsidRPr="00481D2D">
        <w:rPr>
          <w:rFonts w:hint="eastAsia"/>
        </w:rPr>
        <w:tab/>
        <w:t>The UE may not be able to release the IP-CAN bearer if the IP-CAN bearer is in use by other applications.</w:t>
      </w:r>
    </w:p>
    <w:p w:rsidR="0022310B" w:rsidRPr="00481D2D" w:rsidRDefault="001D46A8" w:rsidP="001D46A8">
      <w:pPr>
        <w:pStyle w:val="B1"/>
      </w:pPr>
      <w:r w:rsidRPr="00481D2D">
        <w:tab/>
      </w:r>
      <w:r w:rsidR="0022310B" w:rsidRPr="00481D2D">
        <w:t xml:space="preserve">When using IPv4, the UE may request a DNS Server IPv4 address(es) via RFC 2132 [20F] or by the Protocol Configuration Options </w:t>
      </w:r>
      <w:r w:rsidR="00DB7B26" w:rsidRPr="00481D2D">
        <w:t xml:space="preserve">information element </w:t>
      </w:r>
      <w:r w:rsidR="0022310B" w:rsidRPr="00481D2D">
        <w:t>when activating a PDP context according to 3GPP TS 27.060 [10A].</w:t>
      </w:r>
    </w:p>
    <w:p w:rsidR="00897956" w:rsidRPr="00481D2D" w:rsidRDefault="001D46A8" w:rsidP="001D46A8">
      <w:pPr>
        <w:pStyle w:val="B1"/>
      </w:pPr>
      <w:r w:rsidRPr="00481D2D">
        <w:tab/>
      </w:r>
      <w:r w:rsidR="0022310B" w:rsidRPr="00481D2D">
        <w:t>When using IPv6, t</w:t>
      </w:r>
      <w:r w:rsidR="00897956" w:rsidRPr="00481D2D">
        <w:t xml:space="preserve">he UE may request a DNS Server IPv6 address(es) via RFC 3315 [40] and RFC 3646 [56C] or by the Protocol Configuration Options </w:t>
      </w:r>
      <w:r w:rsidR="00DB7B26" w:rsidRPr="00481D2D">
        <w:t xml:space="preserve">information element </w:t>
      </w:r>
      <w:r w:rsidR="00897956" w:rsidRPr="00481D2D">
        <w:t>when activating a PDP context according to 3GPP TS 27.060 [10A].</w:t>
      </w:r>
    </w:p>
    <w:p w:rsidR="00897956" w:rsidRPr="00481D2D" w:rsidRDefault="001D46A8" w:rsidP="001D46A8">
      <w:pPr>
        <w:pStyle w:val="B1"/>
      </w:pPr>
      <w:r w:rsidRPr="00481D2D">
        <w:tab/>
      </w:r>
      <w:r w:rsidR="00897956" w:rsidRPr="00481D2D">
        <w:t>The encoding of the request and response for</w:t>
      </w:r>
      <w:r w:rsidR="0022310B" w:rsidRPr="00481D2D">
        <w:t xml:space="preserve"> IPv4 or</w:t>
      </w:r>
      <w:r w:rsidR="00897956" w:rsidRPr="00481D2D">
        <w:t xml:space="preserve"> IPv6 address(es) for DNS server(s) and list of P-CSCF address(es) within the Protocol Configuration Options </w:t>
      </w:r>
      <w:r w:rsidR="00DB7B26" w:rsidRPr="00481D2D">
        <w:t xml:space="preserve">information element </w:t>
      </w:r>
      <w:r w:rsidR="00897956" w:rsidRPr="00481D2D">
        <w:t>is described in 3GPP TS 24.008 [8].</w:t>
      </w:r>
    </w:p>
    <w:p w:rsidR="004B7B15" w:rsidRPr="00481D2D" w:rsidRDefault="004B7B15" w:rsidP="004B7B15">
      <w:pPr>
        <w:rPr>
          <w:rFonts w:eastAsia="BatangChe"/>
        </w:rPr>
      </w:pPr>
      <w:r w:rsidRPr="00481D2D">
        <w:rPr>
          <w:rFonts w:eastAsia="BatangChe"/>
        </w:rPr>
        <w:t>When:</w:t>
      </w:r>
    </w:p>
    <w:p w:rsidR="004B7B15" w:rsidRPr="00481D2D" w:rsidRDefault="004B7B15" w:rsidP="004B7B15">
      <w:pPr>
        <w:pStyle w:val="B1"/>
        <w:rPr>
          <w:rFonts w:eastAsia="BatangChe"/>
        </w:rPr>
      </w:pPr>
      <w:r w:rsidRPr="00481D2D">
        <w:rPr>
          <w:rFonts w:eastAsia="BatangChe"/>
        </w:rPr>
        <w:t>-</w:t>
      </w:r>
      <w:r w:rsidRPr="00481D2D">
        <w:rPr>
          <w:rFonts w:eastAsia="BatangChe"/>
        </w:rPr>
        <w:tab/>
        <w:t xml:space="preserve">the UE obtains a </w:t>
      </w:r>
      <w:r w:rsidRPr="00481D2D">
        <w:t>PDP context used for SIP signalling</w:t>
      </w:r>
      <w:r w:rsidRPr="00481D2D">
        <w:rPr>
          <w:rFonts w:eastAsia="BatangChe"/>
        </w:rPr>
        <w:t xml:space="preserve"> by performing handover of the connection from another IP-CAN;</w:t>
      </w:r>
    </w:p>
    <w:p w:rsidR="004B7B15" w:rsidRPr="00481D2D" w:rsidRDefault="004B7B15" w:rsidP="004B7B15">
      <w:pPr>
        <w:pStyle w:val="B1"/>
        <w:rPr>
          <w:rFonts w:eastAsia="BatangChe"/>
        </w:rPr>
      </w:pPr>
      <w:r w:rsidRPr="00481D2D">
        <w:rPr>
          <w:rFonts w:eastAsia="BatangChe"/>
        </w:rPr>
        <w:t>-</w:t>
      </w:r>
      <w:r w:rsidRPr="00481D2D">
        <w:rPr>
          <w:rFonts w:eastAsia="BatangChe"/>
        </w:rPr>
        <w:tab/>
        <w:t>the IP address of the UE is not changed during the handover; and</w:t>
      </w:r>
    </w:p>
    <w:p w:rsidR="004B7B15" w:rsidRPr="00481D2D" w:rsidRDefault="004B7B15" w:rsidP="004B7B15">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rsidR="004B7B15" w:rsidRPr="00481D2D" w:rsidRDefault="004B7B15" w:rsidP="004B7B15">
      <w:r w:rsidRPr="00481D2D">
        <w:t xml:space="preserve">the UE shall continue using the P-CSCF address(es) acquired in the </w:t>
      </w:r>
      <w:r w:rsidRPr="00481D2D">
        <w:rPr>
          <w:rFonts w:eastAsia="BatangChe"/>
        </w:rPr>
        <w:t>other IP-CAN</w:t>
      </w:r>
      <w:r w:rsidRPr="00481D2D">
        <w:t>.</w:t>
      </w:r>
    </w:p>
    <w:p w:rsidR="00897956" w:rsidRPr="00481D2D" w:rsidRDefault="00897956" w:rsidP="005D46C4">
      <w:pPr>
        <w:pStyle w:val="Heading3"/>
      </w:pPr>
      <w:bookmarkStart w:id="1367" w:name="_Toc146257713"/>
      <w:r w:rsidRPr="00481D2D">
        <w:t>B.2.2.1A</w:t>
      </w:r>
      <w:r w:rsidRPr="00481D2D">
        <w:tab/>
        <w:t>Modification of a PDP context used for SIP signalling</w:t>
      </w:r>
      <w:bookmarkEnd w:id="1367"/>
    </w:p>
    <w:p w:rsidR="00897956" w:rsidRPr="00481D2D" w:rsidRDefault="00897956">
      <w:r w:rsidRPr="00481D2D">
        <w:t xml:space="preserve">The PDP context shall not be modified from a dedicated PDP context for SIP signalling to a general-purpose PDP context or vice versa. The IM CN Subsystem Signalling Flag shall not be set in the Protocol Configuration Options </w:t>
      </w:r>
      <w:r w:rsidR="00DB7B26" w:rsidRPr="00481D2D">
        <w:t xml:space="preserve">information element </w:t>
      </w:r>
      <w:r w:rsidRPr="00481D2D">
        <w:t>of the MODIFY PDP CONTEXT REQUEST message.</w:t>
      </w:r>
    </w:p>
    <w:p w:rsidR="00897956" w:rsidRPr="00481D2D" w:rsidRDefault="00897956" w:rsidP="00916CF3">
      <w:r w:rsidRPr="00481D2D">
        <w:t xml:space="preserve">The UE shall not indicate the request for a P-CSCF address within the Protocol Configuration Options </w:t>
      </w:r>
      <w:r w:rsidR="00DB7B26" w:rsidRPr="00481D2D">
        <w:t xml:space="preserve">information element </w:t>
      </w:r>
      <w:r w:rsidRPr="00481D2D">
        <w:t xml:space="preserve">of the MODIFY PDP CONTEXT REQUEST message. The UE shall ignore P-CSCF address(es) if received in the Protocol Configuration Options </w:t>
      </w:r>
      <w:r w:rsidR="00DB7B26" w:rsidRPr="00481D2D">
        <w:t xml:space="preserve">information element </w:t>
      </w:r>
      <w:r w:rsidRPr="00481D2D">
        <w:t>of the MODIFY PDP CONTEXT RESPONSE message.</w:t>
      </w:r>
    </w:p>
    <w:p w:rsidR="00897956" w:rsidRPr="00481D2D" w:rsidRDefault="00897956" w:rsidP="005D46C4">
      <w:pPr>
        <w:pStyle w:val="Heading3"/>
      </w:pPr>
      <w:bookmarkStart w:id="1368" w:name="_Toc146257714"/>
      <w:r w:rsidRPr="00481D2D">
        <w:t>B.2.2.1B</w:t>
      </w:r>
      <w:r w:rsidRPr="00481D2D">
        <w:tab/>
        <w:t xml:space="preserve">Re-establishment of the PDP context for </w:t>
      </w:r>
      <w:r w:rsidR="00024046" w:rsidRPr="00481D2D">
        <w:t xml:space="preserve">SIP </w:t>
      </w:r>
      <w:r w:rsidRPr="00481D2D">
        <w:t>signalling</w:t>
      </w:r>
      <w:bookmarkEnd w:id="1368"/>
    </w:p>
    <w:p w:rsidR="00312A65" w:rsidRPr="00481D2D" w:rsidRDefault="00897956" w:rsidP="00107327">
      <w:r w:rsidRPr="00481D2D">
        <w:t>If the</w:t>
      </w:r>
      <w:r w:rsidR="00107327" w:rsidRPr="00481D2D">
        <w:t xml:space="preserve"> </w:t>
      </w:r>
      <w:r w:rsidR="00107327" w:rsidRPr="00481D2D">
        <w:rPr>
          <w:lang w:eastAsia="zh-CN"/>
        </w:rPr>
        <w:t xml:space="preserve">UE registered a </w:t>
      </w:r>
      <w:r w:rsidR="00107327" w:rsidRPr="00481D2D">
        <w:t xml:space="preserve">public user identity with an </w:t>
      </w:r>
      <w:r w:rsidR="00107327" w:rsidRPr="00481D2D">
        <w:rPr>
          <w:lang w:eastAsia="zh-CN"/>
        </w:rPr>
        <w:t xml:space="preserve">IP address allocated for the </w:t>
      </w:r>
      <w:smartTag w:uri="urn:schemas-microsoft-com:office:smarttags" w:element="stockticker">
        <w:r w:rsidR="00107327" w:rsidRPr="00481D2D">
          <w:rPr>
            <w:lang w:eastAsia="zh-CN"/>
          </w:rPr>
          <w:t>APN</w:t>
        </w:r>
      </w:smartTag>
      <w:r w:rsidR="00107327" w:rsidRPr="00481D2D">
        <w:rPr>
          <w:lang w:eastAsia="zh-CN"/>
        </w:rPr>
        <w:t xml:space="preserve"> of the </w:t>
      </w:r>
      <w:r w:rsidR="00107327" w:rsidRPr="00481D2D">
        <w:t>PDP context used for SIP signalling, the</w:t>
      </w:r>
      <w:r w:rsidRPr="00481D2D">
        <w:t xml:space="preserve"> PDP context </w:t>
      </w:r>
      <w:r w:rsidR="00107327" w:rsidRPr="00481D2D">
        <w:t xml:space="preserve">used </w:t>
      </w:r>
      <w:r w:rsidRPr="00481D2D">
        <w:t xml:space="preserve">for SIP signalling is </w:t>
      </w:r>
      <w:r w:rsidR="00107327" w:rsidRPr="00481D2D">
        <w:t xml:space="preserve">deactivated as result of signalling from the </w:t>
      </w:r>
      <w:r w:rsidR="00916CF3" w:rsidRPr="00481D2D">
        <w:t xml:space="preserve">core </w:t>
      </w:r>
      <w:r w:rsidR="00107327" w:rsidRPr="00481D2D">
        <w:t xml:space="preserve">network (e.g. </w:t>
      </w:r>
      <w:r w:rsidR="00312A65" w:rsidRPr="00481D2D">
        <w:t xml:space="preserve">no longer available </w:t>
      </w:r>
      <w:r w:rsidR="00F15ADE" w:rsidRPr="00481D2D">
        <w:t xml:space="preserve">as a result of </w:t>
      </w:r>
      <w:r w:rsidRPr="00481D2D">
        <w:t xml:space="preserve">a </w:t>
      </w:r>
      <w:r w:rsidR="00F15ADE" w:rsidRPr="00481D2D">
        <w:t xml:space="preserve">successful </w:t>
      </w:r>
      <w:r w:rsidRPr="00481D2D">
        <w:t>GPRS routeing area update procedure</w:t>
      </w:r>
      <w:r w:rsidR="00F15ADE" w:rsidRPr="00481D2D">
        <w:t>) and:</w:t>
      </w:r>
    </w:p>
    <w:p w:rsidR="00F15ADE" w:rsidRPr="00481D2D" w:rsidRDefault="00F15ADE" w:rsidP="00F15ADE">
      <w:pPr>
        <w:pStyle w:val="B1"/>
      </w:pPr>
      <w:r w:rsidRPr="00481D2D">
        <w:rPr>
          <w:lang w:eastAsia="zh-CN"/>
        </w:rPr>
        <w:t>i)</w:t>
      </w:r>
      <w:r w:rsidRPr="00481D2D">
        <w:rPr>
          <w:lang w:eastAsia="zh-CN"/>
        </w:rPr>
        <w:tab/>
        <w:t xml:space="preserve">if the signalling from the </w:t>
      </w:r>
      <w:r w:rsidR="00916CF3" w:rsidRPr="00481D2D">
        <w:rPr>
          <w:lang w:eastAsia="zh-CN"/>
        </w:rPr>
        <w:t xml:space="preserve">core </w:t>
      </w:r>
      <w:r w:rsidRPr="00481D2D">
        <w:rPr>
          <w:lang w:eastAsia="zh-CN"/>
        </w:rPr>
        <w:t>network results in requiring the UE to initiate activation of the PDP context used for SIP signalling</w:t>
      </w:r>
      <w:r w:rsidRPr="00481D2D">
        <w:t>; or</w:t>
      </w:r>
    </w:p>
    <w:p w:rsidR="00F15ADE" w:rsidRPr="00481D2D" w:rsidRDefault="00F15ADE" w:rsidP="00F15ADE">
      <w:pPr>
        <w:pStyle w:val="B1"/>
      </w:pPr>
      <w:r w:rsidRPr="00481D2D">
        <w:rPr>
          <w:lang w:eastAsia="zh-CN"/>
        </w:rPr>
        <w:t>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rsidR="00312A65" w:rsidRPr="00481D2D" w:rsidRDefault="00F15ADE" w:rsidP="00F15ADE">
      <w:r w:rsidRPr="00481D2D">
        <w:t xml:space="preserve">and the </w:t>
      </w:r>
      <w:r w:rsidR="00312A65" w:rsidRPr="00481D2D">
        <w:t>UE is allowed to send:</w:t>
      </w:r>
    </w:p>
    <w:p w:rsidR="00312A65" w:rsidRPr="00481D2D" w:rsidRDefault="00F15ADE" w:rsidP="00F15ADE">
      <w:pPr>
        <w:pStyle w:val="B1"/>
      </w:pPr>
      <w:r w:rsidRPr="00481D2D">
        <w:t>-</w:t>
      </w:r>
      <w:r w:rsidR="00312A65" w:rsidRPr="00481D2D">
        <w:tab/>
        <w:t>ACTIVATE PDP CONTEXT REQUEST message; or</w:t>
      </w:r>
    </w:p>
    <w:p w:rsidR="00312A65" w:rsidRPr="00481D2D" w:rsidRDefault="00F15ADE" w:rsidP="00F15ADE">
      <w:pPr>
        <w:pStyle w:val="B1"/>
      </w:pPr>
      <w:r w:rsidRPr="00481D2D">
        <w:t>-</w:t>
      </w:r>
      <w:r w:rsidR="00312A65" w:rsidRPr="00481D2D">
        <w:tab/>
        <w:t>ACTIVATE SECONDARY PDP CONTEXT REQUEST message,</w:t>
      </w:r>
    </w:p>
    <w:p w:rsidR="00F15ADE" w:rsidRPr="00481D2D" w:rsidRDefault="00312A65" w:rsidP="00312A65">
      <w:r w:rsidRPr="00481D2D">
        <w:t xml:space="preserve">to </w:t>
      </w:r>
      <w:r w:rsidR="00F15ADE" w:rsidRPr="00481D2D">
        <w:t xml:space="preserve">activate </w:t>
      </w:r>
      <w:r w:rsidRPr="00481D2D">
        <w:t xml:space="preserve">the PDP context for SIP signalling, </w:t>
      </w:r>
      <w:r w:rsidR="00897956" w:rsidRPr="00481D2D">
        <w:t>the UE shall</w:t>
      </w:r>
      <w:r w:rsidR="00F15ADE" w:rsidRPr="00481D2D">
        <w:t>:</w:t>
      </w:r>
    </w:p>
    <w:p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 xml:space="preserve">the signalling from the </w:t>
      </w:r>
      <w:r w:rsidR="00916CF3" w:rsidRPr="00481D2D">
        <w:rPr>
          <w:lang w:eastAsia="zh-CN"/>
        </w:rPr>
        <w:t xml:space="preserve">core </w:t>
      </w:r>
      <w:r w:rsidRPr="00481D2D">
        <w:rPr>
          <w:lang w:eastAsia="zh-CN"/>
        </w:rPr>
        <w:t>network</w:t>
      </w:r>
      <w:r w:rsidRPr="00481D2D">
        <w:rPr>
          <w:rFonts w:eastAsia="SimSun"/>
        </w:rPr>
        <w:t xml:space="preserve">, wait until the </w:t>
      </w:r>
      <w:r w:rsidRPr="00481D2D">
        <w:t>PDP context activation</w:t>
      </w:r>
      <w:r w:rsidRPr="00481D2D">
        <w:rPr>
          <w:rFonts w:eastAsia="SimSun"/>
        </w:rPr>
        <w:t xml:space="preserve"> procedure for the </w:t>
      </w:r>
      <w:smartTag w:uri="urn:schemas-microsoft-com:office:smarttags" w:element="stockticker">
        <w:r w:rsidRPr="00481D2D">
          <w:rPr>
            <w:rFonts w:eastAsia="SimSun"/>
          </w:rPr>
          <w:t>APN</w:t>
        </w:r>
      </w:smartTag>
      <w:r w:rsidRPr="00481D2D">
        <w:rPr>
          <w:rFonts w:eastAsia="SimSun"/>
        </w:rPr>
        <w:t xml:space="preserve"> finishes; and</w:t>
      </w:r>
    </w:p>
    <w:p w:rsidR="000B46B6" w:rsidRPr="00481D2D" w:rsidRDefault="00F15ADE" w:rsidP="00F15ADE">
      <w:pPr>
        <w:pStyle w:val="B1"/>
      </w:pPr>
      <w:r w:rsidRPr="00481D2D">
        <w:t>B)</w:t>
      </w:r>
      <w:r w:rsidRPr="00481D2D">
        <w:tab/>
        <w:t>perform the procedures in subclause B.2.2.1, bullets a), b) and c).</w:t>
      </w:r>
    </w:p>
    <w:p w:rsidR="00F15ADE" w:rsidRPr="00481D2D" w:rsidRDefault="00F15ADE" w:rsidP="00F15ADE">
      <w:r w:rsidRPr="00481D2D">
        <w:t>If:</w:t>
      </w:r>
    </w:p>
    <w:p w:rsidR="000B46B6" w:rsidRPr="00481D2D" w:rsidRDefault="00F15ADE" w:rsidP="00F15ADE">
      <w:pPr>
        <w:pStyle w:val="B1"/>
        <w:rPr>
          <w:lang w:eastAsia="zh-CN"/>
        </w:rPr>
      </w:pPr>
      <w:r w:rsidRPr="00481D2D">
        <w:t>-</w:t>
      </w:r>
      <w:r w:rsidRPr="00481D2D">
        <w:tab/>
        <w:t xml:space="preserve">none of the bullets </w:t>
      </w:r>
      <w:r w:rsidRPr="00481D2D">
        <w:rPr>
          <w:lang w:eastAsia="zh-CN"/>
        </w:rPr>
        <w:t xml:space="preserve">i) and ii) </w:t>
      </w:r>
      <w:r w:rsidRPr="00481D2D">
        <w:t>of this subclause evaluate to true</w:t>
      </w:r>
      <w:r w:rsidRPr="00481D2D">
        <w:rPr>
          <w:lang w:eastAsia="zh-CN"/>
        </w:rPr>
        <w:t>;</w:t>
      </w:r>
    </w:p>
    <w:p w:rsidR="00F15ADE" w:rsidRPr="00481D2D" w:rsidRDefault="00F15ADE" w:rsidP="00F15ADE">
      <w:pPr>
        <w:pStyle w:val="B1"/>
      </w:pPr>
      <w:r w:rsidRPr="00481D2D">
        <w:t>-</w:t>
      </w:r>
      <w:r w:rsidRPr="00481D2D">
        <w:tab/>
      </w:r>
      <w:r w:rsidR="00312A65" w:rsidRPr="00481D2D">
        <w:t>the UE is not allowed to send the ACTIVATE (SECONDARY) PDP CONTEXT REQUEST message</w:t>
      </w:r>
      <w:r w:rsidRPr="00481D2D">
        <w:t>;</w:t>
      </w:r>
    </w:p>
    <w:p w:rsidR="00F15ADE" w:rsidRPr="00481D2D" w:rsidRDefault="00F15ADE" w:rsidP="00F15ADE">
      <w:pPr>
        <w:pStyle w:val="B1"/>
      </w:pPr>
      <w:r w:rsidRPr="00481D2D">
        <w:rPr>
          <w:lang w:eastAsia="zh-CN"/>
        </w:rPr>
        <w:t>-</w:t>
      </w:r>
      <w:r w:rsidRPr="00481D2D">
        <w:rPr>
          <w:lang w:eastAsia="zh-CN"/>
        </w:rPr>
        <w:tab/>
      </w:r>
      <w:r w:rsidRPr="00481D2D">
        <w:t xml:space="preserve">the procedures in bullet B) of this subclause were unable to ensure that </w:t>
      </w:r>
      <w:r w:rsidRPr="00481D2D">
        <w:rPr>
          <w:lang w:eastAsia="zh-CN"/>
        </w:rPr>
        <w:t xml:space="preserve">the </w:t>
      </w:r>
      <w:r w:rsidRPr="00481D2D">
        <w:t>PDP context used for SIP signalling is available; or</w:t>
      </w:r>
    </w:p>
    <w:p w:rsidR="00F15ADE" w:rsidRPr="00481D2D" w:rsidRDefault="00F15ADE" w:rsidP="00F15ADE">
      <w:pPr>
        <w:pStyle w:val="B1"/>
      </w:pPr>
      <w:r w:rsidRPr="00481D2D">
        <w:t>-</w:t>
      </w:r>
      <w:r w:rsidRPr="00481D2D">
        <w:tab/>
        <w:t>the procedures in bullet B) of this subclause were unable to acquire any P-CSCF address(es);</w:t>
      </w:r>
    </w:p>
    <w:p w:rsidR="00897956" w:rsidRPr="00481D2D" w:rsidRDefault="00F15ADE" w:rsidP="00312A65">
      <w:r w:rsidRPr="00481D2D">
        <w:t>and if the PDP context used for SIP signalling was a dedicated PDP context for SIP signalling as described in subclause</w:t>
      </w:r>
      <w:r w:rsidRPr="00481D2D">
        <w:rPr>
          <w:lang w:eastAsia="ja-JP"/>
        </w:rPr>
        <w:t> </w:t>
      </w:r>
      <w:r w:rsidRPr="00481D2D">
        <w:t>B.2.2.1</w:t>
      </w:r>
      <w:r w:rsidR="00897956" w:rsidRPr="00481D2D">
        <w:t xml:space="preserve">, the UE shall deactivate all PDP contexts </w:t>
      </w:r>
      <w:r w:rsidR="00897956" w:rsidRPr="00481D2D">
        <w:rPr>
          <w:lang w:eastAsia="ja-JP"/>
        </w:rPr>
        <w:t>established as a result of SIP signalling according to the 3GPP TS 24.008 [8]</w:t>
      </w:r>
      <w:r w:rsidR="00897956" w:rsidRPr="00481D2D">
        <w:t>.</w:t>
      </w:r>
    </w:p>
    <w:p w:rsidR="00312A65" w:rsidRPr="00481D2D" w:rsidRDefault="00312A65" w:rsidP="00312A65">
      <w:pPr>
        <w:pStyle w:val="NO"/>
      </w:pPr>
      <w:r w:rsidRPr="00481D2D">
        <w:t>NOTE:</w:t>
      </w:r>
      <w:r w:rsidRPr="00481D2D">
        <w:tab/>
        <w:t>3GPP TS 24.008 [8] specifies conditions that prevent the UE from sending an ACTIVATE (SECONDARY) PDP CONTEXT REQUEST message.</w:t>
      </w:r>
    </w:p>
    <w:p w:rsidR="00F15ADE" w:rsidRPr="00481D2D" w:rsidRDefault="00F15ADE" w:rsidP="00F15ADE">
      <w:r w:rsidRPr="00481D2D">
        <w:t xml:space="preserve">If all PDP contexts for the </w:t>
      </w:r>
      <w:smartTag w:uri="urn:schemas-microsoft-com:office:smarttags" w:element="stockticker">
        <w:r w:rsidRPr="00481D2D">
          <w:t>APN</w:t>
        </w:r>
      </w:smartTag>
      <w:r w:rsidRPr="00481D2D">
        <w:t xml:space="preserve"> were deactivated at the start of this subclause and the procedures in bullet B) of this subclause ensured that </w:t>
      </w:r>
      <w:r w:rsidRPr="00481D2D">
        <w:rPr>
          <w:lang w:eastAsia="zh-CN"/>
        </w:rPr>
        <w:t xml:space="preserve">the </w:t>
      </w:r>
      <w:r w:rsidRPr="00481D2D">
        <w:t>PDP context used for SIP signalling is available and acquired the P-CSCF address(es), the UE shall perform a new initial registration according to subclause 5.1.1.2.</w:t>
      </w:r>
    </w:p>
    <w:p w:rsidR="00CF4CC6" w:rsidRPr="00481D2D" w:rsidRDefault="00CF4CC6" w:rsidP="005D46C4">
      <w:pPr>
        <w:pStyle w:val="Heading3"/>
      </w:pPr>
      <w:bookmarkStart w:id="1369" w:name="_Toc146257715"/>
      <w:r w:rsidRPr="00481D2D">
        <w:t>B.2.2.1C</w:t>
      </w:r>
      <w:r w:rsidRPr="00481D2D">
        <w:tab/>
        <w:t>P-CSCF restoration procedure</w:t>
      </w:r>
      <w:bookmarkEnd w:id="1369"/>
    </w:p>
    <w:p w:rsidR="00CF4CC6" w:rsidRPr="00481D2D" w:rsidRDefault="00F27F31"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rsidR="00CF4CC6" w:rsidRPr="00481D2D" w:rsidRDefault="00CF4CC6" w:rsidP="00CF4CC6">
      <w:pPr>
        <w:pStyle w:val="B1"/>
      </w:pPr>
      <w:r w:rsidRPr="00481D2D">
        <w:t>A.</w:t>
      </w:r>
      <w:r w:rsidRPr="00481D2D">
        <w:tab/>
        <w:t xml:space="preserve">if the UE used </w:t>
      </w:r>
      <w:r w:rsidR="00F27F31" w:rsidRPr="00481D2D">
        <w:t>method II for P-CSCF discovery</w:t>
      </w:r>
      <w:r w:rsidR="008E6624" w:rsidRPr="00481D2D">
        <w:t xml:space="preserve"> </w:t>
      </w:r>
      <w:r w:rsidRPr="00481D2D">
        <w:t xml:space="preserve">and if the UE receives </w:t>
      </w:r>
      <w:r w:rsidR="00F27F31" w:rsidRPr="00481D2D">
        <w:t xml:space="preserve">one or more P-CSCF address(es) in the Protocol Configuration Options information element of </w:t>
      </w:r>
      <w:r w:rsidR="008E6624" w:rsidRPr="00481D2D">
        <w:t xml:space="preserve">a </w:t>
      </w:r>
      <w:r w:rsidRPr="00481D2D">
        <w:t xml:space="preserve">MODIFY PDP CONTEXT REQUEST message </w:t>
      </w:r>
      <w:r w:rsidR="00BB40A2" w:rsidRPr="00481D2D">
        <w:t xml:space="preserve">and the </w:t>
      </w:r>
      <w:r w:rsidR="00F27F31" w:rsidRPr="00481D2D">
        <w:t xml:space="preserve">one or more </w:t>
      </w:r>
      <w:r w:rsidRPr="00481D2D">
        <w:t>P-CSCF addresse</w:t>
      </w:r>
      <w:r w:rsidR="00F27F31" w:rsidRPr="00481D2D">
        <w:t>(</w:t>
      </w:r>
      <w:r w:rsidRPr="00481D2D">
        <w:t>s</w:t>
      </w:r>
      <w:r w:rsidR="00F27F31" w:rsidRPr="00481D2D">
        <w:t>)</w:t>
      </w:r>
      <w:r w:rsidRPr="00481D2D">
        <w:t xml:space="preserve"> </w:t>
      </w:r>
      <w:r w:rsidR="00F27F31" w:rsidRPr="00481D2D">
        <w:t xml:space="preserve">do </w:t>
      </w:r>
      <w:r w:rsidRPr="00481D2D">
        <w:t xml:space="preserve">not include the address of the currently used P-CSCF, then the UE shall acquire </w:t>
      </w:r>
      <w:r w:rsidR="00F27F31" w:rsidRPr="00481D2D">
        <w:t xml:space="preserve">a different </w:t>
      </w:r>
      <w:r w:rsidRPr="00481D2D">
        <w:t xml:space="preserve">P-CSCF address </w:t>
      </w:r>
      <w:r w:rsidR="00F27F31" w:rsidRPr="00481D2D">
        <w:t xml:space="preserve">from </w:t>
      </w:r>
      <w:r w:rsidRPr="00481D2D">
        <w:t xml:space="preserve">the </w:t>
      </w:r>
      <w:r w:rsidR="00F27F31" w:rsidRPr="00481D2D">
        <w:t xml:space="preserve">one or more </w:t>
      </w:r>
      <w:r w:rsidRPr="00481D2D">
        <w:t>P-CSCF addresse</w:t>
      </w:r>
      <w:r w:rsidR="00F27F31" w:rsidRPr="00481D2D">
        <w:t>(</w:t>
      </w:r>
      <w:r w:rsidRPr="00481D2D">
        <w:t>s</w:t>
      </w:r>
      <w:r w:rsidR="00F27F31" w:rsidRPr="00481D2D">
        <w:t>)</w:t>
      </w:r>
      <w:r w:rsidRPr="00481D2D">
        <w:t xml:space="preserve"> in the MODIFY PDP CONTEXT REQUEST message. </w:t>
      </w:r>
      <w:r w:rsidR="00F27F31" w:rsidRPr="00481D2D">
        <w:t xml:space="preserve">If more </w:t>
      </w:r>
      <w:r w:rsidR="008E6624" w:rsidRPr="00481D2D">
        <w:t xml:space="preserve">than </w:t>
      </w:r>
      <w:r w:rsidR="00F27F31" w:rsidRPr="00481D2D">
        <w:t>one P-CSCF address with the same container identifier (i.e. "</w:t>
      </w:r>
      <w:r w:rsidR="00F27F31" w:rsidRPr="00481D2D">
        <w:rPr>
          <w:rFonts w:cs="Arial"/>
        </w:rPr>
        <w:t>P-CSCF IPv6 Address</w:t>
      </w:r>
      <w:r w:rsidR="00F27F31" w:rsidRPr="00481D2D">
        <w:t>"</w:t>
      </w:r>
      <w:r w:rsidR="00F27F31" w:rsidRPr="00481D2D">
        <w:rPr>
          <w:rFonts w:cs="Arial"/>
        </w:rPr>
        <w:t xml:space="preserve"> or </w:t>
      </w:r>
      <w:r w:rsidR="00F27F31" w:rsidRPr="00481D2D">
        <w:t>"</w:t>
      </w:r>
      <w:r w:rsidR="00F27F31" w:rsidRPr="00481D2D">
        <w:rPr>
          <w:rFonts w:cs="Arial"/>
        </w:rPr>
        <w:t>P-CSCF IPv4 Address</w:t>
      </w:r>
      <w:r w:rsidR="00F27F31" w:rsidRPr="00481D2D">
        <w:t xml:space="preserve">") are included, then the </w:t>
      </w:r>
      <w:r w:rsidRPr="00481D2D">
        <w:t xml:space="preserve">UE shall assume that the </w:t>
      </w:r>
      <w:r w:rsidR="00F27F31" w:rsidRPr="00481D2D">
        <w:t xml:space="preserve">more </w:t>
      </w:r>
      <w:r w:rsidR="008E6624" w:rsidRPr="00481D2D">
        <w:t xml:space="preserve">than </w:t>
      </w:r>
      <w:r w:rsidR="00F27F31" w:rsidRPr="00481D2D">
        <w:t xml:space="preserve">one P-CSCF addresses with the same container identifier are </w:t>
      </w:r>
      <w:r w:rsidRPr="00481D2D">
        <w:t xml:space="preserve">prioritised with the first </w:t>
      </w:r>
      <w:r w:rsidR="00F27F31" w:rsidRPr="00481D2D">
        <w:t xml:space="preserve">P-CSCF </w:t>
      </w:r>
      <w:r w:rsidRPr="00481D2D">
        <w:t xml:space="preserve">address </w:t>
      </w:r>
      <w:r w:rsidR="00F27F31" w:rsidRPr="00481D2D">
        <w:t xml:space="preserve">with the same container identifier </w:t>
      </w:r>
      <w:r w:rsidRPr="00481D2D">
        <w:t>within the Protocol Configuration Options information element as the P-CSCF address with the highest priority</w:t>
      </w:r>
      <w:r w:rsidR="008E6624" w:rsidRPr="00481D2D">
        <w:t>.</w:t>
      </w:r>
    </w:p>
    <w:p w:rsidR="008E6624" w:rsidRPr="00481D2D" w:rsidRDefault="008E6624" w:rsidP="008E6624">
      <w:pPr>
        <w:pStyle w:val="B1"/>
      </w:pPr>
      <w:r w:rsidRPr="00481D2D">
        <w:tab/>
        <w:t xml:space="preserve">If the UE used method II for P-CSCF discovery and if the UE has previously sent the "P-CSCF Re-selection support" </w:t>
      </w:r>
      <w:smartTag w:uri="urn:schemas-microsoft-com:office:smarttags" w:element="stockticker">
        <w:r w:rsidRPr="00481D2D">
          <w:t>PCO</w:t>
        </w:r>
      </w:smartTag>
      <w:r w:rsidRPr="00481D2D">
        <w:t xml:space="preserve"> indicator at PDP Context Activation and if the UE receives one or more P-CSCF address(es) in the Protocol Configuration Options information element of a MODIFY PDP CONTEXT REQUEST message, then the UE shall acquire a P-CSCF address from the one or more P-CSCF addresse(s) in the MODIFY PDP CONTEXT REQUEST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rsidR="00CF4CC6" w:rsidRPr="00481D2D" w:rsidRDefault="00CF4CC6" w:rsidP="00CF4CC6">
      <w:pPr>
        <w:pStyle w:val="B1"/>
      </w:pPr>
      <w:r w:rsidRPr="00481D2D">
        <w:t>B.</w:t>
      </w:r>
      <w:r w:rsidRPr="00481D2D">
        <w:tab/>
        <w:t xml:space="preserve">if the UE </w:t>
      </w:r>
      <w:r w:rsidR="00F27F31" w:rsidRPr="00481D2D">
        <w:t xml:space="preserve">uses </w:t>
      </w:r>
      <w:r w:rsidR="00B07A35" w:rsidRPr="00481D2D">
        <w:t>RFC 6223</w:t>
      </w:r>
      <w:r w:rsidRPr="00481D2D">
        <w:t xml:space="preserve"> [143] </w:t>
      </w:r>
      <w:r w:rsidR="00F27F31"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27F31" w:rsidRPr="00481D2D">
        <w:t xml:space="preserve">different </w:t>
      </w:r>
      <w:r w:rsidRPr="00481D2D">
        <w:t>P-CSCF address using one of the methods I, III and IV for P-CSCF discovery described in the subclause B.2.2.1.</w:t>
      </w:r>
    </w:p>
    <w:p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rsidR="00CF4CC6" w:rsidRPr="00481D2D" w:rsidRDefault="00556C74" w:rsidP="00CF4CC6">
      <w:r w:rsidRPr="00481D2D">
        <w:t>In all other cases, w</w:t>
      </w:r>
      <w:r w:rsidR="00CF4CC6" w:rsidRPr="00481D2D">
        <w:t xml:space="preserve">hen the UE </w:t>
      </w:r>
      <w:r w:rsidR="008E6624" w:rsidRPr="00481D2D">
        <w:t xml:space="preserve">has acquired the P-CSCF address, the UE </w:t>
      </w:r>
      <w:r w:rsidRPr="00481D2D">
        <w:t xml:space="preserve">not having an ongoing session </w:t>
      </w:r>
      <w:r w:rsidR="00CF4CC6" w:rsidRPr="00481D2D">
        <w:t>shall perform an initial registration as specified in subclause 5.1.</w:t>
      </w:r>
    </w:p>
    <w:p w:rsidR="008E6624" w:rsidRPr="00481D2D" w:rsidRDefault="008E6624" w:rsidP="00013B7E">
      <w:pPr>
        <w:pStyle w:val="NO"/>
      </w:pPr>
      <w:r w:rsidRPr="00481D2D">
        <w:t>NOTE</w:t>
      </w:r>
      <w:r w:rsidR="00556C74" w:rsidRPr="00481D2D">
        <w:t> 1</w:t>
      </w:r>
      <w:r w:rsidRPr="00481D2D">
        <w:t>:</w:t>
      </w:r>
      <w:r w:rsidRPr="00481D2D">
        <w:tab/>
        <w:t>For</w:t>
      </w:r>
      <w:r w:rsidR="00916CF3" w:rsidRPr="00481D2D">
        <w:t xml:space="preserve"> </w:t>
      </w:r>
      <w:r w:rsidRPr="00481D2D">
        <w:t>UEs using procedure A described above, the network ensures that P-CSCF address(es) in the Protocol Configuration Options information element of a MODIFY PDP CONTEXT REQUEST is sent only during P-CSCF restoration procedures as defined in subclause 5 of 3GPP TS 23.380 [7D].</w:t>
      </w:r>
    </w:p>
    <w:p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rsidR="00897956" w:rsidRPr="00481D2D" w:rsidRDefault="00897956" w:rsidP="005D46C4">
      <w:pPr>
        <w:pStyle w:val="Heading3"/>
      </w:pPr>
      <w:bookmarkStart w:id="1370" w:name="_Toc146257716"/>
      <w:r w:rsidRPr="00481D2D">
        <w:t>B.2.2.2</w:t>
      </w:r>
      <w:r w:rsidRPr="00481D2D">
        <w:tab/>
        <w:t>Session management procedures</w:t>
      </w:r>
      <w:bookmarkEnd w:id="1370"/>
    </w:p>
    <w:p w:rsidR="00897956" w:rsidRPr="00481D2D" w:rsidRDefault="00897956">
      <w:r w:rsidRPr="00481D2D">
        <w:t>The existing procedures for session management as described in 3GPP TS 24.008 [8] shall apply while the UE is connected to the IM CN subsystem.</w:t>
      </w:r>
    </w:p>
    <w:p w:rsidR="00897956" w:rsidRPr="00481D2D" w:rsidRDefault="00897956" w:rsidP="005D46C4">
      <w:pPr>
        <w:pStyle w:val="Heading3"/>
      </w:pPr>
      <w:bookmarkStart w:id="1371" w:name="_Toc146257717"/>
      <w:r w:rsidRPr="00481D2D">
        <w:t>B.2.2.3</w:t>
      </w:r>
      <w:r w:rsidRPr="00481D2D">
        <w:tab/>
        <w:t>Mobility management procedures</w:t>
      </w:r>
      <w:bookmarkEnd w:id="1371"/>
    </w:p>
    <w:p w:rsidR="00897956" w:rsidRPr="00481D2D" w:rsidRDefault="00897956">
      <w:pPr>
        <w:spacing w:after="120"/>
      </w:pPr>
      <w:r w:rsidRPr="00481D2D">
        <w:t>The existing procedures for mobility management as described in 3GPP TS 24.008 [8] shall apply while the UE is connected to the IM CN subsystem.</w:t>
      </w:r>
    </w:p>
    <w:p w:rsidR="000B46B6" w:rsidRPr="00481D2D" w:rsidRDefault="00897956" w:rsidP="005D46C4">
      <w:pPr>
        <w:pStyle w:val="Heading3"/>
      </w:pPr>
      <w:bookmarkStart w:id="1372" w:name="_Toc146257718"/>
      <w:r w:rsidRPr="00481D2D">
        <w:t>B.2.2.4</w:t>
      </w:r>
      <w:r w:rsidRPr="00481D2D">
        <w:tab/>
        <w:t>Cell selection and lack of coverage</w:t>
      </w:r>
      <w:bookmarkEnd w:id="1372"/>
    </w:p>
    <w:p w:rsidR="00897956" w:rsidRPr="00481D2D" w:rsidRDefault="00897956">
      <w:r w:rsidRPr="00481D2D">
        <w:t>The existing mechanisms and criteria for cell selection as described in 3GPP TS 25.304 [9] and 3GPP TS 44.018 [20] shall apply while the UE is connected to the IM CN subsystem.</w:t>
      </w:r>
    </w:p>
    <w:p w:rsidR="00897956" w:rsidRPr="00481D2D" w:rsidRDefault="00897956" w:rsidP="005D46C4">
      <w:pPr>
        <w:pStyle w:val="Heading3"/>
      </w:pPr>
      <w:bookmarkStart w:id="1373" w:name="_Toc146257719"/>
      <w:r w:rsidRPr="00481D2D">
        <w:t>B.2.2.5</w:t>
      </w:r>
      <w:r w:rsidRPr="00481D2D">
        <w:tab/>
        <w:t>PDP contexts for media</w:t>
      </w:r>
      <w:bookmarkEnd w:id="1373"/>
    </w:p>
    <w:p w:rsidR="00897956" w:rsidRPr="00481D2D" w:rsidRDefault="00897956" w:rsidP="005D46C4">
      <w:pPr>
        <w:pStyle w:val="Heading4"/>
      </w:pPr>
      <w:bookmarkStart w:id="1374" w:name="_Toc146257720"/>
      <w:r w:rsidRPr="00481D2D">
        <w:t>B.2.2.5.1</w:t>
      </w:r>
      <w:r w:rsidRPr="00481D2D">
        <w:tab/>
        <w:t>General requirements</w:t>
      </w:r>
      <w:bookmarkEnd w:id="1374"/>
    </w:p>
    <w:p w:rsidR="00897956" w:rsidRPr="00481D2D" w:rsidRDefault="00897956">
      <w:r w:rsidRPr="00481D2D">
        <w:t>The UE can establish media streams that belong to different SIP sessions on the same PDP context.</w:t>
      </w:r>
    </w:p>
    <w:p w:rsidR="00897956" w:rsidRPr="00481D2D" w:rsidRDefault="00897956" w:rsidP="00916CF3">
      <w:r w:rsidRPr="00481D2D">
        <w:t>During establishment of a session, the UE establishes data streams(s) for media related to the session. Such data stream(s) may result in activation of additional PDP context(s). Such additional PDP context(s) shall be established as secondary PDP contexts associated to the PDP context used for signalling.</w:t>
      </w:r>
      <w:r w:rsidR="00904AA1" w:rsidRPr="00481D2D">
        <w:t xml:space="preserve"> Such secondary PDP contexts for media can be established either by the UE or the </w:t>
      </w:r>
      <w:r w:rsidR="00916CF3" w:rsidRPr="00481D2D">
        <w:t>core network</w:t>
      </w:r>
      <w:r w:rsidR="00904AA1" w:rsidRPr="00481D2D">
        <w:t>.</w:t>
      </w:r>
    </w:p>
    <w:p w:rsidR="001D46A8" w:rsidRPr="00481D2D" w:rsidRDefault="001D46A8" w:rsidP="001D46A8">
      <w:r w:rsidRPr="00481D2D">
        <w:t>If the bearer establishment is controlled by the UE, the UE starts reserving its local resources whenever it has sufficient information about the media streams, media authorization and used codecs available as specified in 3GPP TS 24.008 [8].</w:t>
      </w:r>
    </w:p>
    <w:p w:rsidR="001D46A8" w:rsidRPr="00481D2D" w:rsidRDefault="001D46A8" w:rsidP="00916CF3">
      <w:pPr>
        <w:pStyle w:val="NO"/>
      </w:pPr>
      <w:r w:rsidRPr="00481D2D">
        <w:t>NOTE 1:</w:t>
      </w:r>
      <w:r w:rsidRPr="00481D2D">
        <w:tab/>
        <w:t>If the bearer establishment is controlled by the GPRS IP</w:t>
      </w:r>
      <w:r w:rsidR="00916CF3" w:rsidRPr="00481D2D">
        <w:t>-</w:t>
      </w:r>
      <w:r w:rsidRPr="00481D2D">
        <w:t xml:space="preserve">CAN, the resource reservation requests are initiated by the </w:t>
      </w:r>
      <w:r w:rsidR="00916CF3" w:rsidRPr="00481D2D">
        <w:t xml:space="preserve">core network </w:t>
      </w:r>
      <w:r w:rsidRPr="00481D2D">
        <w:t>after the P-CSCF has authorised the respective IP flows and provided the QoS requirements over the Rx interface to the PCRF, as described in 3GPP TS 29.214 [13D].</w:t>
      </w:r>
    </w:p>
    <w:p w:rsidR="00897956" w:rsidRPr="00481D2D" w:rsidRDefault="000871E0" w:rsidP="000871E0">
      <w:pPr>
        <w:pStyle w:val="NO"/>
      </w:pPr>
      <w:r w:rsidRPr="00481D2D">
        <w:t>NOTE</w:t>
      </w:r>
      <w:r w:rsidR="001D46A8" w:rsidRPr="00481D2D">
        <w:t> 2</w:t>
      </w:r>
      <w:r w:rsidRPr="00481D2D">
        <w:t>:</w:t>
      </w:r>
      <w:r w:rsidRPr="00481D2D">
        <w:tab/>
      </w:r>
      <w:r w:rsidR="00897956" w:rsidRPr="00481D2D">
        <w:t xml:space="preserve">When the UE has to allocate bandwidth for </w:t>
      </w:r>
      <w:smartTag w:uri="urn:schemas-microsoft-com:office:smarttags" w:element="stockticker">
        <w:r w:rsidR="00897956" w:rsidRPr="00481D2D">
          <w:t>RTP</w:t>
        </w:r>
      </w:smartTag>
      <w:r w:rsidR="00897956" w:rsidRPr="00481D2D">
        <w:t xml:space="preserve"> and RTCP in a PDP context, the UE </w:t>
      </w:r>
      <w:r w:rsidRPr="00481D2D">
        <w:t xml:space="preserve">uses </w:t>
      </w:r>
      <w:r w:rsidR="00897956" w:rsidRPr="00481D2D">
        <w:t xml:space="preserve">the rules </w:t>
      </w:r>
      <w:r w:rsidR="001F67D9" w:rsidRPr="00481D2D">
        <w:t xml:space="preserve">as those </w:t>
      </w:r>
      <w:r w:rsidR="00897956" w:rsidRPr="00481D2D">
        <w:t xml:space="preserve">outlined in </w:t>
      </w:r>
      <w:r w:rsidR="000126E3" w:rsidRPr="00481D2D">
        <w:t>3GPP TS 29.213 [13</w:t>
      </w:r>
      <w:r w:rsidR="005C21F0" w:rsidRPr="00481D2D">
        <w:t>C</w:t>
      </w:r>
      <w:r w:rsidR="000126E3" w:rsidRPr="00481D2D">
        <w:t>]</w:t>
      </w:r>
      <w:r w:rsidR="00897956" w:rsidRPr="00481D2D">
        <w:t>.</w:t>
      </w:r>
    </w:p>
    <w:p w:rsidR="00897956" w:rsidRPr="00481D2D" w:rsidRDefault="00897956" w:rsidP="005D46C4">
      <w:pPr>
        <w:pStyle w:val="Heading4"/>
      </w:pPr>
      <w:bookmarkStart w:id="1375" w:name="_Toc146257721"/>
      <w:r w:rsidRPr="00481D2D">
        <w:t>B.2.2.5.1A</w:t>
      </w:r>
      <w:r w:rsidRPr="00481D2D">
        <w:tab/>
        <w:t>Activation or modification of PDP contexts for media</w:t>
      </w:r>
      <w:r w:rsidR="00904AA1" w:rsidRPr="00481D2D">
        <w:t xml:space="preserve"> by the UE</w:t>
      </w:r>
      <w:bookmarkEnd w:id="1375"/>
    </w:p>
    <w:p w:rsidR="001C2367" w:rsidRPr="00481D2D" w:rsidRDefault="001C2367" w:rsidP="001C2367">
      <w:r w:rsidRPr="00481D2D">
        <w:t xml:space="preserve">If the UE is configured not to initiate resource allocation for media according to 3GPP TS 24.167 [8G] and both UE and </w:t>
      </w:r>
      <w:r w:rsidR="00916CF3" w:rsidRPr="00481D2D">
        <w:t xml:space="preserve">the core </w:t>
      </w:r>
      <w:r w:rsidRPr="00481D2D">
        <w:t>network are allowed to establish the secondary PDP contents, then the UE shall refrain from establishing the secondary PDP context(s) for media and from modifying existing PDP contexts for media until the UE considers that the network did not initiate resource allocation for the media.</w:t>
      </w:r>
    </w:p>
    <w:p w:rsidR="00897956" w:rsidRPr="00481D2D" w:rsidRDefault="00897956">
      <w:r w:rsidRPr="00481D2D">
        <w:t>If the UE receives indication within the SDP according to RFC 3524 [54] that media stream(s) belong to group(s), the media stream(s) shall be set up on separate PDP contexts according to the indication of grouping of media streams. The UE may freely group media streams to PDP context(s) in case no indication of grouping of media streams is received from the P-CSCF.</w:t>
      </w:r>
    </w:p>
    <w:p w:rsidR="00897956" w:rsidRPr="00481D2D" w:rsidRDefault="00897956">
      <w:r w:rsidRPr="00481D2D">
        <w:t>If the capabilities of the originating UE prevents it from establishment of additional PDP contexts according to the media grouping attributes given by the P-CSCF in accordance with RFC 3524 [54], the UE will not establish such grouping of media streams. Instead, the originating UE shall negotiate media parameters for the session according to RFC 3264 [27B].</w:t>
      </w:r>
    </w:p>
    <w:p w:rsidR="00897956" w:rsidRPr="00481D2D" w:rsidRDefault="00897956">
      <w:r w:rsidRPr="00481D2D">
        <w:t>If the capabilities of the terminating UE prevents it from establishment of additional PDP contexts according to the media grouping attributes given by the P-CSCF in accordance with RFC 3524 [54], the UE will not establish such grouping of media streams. Instead, the terminating UE shall the UE shall handle such SDP offers in accordance with RFC 3388 [53].</w:t>
      </w:r>
    </w:p>
    <w:p w:rsidR="00897956" w:rsidRPr="00481D2D" w:rsidRDefault="00897956">
      <w:r w:rsidRPr="00481D2D">
        <w:t xml:space="preserve">The UE can receive a media authorization token in the P-Media-Authorization header </w:t>
      </w:r>
      <w:r w:rsidR="00DB7B26" w:rsidRPr="00481D2D">
        <w:t xml:space="preserve">field </w:t>
      </w:r>
      <w:r w:rsidRPr="00481D2D">
        <w:t xml:space="preserve">from the P-CSCF according to RFC 3313 [31]. If a media authorization token is received in the P-Media-Authorization header </w:t>
      </w:r>
      <w:r w:rsidR="00DB7B26" w:rsidRPr="00481D2D">
        <w:t xml:space="preserve">field </w:t>
      </w:r>
      <w:r w:rsidRPr="00481D2D">
        <w:t>when a SIP session is initiated, the UE shall:</w:t>
      </w:r>
    </w:p>
    <w:p w:rsidR="00897956" w:rsidRPr="00481D2D" w:rsidRDefault="00897956">
      <w:pPr>
        <w:pStyle w:val="B1"/>
      </w:pPr>
      <w:r w:rsidRPr="00481D2D">
        <w:t>-</w:t>
      </w:r>
      <w:r w:rsidRPr="00481D2D">
        <w:tab/>
        <w:t>either use existing PDP context(s) where another media authorization token is already in use and no indication of grouping of media streams is required; or</w:t>
      </w:r>
    </w:p>
    <w:p w:rsidR="00897956" w:rsidRPr="00481D2D" w:rsidRDefault="00897956">
      <w:pPr>
        <w:pStyle w:val="B1"/>
      </w:pPr>
      <w:r w:rsidRPr="00481D2D">
        <w:t>-</w:t>
      </w:r>
      <w:r w:rsidRPr="00481D2D">
        <w:tab/>
        <w:t>establish separate PDP context(s) for the media; or</w:t>
      </w:r>
    </w:p>
    <w:p w:rsidR="00897956" w:rsidRPr="00481D2D" w:rsidRDefault="00897956">
      <w:pPr>
        <w:pStyle w:val="B1"/>
      </w:pPr>
      <w:r w:rsidRPr="00481D2D">
        <w:t>-</w:t>
      </w:r>
      <w:r w:rsidRPr="00481D2D">
        <w:tab/>
        <w:t>use an existing PDP context where media authorization token is not in use and no indication of grouping of media streams is required.</w:t>
      </w:r>
    </w:p>
    <w:p w:rsidR="00897956" w:rsidRPr="00481D2D" w:rsidRDefault="00897956">
      <w:r w:rsidRPr="00481D2D">
        <w:t>When a UE modifies a PDP context to indicate a new media authorization token:</w:t>
      </w:r>
    </w:p>
    <w:p w:rsidR="00897956" w:rsidRPr="00481D2D" w:rsidRDefault="00897956">
      <w:pPr>
        <w:pStyle w:val="B1"/>
      </w:pPr>
      <w:r w:rsidRPr="00481D2D">
        <w:t>-</w:t>
      </w:r>
      <w:r w:rsidRPr="00481D2D">
        <w:tab/>
        <w:t>either as a result of establishment of an additional SIP session; or</w:t>
      </w:r>
    </w:p>
    <w:p w:rsidR="00897956" w:rsidRPr="00481D2D" w:rsidRDefault="00897956">
      <w:pPr>
        <w:pStyle w:val="B1"/>
      </w:pPr>
      <w:r w:rsidRPr="00481D2D">
        <w:t>-</w:t>
      </w:r>
      <w:r w:rsidRPr="00481D2D">
        <w:tab/>
        <w:t>modification of media streams for an ongoing SIP session;</w:t>
      </w:r>
    </w:p>
    <w:p w:rsidR="000B46B6" w:rsidRPr="00481D2D" w:rsidRDefault="00897956">
      <w:r w:rsidRPr="00481D2D">
        <w:t>the UE shall include all media authorization tokens and all flow identifiers for all ongoing SIP sessions that use this particular PDP context.</w:t>
      </w:r>
    </w:p>
    <w:p w:rsidR="00897956" w:rsidRPr="00481D2D" w:rsidRDefault="00897956">
      <w:r w:rsidRPr="00481D2D">
        <w:t>If a media authorization token is received in subsequent messages for the same SIP session, the UE shall:</w:t>
      </w:r>
    </w:p>
    <w:p w:rsidR="00897956" w:rsidRPr="00481D2D" w:rsidRDefault="00897956">
      <w:pPr>
        <w:pStyle w:val="B1"/>
      </w:pPr>
      <w:r w:rsidRPr="00481D2D">
        <w:t>-</w:t>
      </w:r>
      <w:r w:rsidRPr="00481D2D">
        <w:tab/>
        <w:t>use the existing PDP context(s) for media;</w:t>
      </w:r>
    </w:p>
    <w:p w:rsidR="000B46B6" w:rsidRPr="00481D2D" w:rsidRDefault="00897956">
      <w:pPr>
        <w:pStyle w:val="B1"/>
      </w:pPr>
      <w:r w:rsidRPr="00481D2D">
        <w:t>-</w:t>
      </w:r>
      <w:r w:rsidRPr="00481D2D">
        <w:tab/>
        <w:t>modify the existing PDP context(s) for media; or</w:t>
      </w:r>
    </w:p>
    <w:p w:rsidR="00897956" w:rsidRPr="00481D2D" w:rsidRDefault="00897956">
      <w:pPr>
        <w:pStyle w:val="B1"/>
      </w:pPr>
      <w:r w:rsidRPr="00481D2D">
        <w:t>-</w:t>
      </w:r>
      <w:r w:rsidRPr="00481D2D">
        <w:tab/>
        <w:t>establish additional PDP context(s) for media.</w:t>
      </w:r>
    </w:p>
    <w:p w:rsidR="00897956" w:rsidRPr="00481D2D" w:rsidRDefault="00897956">
      <w:r w:rsidRPr="00481D2D">
        <w:t>If either background or interactive QoS class is needed for the media, then the UE does not need to use the authorization token even if it receives one. In this case the UE may reuse an existing PDP context and it does not need to request PDP context modification unless it needs to modify the QoS.</w:t>
      </w:r>
    </w:p>
    <w:p w:rsidR="00897956" w:rsidRPr="00481D2D" w:rsidRDefault="00897956">
      <w:r w:rsidRPr="00481D2D">
        <w:t>If existing PDP context(s) where another media authorization token is already in use is re-used for the media, or separate PDP context(s) is established for the media, the UE shall proceed as follows:</w:t>
      </w:r>
    </w:p>
    <w:p w:rsidR="00897956" w:rsidRPr="00481D2D" w:rsidRDefault="00897956">
      <w:pPr>
        <w:pStyle w:val="B1"/>
      </w:pPr>
      <w:r w:rsidRPr="00481D2D">
        <w:t>-</w:t>
      </w:r>
      <w:r w:rsidRPr="00481D2D">
        <w:tab/>
        <w:t>when a SIP session is terminated, the media authorization token is no longer valid and the UE shall not include it in future GPRS session management messages. The UE shall send a MODIFY PDP CONTEXT REQUEST message updating the binding information by deleting the media authorization token and the corresponding flow identifiers that are no longer valid. If a SIP session is terminated and no other SIP sessions are using the PDP context, the UE shall either update the binding information as described above or deactivate the PDP context;</w:t>
      </w:r>
    </w:p>
    <w:p w:rsidR="00897956" w:rsidRPr="00481D2D" w:rsidRDefault="00897956" w:rsidP="00916CF3">
      <w:pPr>
        <w:pStyle w:val="B1"/>
      </w:pPr>
      <w:r w:rsidRPr="00481D2D">
        <w:t>-</w:t>
      </w:r>
      <w:r w:rsidRPr="00481D2D">
        <w:tab/>
        <w:t xml:space="preserve">the UE shall transparently pass the media authorization token received from the P-CSCF in a response to an INVITE request at originating setup or in the INVITE request at terminating setup to the </w:t>
      </w:r>
      <w:r w:rsidR="00916CF3" w:rsidRPr="00481D2D">
        <w:t>core network</w:t>
      </w:r>
      <w:r w:rsidRPr="00481D2D">
        <w:t xml:space="preserve">. The UE shall signal it by inserting it within the Traffic Flow Template </w:t>
      </w:r>
      <w:r w:rsidR="00FF7ACE" w:rsidRPr="00481D2D">
        <w:t xml:space="preserve">information element </w:t>
      </w:r>
      <w:r w:rsidRPr="00481D2D">
        <w:t>in the ACTIVATE SECONDARY PDP CONTEXT REQUEST message or the MODIFY PDP CONTEXT REQUEST message;</w:t>
      </w:r>
    </w:p>
    <w:p w:rsidR="00897956" w:rsidRPr="00481D2D" w:rsidRDefault="00897956" w:rsidP="00916CF3">
      <w:pPr>
        <w:pStyle w:val="B1"/>
      </w:pPr>
      <w:r w:rsidRPr="00481D2D">
        <w:t>-</w:t>
      </w:r>
      <w:r w:rsidRPr="00481D2D">
        <w:tab/>
        <w:t xml:space="preserve">to identify to the </w:t>
      </w:r>
      <w:r w:rsidR="00916CF3" w:rsidRPr="00481D2D">
        <w:t xml:space="preserve">core network </w:t>
      </w:r>
      <w:r w:rsidRPr="00481D2D">
        <w:t xml:space="preserve">which flow(s) (identified by m-lines within the SDP) that are transferred within a particular PDP context, the UE shall set the flow identifier(s) within the Traffic Flow Template </w:t>
      </w:r>
      <w:r w:rsidR="00FF7ACE" w:rsidRPr="00481D2D">
        <w:t xml:space="preserve">information element </w:t>
      </w:r>
      <w:r w:rsidRPr="00481D2D">
        <w:t>in the ACTIVATE SECONDARY PDP CONTEXT REQUEST message or the MODIFY PDP CONTEXT REQUEST message. Detailed description of how the flow identifiers are constructed is provided in 3GPP TS 29.207 [12];</w:t>
      </w:r>
    </w:p>
    <w:p w:rsidR="00897956" w:rsidRPr="00481D2D" w:rsidRDefault="00897956" w:rsidP="00301B6E">
      <w:pPr>
        <w:pStyle w:val="B1"/>
      </w:pPr>
      <w:r w:rsidRPr="00481D2D">
        <w:t>-</w:t>
      </w:r>
      <w:r w:rsidRPr="00481D2D">
        <w:tab/>
        <w:t xml:space="preserve">if the UE receives several media authorization tokens from the P-CSCF within the same SIP request or response, the first instance of the media authorization token shall be sent to the </w:t>
      </w:r>
      <w:r w:rsidR="00301B6E" w:rsidRPr="00481D2D">
        <w:t>core network</w:t>
      </w:r>
      <w:r w:rsidRPr="00481D2D">
        <w:t>, and subsequent instances are discarded by the UE; and</w:t>
      </w:r>
    </w:p>
    <w:p w:rsidR="00897956" w:rsidRPr="00481D2D" w:rsidRDefault="00897956">
      <w:pPr>
        <w:pStyle w:val="B1"/>
      </w:pPr>
      <w:r w:rsidRPr="00481D2D">
        <w:t>-</w:t>
      </w:r>
      <w:r w:rsidRPr="00481D2D">
        <w:tab/>
        <w:t>the UE shall not include the IM CN Subsystem Signalling Flag when a PDP context for media is established or modified.</w:t>
      </w:r>
    </w:p>
    <w:p w:rsidR="00897956" w:rsidRPr="00481D2D" w:rsidRDefault="00897956">
      <w:r w:rsidRPr="00481D2D">
        <w:t xml:space="preserve">The encoding of the media authorization token and the flow identifiers within the Traffic Flow Template </w:t>
      </w:r>
      <w:r w:rsidR="00FF7ACE" w:rsidRPr="00481D2D">
        <w:t xml:space="preserve">information element </w:t>
      </w:r>
      <w:r w:rsidRPr="00481D2D">
        <w:t>is described in 3GPP TS 24.008 [8].</w:t>
      </w:r>
    </w:p>
    <w:p w:rsidR="00904AA1" w:rsidRPr="00481D2D" w:rsidRDefault="00904AA1" w:rsidP="005D46C4">
      <w:pPr>
        <w:pStyle w:val="Heading4"/>
      </w:pPr>
      <w:bookmarkStart w:id="1376" w:name="_Toc146257722"/>
      <w:r w:rsidRPr="00481D2D">
        <w:t>B.2.2.5.1B</w:t>
      </w:r>
      <w:r w:rsidRPr="00481D2D">
        <w:tab/>
        <w:t xml:space="preserve">Activation or modification of PDP contexts for media by the </w:t>
      </w:r>
      <w:r w:rsidR="00301B6E" w:rsidRPr="00481D2D">
        <w:t>core network</w:t>
      </w:r>
      <w:bookmarkEnd w:id="1376"/>
    </w:p>
    <w:p w:rsidR="000B46B6" w:rsidRPr="00481D2D" w:rsidRDefault="00904AA1" w:rsidP="00301B6E">
      <w:r w:rsidRPr="00481D2D">
        <w:t xml:space="preserve">If the UE receives an activation request for a PDP context which is associated with the PDP context used for signalling, the UE shall, based on the information contained in the Traffic Flow Template </w:t>
      </w:r>
      <w:r w:rsidR="00FF7ACE" w:rsidRPr="00481D2D">
        <w:t>information element</w:t>
      </w:r>
      <w:r w:rsidRPr="00481D2D">
        <w:t>, correlate the media PDP context with a currently ongoing SIP session establishment or SIP session modification.</w:t>
      </w:r>
    </w:p>
    <w:p w:rsidR="00904AA1" w:rsidRPr="00481D2D" w:rsidRDefault="00904AA1" w:rsidP="00301B6E">
      <w:r w:rsidRPr="00481D2D">
        <w:t>If the UE receives a modification request for a PDP context that is used for one or more media streams in an ongoing SIP session, the UE shall:</w:t>
      </w:r>
    </w:p>
    <w:p w:rsidR="00904AA1" w:rsidRPr="00481D2D" w:rsidRDefault="00904AA1" w:rsidP="00301B6E">
      <w:pPr>
        <w:pStyle w:val="B1"/>
      </w:pPr>
      <w:r w:rsidRPr="00481D2D">
        <w:t>1)</w:t>
      </w:r>
      <w:r w:rsidRPr="00481D2D">
        <w:tab/>
        <w:t xml:space="preserve">modify the related PDP context in accordance with the </w:t>
      </w:r>
      <w:r w:rsidR="00301B6E" w:rsidRPr="00481D2D">
        <w:t xml:space="preserve">received modification </w:t>
      </w:r>
      <w:r w:rsidRPr="00481D2D">
        <w:t>request.</w:t>
      </w:r>
    </w:p>
    <w:p w:rsidR="00EA2232" w:rsidRPr="00481D2D" w:rsidRDefault="00EA2232" w:rsidP="005D46C4">
      <w:pPr>
        <w:pStyle w:val="Heading4"/>
      </w:pPr>
      <w:bookmarkStart w:id="1377" w:name="_Toc146257723"/>
      <w:r w:rsidRPr="00481D2D">
        <w:t>B.2.2.5.1C</w:t>
      </w:r>
      <w:r w:rsidRPr="00481D2D">
        <w:tab/>
        <w:t>Deactivation of PDP context for media</w:t>
      </w:r>
      <w:bookmarkEnd w:id="1377"/>
    </w:p>
    <w:p w:rsidR="00EA2232" w:rsidRPr="00481D2D" w:rsidRDefault="00EA2232" w:rsidP="00EA2232">
      <w:r w:rsidRPr="00481D2D">
        <w:t>When a data stream for media related to a session is released, if the PDP context transporting the data stream is no longer needed and if the PDP context has been activated by the UE, then the UE deactivates the PDP context.</w:t>
      </w:r>
    </w:p>
    <w:p w:rsidR="00EA2232" w:rsidRPr="00481D2D" w:rsidRDefault="00EA2232" w:rsidP="00EA2232">
      <w:pPr>
        <w:pStyle w:val="NO"/>
      </w:pPr>
      <w:r w:rsidRPr="00481D2D">
        <w:t>NOTE:</w:t>
      </w:r>
      <w:r w:rsidRPr="00481D2D">
        <w:tab/>
        <w:t>The PDP context can be needed e.g. for other data streams of a session or for other applications in the UE.</w:t>
      </w:r>
    </w:p>
    <w:p w:rsidR="00897956" w:rsidRPr="00481D2D" w:rsidRDefault="00897956" w:rsidP="005D46C4">
      <w:pPr>
        <w:pStyle w:val="Heading4"/>
      </w:pPr>
      <w:bookmarkStart w:id="1378" w:name="_Toc146257724"/>
      <w:r w:rsidRPr="00481D2D">
        <w:t>B.2.2.5.2</w:t>
      </w:r>
      <w:r w:rsidRPr="00481D2D">
        <w:tab/>
        <w:t>Special requirements applying to forked responses</w:t>
      </w:r>
      <w:bookmarkEnd w:id="1378"/>
    </w:p>
    <w:p w:rsidR="004D0F25" w:rsidRPr="00481D2D" w:rsidRDefault="004D0F25" w:rsidP="004D0F25">
      <w:pPr>
        <w:pStyle w:val="NO"/>
      </w:pPr>
      <w:r w:rsidRPr="00481D2D">
        <w:t>NOTE 1:</w:t>
      </w:r>
      <w:r w:rsidRPr="00481D2D">
        <w:tab/>
        <w:t xml:space="preserve">The procedures in this subclause only apply when the UE requests activation and modification of media bearers. In the case where the </w:t>
      </w:r>
      <w:r w:rsidR="00301B6E" w:rsidRPr="00481D2D">
        <w:t xml:space="preserve">core </w:t>
      </w:r>
      <w:r w:rsidRPr="00481D2D">
        <w:t>network activates and modifies the media bearers the network takes care of the handling of media bearers in the case of forking.</w:t>
      </w:r>
    </w:p>
    <w:p w:rsidR="00897956" w:rsidRPr="00481D2D" w:rsidRDefault="00897956">
      <w:r w:rsidRPr="00481D2D">
        <w:t>Since the UE does not know that forking has occurred until a second, provisional response arrives, the UE sets up the PDP context(s) as required by the initial response received. If a subsequent provisional response is received, different alternative actions may be performed depending on the requirements in the SDP answer:</w:t>
      </w:r>
    </w:p>
    <w:p w:rsidR="00897956" w:rsidRPr="00481D2D" w:rsidRDefault="00897956">
      <w:pPr>
        <w:pStyle w:val="B1"/>
      </w:pPr>
      <w:r w:rsidRPr="00481D2D">
        <w:t>1)</w:t>
      </w:r>
      <w:r w:rsidRPr="00481D2D">
        <w:tab/>
      </w:r>
      <w:r w:rsidRPr="00481D2D">
        <w:rPr>
          <w:bCs/>
        </w:rPr>
        <w:t xml:space="preserve">the bearer requirements of the subsequent SDP can be accommodated by the existing PDP context(s). </w:t>
      </w:r>
      <w:r w:rsidRPr="00481D2D">
        <w:t>The UE performs no activation or modification of PDP contexts.</w:t>
      </w:r>
    </w:p>
    <w:p w:rsidR="00897956" w:rsidRPr="00481D2D" w:rsidRDefault="00897956">
      <w:pPr>
        <w:pStyle w:val="B1"/>
      </w:pPr>
      <w:r w:rsidRPr="00481D2D">
        <w:t>2)</w:t>
      </w:r>
      <w:r w:rsidRPr="00481D2D">
        <w:tab/>
      </w:r>
      <w:r w:rsidRPr="00481D2D">
        <w:rPr>
          <w:bCs/>
        </w:rPr>
        <w:t xml:space="preserve">the subsequent SDP introduces different QoS requirements or additional IP flows. </w:t>
      </w:r>
      <w:r w:rsidRPr="00481D2D">
        <w:t>The UE modifies the existing PDP context(s), if necessary, according to subclause B.2.2.5.1A.</w:t>
      </w:r>
    </w:p>
    <w:p w:rsidR="00897956" w:rsidRPr="00481D2D" w:rsidRDefault="00897956">
      <w:pPr>
        <w:pStyle w:val="B1"/>
      </w:pPr>
      <w:r w:rsidRPr="00481D2D">
        <w:t>3)</w:t>
      </w:r>
      <w:r w:rsidRPr="00481D2D">
        <w:tab/>
      </w:r>
      <w:r w:rsidRPr="00481D2D">
        <w:rPr>
          <w:bCs/>
        </w:rPr>
        <w:t xml:space="preserve">the subsequent SDP introduces one or more additional IP flows. </w:t>
      </w:r>
      <w:r w:rsidRPr="00481D2D">
        <w:t>The UE establishes additional PDP context(s) according to subclause B.2.2.5.1A.</w:t>
      </w:r>
    </w:p>
    <w:p w:rsidR="00897956" w:rsidRPr="00481D2D" w:rsidRDefault="00897956">
      <w:pPr>
        <w:pStyle w:val="NO"/>
      </w:pPr>
      <w:r w:rsidRPr="00481D2D">
        <w:t>NOTE </w:t>
      </w:r>
      <w:r w:rsidR="004D0F25" w:rsidRPr="00481D2D">
        <w:t>2</w:t>
      </w:r>
      <w:r w:rsidRPr="00481D2D">
        <w:t xml:space="preserve">: When several forked responses are received, the resources requested by the UE is are the </w:t>
      </w:r>
      <w:r w:rsidR="00E3055B" w:rsidRPr="00481D2D">
        <w:t>"</w:t>
      </w:r>
      <w:r w:rsidRPr="00481D2D">
        <w:t>logical OR</w:t>
      </w:r>
      <w:r w:rsidR="00E3055B" w:rsidRPr="00481D2D">
        <w:t>"</w:t>
      </w:r>
      <w:r w:rsidRPr="00481D2D">
        <w:t xml:space="preserve"> of the resources indicated in the multiple responses to avoid allocation of unnecessary resources. The UE does not request more resources than proposed in the original INVITE request.</w:t>
      </w:r>
    </w:p>
    <w:p w:rsidR="00897956" w:rsidRPr="00481D2D" w:rsidRDefault="00897956">
      <w:pPr>
        <w:pStyle w:val="NO"/>
        <w:rPr>
          <w:snapToGrid w:val="0"/>
        </w:rPr>
      </w:pPr>
      <w:r w:rsidRPr="00481D2D">
        <w:t>NOTE </w:t>
      </w:r>
      <w:r w:rsidR="004D0F25" w:rsidRPr="00481D2D">
        <w:t>3</w:t>
      </w:r>
      <w:r w:rsidRPr="00481D2D">
        <w:t>: When service-based local policy is applied, the UE receives the same authorization token for all forked requests/responses related to the same SIP session.</w:t>
      </w:r>
    </w:p>
    <w:p w:rsidR="000B46B6" w:rsidRPr="00481D2D" w:rsidRDefault="00897956">
      <w:r w:rsidRPr="00481D2D">
        <w:t xml:space="preserve">When a final answer is received for one of the early </w:t>
      </w:r>
      <w:r w:rsidR="00B6428F" w:rsidRPr="00481D2D">
        <w:t>dialogs</w:t>
      </w:r>
      <w:r w:rsidRPr="00481D2D">
        <w:t>, the UE proceeds to set up the SIP session. The UE shall release all the unneeded radio/bearer resources. Therefore, upon the reception of the first final 200 (OK) response for the INVITE request (in addition to the procedures defined in RFC 3261 [26] subclause 13.2.2.4), the UE shall:</w:t>
      </w:r>
    </w:p>
    <w:p w:rsidR="00897956" w:rsidRPr="00481D2D" w:rsidRDefault="00897956">
      <w:pPr>
        <w:pStyle w:val="B1"/>
      </w:pPr>
      <w:r w:rsidRPr="00481D2D">
        <w:t>1)</w:t>
      </w:r>
      <w:r w:rsidRPr="00481D2D">
        <w:tab/>
        <w:t>in case PDP context(s) were established or modified as a consequence of the INVITE request and forked provisional responses that are not related to the accepted 200 (OK) response, delete the PDP context(s) or modify the delete the PDP context(s) back to their original state.</w:t>
      </w:r>
    </w:p>
    <w:p w:rsidR="00897956" w:rsidRPr="00481D2D" w:rsidRDefault="00897956" w:rsidP="005D46C4">
      <w:pPr>
        <w:pStyle w:val="Heading4"/>
      </w:pPr>
      <w:bookmarkStart w:id="1379" w:name="_Toc146257725"/>
      <w:r w:rsidRPr="00481D2D">
        <w:t>B.2.2.5.3</w:t>
      </w:r>
      <w:r w:rsidRPr="00481D2D">
        <w:tab/>
        <w:t>Unsuccessful situations</w:t>
      </w:r>
      <w:bookmarkEnd w:id="1379"/>
    </w:p>
    <w:p w:rsidR="00897956" w:rsidRPr="00481D2D" w:rsidRDefault="00897956">
      <w:r w:rsidRPr="00481D2D">
        <w:t>One of the Go</w:t>
      </w:r>
      <w:r w:rsidR="002A2CDB" w:rsidRPr="00481D2D">
        <w:t>, Gq, Rx and Gx</w:t>
      </w:r>
      <w:r w:rsidRPr="00481D2D">
        <w:t xml:space="preserve"> interface related error codes can be received by the UE in the ACTIVATE SECONDARY PDP CONTEXT REJECT message or the MODIFY PDP CONTEXT REJECT message. If the UE receives a Go</w:t>
      </w:r>
      <w:r w:rsidR="002A2CDB" w:rsidRPr="00481D2D">
        <w:t>, Gq, Rx and Gx</w:t>
      </w:r>
      <w:r w:rsidRPr="00481D2D">
        <w:t xml:space="preserve"> interface related error code, the UE shall either </w:t>
      </w:r>
      <w:r w:rsidR="00461C77" w:rsidRPr="00481D2D">
        <w:t xml:space="preserve">handle the resource reservation failure as described in subclause 6.1.1 </w:t>
      </w:r>
      <w:r w:rsidRPr="00481D2D">
        <w:t>or retransmit the message up to three times. The Go</w:t>
      </w:r>
      <w:r w:rsidR="002A2CDB" w:rsidRPr="00481D2D">
        <w:t>, Gq, Rx and Gx</w:t>
      </w:r>
      <w:r w:rsidRPr="00481D2D">
        <w:t xml:space="preserve"> interface related error codes are further specified in 3GPP TS 29.207 [12]</w:t>
      </w:r>
      <w:r w:rsidR="002A2CDB" w:rsidRPr="00481D2D">
        <w:t>, 3GPP TS 29.209 [13A], 3GPP TS 29.214 [13D] and 3GPP TS 29.212 [</w:t>
      </w:r>
      <w:r w:rsidR="00B60CAD" w:rsidRPr="00481D2D">
        <w:t>13B</w:t>
      </w:r>
      <w:r w:rsidR="002A2CDB" w:rsidRPr="00481D2D">
        <w:t>]</w:t>
      </w:r>
      <w:r w:rsidRPr="00481D2D">
        <w:t>.</w:t>
      </w:r>
    </w:p>
    <w:p w:rsidR="00BA4F31" w:rsidRPr="00481D2D" w:rsidRDefault="00BA4F31" w:rsidP="005D46C4">
      <w:pPr>
        <w:pStyle w:val="Heading3"/>
      </w:pPr>
      <w:bookmarkStart w:id="1380" w:name="_Toc146257726"/>
      <w:r w:rsidRPr="00481D2D">
        <w:t>B.2.2.6</w:t>
      </w:r>
      <w:r w:rsidRPr="00481D2D">
        <w:tab/>
        <w:t>Emergency service</w:t>
      </w:r>
      <w:bookmarkEnd w:id="1380"/>
    </w:p>
    <w:p w:rsidR="00C16614" w:rsidRPr="00481D2D" w:rsidRDefault="00C16614" w:rsidP="005D46C4">
      <w:pPr>
        <w:pStyle w:val="Heading4"/>
      </w:pPr>
      <w:bookmarkStart w:id="1381" w:name="_Toc146257727"/>
      <w:r w:rsidRPr="00481D2D">
        <w:t>B.2.2.6.1</w:t>
      </w:r>
      <w:r w:rsidRPr="00481D2D">
        <w:tab/>
        <w:t>General</w:t>
      </w:r>
      <w:bookmarkEnd w:id="1381"/>
    </w:p>
    <w:p w:rsidR="00E34056" w:rsidRPr="00481D2D" w:rsidRDefault="00E34056" w:rsidP="00E34056">
      <w:r w:rsidRPr="00481D2D">
        <w:t>Emergency bearers are defined for use in emergency calls in GPRS</w:t>
      </w:r>
      <w:r w:rsidR="00C77793" w:rsidRPr="00481D2D">
        <w:t xml:space="preserve"> </w:t>
      </w:r>
      <w:r w:rsidR="00301B6E" w:rsidRPr="00481D2D">
        <w:t xml:space="preserve">IP-CAN </w:t>
      </w:r>
      <w:r w:rsidR="00C77793" w:rsidRPr="00481D2D">
        <w:t>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bearers for both signalling and media on emergency calls made using the IM CN subsystem.</w:t>
      </w:r>
    </w:p>
    <w:p w:rsidR="00E17B15" w:rsidRPr="00481D2D" w:rsidRDefault="00E34056" w:rsidP="00E17B15">
      <w:pPr>
        <w:rPr>
          <w:lang w:eastAsia="ja-JP"/>
        </w:rPr>
      </w:pPr>
      <w:r w:rsidRPr="00481D2D">
        <w:t>Some jurisdictions allow emergency calls to be made when the UE does not contain an ISIM or USIM, or where the credentials are not accepted. Additionally</w:t>
      </w:r>
      <w:r w:rsidR="009005EA" w:rsidRPr="00481D2D">
        <w:t>,</w:t>
      </w:r>
      <w:r w:rsidRPr="00481D2D">
        <w:t xml:space="preserve"> where the UE is in state GMM-REGISTERED.LIMITED-SERVICE and G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D60AA2" w:rsidRPr="00481D2D">
        <w:t>subject to the lower layers indicating that the network does support</w:t>
      </w:r>
      <w:r w:rsidR="00D60AA2" w:rsidRPr="00481D2D">
        <w:rPr>
          <w:rFonts w:hint="eastAsia"/>
        </w:rPr>
        <w:t xml:space="preserve"> </w:t>
      </w:r>
      <w:r w:rsidR="00D60AA2" w:rsidRPr="00481D2D">
        <w:t>emergency bearer services in limited service state (see 3GPP TS </w:t>
      </w:r>
      <w:r w:rsidR="00D60AA2" w:rsidRPr="00481D2D">
        <w:rPr>
          <w:rFonts w:hint="eastAsia"/>
        </w:rPr>
        <w:t>25</w:t>
      </w:r>
      <w:r w:rsidR="00D60AA2" w:rsidRPr="00481D2D">
        <w:t>.</w:t>
      </w:r>
      <w:r w:rsidR="00D60AA2" w:rsidRPr="00481D2D">
        <w:rPr>
          <w:rFonts w:hint="eastAsia"/>
        </w:rPr>
        <w:t>331</w:t>
      </w:r>
      <w:r w:rsidR="00D60AA2" w:rsidRPr="00481D2D">
        <w:t xml:space="preserve"> [9A]),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 GPR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rsidR="00E34056" w:rsidRPr="00481D2D" w:rsidRDefault="00E17B15" w:rsidP="00E17B15">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GPRS authentication procedure has succeeded during the emergency ATTACH procedure when</w:t>
      </w:r>
      <w:r w:rsidR="00503AF7" w:rsidRPr="00481D2D">
        <w:t xml:space="preserve"> </w:t>
      </w:r>
      <w:r w:rsidR="00503AF7" w:rsidRPr="00481D2D">
        <w:rPr>
          <w:lang w:eastAsia="ja-JP"/>
        </w:rPr>
        <w:t>an integrity protection algorithm</w:t>
      </w:r>
      <w:r w:rsidRPr="00481D2D">
        <w:rPr>
          <w:lang w:eastAsia="ja-JP"/>
        </w:rPr>
        <w:t xml:space="preserve"> </w:t>
      </w:r>
      <w:r w:rsidRPr="00481D2D">
        <w:rPr>
          <w:lang w:eastAsia="ar-SA"/>
        </w:rPr>
        <w:t xml:space="preserve">is received in the </w:t>
      </w:r>
      <w:r w:rsidR="00503AF7" w:rsidRPr="00481D2D">
        <w:rPr>
          <w:lang w:eastAsia="ar-SA"/>
        </w:rPr>
        <w:t>RRC</w:t>
      </w:r>
      <w:r w:rsidRPr="00481D2D">
        <w:rPr>
          <w:lang w:eastAsia="ar-SA"/>
        </w:rPr>
        <w:t xml:space="preserve"> signalling SECURITY MODE COMMAND message</w:t>
      </w:r>
      <w:r w:rsidR="00503AF7" w:rsidRPr="00481D2D">
        <w:rPr>
          <w:lang w:eastAsia="ar-SA"/>
        </w:rPr>
        <w:t xml:space="preserve"> (see 3GPP </w:t>
      </w:r>
      <w:r w:rsidR="00503AF7" w:rsidRPr="00481D2D">
        <w:t>TS 25</w:t>
      </w:r>
      <w:r w:rsidR="00503AF7" w:rsidRPr="00481D2D">
        <w:rPr>
          <w:lang w:eastAsia="ar-SA"/>
        </w:rPr>
        <w:t>.331 [9A])</w:t>
      </w:r>
      <w:r w:rsidRPr="00481D2D">
        <w:rPr>
          <w:lang w:eastAsia="ar-SA"/>
        </w:rPr>
        <w:t>.</w:t>
      </w:r>
    </w:p>
    <w:p w:rsidR="00C41A1B" w:rsidRPr="00481D2D" w:rsidRDefault="00E34056" w:rsidP="00C41A1B">
      <w:r w:rsidRPr="00481D2D">
        <w:t>W</w:t>
      </w:r>
      <w:r w:rsidR="003C4951" w:rsidRPr="00481D2D">
        <w:t>hen</w:t>
      </w:r>
      <w:r w:rsidR="003C4951" w:rsidRPr="00481D2D" w:rsidDel="003C4951">
        <w:t xml:space="preserve"> </w:t>
      </w:r>
      <w:r w:rsidR="00C41A1B" w:rsidRPr="00481D2D">
        <w:t xml:space="preserve">activating a PDP context to perform emergency registration, the UE </w:t>
      </w:r>
      <w:r w:rsidR="00F60F44" w:rsidRPr="00481D2D">
        <w:t>shall request a PDP context for emergency bearer services as defined in 3GPP TS 24.008 [8]</w:t>
      </w:r>
      <w:r w:rsidR="00C41A1B" w:rsidRPr="00481D2D">
        <w:t>. The procedures for PDP context activation and P-CSCF disco</w:t>
      </w:r>
      <w:r w:rsidR="00E04121" w:rsidRPr="00481D2D">
        <w:t>very, as described in subclause </w:t>
      </w:r>
      <w:r w:rsidR="00C41A1B" w:rsidRPr="00481D2D">
        <w:t>B.2.2.1 of this specification apply accordingly.</w:t>
      </w:r>
    </w:p>
    <w:p w:rsidR="000B46B6" w:rsidRPr="00481D2D" w:rsidRDefault="008B54FB" w:rsidP="008B54FB">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rsidR="008B54FB" w:rsidRPr="00481D2D" w:rsidRDefault="008B54FB" w:rsidP="008B54FB">
      <w:pPr>
        <w:pStyle w:val="NO"/>
      </w:pPr>
      <w:r w:rsidRPr="00481D2D">
        <w:t>NOTE</w:t>
      </w:r>
      <w:r w:rsidR="000229A5" w:rsidRPr="00481D2D">
        <w:t> </w:t>
      </w:r>
      <w:r w:rsidR="00E17B15" w:rsidRPr="00481D2D">
        <w:t>2</w:t>
      </w:r>
      <w:r w:rsidRPr="00481D2D">
        <w:t>:</w:t>
      </w:r>
      <w:r w:rsidR="006E59FF" w:rsidRPr="00481D2D">
        <w:tab/>
      </w:r>
      <w:r w:rsidRPr="00481D2D">
        <w:t>In this respect an equivalent HPLMN, as defined in 3GPP TS 23.122 [4C] will be considered as a visited network.</w:t>
      </w:r>
    </w:p>
    <w:p w:rsidR="001E245D" w:rsidRPr="00481D2D" w:rsidRDefault="00F85BBF" w:rsidP="001E245D">
      <w:pPr>
        <w:rPr>
          <w:lang w:eastAsia="ja-JP"/>
        </w:rPr>
      </w:pPr>
      <w:r w:rsidRPr="00481D2D">
        <w:rPr>
          <w:lang w:eastAsia="ja-JP"/>
        </w:rPr>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w:t>
      </w:r>
      <w:r w:rsidR="001E245D" w:rsidRPr="00481D2D">
        <w:rPr>
          <w:lang w:eastAsia="ja-JP"/>
        </w:rPr>
        <w:t xml:space="preserve">hen the UE </w:t>
      </w:r>
      <w:r w:rsidRPr="00481D2D">
        <w:rPr>
          <w:lang w:eastAsia="ja-JP"/>
        </w:rPr>
        <w:t xml:space="preserve">shall </w:t>
      </w:r>
      <w:r w:rsidR="001E245D" w:rsidRPr="00481D2D">
        <w:rPr>
          <w:lang w:eastAsia="ja-JP"/>
        </w:rPr>
        <w:t>recognize a</w:t>
      </w:r>
      <w:r w:rsidR="001E245D" w:rsidRPr="00481D2D">
        <w:rPr>
          <w:lang w:eastAsia="zh-CN"/>
        </w:rPr>
        <w:t xml:space="preserve"> number as for an emergency call</w:t>
      </w:r>
      <w:r w:rsidRPr="00481D2D">
        <w:rPr>
          <w:lang w:eastAsia="zh-CN"/>
        </w:rPr>
        <w:t xml:space="preserve"> and</w:t>
      </w:r>
      <w:r w:rsidR="001E245D" w:rsidRPr="00481D2D">
        <w:t xml:space="preserve"> performs the procedures in subclause B.2.2.6.1A.</w:t>
      </w:r>
    </w:p>
    <w:p w:rsidR="00F85BBF" w:rsidRPr="00481D2D" w:rsidRDefault="00F85BBF" w:rsidP="00F85BBF">
      <w:pPr>
        <w:pStyle w:val="NO"/>
        <w:rPr>
          <w:rFonts w:eastAsia="MS Mincho"/>
          <w:color w:val="000000"/>
          <w:lang w:eastAsia="ja-JP"/>
        </w:rPr>
      </w:pPr>
      <w:r w:rsidRPr="00481D2D">
        <w:rPr>
          <w:color w:val="000000"/>
        </w:rPr>
        <w:t>NOTE 3:</w:t>
      </w:r>
      <w:r w:rsidRPr="00481D2D">
        <w:rPr>
          <w:color w:val="000000"/>
        </w:rPr>
        <w:tab/>
        <w:t>The Extended Local Emergency Numbers List (see 3GPP TS 24.301 [8J]) does not apply in this IP-CAN.</w:t>
      </w:r>
    </w:p>
    <w:p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rsidR="001E245D" w:rsidRPr="00481D2D" w:rsidRDefault="001E245D" w:rsidP="001E245D">
      <w:r w:rsidRPr="00481D2D">
        <w:rPr>
          <w:lang w:eastAsia="ja-JP"/>
        </w:rPr>
        <w:t xml:space="preserve">then the UE determines that "emergency service information is included" </w:t>
      </w:r>
      <w:r w:rsidRPr="00481D2D">
        <w:t>as described 3GPP TS 23.167 [4B].</w:t>
      </w:r>
    </w:p>
    <w:p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B.2.2.6.1</w:t>
      </w:r>
      <w:r w:rsidRPr="00481D2D">
        <w:rPr>
          <w:lang w:eastAsia="ja-JP"/>
        </w:rPr>
        <w:t xml:space="preserve">, then the type of emergency service is the value corresponding to the matching entry in </w:t>
      </w:r>
      <w:r w:rsidRPr="00481D2D">
        <w:t>table B.2.2.6.1</w:t>
      </w:r>
      <w:r w:rsidRPr="00481D2D">
        <w:rPr>
          <w:lang w:eastAsia="ja-JP"/>
        </w:rPr>
        <w:t>;</w:t>
      </w:r>
      <w:r w:rsidRPr="00481D2D">
        <w:rPr>
          <w:rFonts w:hint="eastAsia"/>
          <w:lang w:eastAsia="ja-JP"/>
        </w:rPr>
        <w:t xml:space="preserve"> and</w:t>
      </w:r>
    </w:p>
    <w:p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B.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rsidR="001E245D" w:rsidRPr="00481D2D" w:rsidRDefault="001E245D" w:rsidP="001E245D">
      <w:pPr>
        <w:pStyle w:val="NO"/>
      </w:pPr>
      <w:r w:rsidRPr="00481D2D">
        <w:t>NOTE </w:t>
      </w:r>
      <w:r w:rsidR="00F85BBF"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lang w:eastAsia="ja-JP"/>
        </w:rPr>
        <w:t xml:space="preserve">in </w:t>
      </w:r>
      <w:r w:rsidRPr="00481D2D">
        <w:t>3GPP TS 23.167 [4B] triggering a nor</w:t>
      </w:r>
      <w:r w:rsidRPr="00481D2D">
        <w:rPr>
          <w:lang w:eastAsia="ja-JP"/>
        </w:rPr>
        <w:t>mal</w:t>
      </w:r>
      <w:r w:rsidRPr="00481D2D">
        <w:rPr>
          <w:rFonts w:hint="eastAsia"/>
          <w:lang w:eastAsia="ja-JP"/>
        </w:rPr>
        <w:t xml:space="preserve"> call</w:t>
      </w:r>
      <w:r w:rsidRPr="00481D2D">
        <w:rPr>
          <w:lang w:eastAsia="ja-JP"/>
        </w:rPr>
        <w:t xml:space="preserve"> when the</w:t>
      </w:r>
      <w:r w:rsidRPr="00481D2D">
        <w:t xml:space="preserve"> dialled number is available or triggering </w:t>
      </w:r>
      <w:r w:rsidRPr="00481D2D">
        <w:rPr>
          <w:rFonts w:hint="eastAsia"/>
          <w:lang w:eastAsia="ja-JP"/>
        </w:rPr>
        <w:t>a</w:t>
      </w:r>
      <w:r w:rsidRPr="00481D2D">
        <w:rPr>
          <w:lang w:eastAsia="ja-JP"/>
        </w:rPr>
        <w:t>n</w:t>
      </w:r>
      <w:r w:rsidRPr="00481D2D">
        <w:rPr>
          <w:rFonts w:hint="eastAsia"/>
          <w:lang w:eastAsia="ja-JP"/>
        </w:rPr>
        <w:t xml:space="preserve"> </w:t>
      </w:r>
      <w:r w:rsidRPr="00481D2D">
        <w:rPr>
          <w:lang w:eastAsia="ja-JP"/>
        </w:rPr>
        <w:t>e</w:t>
      </w:r>
      <w:r w:rsidRPr="00481D2D">
        <w:rPr>
          <w:rFonts w:hint="eastAsia"/>
          <w:lang w:eastAsia="ja-JP"/>
        </w:rPr>
        <w:t>m</w:t>
      </w:r>
      <w:r w:rsidRPr="00481D2D">
        <w:rPr>
          <w:lang w:eastAsia="ja-JP"/>
        </w:rPr>
        <w:t>ergency</w:t>
      </w:r>
      <w:r w:rsidRPr="00481D2D">
        <w:rPr>
          <w:rFonts w:hint="eastAsia"/>
          <w:lang w:eastAsia="ja-JP"/>
        </w:rPr>
        <w:t xml:space="preserve"> call</w:t>
      </w:r>
      <w:r w:rsidRPr="00481D2D">
        <w:rPr>
          <w:lang w:eastAsia="ja-JP"/>
        </w:rPr>
        <w:t xml:space="preserve"> when </w:t>
      </w:r>
      <w:r w:rsidRPr="00481D2D">
        <w:t>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rsidR="001E245D" w:rsidRPr="00481D2D" w:rsidRDefault="001E245D" w:rsidP="001E245D">
      <w:pPr>
        <w:rPr>
          <w:lang w:eastAsia="ja-JP"/>
        </w:rPr>
      </w:pPr>
      <w:r w:rsidRPr="00481D2D">
        <w:t>When</w:t>
      </w:r>
      <w:r w:rsidRPr="00481D2D" w:rsidDel="003C4951">
        <w:t xml:space="preserve"> </w:t>
      </w:r>
      <w:r w:rsidRPr="00481D2D">
        <w:t>the emergency registration expires, the UE should disconnect the PDP context for emergency bearer services as defined in 3GPP TS 24.008 [8].</w:t>
      </w:r>
    </w:p>
    <w:p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 xml:space="preserve">xx </w:t>
      </w:r>
      <w:r w:rsidRPr="00481D2D">
        <w:rPr>
          <w:rFonts w:hint="eastAsia"/>
          <w:lang w:eastAsia="ja-JP"/>
        </w:rPr>
        <w:t xml:space="preserve">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rsidR="001E245D" w:rsidRPr="00481D2D" w:rsidRDefault="001E245D" w:rsidP="005D46C4">
      <w:pPr>
        <w:pStyle w:val="Heading4"/>
      </w:pPr>
      <w:bookmarkStart w:id="1382" w:name="_Toc146257728"/>
      <w:r w:rsidRPr="00481D2D">
        <w:t>B.2.2.6.1A</w:t>
      </w:r>
      <w:r w:rsidRPr="00481D2D">
        <w:tab/>
      </w:r>
      <w:r w:rsidRPr="00481D2D">
        <w:rPr>
          <w:lang w:eastAsia="ja-JP"/>
        </w:rPr>
        <w:t>Type of emergency service derived from emergency service category value</w:t>
      </w:r>
      <w:bookmarkEnd w:id="1382"/>
    </w:p>
    <w:p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B.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rsidR="000229A5" w:rsidRPr="00481D2D" w:rsidRDefault="000229A5" w:rsidP="000229A5">
      <w:pPr>
        <w:pStyle w:val="TH"/>
        <w:rPr>
          <w:lang w:eastAsia="ja-JP"/>
        </w:rPr>
      </w:pPr>
      <w:r w:rsidRPr="00481D2D">
        <w:rPr>
          <w:rFonts w:hint="eastAsia"/>
          <w:lang w:eastAsia="ja-JP"/>
        </w:rPr>
        <w:t>Table</w:t>
      </w:r>
      <w:r w:rsidRPr="00481D2D">
        <w:t> </w:t>
      </w:r>
      <w:r w:rsidRPr="00481D2D">
        <w:rPr>
          <w:lang w:eastAsia="ja-JP"/>
        </w:rPr>
        <w:t>B.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rsidTr="00C02720">
        <w:tc>
          <w:tcPr>
            <w:tcW w:w="4918" w:type="dxa"/>
            <w:shd w:val="clear" w:color="auto" w:fill="auto"/>
          </w:tcPr>
          <w:p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polic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ambulanc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fir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marin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mountain</w:t>
            </w:r>
          </w:p>
        </w:tc>
      </w:tr>
    </w:tbl>
    <w:p w:rsidR="000229A5" w:rsidRPr="00481D2D" w:rsidRDefault="000229A5" w:rsidP="000229A5"/>
    <w:p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B.2.2.6.1; and</w:t>
      </w:r>
    </w:p>
    <w:p w:rsidR="00881914" w:rsidRPr="00481D2D" w:rsidRDefault="00881914" w:rsidP="00881914">
      <w:pPr>
        <w:pStyle w:val="B1"/>
      </w:pPr>
      <w:r w:rsidRPr="00481D2D">
        <w:t>-</w:t>
      </w:r>
      <w:r w:rsidRPr="00481D2D">
        <w:tab/>
        <w:t>if the UE is in the VPLMN, the UE shall select "urn:service:sos".</w:t>
      </w:r>
    </w:p>
    <w:p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B.2.2.6.1.</w:t>
      </w:r>
    </w:p>
    <w:p w:rsidR="000229A5" w:rsidRPr="00481D2D" w:rsidRDefault="000229A5" w:rsidP="00301B6E">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 xml:space="preserve">emergency service configured in the USIM and in information received from the </w:t>
      </w:r>
      <w:r w:rsidR="00301B6E" w:rsidRPr="00481D2D">
        <w:t xml:space="preserve">core </w:t>
      </w:r>
      <w:r w:rsidRPr="00481D2D">
        <w:t>network, is implementation dependent.</w:t>
      </w:r>
    </w:p>
    <w:p w:rsidR="001E245D" w:rsidRPr="00481D2D" w:rsidRDefault="001E245D" w:rsidP="005D46C4">
      <w:pPr>
        <w:pStyle w:val="Heading4"/>
      </w:pPr>
      <w:bookmarkStart w:id="1383" w:name="_Toc146257729"/>
      <w:r w:rsidRPr="00481D2D">
        <w:t>B.2.2.6.1B</w:t>
      </w:r>
      <w:r w:rsidRPr="00481D2D">
        <w:tab/>
      </w:r>
      <w:r w:rsidRPr="00481D2D">
        <w:rPr>
          <w:lang w:eastAsia="ja-JP"/>
        </w:rPr>
        <w:t xml:space="preserve">Type of emergency service derived from extended local </w:t>
      </w:r>
      <w:r w:rsidRPr="00481D2D">
        <w:t>emergency number list</w:t>
      </w:r>
      <w:bookmarkEnd w:id="1383"/>
    </w:p>
    <w:p w:rsidR="00F85BBF" w:rsidRPr="00481D2D" w:rsidRDefault="00F85BBF" w:rsidP="00F85BBF">
      <w:pPr>
        <w:rPr>
          <w:rFonts w:eastAsia="MS Mincho"/>
          <w:lang w:eastAsia="ja-JP"/>
        </w:rPr>
      </w:pPr>
      <w:r w:rsidRPr="00481D2D">
        <w:rPr>
          <w:rFonts w:eastAsia="MS Mincho"/>
          <w:lang w:eastAsia="ja-JP"/>
        </w:rPr>
        <w:t>Void</w:t>
      </w:r>
    </w:p>
    <w:p w:rsidR="00C16614" w:rsidRPr="00481D2D" w:rsidRDefault="00C16614" w:rsidP="005D46C4">
      <w:pPr>
        <w:pStyle w:val="Heading4"/>
      </w:pPr>
      <w:bookmarkStart w:id="1384" w:name="_Toc146257730"/>
      <w:r w:rsidRPr="00481D2D">
        <w:t>B.2.2.6.2</w:t>
      </w:r>
      <w:r w:rsidRPr="00481D2D">
        <w:tab/>
        <w:t>eCall type of emergency service</w:t>
      </w:r>
      <w:bookmarkEnd w:id="1384"/>
    </w:p>
    <w:p w:rsidR="00C16614" w:rsidRPr="00481D2D" w:rsidRDefault="00C16614" w:rsidP="00C16614">
      <w:r w:rsidRPr="00481D2D">
        <w:t>The UE shall not send an INVITE request with Request-URI set to "urn:service:sos.ecall.manual" or "urn:service:sos.ecall.automatic".</w:t>
      </w:r>
    </w:p>
    <w:p w:rsidR="00D246B1" w:rsidRPr="00481D2D" w:rsidRDefault="00D246B1" w:rsidP="005D46C4">
      <w:pPr>
        <w:pStyle w:val="Heading4"/>
      </w:pPr>
      <w:bookmarkStart w:id="1385" w:name="_Toc146257731"/>
      <w:r w:rsidRPr="00481D2D">
        <w:t>B.2.2.6.3</w:t>
      </w:r>
      <w:r w:rsidRPr="00481D2D">
        <w:tab/>
        <w:t>Current location discovery during an emergency call</w:t>
      </w:r>
      <w:bookmarkEnd w:id="1385"/>
    </w:p>
    <w:p w:rsidR="00D246B1" w:rsidRPr="00481D2D" w:rsidRDefault="00D246B1" w:rsidP="00C16614">
      <w:r w:rsidRPr="00481D2D">
        <w:t>Void.</w:t>
      </w:r>
    </w:p>
    <w:p w:rsidR="0069616B" w:rsidRPr="00481D2D" w:rsidRDefault="0069616B" w:rsidP="005D46C4">
      <w:pPr>
        <w:pStyle w:val="Heading1"/>
      </w:pPr>
      <w:bookmarkStart w:id="1386" w:name="_Toc146257732"/>
      <w:r w:rsidRPr="00481D2D">
        <w:t>B.2A</w:t>
      </w:r>
      <w:r w:rsidRPr="00481D2D">
        <w:tab/>
        <w:t>Usage of SDP</w:t>
      </w:r>
      <w:bookmarkEnd w:id="1386"/>
    </w:p>
    <w:p w:rsidR="00717796" w:rsidRPr="00481D2D" w:rsidRDefault="00717796" w:rsidP="005D46C4">
      <w:pPr>
        <w:pStyle w:val="Heading2"/>
        <w:rPr>
          <w:snapToGrid w:val="0"/>
        </w:rPr>
      </w:pPr>
      <w:bookmarkStart w:id="1387" w:name="_Toc146257733"/>
      <w:r w:rsidRPr="00481D2D">
        <w:t>B.2A.0</w:t>
      </w:r>
      <w:r w:rsidRPr="00481D2D">
        <w:rPr>
          <w:snapToGrid w:val="0"/>
        </w:rPr>
        <w:tab/>
        <w:t>General</w:t>
      </w:r>
      <w:bookmarkEnd w:id="1387"/>
    </w:p>
    <w:p w:rsidR="00CD7EDA" w:rsidRPr="00481D2D" w:rsidRDefault="00717796" w:rsidP="00CD7EDA">
      <w:pPr>
        <w:pStyle w:val="NO"/>
      </w:pPr>
      <w:r w:rsidRPr="00481D2D">
        <w:t>NOTE:</w:t>
      </w:r>
      <w:r w:rsidRPr="00481D2D">
        <w:tab/>
      </w:r>
      <w:r w:rsidR="00CD7EDA" w:rsidRPr="00481D2D">
        <w:t>When:</w:t>
      </w:r>
    </w:p>
    <w:p w:rsidR="00CD7EDA" w:rsidRPr="00481D2D" w:rsidRDefault="00CD7EDA" w:rsidP="00CD7EDA">
      <w:pPr>
        <w:pStyle w:val="B4"/>
      </w:pPr>
      <w:r w:rsidRPr="00481D2D">
        <w:t>-</w:t>
      </w:r>
      <w:r w:rsidRPr="00481D2D">
        <w:tab/>
        <w:t>establishing a session which is not an emergency session; or</w:t>
      </w:r>
    </w:p>
    <w:p w:rsidR="00CD7EDA" w:rsidRPr="00481D2D" w:rsidRDefault="00CD7EDA" w:rsidP="00CD7EDA">
      <w:pPr>
        <w:pStyle w:val="B4"/>
      </w:pPr>
      <w:r w:rsidRPr="00481D2D">
        <w:t>-</w:t>
      </w:r>
      <w:r w:rsidRPr="00481D2D">
        <w:tab/>
        <w:t>modifying a session which is not an emergency session;</w:t>
      </w:r>
    </w:p>
    <w:p w:rsidR="00717796" w:rsidRPr="00481D2D" w:rsidRDefault="00CD7EDA" w:rsidP="00CD7EDA">
      <w:pPr>
        <w:pStyle w:val="NO"/>
      </w:pPr>
      <w:r w:rsidRPr="00481D2D">
        <w:tab/>
        <w:t xml:space="preserve">and if the IMSVoPS indicator is received in the "Network feature support" Information Element (see 3GPP TS 24.008 [8]), the </w:t>
      </w:r>
      <w:r w:rsidR="00717796" w:rsidRPr="00481D2D">
        <w:t>UE constructs SDP based on the restrictions indicated in the IMSVoPS indicator. Regardless whether the IMSVoPS indicator indicating voice is supported or not, m-lines can be set to "audio" and exclude voice code</w:t>
      </w:r>
      <w:r w:rsidR="00630EA8" w:rsidRPr="00481D2D">
        <w:t>c</w:t>
      </w:r>
      <w:r w:rsidR="00717796" w:rsidRPr="00481D2D">
        <w:t>s from the SDP answer or SDP offer.</w:t>
      </w:r>
    </w:p>
    <w:p w:rsidR="0069616B" w:rsidRPr="00481D2D" w:rsidRDefault="0069616B" w:rsidP="005D46C4">
      <w:pPr>
        <w:pStyle w:val="Heading2"/>
      </w:pPr>
      <w:bookmarkStart w:id="1388" w:name="_Toc146257734"/>
      <w:r w:rsidRPr="00481D2D">
        <w:t>B.2A.1</w:t>
      </w:r>
      <w:r w:rsidRPr="00481D2D">
        <w:tab/>
        <w:t xml:space="preserve">Impact on SDP offer / answer of activation or modification of PDP contexts for media by the </w:t>
      </w:r>
      <w:r w:rsidR="00301B6E" w:rsidRPr="00481D2D">
        <w:t xml:space="preserve">core </w:t>
      </w:r>
      <w:r w:rsidRPr="00481D2D">
        <w:t>network</w:t>
      </w:r>
      <w:bookmarkEnd w:id="1388"/>
    </w:p>
    <w:p w:rsidR="0069616B" w:rsidRPr="00481D2D" w:rsidRDefault="0069616B" w:rsidP="0069616B">
      <w:r w:rsidRPr="00481D2D">
        <w:t xml:space="preserve">If due to the activation of PDP context from the </w:t>
      </w:r>
      <w:r w:rsidR="00301B6E" w:rsidRPr="00481D2D">
        <w:t xml:space="preserve">core </w:t>
      </w:r>
      <w:r w:rsidRPr="00481D2D">
        <w:t>network the related SDP media description needs to be changed the UE shall update the related SDP information by sending</w:t>
      </w:r>
      <w:r w:rsidR="00B6428F" w:rsidRPr="00481D2D">
        <w:t>, within a SIP request,</w:t>
      </w:r>
      <w:r w:rsidRPr="00481D2D">
        <w:t xml:space="preserve"> a new SDP offer </w:t>
      </w:r>
      <w:r w:rsidR="00B6428F" w:rsidRPr="00481D2D">
        <w:t>for each of the existing SIP dialogs</w:t>
      </w:r>
      <w:r w:rsidRPr="00481D2D">
        <w:t>,</w:t>
      </w:r>
    </w:p>
    <w:p w:rsidR="0069616B" w:rsidRPr="00481D2D" w:rsidRDefault="0069616B" w:rsidP="0069616B">
      <w:r w:rsidRPr="00481D2D">
        <w:t xml:space="preserve">If the UE receives a modification request from the </w:t>
      </w:r>
      <w:r w:rsidR="00301B6E" w:rsidRPr="00481D2D">
        <w:t xml:space="preserve">core </w:t>
      </w:r>
      <w:r w:rsidRPr="00481D2D">
        <w:t>network for a PDP context that is used for one or more media streams in an ongoing SIP session, the UE shall:</w:t>
      </w:r>
    </w:p>
    <w:p w:rsidR="0069616B" w:rsidRPr="00481D2D" w:rsidRDefault="0069616B" w:rsidP="0069616B">
      <w:pPr>
        <w:pStyle w:val="B1"/>
      </w:pPr>
      <w:r w:rsidRPr="00481D2D">
        <w:t>1)</w:t>
      </w:r>
      <w:r w:rsidRPr="00481D2D">
        <w:tab/>
        <w:t>if, due to the modification of the PDP context, the related SDP media description need to be changed, update the related SDP information by sending</w:t>
      </w:r>
      <w:r w:rsidR="00B6428F" w:rsidRPr="00481D2D">
        <w:t>, with in a SIP request,</w:t>
      </w:r>
      <w:r w:rsidRPr="00481D2D">
        <w:t xml:space="preserve"> a new SDP offer</w:t>
      </w:r>
      <w:r w:rsidR="00B6428F" w:rsidRPr="00481D2D">
        <w:t xml:space="preserve"> for each of the existing SIP dialogs</w:t>
      </w:r>
      <w:r w:rsidRPr="00481D2D">
        <w:t xml:space="preserve"> , and respond to the PDP context modification request.</w:t>
      </w:r>
    </w:p>
    <w:p w:rsidR="0069616B" w:rsidRPr="00481D2D" w:rsidRDefault="0069616B" w:rsidP="0069616B">
      <w:pPr>
        <w:pStyle w:val="NO"/>
      </w:pPr>
      <w:r w:rsidRPr="00481D2D">
        <w:t>NOTE:</w:t>
      </w:r>
      <w:r w:rsidRPr="00481D2D">
        <w:tab/>
        <w:t>The UE can decide to indicate additional media streams as well as additional or different codecs in the SDP offer than those used in the already ongoing session.</w:t>
      </w:r>
    </w:p>
    <w:p w:rsidR="006A5EFB" w:rsidRPr="00481D2D" w:rsidRDefault="006A5EFB" w:rsidP="005D46C4">
      <w:pPr>
        <w:pStyle w:val="Heading2"/>
      </w:pPr>
      <w:bookmarkStart w:id="1389" w:name="_Toc146257735"/>
      <w:r w:rsidRPr="00481D2D">
        <w:t>B.2A.2</w:t>
      </w:r>
      <w:r w:rsidRPr="00481D2D">
        <w:tab/>
        <w:t>Handling of SDP at the terminating UE when originating UE has resources available and IP-CAN performs network-initiated resource reservation for terminating UE</w:t>
      </w:r>
      <w:bookmarkEnd w:id="1389"/>
    </w:p>
    <w:p w:rsidR="006A5EFB" w:rsidRPr="00481D2D" w:rsidRDefault="006A5EFB" w:rsidP="006A5EF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rsidR="006A5EFB" w:rsidRPr="00481D2D" w:rsidRDefault="006A5EFB" w:rsidP="00301B6E">
      <w:pPr>
        <w:pStyle w:val="NO"/>
      </w:pPr>
      <w:r w:rsidRPr="00481D2D">
        <w:t>NOTE 1:</w:t>
      </w:r>
      <w:r w:rsidRPr="00481D2D">
        <w:tab/>
        <w:t xml:space="preserve">If the resource reservation is controlled by the GPRS IP-CAN, the resource reservation request is initiated by the </w:t>
      </w:r>
      <w:r w:rsidR="00301B6E" w:rsidRPr="00481D2D">
        <w:t xml:space="preserve">core network </w:t>
      </w:r>
      <w:r w:rsidRPr="00481D2D">
        <w:t>after the P-CSCF has authorised the respective IP flows and provided the QoS requirements over the Rx interface to the PCRF as described in 3GPP TS 29.214 [13D].</w:t>
      </w:r>
    </w:p>
    <w:p w:rsidR="006A5EFB" w:rsidRPr="00481D2D" w:rsidRDefault="006A5EFB" w:rsidP="006A5EFB">
      <w:pPr>
        <w:pStyle w:val="NO"/>
        <w:rPr>
          <w:snapToGrid w:val="0"/>
        </w:rPr>
      </w:pPr>
      <w:r w:rsidRPr="00481D2D">
        <w:rPr>
          <w:snapToGrid w:val="0"/>
        </w:rPr>
        <w:t>NOTE 2:</w:t>
      </w:r>
      <w:r w:rsidRPr="00481D2D">
        <w:rPr>
          <w:snapToGrid w:val="0"/>
        </w:rPr>
        <w:tab/>
      </w:r>
      <w:r w:rsidRPr="00481D2D">
        <w:t xml:space="preserve">During the PDP context activation procedure the UE and </w:t>
      </w:r>
      <w:r w:rsidR="00301B6E" w:rsidRPr="00481D2D">
        <w:t xml:space="preserve">the core </w:t>
      </w:r>
      <w:r w:rsidRPr="00481D2D">
        <w:t>network negotiate whether the UE or the GPRS IP-CAN is responsible for the resource reservation applicable to all PDP contexts within the activated PDP address/</w:t>
      </w:r>
      <w:smartTag w:uri="urn:schemas-microsoft-com:office:smarttags" w:element="stockticker">
        <w:r w:rsidRPr="00481D2D">
          <w:t>APN</w:t>
        </w:r>
      </w:smartTag>
      <w:r w:rsidRPr="00481D2D">
        <w:t xml:space="preserve"> pair as described in 3GPP TS 24.008 [8].</w:t>
      </w:r>
    </w:p>
    <w:p w:rsidR="00CD7EDA" w:rsidRPr="00481D2D" w:rsidRDefault="00CD7EDA" w:rsidP="005D46C4">
      <w:pPr>
        <w:pStyle w:val="Heading2"/>
      </w:pPr>
      <w:bookmarkStart w:id="1390" w:name="_Toc146257736"/>
      <w:r w:rsidRPr="00481D2D">
        <w:t>B.2A.3</w:t>
      </w:r>
      <w:r w:rsidRPr="00481D2D">
        <w:tab/>
        <w:t>Emergency service</w:t>
      </w:r>
      <w:bookmarkEnd w:id="1390"/>
    </w:p>
    <w:p w:rsidR="00CD7EDA" w:rsidRPr="00481D2D" w:rsidRDefault="00CD7EDA" w:rsidP="00CD7EDA">
      <w:pPr>
        <w:pStyle w:val="NO"/>
      </w:pPr>
      <w:r w:rsidRPr="00481D2D">
        <w:t>NOTE:</w:t>
      </w:r>
      <w:r w:rsidRPr="00481D2D">
        <w:tab/>
        <w:t>When establishing an emergency session or when modifying an emergency session, the IMSVoPS indicator does not influence handling of SDP offer and SDP answer.</w:t>
      </w:r>
    </w:p>
    <w:p w:rsidR="00897956" w:rsidRPr="00481D2D" w:rsidRDefault="00897956" w:rsidP="005D46C4">
      <w:pPr>
        <w:pStyle w:val="Heading1"/>
      </w:pPr>
      <w:bookmarkStart w:id="1391" w:name="_Toc146257737"/>
      <w:r w:rsidRPr="00481D2D">
        <w:t>B.3</w:t>
      </w:r>
      <w:r w:rsidRPr="00481D2D">
        <w:tab/>
        <w:t>Application usage of SIP</w:t>
      </w:r>
      <w:bookmarkEnd w:id="1391"/>
    </w:p>
    <w:p w:rsidR="00897956" w:rsidRPr="00481D2D" w:rsidRDefault="00897956" w:rsidP="005D46C4">
      <w:pPr>
        <w:pStyle w:val="Heading2"/>
      </w:pPr>
      <w:bookmarkStart w:id="1392" w:name="_Toc146257738"/>
      <w:r w:rsidRPr="00481D2D">
        <w:t>B.3.1</w:t>
      </w:r>
      <w:r w:rsidRPr="00481D2D">
        <w:tab/>
        <w:t>Procedures at the UE</w:t>
      </w:r>
      <w:bookmarkEnd w:id="1392"/>
    </w:p>
    <w:p w:rsidR="00FB1194" w:rsidRPr="00481D2D" w:rsidRDefault="00FB1194" w:rsidP="005D46C4">
      <w:pPr>
        <w:pStyle w:val="Heading3"/>
      </w:pPr>
      <w:bookmarkStart w:id="1393" w:name="_Toc146257739"/>
      <w:r w:rsidRPr="00481D2D">
        <w:t>B.3.1.0</w:t>
      </w:r>
      <w:r w:rsidRPr="00481D2D">
        <w:tab/>
      </w:r>
      <w:r w:rsidR="00B84AA4" w:rsidRPr="00481D2D">
        <w:t>Registration and authentication</w:t>
      </w:r>
      <w:bookmarkEnd w:id="1393"/>
    </w:p>
    <w:p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 The reregistration is performed using the new IP-CAN.</w:t>
      </w:r>
    </w:p>
    <w:p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rsidR="00D60AA2" w:rsidRPr="00481D2D" w:rsidRDefault="00D60AA2" w:rsidP="005D46C4">
      <w:pPr>
        <w:pStyle w:val="Heading3"/>
        <w:rPr>
          <w:lang w:eastAsia="zh-CN"/>
        </w:rPr>
      </w:pPr>
      <w:bookmarkStart w:id="1394" w:name="_Toc146257740"/>
      <w:r w:rsidRPr="00481D2D">
        <w:t>B.3.1.0</w:t>
      </w:r>
      <w:r w:rsidRPr="00481D2D">
        <w:rPr>
          <w:rFonts w:hint="eastAsia"/>
          <w:lang w:eastAsia="zh-CN"/>
        </w:rPr>
        <w:t>a</w:t>
      </w:r>
      <w:r w:rsidRPr="00481D2D">
        <w:tab/>
      </w:r>
      <w:r w:rsidRPr="00481D2D">
        <w:rPr>
          <w:rFonts w:hint="eastAsia"/>
          <w:lang w:eastAsia="zh-CN"/>
        </w:rPr>
        <w:t>IMS_R</w:t>
      </w:r>
      <w:r w:rsidRPr="00481D2D">
        <w:rPr>
          <w:lang w:eastAsia="zh-CN"/>
        </w:rPr>
        <w:t>egistration</w:t>
      </w:r>
      <w:r w:rsidRPr="00481D2D">
        <w:rPr>
          <w:rFonts w:hint="eastAsia"/>
          <w:lang w:eastAsia="zh-CN"/>
        </w:rPr>
        <w:t>_</w:t>
      </w:r>
      <w:r w:rsidRPr="00481D2D">
        <w:rPr>
          <w:lang w:eastAsia="zh-CN"/>
        </w:rPr>
        <w:t>handling</w:t>
      </w:r>
      <w:r w:rsidRPr="00481D2D">
        <w:rPr>
          <w:rFonts w:hint="eastAsia"/>
          <w:lang w:eastAsia="zh-CN"/>
        </w:rPr>
        <w:t xml:space="preserve"> policy</w:t>
      </w:r>
      <w:bookmarkEnd w:id="1394"/>
    </w:p>
    <w:p w:rsidR="00D60AA2" w:rsidRPr="00481D2D" w:rsidRDefault="00D60AA2" w:rsidP="00D60AA2">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rsidR="00D60AA2" w:rsidRPr="00481D2D" w:rsidRDefault="00D60AA2" w:rsidP="00D60AA2">
      <w:pPr>
        <w:rPr>
          <w:lang w:eastAsia="zh-CN"/>
        </w:rPr>
      </w:pPr>
      <w:r w:rsidRPr="00481D2D">
        <w:t>The UE may support the IMS_Registration_handling policy.</w:t>
      </w:r>
    </w:p>
    <w:p w:rsidR="00D60AA2" w:rsidRPr="00481D2D" w:rsidRDefault="00D60AA2" w:rsidP="00D60AA2">
      <w:r w:rsidRPr="00481D2D">
        <w:t>If the UE supports the IMS_Registration_handling policy, the UE may support being configured with the IMS_Registration_handling policy using one or more of the following methods:</w:t>
      </w:r>
    </w:p>
    <w:p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rsidR="00D60AA2" w:rsidRPr="00481D2D" w:rsidRDefault="00D60AA2" w:rsidP="00D60AA2">
      <w:pPr>
        <w:pStyle w:val="B1"/>
        <w:rPr>
          <w:lang w:eastAsia="zh-CN"/>
        </w:rPr>
      </w:pPr>
      <w:r w:rsidRPr="00481D2D">
        <w:rPr>
          <w:lang w:eastAsia="zh-CN"/>
        </w:rPr>
        <w:t>b)</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the IMSVoPS indicator or </w:t>
      </w:r>
      <w:r w:rsidRPr="00481D2D">
        <w:rPr>
          <w:rFonts w:hint="eastAsia"/>
          <w:lang w:eastAsia="zh-CN"/>
        </w:rPr>
        <w:t>deregister from the IMS following the procedures specified in subclause 5.1.1.6; or</w:t>
      </w:r>
    </w:p>
    <w:p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rsidR="00D60AA2" w:rsidRPr="00481D2D" w:rsidRDefault="00D60AA2" w:rsidP="00D60AA2">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w:t>
      </w:r>
      <w:r w:rsidRPr="00481D2D">
        <w:rPr>
          <w:lang w:eastAsia="zh-CN"/>
        </w:rPr>
        <w:t xml:space="preserve"> </w:t>
      </w:r>
      <w:r w:rsidRPr="00481D2D">
        <w:rPr>
          <w:rFonts w:hint="eastAsia"/>
          <w:lang w:eastAsia="zh-CN"/>
        </w:rPr>
        <w:t>; or</w:t>
      </w:r>
    </w:p>
    <w:p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rsidR="00D60AA2" w:rsidRPr="00481D2D" w:rsidRDefault="00D60AA2" w:rsidP="00D60AA2">
      <w:r w:rsidRPr="00481D2D">
        <w:t xml:space="preserve">If the IMS_Registration_handling policy is not configured, </w:t>
      </w:r>
      <w:r w:rsidRPr="00481D2D">
        <w:rPr>
          <w:rFonts w:hint="eastAsia"/>
          <w:lang w:eastAsia="zh-CN"/>
        </w:rPr>
        <w:t>the UE behaviour is implementation specific</w:t>
      </w:r>
      <w:r w:rsidRPr="00481D2D">
        <w:t>.</w:t>
      </w:r>
    </w:p>
    <w:p w:rsidR="00897956" w:rsidRPr="00481D2D" w:rsidRDefault="00897956" w:rsidP="005D46C4">
      <w:pPr>
        <w:pStyle w:val="Heading3"/>
      </w:pPr>
      <w:bookmarkStart w:id="1395" w:name="_Toc146257741"/>
      <w:r w:rsidRPr="00481D2D">
        <w:t>B.3.1.1</w:t>
      </w:r>
      <w:r w:rsidRPr="00481D2D">
        <w:tab/>
        <w:t>P-Access-Network-Info header</w:t>
      </w:r>
      <w:r w:rsidR="00FF7ACE" w:rsidRPr="00481D2D">
        <w:t xml:space="preserve"> field</w:t>
      </w:r>
      <w:bookmarkEnd w:id="1395"/>
    </w:p>
    <w:p w:rsidR="00897956" w:rsidRPr="00481D2D" w:rsidRDefault="00897956">
      <w:r w:rsidRPr="00481D2D">
        <w:t xml:space="preserve">The UE shall always include the P-Access-Network-Info header </w:t>
      </w:r>
      <w:r w:rsidR="00FF7ACE" w:rsidRPr="00481D2D">
        <w:t xml:space="preserve">field </w:t>
      </w:r>
      <w:r w:rsidRPr="00481D2D">
        <w:t>where indicated in subclause</w:t>
      </w:r>
      <w:r w:rsidR="0076593C" w:rsidRPr="00481D2D">
        <w:t> </w:t>
      </w:r>
      <w:r w:rsidRPr="00481D2D">
        <w:t>5.1.</w:t>
      </w:r>
    </w:p>
    <w:p w:rsidR="00C707EB" w:rsidRPr="00481D2D" w:rsidRDefault="00C707EB" w:rsidP="005D46C4">
      <w:pPr>
        <w:pStyle w:val="Heading3"/>
        <w:ind w:left="0" w:firstLine="0"/>
      </w:pPr>
      <w:bookmarkStart w:id="1396" w:name="_Toc146257742"/>
      <w:r w:rsidRPr="00481D2D">
        <w:t>B.3.1.1A</w:t>
      </w:r>
      <w:r w:rsidRPr="00481D2D">
        <w:tab/>
      </w:r>
      <w:r w:rsidRPr="00481D2D">
        <w:rPr>
          <w:lang w:eastAsia="zh-CN"/>
        </w:rPr>
        <w:t>Cellular-Network-Info</w:t>
      </w:r>
      <w:r w:rsidRPr="00481D2D">
        <w:t xml:space="preserve"> header field</w:t>
      </w:r>
      <w:bookmarkEnd w:id="1396"/>
    </w:p>
    <w:p w:rsidR="00C707EB" w:rsidRPr="00481D2D" w:rsidRDefault="00C707EB" w:rsidP="00C707EB">
      <w:r w:rsidRPr="00481D2D">
        <w:t>Not applicable.</w:t>
      </w:r>
    </w:p>
    <w:p w:rsidR="00B5429A" w:rsidRPr="00481D2D" w:rsidRDefault="00B5429A" w:rsidP="005D46C4">
      <w:pPr>
        <w:pStyle w:val="Heading3"/>
      </w:pPr>
      <w:bookmarkStart w:id="1397" w:name="_Toc146257743"/>
      <w:r w:rsidRPr="00481D2D">
        <w:t>B.3.1.2</w:t>
      </w:r>
      <w:r w:rsidRPr="00481D2D">
        <w:tab/>
        <w:t>Availability for calls</w:t>
      </w:r>
      <w:bookmarkEnd w:id="1397"/>
    </w:p>
    <w:p w:rsidR="00B5429A" w:rsidRPr="00481D2D" w:rsidRDefault="00B5429A" w:rsidP="00B5429A">
      <w:pPr>
        <w:rPr>
          <w:rFonts w:eastAsia="SimSun"/>
        </w:rPr>
      </w:pPr>
      <w:r w:rsidRPr="00481D2D">
        <w:rPr>
          <w:rFonts w:eastAsia="SimSun"/>
        </w:rPr>
        <w:t>The UE indicates to the non-access stratum the status of being available for voice over PS when:</w:t>
      </w:r>
    </w:p>
    <w:p w:rsidR="00B5429A" w:rsidRPr="00481D2D" w:rsidRDefault="00B5429A" w:rsidP="00B5429A">
      <w:pPr>
        <w:pStyle w:val="B1"/>
        <w:rPr>
          <w:rFonts w:eastAsia="SimSun"/>
          <w:lang w:eastAsia="zh-CN"/>
        </w:rPr>
      </w:pPr>
      <w:r w:rsidRPr="00481D2D">
        <w:rPr>
          <w:rFonts w:eastAsia="SimSun"/>
          <w:lang w:eastAsia="zh-CN"/>
        </w:rPr>
        <w:t>1)</w:t>
      </w:r>
      <w:r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rsidR="007F4FA5" w:rsidRPr="00481D2D" w:rsidRDefault="00096F5C" w:rsidP="007F4FA5">
      <w:pPr>
        <w:pStyle w:val="B1"/>
        <w:rPr>
          <w:rFonts w:eastAsia="SimSun"/>
          <w:lang w:eastAsia="zh-CN"/>
        </w:rPr>
      </w:pPr>
      <w:r w:rsidRPr="00481D2D">
        <w:rPr>
          <w:rFonts w:eastAsia="SimSun"/>
          <w:lang w:eastAsia="zh-CN"/>
        </w:rPr>
        <w:t>2)</w:t>
      </w:r>
      <w:r w:rsidRPr="00481D2D">
        <w:rPr>
          <w:rFonts w:eastAsia="SimSun"/>
          <w:lang w:eastAsia="zh-CN"/>
        </w:rPr>
        <w:tab/>
      </w:r>
      <w:r w:rsidRPr="00481D2D">
        <w:t xml:space="preserve">if </w:t>
      </w:r>
      <w:r w:rsidRPr="00481D2D">
        <w:rPr>
          <w:rFonts w:eastAsia="SimSun"/>
          <w:lang w:eastAsia="zh-CN"/>
        </w:rPr>
        <w:t>the media type of item 1 is an</w:t>
      </w:r>
      <w:r w:rsidRPr="00481D2D">
        <w:t xml:space="preserve"> "audio" media type, </w:t>
      </w:r>
      <w:r w:rsidRPr="00481D2D">
        <w:rPr>
          <w:rFonts w:eastAsia="SimSun"/>
          <w:lang w:eastAsia="zh-CN"/>
        </w:rPr>
        <w:t xml:space="preserve">the </w:t>
      </w:r>
      <w:r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w:t>
      </w:r>
      <w:r w:rsidR="00CC5FF5" w:rsidRPr="00481D2D">
        <w:rPr>
          <w:lang w:eastAsia="zh-CN"/>
        </w:rPr>
        <w:t xml:space="preserve"> or</w:t>
      </w:r>
    </w:p>
    <w:p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exempt service in a VPLMN, and MMTEL voice is a 3GPP PS data off roaming exempt service; and</w:t>
      </w:r>
    </w:p>
    <w:p w:rsidR="00B5429A" w:rsidRPr="00481D2D" w:rsidRDefault="00096F5C" w:rsidP="00B5429A">
      <w:pPr>
        <w:pStyle w:val="B1"/>
      </w:pPr>
      <w:r w:rsidRPr="00481D2D">
        <w:rPr>
          <w:rFonts w:eastAsia="SimSun"/>
          <w:lang w:eastAsia="zh-CN"/>
        </w:rPr>
        <w:t>3</w:t>
      </w:r>
      <w:r w:rsidR="00B5429A" w:rsidRPr="00481D2D">
        <w:rPr>
          <w:rFonts w:eastAsia="SimSun"/>
          <w:lang w:eastAsia="zh-CN"/>
        </w:rPr>
        <w:t>)</w:t>
      </w:r>
      <w:r w:rsidR="00B5429A"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rsidR="00B5429A" w:rsidRPr="00481D2D" w:rsidRDefault="00B5429A" w:rsidP="00B5429A">
      <w:pPr>
        <w:rPr>
          <w:rFonts w:eastAsia="SimSun"/>
        </w:rPr>
      </w:pPr>
      <w:r w:rsidRPr="00481D2D">
        <w:rPr>
          <w:rFonts w:eastAsia="SimSun"/>
        </w:rPr>
        <w:t>The UE indicates to the non-access stratum the status of being not available for voice over PS when these conditions are no longer met.</w:t>
      </w:r>
    </w:p>
    <w:p w:rsidR="008A75CD" w:rsidRPr="00481D2D" w:rsidRDefault="008A75CD" w:rsidP="008A75CD">
      <w:pPr>
        <w:pStyle w:val="NO"/>
        <w:rPr>
          <w:lang w:eastAsia="ja-JP"/>
        </w:rPr>
      </w:pPr>
      <w:r w:rsidRPr="00481D2D">
        <w:t>NOTE:</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rsidR="00DA32BF" w:rsidRPr="00481D2D" w:rsidRDefault="00DA32BF" w:rsidP="005D46C4">
      <w:pPr>
        <w:pStyle w:val="Heading3"/>
      </w:pPr>
      <w:bookmarkStart w:id="1398" w:name="_Toc146257744"/>
      <w:r w:rsidRPr="00481D2D">
        <w:t>B.3.1.2A</w:t>
      </w:r>
      <w:r w:rsidRPr="00481D2D">
        <w:tab/>
        <w:t>Availability for SMS</w:t>
      </w:r>
      <w:bookmarkEnd w:id="1398"/>
    </w:p>
    <w:p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rsidR="00F107FA" w:rsidRPr="00481D2D" w:rsidRDefault="00F107FA" w:rsidP="00F107FA">
      <w:pPr>
        <w:pStyle w:val="B1"/>
        <w:rPr>
          <w:lang w:eastAsia="ja-JP"/>
        </w:rPr>
      </w:pPr>
      <w:r w:rsidRPr="00481D2D">
        <w:rPr>
          <w:rFonts w:eastAsia="SimSun"/>
          <w:lang w:eastAsia="zh-CN"/>
        </w:rPr>
        <w:t>I</w:t>
      </w:r>
      <w:r w:rsidRPr="00481D2D">
        <w:rPr>
          <w:rFonts w:hint="eastAsia"/>
          <w:lang w:eastAsia="ja-JP"/>
        </w:rPr>
        <w:t>IA</w:t>
      </w:r>
      <w:r w:rsidRPr="00481D2D">
        <w:rPr>
          <w:rFonts w:eastAsia="SimSun"/>
          <w:lang w:eastAsia="zh-CN"/>
        </w:rPr>
        <w:t>)</w:t>
      </w:r>
      <w:r w:rsidRPr="00481D2D">
        <w:rPr>
          <w:rFonts w:eastAsia="SimSun"/>
          <w:lang w:eastAsia="zh-CN"/>
        </w:rPr>
        <w:tab/>
      </w:r>
      <w:r w:rsidRPr="00481D2D">
        <w:rPr>
          <w:rFonts w:hint="eastAsia"/>
          <w:lang w:eastAsia="ja-JP"/>
        </w:rPr>
        <w:t>determines the PDP context used for SIP signalling exists;</w:t>
      </w:r>
    </w:p>
    <w:p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with an indication that</w:t>
      </w:r>
      <w:r w:rsidRPr="00481D2D" w:rsidDel="00A8493E">
        <w:rPr>
          <w:lang w:eastAsia="zh-CN"/>
        </w:rPr>
        <w:t xml:space="preserve"> </w:t>
      </w:r>
      <w:r w:rsidRPr="00481D2D">
        <w:rPr>
          <w:lang w:eastAsia="zh-CN"/>
        </w:rPr>
        <w:t>SMS over IMS is a 3GPP PS data off exempt service in a VPLMN, and SMS over IMS is a 3GPP PS data off roaming exempt service.</w:t>
      </w:r>
    </w:p>
    <w:p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008F5800" w:rsidRPr="00481D2D">
        <w:rPr>
          <w:rFonts w:hint="eastAsia"/>
          <w:lang w:eastAsia="ja-JP"/>
        </w:rPr>
        <w:t xml:space="preserve"> </w:t>
      </w:r>
      <w:r w:rsidR="008F5800" w:rsidRPr="00481D2D">
        <w:rPr>
          <w:lang w:eastAsia="ja-JP"/>
        </w:rPr>
        <w:t>the</w:t>
      </w:r>
      <w:r w:rsidRPr="00481D2D">
        <w:rPr>
          <w:rFonts w:hint="eastAsia"/>
          <w:lang w:eastAsia="ja-JP"/>
        </w:rPr>
        <w:t xml:space="preserv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rsidR="00105C17" w:rsidRPr="00481D2D" w:rsidRDefault="00105C17" w:rsidP="005D46C4">
      <w:pPr>
        <w:pStyle w:val="Heading3"/>
      </w:pPr>
      <w:bookmarkStart w:id="1399" w:name="_Toc146257745"/>
      <w:r w:rsidRPr="00481D2D">
        <w:t>B.3.1.3</w:t>
      </w:r>
      <w:r w:rsidRPr="00481D2D">
        <w:tab/>
        <w:t>Authorization header field</w:t>
      </w:r>
      <w:bookmarkEnd w:id="1399"/>
    </w:p>
    <w:p w:rsidR="00105C17" w:rsidRPr="00481D2D" w:rsidRDefault="00105C17" w:rsidP="00105C17">
      <w:r w:rsidRPr="00481D2D">
        <w:t>Void.</w:t>
      </w:r>
    </w:p>
    <w:p w:rsidR="009242F1" w:rsidRPr="00481D2D" w:rsidRDefault="009242F1" w:rsidP="005D46C4">
      <w:pPr>
        <w:pStyle w:val="Heading3"/>
      </w:pPr>
      <w:bookmarkStart w:id="1400" w:name="_Toc146257746"/>
      <w:r w:rsidRPr="00481D2D">
        <w:t>B.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400"/>
    </w:p>
    <w:p w:rsidR="009242F1" w:rsidRPr="00481D2D" w:rsidRDefault="009242F1" w:rsidP="009242F1">
      <w:pPr>
        <w:rPr>
          <w:snapToGrid w:val="0"/>
        </w:rPr>
      </w:pPr>
      <w:r w:rsidRPr="00481D2D">
        <w:rPr>
          <w:snapToGrid w:val="0"/>
        </w:rPr>
        <w:t xml:space="preserve">Upon receiving an </w:t>
      </w:r>
      <w:r w:rsidRPr="00481D2D">
        <w:t xml:space="preserve">INVITE request not including the "precondition" option-tag in the Supported header field and not including the "precondition" option-tag in the Require header field, </w:t>
      </w:r>
      <w:r w:rsidRPr="00481D2D">
        <w:rPr>
          <w:snapToGrid w:val="0"/>
        </w:rPr>
        <w:t>and the IP-CAN performs network-initiated resource reservation for the UE, the UE:</w:t>
      </w:r>
    </w:p>
    <w:p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rsidR="009242F1" w:rsidRPr="00481D2D" w:rsidRDefault="009242F1" w:rsidP="009242F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rsidR="009242F1" w:rsidRPr="00481D2D" w:rsidRDefault="009242F1" w:rsidP="009242F1">
      <w:pPr>
        <w:pStyle w:val="B2"/>
        <w:rPr>
          <w:snapToGrid w:val="0"/>
        </w:rPr>
      </w:pPr>
      <w:r w:rsidRPr="00481D2D">
        <w:rPr>
          <w:snapToGrid w:val="0"/>
        </w:rPr>
        <w:t>a)</w:t>
      </w:r>
      <w:r w:rsidRPr="00481D2D">
        <w:rPr>
          <w:snapToGrid w:val="0"/>
        </w:rPr>
        <w:tab/>
        <w:t>shall generate an SDP offer; and</w:t>
      </w:r>
    </w:p>
    <w:p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rsidR="009242F1" w:rsidRPr="00481D2D" w:rsidRDefault="009242F1" w:rsidP="009242F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rsidR="009242F1" w:rsidRPr="00481D2D" w:rsidRDefault="009242F1" w:rsidP="009242F1">
      <w:pPr>
        <w:rPr>
          <w:lang w:eastAsia="zh-CN"/>
        </w:rPr>
      </w:pPr>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rsidR="00F51832" w:rsidRPr="00481D2D" w:rsidRDefault="00F51832" w:rsidP="005D46C4">
      <w:pPr>
        <w:pStyle w:val="Heading3"/>
      </w:pPr>
      <w:bookmarkStart w:id="1401" w:name="_Toc146257747"/>
      <w:r w:rsidRPr="00481D2D">
        <w:t>B.3.1.5</w:t>
      </w:r>
      <w:r w:rsidRPr="00481D2D">
        <w:tab/>
        <w:t>3GPP PS data off</w:t>
      </w:r>
      <w:bookmarkEnd w:id="1401"/>
    </w:p>
    <w:p w:rsidR="00F51832" w:rsidRPr="00481D2D" w:rsidRDefault="00F51832" w:rsidP="00F51832">
      <w:r w:rsidRPr="00481D2D">
        <w:t>If the 3GPP PS data off status is "active" the UE shall only send initial requests that:</w:t>
      </w:r>
    </w:p>
    <w:p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rsidR="00F51832" w:rsidRPr="00481D2D" w:rsidRDefault="00F51832" w:rsidP="00F51832">
      <w:pPr>
        <w:pStyle w:val="B1"/>
        <w:rPr>
          <w:lang w:eastAsia="ja-JP"/>
        </w:rPr>
      </w:pPr>
      <w:r w:rsidRPr="00481D2D">
        <w:rPr>
          <w:lang w:eastAsia="ja-JP"/>
        </w:rPr>
        <w:t>2)</w:t>
      </w:r>
      <w:r w:rsidRPr="00481D2D">
        <w:rPr>
          <w:lang w:eastAsia="ja-JP"/>
        </w:rPr>
        <w:tab/>
        <w:t xml:space="preserve">are associated with an emergency service; </w:t>
      </w:r>
      <w:r w:rsidR="007F4FA5" w:rsidRPr="00481D2D">
        <w:rPr>
          <w:lang w:eastAsia="ja-JP"/>
        </w:rPr>
        <w:t>or</w:t>
      </w:r>
    </w:p>
    <w:p w:rsidR="00F51832" w:rsidRPr="00481D2D" w:rsidRDefault="00F51832" w:rsidP="00F51832">
      <w:pPr>
        <w:pStyle w:val="B1"/>
      </w:pPr>
      <w:r w:rsidRPr="00481D2D">
        <w:t>3)</w:t>
      </w:r>
      <w:r w:rsidRPr="00481D2D">
        <w:tab/>
        <w:t xml:space="preserve">are </w:t>
      </w:r>
      <w:r w:rsidR="007F4FA5" w:rsidRPr="00481D2D">
        <w:t xml:space="preserve">associated with </w:t>
      </w:r>
      <w:r w:rsidRPr="00481D2D">
        <w:t>3GPP PS data off exempt services configured in the UE using one or more of the following methods:</w:t>
      </w:r>
    </w:p>
    <w:p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rsidR="00F51832" w:rsidRPr="00481D2D" w:rsidRDefault="00CC5FF5" w:rsidP="00CC5FF5">
      <w:pPr>
        <w:pStyle w:val="B2"/>
      </w:pPr>
      <w:r w:rsidRPr="00481D2D">
        <w:t>-</w:t>
      </w:r>
      <w:r w:rsidRPr="00481D2D">
        <w:tab/>
        <w:t>the non_3GPP_ICSIs_roaming_exempt node specified in 3GPP TS 24.167 [8G], if the UE is in the VPLMN;</w:t>
      </w:r>
    </w:p>
    <w:p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rsidR="00CC5FF5" w:rsidRPr="00481D2D" w:rsidRDefault="00CC5FF5" w:rsidP="00CC5FF5">
      <w:pPr>
        <w:pStyle w:val="B2"/>
      </w:pPr>
      <w:r w:rsidRPr="00481D2D">
        <w:t>-</w:t>
      </w:r>
      <w:r w:rsidRPr="00481D2D">
        <w:tab/>
        <w:t>the non_3GPP_ICSIs_roaming_exempt node specified in 3GPP TS 24.167 [8G], if the UE is in the VPLMN;</w:t>
      </w:r>
      <w:r w:rsidR="007F4FA5" w:rsidRPr="00481D2D">
        <w:t>-</w:t>
      </w:r>
      <w:r w:rsidR="007F4FA5" w:rsidRPr="00481D2D">
        <w:tab/>
        <w:t>the non_3GPP_ICSIs_exempt node in the EF</w:t>
      </w:r>
      <w:r w:rsidR="007F4FA5" w:rsidRPr="00481D2D">
        <w:rPr>
          <w:vertAlign w:val="subscript"/>
        </w:rPr>
        <w:t>3GPPPSDATAOFFservicelist</w:t>
      </w:r>
      <w:r w:rsidR="007F4FA5" w:rsidRPr="00481D2D">
        <w:t xml:space="preserve"> file described in 3GPP TS 31.102 [15C]</w:t>
      </w:r>
      <w:r w:rsidRPr="00481D2D">
        <w:t>,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rsidR="00B6428F" w:rsidRPr="00481D2D" w:rsidRDefault="00B6428F" w:rsidP="005D46C4">
      <w:pPr>
        <w:pStyle w:val="Heading3"/>
      </w:pPr>
      <w:bookmarkStart w:id="1402" w:name="_Toc146257748"/>
      <w:r w:rsidRPr="00481D2D">
        <w:t>B.3.1.6</w:t>
      </w:r>
      <w:r w:rsidRPr="00481D2D">
        <w:tab/>
        <w:t>Transport mechanisms</w:t>
      </w:r>
      <w:bookmarkEnd w:id="1402"/>
    </w:p>
    <w:p w:rsidR="00B6428F" w:rsidRPr="00481D2D" w:rsidRDefault="00B6428F" w:rsidP="00B6428F">
      <w:r w:rsidRPr="00481D2D">
        <w:t>No additional requirements are defined.</w:t>
      </w:r>
    </w:p>
    <w:p w:rsidR="000A4C37" w:rsidRPr="00481D2D" w:rsidRDefault="000A4C37" w:rsidP="005D46C4">
      <w:pPr>
        <w:pStyle w:val="Heading3"/>
      </w:pPr>
      <w:bookmarkStart w:id="1403" w:name="_Toc146257749"/>
      <w:r w:rsidRPr="00481D2D">
        <w:t>B.3.1.7</w:t>
      </w:r>
      <w:r w:rsidRPr="00481D2D">
        <w:tab/>
        <w:t>RLOS</w:t>
      </w:r>
      <w:bookmarkEnd w:id="1403"/>
    </w:p>
    <w:p w:rsidR="000A4C37" w:rsidRPr="00481D2D" w:rsidRDefault="000A4C37" w:rsidP="000A4C37">
      <w:r w:rsidRPr="00481D2D">
        <w:t>Not applicable.</w:t>
      </w:r>
    </w:p>
    <w:p w:rsidR="00D82C51" w:rsidRPr="00481D2D" w:rsidRDefault="00D82C51" w:rsidP="005D46C4">
      <w:pPr>
        <w:pStyle w:val="Heading2"/>
      </w:pPr>
      <w:bookmarkStart w:id="1404" w:name="_Toc146257750"/>
      <w:r w:rsidRPr="00481D2D">
        <w:t>B.3.2</w:t>
      </w:r>
      <w:r w:rsidRPr="00481D2D">
        <w:tab/>
        <w:t>Procedures at the P-CSCF</w:t>
      </w:r>
      <w:bookmarkEnd w:id="1404"/>
    </w:p>
    <w:p w:rsidR="00D357EC" w:rsidRPr="00481D2D" w:rsidRDefault="00D357EC" w:rsidP="005D46C4">
      <w:pPr>
        <w:pStyle w:val="Heading3"/>
      </w:pPr>
      <w:bookmarkStart w:id="1405" w:name="_Toc146257751"/>
      <w:r w:rsidRPr="00481D2D">
        <w:t>B.3.2.0</w:t>
      </w:r>
      <w:r w:rsidRPr="00481D2D">
        <w:tab/>
        <w:t>Registration and authentication</w:t>
      </w:r>
      <w:bookmarkEnd w:id="1405"/>
    </w:p>
    <w:p w:rsidR="00D357EC" w:rsidRPr="00481D2D" w:rsidRDefault="00D357EC" w:rsidP="00D357EC">
      <w:r w:rsidRPr="00481D2D">
        <w:t>Void.</w:t>
      </w:r>
    </w:p>
    <w:p w:rsidR="001568C0" w:rsidRPr="00481D2D" w:rsidRDefault="001568C0" w:rsidP="005D46C4">
      <w:pPr>
        <w:pStyle w:val="Heading3"/>
      </w:pPr>
      <w:bookmarkStart w:id="1406" w:name="_Toc146257752"/>
      <w:r w:rsidRPr="00481D2D">
        <w:t>B.3.2.1</w:t>
      </w:r>
      <w:r w:rsidRPr="00481D2D">
        <w:tab/>
      </w:r>
      <w:r w:rsidR="000450B8" w:rsidRPr="00481D2D">
        <w:t>Determining network to which the originating user is attached</w:t>
      </w:r>
      <w:bookmarkEnd w:id="1406"/>
    </w:p>
    <w:p w:rsidR="001568C0" w:rsidRPr="00481D2D" w:rsidRDefault="001568C0" w:rsidP="001568C0">
      <w:r w:rsidRPr="00481D2D">
        <w:t xml:space="preserve">In order to determine </w:t>
      </w:r>
      <w:r w:rsidR="000450B8" w:rsidRPr="00481D2D">
        <w:t xml:space="preserve">from which network the request was originated </w:t>
      </w:r>
      <w:r w:rsidRPr="00481D2D">
        <w:t xml:space="preserve">the P-CSCF shall </w:t>
      </w:r>
      <w:r w:rsidR="000450B8" w:rsidRPr="00481D2D">
        <w:t xml:space="preserve">check </w:t>
      </w:r>
      <w:r w:rsidRPr="00481D2D">
        <w:t xml:space="preserve">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Pr="00481D2D">
        <w:t xml:space="preserve">received in the P-Access-Network-Info header </w:t>
      </w:r>
      <w:r w:rsidR="00FF7ACE" w:rsidRPr="00481D2D">
        <w:t>field</w:t>
      </w:r>
      <w:r w:rsidRPr="00481D2D">
        <w:t>.</w:t>
      </w:r>
    </w:p>
    <w:p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rsidR="00695365" w:rsidRPr="00481D2D" w:rsidRDefault="00695365" w:rsidP="005D46C4">
      <w:pPr>
        <w:pStyle w:val="Heading3"/>
      </w:pPr>
      <w:bookmarkStart w:id="1407" w:name="_Toc146257753"/>
      <w:r w:rsidRPr="00481D2D">
        <w:t>B.3.2.2</w:t>
      </w:r>
      <w:r w:rsidRPr="00481D2D">
        <w:tab/>
        <w:t>Location information handling</w:t>
      </w:r>
      <w:bookmarkEnd w:id="1407"/>
    </w:p>
    <w:p w:rsidR="00695365" w:rsidRPr="00481D2D" w:rsidRDefault="00695365" w:rsidP="00695365">
      <w:r w:rsidRPr="00481D2D">
        <w:t>Void.</w:t>
      </w:r>
    </w:p>
    <w:p w:rsidR="005827E6" w:rsidRPr="00481D2D" w:rsidRDefault="005827E6" w:rsidP="005D46C4">
      <w:pPr>
        <w:pStyle w:val="Heading3"/>
      </w:pPr>
      <w:bookmarkStart w:id="1408" w:name="_Toc146257754"/>
      <w:r w:rsidRPr="00481D2D">
        <w:t>B.3.2.3</w:t>
      </w:r>
      <w:r w:rsidRPr="00481D2D">
        <w:tab/>
        <w:t>Prohibited usage of PDN connection for emergency bearer services</w:t>
      </w:r>
      <w:bookmarkEnd w:id="1408"/>
    </w:p>
    <w:p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rsidR="001B65B8" w:rsidRPr="00481D2D" w:rsidRDefault="001B65B8" w:rsidP="005D46C4">
      <w:pPr>
        <w:pStyle w:val="Heading3"/>
      </w:pPr>
      <w:bookmarkStart w:id="1409" w:name="_Toc146257755"/>
      <w:r w:rsidRPr="00481D2D">
        <w:t>B.3.2.5</w:t>
      </w:r>
      <w:r w:rsidRPr="00481D2D">
        <w:tab/>
        <w:t>Void</w:t>
      </w:r>
      <w:bookmarkEnd w:id="1409"/>
    </w:p>
    <w:p w:rsidR="00822223" w:rsidRPr="00481D2D" w:rsidRDefault="00822223" w:rsidP="005D46C4">
      <w:pPr>
        <w:pStyle w:val="Heading3"/>
      </w:pPr>
      <w:bookmarkStart w:id="1410" w:name="_Toc146257756"/>
      <w:r w:rsidRPr="00481D2D">
        <w:t>B.3.2.6</w:t>
      </w:r>
      <w:r w:rsidRPr="00481D2D">
        <w:tab/>
        <w:t>Resource sharing</w:t>
      </w:r>
      <w:bookmarkEnd w:id="1410"/>
    </w:p>
    <w:p w:rsidR="00822223" w:rsidRPr="00481D2D" w:rsidRDefault="00822223" w:rsidP="00822223">
      <w:r w:rsidRPr="00481D2D">
        <w:t xml:space="preserve">If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rsidR="0063111F" w:rsidRPr="00481D2D" w:rsidRDefault="0063111F" w:rsidP="005D46C4">
      <w:pPr>
        <w:pStyle w:val="Heading3"/>
      </w:pPr>
      <w:bookmarkStart w:id="1411" w:name="_Toc146257757"/>
      <w:r w:rsidRPr="00481D2D">
        <w:t>B.3.2.7</w:t>
      </w:r>
      <w:r w:rsidRPr="00481D2D">
        <w:tab/>
        <w:t>Priority sharing</w:t>
      </w:r>
      <w:bookmarkEnd w:id="1411"/>
    </w:p>
    <w:p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rsidR="000A4C37" w:rsidRPr="00481D2D" w:rsidRDefault="000A4C37" w:rsidP="005D46C4">
      <w:pPr>
        <w:pStyle w:val="Heading3"/>
      </w:pPr>
      <w:bookmarkStart w:id="1412" w:name="_Toc146257758"/>
      <w:r w:rsidRPr="00481D2D">
        <w:t>B.3.2.8</w:t>
      </w:r>
      <w:r w:rsidRPr="00481D2D">
        <w:tab/>
        <w:t>RLOS</w:t>
      </w:r>
      <w:bookmarkEnd w:id="1412"/>
    </w:p>
    <w:p w:rsidR="000A4C37" w:rsidRPr="00481D2D" w:rsidRDefault="000A4C37" w:rsidP="000A4C37">
      <w:r w:rsidRPr="00481D2D">
        <w:t>Not applicable.</w:t>
      </w:r>
    </w:p>
    <w:p w:rsidR="00B07C27" w:rsidRPr="00481D2D" w:rsidRDefault="00B07C27" w:rsidP="005D46C4">
      <w:pPr>
        <w:pStyle w:val="Heading2"/>
      </w:pPr>
      <w:bookmarkStart w:id="1413" w:name="_Toc146257759"/>
      <w:r w:rsidRPr="00481D2D">
        <w:t>B.3.3</w:t>
      </w:r>
      <w:r w:rsidRPr="00481D2D">
        <w:tab/>
        <w:t>Procedures at the S-CSCF</w:t>
      </w:r>
      <w:bookmarkEnd w:id="1413"/>
    </w:p>
    <w:p w:rsidR="000B46B6" w:rsidRPr="00481D2D" w:rsidRDefault="00B07C27" w:rsidP="005D46C4">
      <w:pPr>
        <w:pStyle w:val="Heading3"/>
      </w:pPr>
      <w:bookmarkStart w:id="1414" w:name="_Toc146257760"/>
      <w:r w:rsidRPr="00481D2D">
        <w:t>B.3.3.1</w:t>
      </w:r>
      <w:r w:rsidRPr="00481D2D">
        <w:tab/>
        <w:t>Notification of AS about registration status</w:t>
      </w:r>
      <w:bookmarkEnd w:id="1414"/>
    </w:p>
    <w:p w:rsidR="00B07C27" w:rsidRPr="00481D2D" w:rsidRDefault="00B07C27" w:rsidP="00B07C27">
      <w:r w:rsidRPr="00481D2D">
        <w:t>Not applicable</w:t>
      </w:r>
    </w:p>
    <w:p w:rsidR="000A4C37" w:rsidRPr="00481D2D" w:rsidRDefault="000A4C37" w:rsidP="005D46C4">
      <w:pPr>
        <w:pStyle w:val="Heading3"/>
      </w:pPr>
      <w:bookmarkStart w:id="1415" w:name="_Toc146257761"/>
      <w:r w:rsidRPr="00481D2D">
        <w:t>B.3.3.2</w:t>
      </w:r>
      <w:r w:rsidRPr="00481D2D">
        <w:tab/>
        <w:t>RLOS</w:t>
      </w:r>
      <w:bookmarkEnd w:id="1415"/>
    </w:p>
    <w:p w:rsidR="000A4C37" w:rsidRPr="00481D2D" w:rsidRDefault="000A4C37" w:rsidP="000A4C37">
      <w:r w:rsidRPr="00481D2D">
        <w:t>Not applicable.</w:t>
      </w:r>
    </w:p>
    <w:p w:rsidR="00897956" w:rsidRPr="00481D2D" w:rsidRDefault="00897956" w:rsidP="005D46C4">
      <w:pPr>
        <w:pStyle w:val="Heading1"/>
      </w:pPr>
      <w:bookmarkStart w:id="1416" w:name="_Toc146257762"/>
      <w:r w:rsidRPr="00481D2D">
        <w:t>B.4</w:t>
      </w:r>
      <w:r w:rsidRPr="00481D2D">
        <w:tab/>
        <w:t xml:space="preserve">3GPP specific encoding for SIP header </w:t>
      </w:r>
      <w:r w:rsidR="00FF7ACE" w:rsidRPr="00481D2D">
        <w:t xml:space="preserve">field </w:t>
      </w:r>
      <w:r w:rsidRPr="00481D2D">
        <w:t>extensions</w:t>
      </w:r>
      <w:bookmarkEnd w:id="1416"/>
    </w:p>
    <w:p w:rsidR="00897956" w:rsidRPr="00481D2D" w:rsidRDefault="00897956" w:rsidP="005D46C4">
      <w:pPr>
        <w:pStyle w:val="Heading2"/>
      </w:pPr>
      <w:bookmarkStart w:id="1417" w:name="_Toc146257763"/>
      <w:r w:rsidRPr="00481D2D">
        <w:t>B.4.1</w:t>
      </w:r>
      <w:r w:rsidRPr="00481D2D">
        <w:tab/>
        <w:t>Void</w:t>
      </w:r>
      <w:bookmarkEnd w:id="1417"/>
    </w:p>
    <w:p w:rsidR="00726DA3" w:rsidRPr="00481D2D" w:rsidRDefault="00726DA3" w:rsidP="005D46C4">
      <w:pPr>
        <w:pStyle w:val="Heading1"/>
      </w:pPr>
      <w:bookmarkStart w:id="1418" w:name="_Toc146257764"/>
      <w:r w:rsidRPr="00481D2D">
        <w:t>B.5</w:t>
      </w:r>
      <w:r w:rsidRPr="00481D2D">
        <w:tab/>
        <w:t>Use of circuit-switched domain</w:t>
      </w:r>
      <w:bookmarkEnd w:id="1418"/>
    </w:p>
    <w:p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3GPP TS 24.008 [8].</w:t>
      </w:r>
    </w:p>
    <w:p w:rsidR="00451971" w:rsidRPr="00481D2D" w:rsidRDefault="00451971" w:rsidP="00451971">
      <w:pPr>
        <w:pStyle w:val="NO"/>
      </w:pPr>
      <w:r w:rsidRPr="00481D2D">
        <w:t>NOTE:</w:t>
      </w:r>
      <w:r w:rsidRPr="00481D2D">
        <w:tab/>
        <w:t>3GPP TS 24.301 [8J] specifies additional requirements for the UE in determining the type of setup message the UE sends to the network when an emergency call is to be set up over the CS domain.</w:t>
      </w:r>
    </w:p>
    <w:p w:rsidR="00897956" w:rsidRPr="00481D2D" w:rsidRDefault="00897956" w:rsidP="005D46C4">
      <w:pPr>
        <w:pStyle w:val="Heading8"/>
      </w:pPr>
      <w:r w:rsidRPr="00481D2D">
        <w:br w:type="page"/>
      </w:r>
      <w:bookmarkStart w:id="1419" w:name="_Toc132016596"/>
      <w:bookmarkStart w:id="1420" w:name="_Toc146257765"/>
      <w:r w:rsidRPr="00481D2D">
        <w:t>Annex C (normative):</w:t>
      </w:r>
      <w:r w:rsidRPr="00481D2D">
        <w:tab/>
      </w:r>
      <w:r w:rsidRPr="00481D2D">
        <w:br/>
        <w:t>UICC and USIM Aspects for access to the IM CN subsystem</w:t>
      </w:r>
      <w:bookmarkEnd w:id="1419"/>
      <w:bookmarkEnd w:id="1420"/>
    </w:p>
    <w:p w:rsidR="00897956" w:rsidRPr="00481D2D" w:rsidRDefault="00897956" w:rsidP="005D46C4">
      <w:pPr>
        <w:pStyle w:val="Heading1"/>
      </w:pPr>
      <w:bookmarkStart w:id="1421" w:name="_Toc146257766"/>
      <w:r w:rsidRPr="00481D2D">
        <w:t>C.1</w:t>
      </w:r>
      <w:r w:rsidRPr="00481D2D">
        <w:tab/>
        <w:t>Scope</w:t>
      </w:r>
      <w:bookmarkEnd w:id="1421"/>
    </w:p>
    <w:p w:rsidR="00897956" w:rsidRPr="00481D2D" w:rsidRDefault="00897956">
      <w:r w:rsidRPr="00481D2D">
        <w:t>This clause describes the UICC and USIM aspects for access to the IM CN subsystem. Additional requirements related to UICC usage for access to the IM CN subsystem are described in 3GPP TS 33.203 [19].</w:t>
      </w:r>
    </w:p>
    <w:p w:rsidR="00897956" w:rsidRPr="00481D2D" w:rsidRDefault="00897956" w:rsidP="005D46C4">
      <w:pPr>
        <w:pStyle w:val="Heading1"/>
      </w:pPr>
      <w:bookmarkStart w:id="1422" w:name="_Toc146257767"/>
      <w:r w:rsidRPr="00481D2D">
        <w:t>C.2</w:t>
      </w:r>
      <w:r w:rsidRPr="00481D2D">
        <w:tab/>
        <w:t>Derivation of IMS parameters from USIM</w:t>
      </w:r>
      <w:bookmarkEnd w:id="1422"/>
    </w:p>
    <w:p w:rsidR="00897956" w:rsidRPr="00481D2D" w:rsidRDefault="00897956">
      <w:r w:rsidRPr="00481D2D">
        <w:t>In case the UE is loaded with a UICC that contains a USIM but does not contain an ISIM, the UE shall:</w:t>
      </w:r>
    </w:p>
    <w:p w:rsidR="00897956" w:rsidRPr="00481D2D" w:rsidRDefault="00897956">
      <w:pPr>
        <w:pStyle w:val="B1"/>
      </w:pPr>
      <w:r w:rsidRPr="00481D2D">
        <w:t>-</w:t>
      </w:r>
      <w:r w:rsidRPr="00481D2D">
        <w:tab/>
        <w:t>generate a private user identity;</w:t>
      </w:r>
    </w:p>
    <w:p w:rsidR="00897956" w:rsidRPr="00481D2D" w:rsidRDefault="00897956">
      <w:pPr>
        <w:pStyle w:val="B1"/>
      </w:pPr>
      <w:r w:rsidRPr="00481D2D">
        <w:t>-</w:t>
      </w:r>
      <w:r w:rsidRPr="00481D2D">
        <w:tab/>
        <w:t>generate a temporary public user identity; and</w:t>
      </w:r>
    </w:p>
    <w:p w:rsidR="00897956" w:rsidRPr="00481D2D" w:rsidRDefault="00897956">
      <w:pPr>
        <w:pStyle w:val="B1"/>
      </w:pPr>
      <w:r w:rsidRPr="00481D2D">
        <w:t>-</w:t>
      </w:r>
      <w:r w:rsidRPr="00481D2D">
        <w:tab/>
        <w:t>generate a home network domain name to address the SIP REGISTER request to.</w:t>
      </w:r>
    </w:p>
    <w:p w:rsidR="00897956" w:rsidRPr="00481D2D" w:rsidRDefault="00897956">
      <w:r w:rsidRPr="00481D2D">
        <w:t xml:space="preserve">All these three parameters are derived from the </w:t>
      </w:r>
      <w:smartTag w:uri="urn:schemas-microsoft-com:office:smarttags" w:element="stockticker">
        <w:r w:rsidRPr="00481D2D">
          <w:t>IMSI</w:t>
        </w:r>
      </w:smartTag>
      <w:r w:rsidRPr="00481D2D">
        <w:t xml:space="preserve"> parameter in the USIM, according to the procedures described in 3GPP TS 23.003 [3]. Also in this case, the UE shall derive new values every time the UICC is changed, and shall discard existing values if the UICC is removed.</w:t>
      </w:r>
    </w:p>
    <w:p w:rsidR="00897956" w:rsidRPr="00481D2D" w:rsidRDefault="00897956">
      <w:pPr>
        <w:pStyle w:val="NO"/>
      </w:pPr>
      <w:r w:rsidRPr="00481D2D">
        <w:t>NOTE:</w:t>
      </w:r>
      <w:r w:rsidRPr="00481D2D">
        <w:tab/>
        <w:t>If there is an ISIM and a USIM on a UICC, the ISIM is used for authentication</w:t>
      </w:r>
      <w:r w:rsidR="0030720E" w:rsidRPr="00481D2D">
        <w:t xml:space="preserve"> to the IM CN subsystem</w:t>
      </w:r>
      <w:r w:rsidRPr="00481D2D">
        <w:t xml:space="preserve">, as described in 3GPP TS 33.203 [19]. See </w:t>
      </w:r>
      <w:r w:rsidR="006C3303" w:rsidRPr="00481D2D">
        <w:t xml:space="preserve">also </w:t>
      </w:r>
      <w:r w:rsidRPr="00481D2D">
        <w:t>subclause 5.1.1.1A.</w:t>
      </w:r>
    </w:p>
    <w:p w:rsidR="00897956" w:rsidRPr="00481D2D" w:rsidRDefault="00897956" w:rsidP="005D46C4">
      <w:pPr>
        <w:pStyle w:val="Heading1"/>
      </w:pPr>
      <w:bookmarkStart w:id="1423" w:name="_Toc146257768"/>
      <w:r w:rsidRPr="00481D2D">
        <w:t>C.3</w:t>
      </w:r>
      <w:r w:rsidRPr="00481D2D">
        <w:tab/>
        <w:t>ISIM Location in 3GPP Systems</w:t>
      </w:r>
      <w:bookmarkEnd w:id="1423"/>
    </w:p>
    <w:p w:rsidR="00897956" w:rsidRPr="00481D2D" w:rsidRDefault="00897956">
      <w:r w:rsidRPr="00481D2D">
        <w:t>For 3GPP systems, if ISIM is present, it is contained in UICC.</w:t>
      </w:r>
    </w:p>
    <w:p w:rsidR="00CE2B46" w:rsidRPr="00481D2D" w:rsidRDefault="007B2659" w:rsidP="005D46C4">
      <w:pPr>
        <w:pStyle w:val="Heading1"/>
      </w:pPr>
      <w:bookmarkStart w:id="1424" w:name="_Toc146257769"/>
      <w:r w:rsidRPr="00481D2D">
        <w:t>C.3A</w:t>
      </w:r>
      <w:r w:rsidR="00CE2B46" w:rsidRPr="00481D2D">
        <w:tab/>
        <w:t>UICC access to IMS</w:t>
      </w:r>
      <w:bookmarkEnd w:id="1424"/>
    </w:p>
    <w:p w:rsidR="00CE2B46" w:rsidRPr="00481D2D" w:rsidRDefault="00CE2B46" w:rsidP="00CE2B46">
      <w:r w:rsidRPr="00481D2D">
        <w:t>If the UE supports the UICC access to IMS USAT feature defined in 3GPP TS 31.111 [15D] the following procedures in addition to the UE procedures in this specification apply.</w:t>
      </w:r>
    </w:p>
    <w:p w:rsidR="00CE2B46" w:rsidRPr="00481D2D" w:rsidRDefault="00CE2B46" w:rsidP="00CE2B46">
      <w:r w:rsidRPr="00481D2D">
        <w:t>If the EF</w:t>
      </w:r>
      <w:r w:rsidRPr="00481D2D">
        <w:rPr>
          <w:vertAlign w:val="subscript"/>
        </w:rPr>
        <w:t>UICCIARI</w:t>
      </w:r>
      <w:r w:rsidRPr="00481D2D">
        <w:t xml:space="preserve"> contains a list of IARIs associated with active applications installed on the UICC in either the USIM or the ISIM, then when performing the user-initiated registration procedure as described in subclause 5.1.1.2 the UE shall include in the REGISTER request the list of IARIs associated with active applications installed on the UICC in addition to any IARI values for active applications installed on the ME </w:t>
      </w:r>
      <w:r w:rsidRPr="00481D2D">
        <w:rPr>
          <w:rFonts w:eastAsia="SimSun"/>
          <w:lang w:eastAsia="zh-CN"/>
        </w:rPr>
        <w:t xml:space="preserve">in g.3gpp.iari-ref media </w:t>
      </w:r>
      <w:r w:rsidRPr="00481D2D">
        <w:t xml:space="preserve">feature tag(s) in the Contact header field of the REGISTER request as defined in subclause 7.9.3 and </w:t>
      </w:r>
      <w:r w:rsidRPr="00481D2D">
        <w:rPr>
          <w:lang w:eastAsia="zh-CN"/>
        </w:rPr>
        <w:t>RFC 3840 [62]</w:t>
      </w:r>
      <w:r w:rsidRPr="00481D2D">
        <w:t>.</w:t>
      </w:r>
    </w:p>
    <w:p w:rsidR="00CE2B46" w:rsidRPr="00481D2D" w:rsidRDefault="00CE2B46" w:rsidP="00CE2B46">
      <w:r w:rsidRPr="00481D2D">
        <w:t>If the UE receives from the UICC an initial request for a dialog or a standalone transaction then after decapsulating the request as specified in 3GPP TS 31.111 [15D] the UE shall send the request to the IM CN subsystem as specified in subclause 5.1.2A. When the UE receives from the UICC subsequent requests or responses related to dialogs or transactions already established for UICC applications then after decapsulating the request or response as specified in 3GPP TS 31.111 [15D] the UE shall send the request or response to the IM CN subsystem as specified in subclause 5.1.2A.</w:t>
      </w:r>
    </w:p>
    <w:p w:rsidR="00CE2B46" w:rsidRPr="00481D2D" w:rsidRDefault="00CE2B46" w:rsidP="00CE2B46">
      <w:pPr>
        <w:pStyle w:val="NO"/>
        <w:rPr>
          <w:snapToGrid w:val="0"/>
        </w:rPr>
      </w:pPr>
      <w:r w:rsidRPr="00481D2D">
        <w:rPr>
          <w:snapToGrid w:val="0"/>
        </w:rPr>
        <w:t>NOTE:</w:t>
      </w:r>
      <w:r w:rsidRPr="00481D2D">
        <w:rPr>
          <w:snapToGrid w:val="0"/>
        </w:rPr>
        <w:tab/>
        <w:t xml:space="preserve">The encapsulated requests and responses transferred between the UICC and UE are complete and valid SIP requests and responses compliant with </w:t>
      </w:r>
      <w:r w:rsidRPr="00481D2D">
        <w:t>RFC 3261 [26]</w:t>
      </w:r>
      <w:r w:rsidRPr="00481D2D">
        <w:rPr>
          <w:snapToGrid w:val="0"/>
        </w:rPr>
        <w:t>.</w:t>
      </w:r>
    </w:p>
    <w:p w:rsidR="00CE2B46" w:rsidRPr="00481D2D" w:rsidRDefault="00CE2B46" w:rsidP="00CE2B46">
      <w:r w:rsidRPr="00481D2D">
        <w:t>When sending requests or responses received from the UICC to the IM CN subsystem the UE shall modify or include any header fields necessary (such as Route, Via, Contact) in order to conform with the procedures in this specification.</w:t>
      </w:r>
    </w:p>
    <w:p w:rsidR="00B631F6" w:rsidRPr="00481D2D" w:rsidRDefault="00B631F6" w:rsidP="005D46C4">
      <w:pPr>
        <w:pStyle w:val="Heading1"/>
      </w:pPr>
      <w:bookmarkStart w:id="1425" w:name="_Toc146257770"/>
      <w:r w:rsidRPr="00481D2D">
        <w:t>C.4</w:t>
      </w:r>
      <w:r w:rsidR="006E59FF" w:rsidRPr="00481D2D">
        <w:tab/>
      </w:r>
      <w:r w:rsidRPr="00481D2D">
        <w:t>Update of IMS parameters on the UICC</w:t>
      </w:r>
      <w:bookmarkEnd w:id="1425"/>
    </w:p>
    <w:p w:rsidR="00B631F6" w:rsidRPr="00481D2D" w:rsidRDefault="00B631F6" w:rsidP="00B631F6">
      <w:r w:rsidRPr="00481D2D">
        <w:t>3GPP TS 31.102 [15C] and 3GPP TS 31.103 [15B] specify the file structure and contents for the preconfigured parameters stored on the USIM and ISIM, respectively, necessary to initiate the registration to the IM CN subsystem. Any of these parameters can be updated via Data Download or a USAT application, as described in 3GPP TS 31.111 [15D]. If one ore more EFs are changed and a REFRESH command is issued by the UICC, then the UE reads the updated parameters from the UICC as specified for the REFRESH command in 3GPP TS 31.111 [15D].</w:t>
      </w:r>
    </w:p>
    <w:p w:rsidR="00B631F6" w:rsidRPr="00481D2D" w:rsidRDefault="00B631F6" w:rsidP="00B631F6">
      <w:r w:rsidRPr="00481D2D">
        <w:t>If the UE supports the UICC access to IMS USAT feature defined in 3GPP TS 31.111 [15D] and the EF</w:t>
      </w:r>
      <w:r w:rsidRPr="00481D2D">
        <w:rPr>
          <w:vertAlign w:val="subscript"/>
        </w:rPr>
        <w:t>UICCIARI</w:t>
      </w:r>
      <w:r w:rsidRPr="00481D2D">
        <w:t xml:space="preserve"> changes in either the USIM or the ISIM, the UE shall perform the user-initiated reregistration procedure as described in subclause 5.1.1.4 with the new values of the IARI parameter(s) residing on the UICC.</w:t>
      </w:r>
    </w:p>
    <w:p w:rsidR="00B631F6" w:rsidRPr="00481D2D" w:rsidRDefault="00B631F6" w:rsidP="00B631F6">
      <w:r w:rsidRPr="00481D2D">
        <w:t>In case of changes to EFs other than the EF</w:t>
      </w:r>
      <w:r w:rsidRPr="00481D2D">
        <w:rPr>
          <w:vertAlign w:val="subscript"/>
        </w:rPr>
        <w:t>UICCIARI</w:t>
      </w:r>
      <w:r w:rsidRPr="00481D2D">
        <w:t>, the UE is not required to perform deregistration but it shall wait for the network-initated deregistration procedures to occur as described in subclause 5.4.1.5 unless the user initiates deregistration procedures as described in subclause 5.1.1.6. From this point onwards the normal initial registration procedures can occur.</w:t>
      </w:r>
    </w:p>
    <w:p w:rsidR="00897956" w:rsidRPr="00481D2D" w:rsidRDefault="00897956" w:rsidP="005D46C4">
      <w:pPr>
        <w:pStyle w:val="Heading8"/>
      </w:pPr>
      <w:r w:rsidRPr="00481D2D">
        <w:br w:type="page"/>
      </w:r>
      <w:bookmarkStart w:id="1426" w:name="_Toc146257771"/>
      <w:r w:rsidRPr="00481D2D">
        <w:t>Annex D (normative):</w:t>
      </w:r>
      <w:r w:rsidRPr="00481D2D">
        <w:br/>
      </w:r>
      <w:r w:rsidR="00B37CFD" w:rsidRPr="00481D2D">
        <w:t>Void</w:t>
      </w:r>
      <w:bookmarkEnd w:id="1426"/>
    </w:p>
    <w:p w:rsidR="00897956" w:rsidRPr="00481D2D" w:rsidRDefault="00897956" w:rsidP="005D46C4">
      <w:pPr>
        <w:pStyle w:val="Heading8"/>
      </w:pPr>
      <w:r w:rsidRPr="00481D2D">
        <w:br w:type="page"/>
      </w:r>
      <w:bookmarkStart w:id="1427" w:name="_Toc146257772"/>
      <w:r w:rsidRPr="00481D2D">
        <w:t>Annex E (normative):</w:t>
      </w:r>
      <w:r w:rsidRPr="00481D2D">
        <w:br/>
        <w:t>IP-Connectivity Access Network specific concepts when using xDSL</w:t>
      </w:r>
      <w:r w:rsidR="009677B8" w:rsidRPr="00481D2D">
        <w:t>, Fiber</w:t>
      </w:r>
      <w:r w:rsidRPr="00481D2D">
        <w:t xml:space="preserve"> </w:t>
      </w:r>
      <w:r w:rsidR="00CE7B50" w:rsidRPr="00481D2D">
        <w:t xml:space="preserve">or Ethernet </w:t>
      </w:r>
      <w:r w:rsidRPr="00481D2D">
        <w:t>to access IM CN subsystem</w:t>
      </w:r>
      <w:bookmarkEnd w:id="1427"/>
    </w:p>
    <w:p w:rsidR="00897956" w:rsidRPr="00481D2D" w:rsidRDefault="00897956" w:rsidP="005D46C4">
      <w:pPr>
        <w:pStyle w:val="Heading1"/>
      </w:pPr>
      <w:bookmarkStart w:id="1428" w:name="_Toc146257773"/>
      <w:r w:rsidRPr="00481D2D">
        <w:t>E.1</w:t>
      </w:r>
      <w:r w:rsidRPr="00481D2D">
        <w:tab/>
        <w:t>Scope</w:t>
      </w:r>
      <w:bookmarkEnd w:id="1428"/>
    </w:p>
    <w:p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xDSL</w:t>
      </w:r>
      <w:r w:rsidR="009677B8" w:rsidRPr="00481D2D">
        <w:t>, Fiber</w:t>
      </w:r>
      <w:r w:rsidR="00CE7B50" w:rsidRPr="00481D2D">
        <w:t xml:space="preserve"> or Ethernet</w:t>
      </w:r>
      <w:r w:rsidRPr="00481D2D">
        <w:t>.</w:t>
      </w:r>
    </w:p>
    <w:p w:rsidR="00CE7B50" w:rsidRPr="00481D2D" w:rsidRDefault="00CE7B50" w:rsidP="00CE7B50">
      <w:pPr>
        <w:ind w:left="284"/>
      </w:pPr>
      <w:r w:rsidRPr="00481D2D">
        <w:t>NOTE:</w:t>
      </w:r>
      <w:r w:rsidRPr="00481D2D">
        <w:tab/>
        <w:t>Fixed-broadband access in this Annex refers to xDSL</w:t>
      </w:r>
      <w:r w:rsidR="009677B8" w:rsidRPr="00481D2D">
        <w:t>, Fiber</w:t>
      </w:r>
      <w:r w:rsidRPr="00481D2D">
        <w:t xml:space="preserve"> and Ethernet accesses.</w:t>
      </w:r>
    </w:p>
    <w:p w:rsidR="00897956" w:rsidRPr="00481D2D" w:rsidRDefault="00897956" w:rsidP="005D46C4">
      <w:pPr>
        <w:pStyle w:val="Heading1"/>
      </w:pPr>
      <w:bookmarkStart w:id="1429" w:name="_Toc146257774"/>
      <w:r w:rsidRPr="00481D2D">
        <w:t>E.2</w:t>
      </w:r>
      <w:r w:rsidRPr="00481D2D">
        <w:tab/>
      </w:r>
      <w:r w:rsidR="00CE7B50" w:rsidRPr="00481D2D">
        <w:t xml:space="preserve">Fixed broadband </w:t>
      </w:r>
      <w:r w:rsidRPr="00481D2D">
        <w:t>aspects when connected to the IM CN subsystem</w:t>
      </w:r>
      <w:bookmarkEnd w:id="1429"/>
    </w:p>
    <w:p w:rsidR="00897956" w:rsidRPr="00481D2D" w:rsidRDefault="00897956" w:rsidP="005D46C4">
      <w:pPr>
        <w:pStyle w:val="Heading2"/>
      </w:pPr>
      <w:bookmarkStart w:id="1430" w:name="_Toc146257775"/>
      <w:r w:rsidRPr="00481D2D">
        <w:t>E.2.1</w:t>
      </w:r>
      <w:r w:rsidRPr="00481D2D">
        <w:tab/>
        <w:t>Introduction</w:t>
      </w:r>
      <w:bookmarkEnd w:id="1430"/>
    </w:p>
    <w:p w:rsidR="00897956" w:rsidRPr="00481D2D" w:rsidRDefault="00897956">
      <w:r w:rsidRPr="00481D2D">
        <w:t xml:space="preserve">A UE accessing the IM CN subsystem, and the IM CN subsystem itself, utilise the services provided by the </w:t>
      </w:r>
      <w:r w:rsidR="00A61141" w:rsidRPr="00481D2D">
        <w:t xml:space="preserve">fixed-broadband </w:t>
      </w:r>
      <w:r w:rsidRPr="00481D2D">
        <w:t>access network to provide packet-mode communication between the UE and the IM CN subsystem.</w:t>
      </w:r>
    </w:p>
    <w:p w:rsidR="00897956" w:rsidRPr="00481D2D" w:rsidRDefault="00897956">
      <w:r w:rsidRPr="00481D2D">
        <w:t xml:space="preserve">Requirements for the </w:t>
      </w:r>
      <w:r w:rsidR="00A61141" w:rsidRPr="00481D2D">
        <w:t>IP Edge node, defined in ETSI ES 282 001 [138]</w:t>
      </w:r>
      <w:r w:rsidRPr="00481D2D">
        <w:t>in support of this communication are outside the scope of this document and specified elsewhere.</w:t>
      </w:r>
    </w:p>
    <w:p w:rsidR="00897956" w:rsidRPr="00481D2D" w:rsidRDefault="00897956">
      <w:r w:rsidRPr="00481D2D">
        <w:t xml:space="preserve">From the UEs perspective, it is assumed that one or more IP-CAN bearer(s) are provided, in the form of connection(s) managed by the </w:t>
      </w:r>
      <w:r w:rsidR="00A61141" w:rsidRPr="00481D2D">
        <w:t xml:space="preserve">layer 2 (e.g. </w:t>
      </w:r>
      <w:smartTag w:uri="urn:schemas-microsoft-com:office:smarttags" w:element="stockticker">
        <w:r w:rsidRPr="00481D2D">
          <w:t>DSL</w:t>
        </w:r>
      </w:smartTag>
      <w:r w:rsidRPr="00481D2D">
        <w:t xml:space="preserve"> modem supporting the UE</w:t>
      </w:r>
      <w:r w:rsidR="00A61141" w:rsidRPr="00481D2D">
        <w:t>)</w:t>
      </w:r>
      <w:r w:rsidRPr="00481D2D">
        <w:t>.</w:t>
      </w:r>
    </w:p>
    <w:p w:rsidR="00897956" w:rsidRPr="00481D2D" w:rsidRDefault="00897956">
      <w:r w:rsidRPr="00481D2D">
        <w:t xml:space="preserve">In the first instance, it is assumed that the IP-CAN bearer(s) is (are) statically provisioned between the UE and the </w:t>
      </w:r>
      <w:r w:rsidR="00A61141" w:rsidRPr="00481D2D">
        <w:t xml:space="preserve">IP Edge node, defined in ETSI ES 282 001 [138], </w:t>
      </w:r>
      <w:r w:rsidRPr="00481D2D">
        <w:t xml:space="preserve">according to the </w:t>
      </w:r>
      <w:r w:rsidR="00E3055B" w:rsidRPr="00481D2D">
        <w:t xml:space="preserve">user's </w:t>
      </w:r>
      <w:r w:rsidRPr="00481D2D">
        <w:t>subscription.</w:t>
      </w:r>
    </w:p>
    <w:p w:rsidR="00897956" w:rsidRPr="00481D2D" w:rsidRDefault="00897956">
      <w:r w:rsidRPr="00481D2D">
        <w:t>It is out of the scope of the current Release to specify whether a single IP-CAN bearer is used to convey both signalling and media flows, or whether several PVC connections are used to isolate various types of IP flows (signalling flows, conversational media, non conversational media…).</w:t>
      </w:r>
    </w:p>
    <w:p w:rsidR="00897956" w:rsidRPr="00481D2D" w:rsidRDefault="00897956">
      <w:r w:rsidRPr="00481D2D">
        <w:t xml:space="preserve">The end-to-end characteristics of the </w:t>
      </w:r>
      <w:r w:rsidR="00A61141" w:rsidRPr="00481D2D">
        <w:t xml:space="preserve">fixed-broadband </w:t>
      </w:r>
      <w:r w:rsidRPr="00481D2D">
        <w:t>IP-CAN bearer depend on the type of access network, and on network configuration. The description of the network PVC termination (e.g., located in the DSLAM, in the BRAS…) is out of the scope of this annex.</w:t>
      </w:r>
    </w:p>
    <w:p w:rsidR="00897956" w:rsidRPr="00481D2D" w:rsidRDefault="00897956" w:rsidP="005D46C4">
      <w:pPr>
        <w:pStyle w:val="Heading2"/>
      </w:pPr>
      <w:bookmarkStart w:id="1431" w:name="_Toc146257776"/>
      <w:r w:rsidRPr="00481D2D">
        <w:t>E.2.2</w:t>
      </w:r>
      <w:r w:rsidRPr="00481D2D">
        <w:tab/>
        <w:t>Procedures at the UE</w:t>
      </w:r>
      <w:bookmarkEnd w:id="1431"/>
    </w:p>
    <w:p w:rsidR="00897956" w:rsidRPr="00481D2D" w:rsidRDefault="00897956" w:rsidP="005D46C4">
      <w:pPr>
        <w:pStyle w:val="Heading3"/>
      </w:pPr>
      <w:bookmarkStart w:id="1432" w:name="_Toc146257777"/>
      <w:r w:rsidRPr="00481D2D">
        <w:t>E.2.2.1</w:t>
      </w:r>
      <w:r w:rsidRPr="00481D2D">
        <w:tab/>
      </w:r>
      <w:r w:rsidR="00695365" w:rsidRPr="00481D2D">
        <w:t xml:space="preserve">Activation and </w:t>
      </w:r>
      <w:r w:rsidRPr="00481D2D">
        <w:t>P-CSCF discovery</w:t>
      </w:r>
      <w:bookmarkEnd w:id="1432"/>
    </w:p>
    <w:p w:rsidR="00695365" w:rsidRPr="00481D2D" w:rsidRDefault="00A61141" w:rsidP="00695365">
      <w:r w:rsidRPr="00481D2D">
        <w:t xml:space="preserve">Fixed-broadband </w:t>
      </w:r>
      <w:r w:rsidR="00695365" w:rsidRPr="00481D2D">
        <w:t>bearer(s) is (are) statically provisioned in the current Release.</w:t>
      </w:r>
    </w:p>
    <w:p w:rsidR="00897956" w:rsidRPr="00481D2D" w:rsidRDefault="00A61141" w:rsidP="000E3770">
      <w:r w:rsidRPr="00481D2D">
        <w:t xml:space="preserve">Unless a static IP address is allocated to the UE, prior </w:t>
      </w:r>
      <w:r w:rsidR="00897956" w:rsidRPr="00481D2D">
        <w:t xml:space="preserve">to communication with the IM CN subsystem, the UE shall perform a Network Attachment procedure </w:t>
      </w:r>
      <w:r w:rsidRPr="00481D2D">
        <w:t>depending on the used fixed-broadband access type</w:t>
      </w:r>
      <w:r w:rsidR="00897956" w:rsidRPr="00481D2D">
        <w:t xml:space="preserve">. When using </w:t>
      </w:r>
      <w:r w:rsidRPr="00481D2D">
        <w:t>a fixed-broadband access</w:t>
      </w:r>
      <w:r w:rsidR="00897956" w:rsidRPr="00481D2D">
        <w:t>, both IPv4 and IPv6 UEs may access the IM CN subsystem. The UE may request a DNS Server IPv4 address(es) via RFC</w:t>
      </w:r>
      <w:r w:rsidR="000A40B0" w:rsidRPr="00481D2D">
        <w:t> </w:t>
      </w:r>
      <w:r w:rsidR="00897956" w:rsidRPr="00481D2D">
        <w:t>2132</w:t>
      </w:r>
      <w:r w:rsidR="000A40B0" w:rsidRPr="00481D2D">
        <w:t> </w:t>
      </w:r>
      <w:r w:rsidR="00897956" w:rsidRPr="00481D2D">
        <w:t>[20F] or a DNS Server IPv6 address(es) via RFC 3315</w:t>
      </w:r>
      <w:r w:rsidR="000A40B0" w:rsidRPr="00481D2D">
        <w:t> </w:t>
      </w:r>
      <w:r w:rsidR="00897956" w:rsidRPr="00481D2D">
        <w:t>[40].</w:t>
      </w:r>
    </w:p>
    <w:p w:rsidR="00000CB7" w:rsidRPr="00481D2D" w:rsidRDefault="00000CB7" w:rsidP="00000CB7">
      <w:r w:rsidRPr="00481D2D">
        <w:t>The methods for P-CSCF discovery are:</w:t>
      </w:r>
    </w:p>
    <w:p w:rsidR="00000CB7" w:rsidRPr="00481D2D" w:rsidRDefault="00000CB7" w:rsidP="00000CB7">
      <w:pPr>
        <w:pStyle w:val="B1"/>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 In case the DHCP server provides several P-CSCF addresses or FQDNs to the UE, the UE shall select the P-CSCF address or FQDN as indicated in RFC 3319 [41]. If sufficient information for P-CSCF address selection is not available, selection of the P-CSCF address by the UE is implementation specific.</w:t>
      </w:r>
    </w:p>
    <w:p w:rsidR="00000CB7" w:rsidRPr="00481D2D" w:rsidRDefault="00000CB7" w:rsidP="00000CB7">
      <w:pPr>
        <w:pStyle w:val="B1"/>
      </w:pPr>
      <w:r w:rsidRPr="00481D2D">
        <w:t>II.</w:t>
      </w:r>
      <w:r w:rsidRPr="00481D2D">
        <w:tab/>
        <w:t>The UE selects a P-CSCF from the list in the IMS management object as specified in 3GPP TS 24.167 [8G].</w:t>
      </w:r>
    </w:p>
    <w:p w:rsidR="00000CB7" w:rsidRPr="00481D2D" w:rsidRDefault="00000CB7" w:rsidP="00000CB7">
      <w:r w:rsidRPr="00481D2D">
        <w:t>The UE shall use method II to select a P-CSCF if the IMS management object contains the P-CSCF list. Otherwise, the UE shall use method I to select a P-CSCF.</w:t>
      </w:r>
    </w:p>
    <w:p w:rsidR="00695365" w:rsidRPr="00481D2D" w:rsidRDefault="00695365" w:rsidP="005D46C4">
      <w:pPr>
        <w:pStyle w:val="Heading3"/>
      </w:pPr>
      <w:bookmarkStart w:id="1433" w:name="_Toc146257778"/>
      <w:r w:rsidRPr="00481D2D">
        <w:t>E.2.2.1A</w:t>
      </w:r>
      <w:r w:rsidRPr="00481D2D">
        <w:tab/>
        <w:t xml:space="preserve">Modification of </w:t>
      </w:r>
      <w:r w:rsidR="00A61141" w:rsidRPr="00481D2D">
        <w:t xml:space="preserve">a fixed-broadband connection </w:t>
      </w:r>
      <w:r w:rsidRPr="00481D2D">
        <w:t>used for SIP signalling</w:t>
      </w:r>
      <w:bookmarkEnd w:id="1433"/>
    </w:p>
    <w:p w:rsidR="00695365" w:rsidRPr="00481D2D" w:rsidRDefault="00695365" w:rsidP="00695365">
      <w:r w:rsidRPr="00481D2D">
        <w:t>Not applicable.</w:t>
      </w:r>
    </w:p>
    <w:p w:rsidR="00695365" w:rsidRPr="00481D2D" w:rsidRDefault="00695365" w:rsidP="005D46C4">
      <w:pPr>
        <w:pStyle w:val="Heading3"/>
      </w:pPr>
      <w:bookmarkStart w:id="1434" w:name="_Toc146257779"/>
      <w:r w:rsidRPr="00481D2D">
        <w:t>E.2.2.1B</w:t>
      </w:r>
      <w:r w:rsidRPr="00481D2D">
        <w:tab/>
        <w:t xml:space="preserve">Re-establishment of </w:t>
      </w:r>
      <w:r w:rsidR="00A61141" w:rsidRPr="00481D2D">
        <w:t xml:space="preserve">a fixed-broadband connection </w:t>
      </w:r>
      <w:r w:rsidRPr="00481D2D">
        <w:t>used for SIP signalling</w:t>
      </w:r>
      <w:bookmarkEnd w:id="1434"/>
    </w:p>
    <w:p w:rsidR="00695365" w:rsidRPr="00481D2D" w:rsidRDefault="00695365" w:rsidP="00695365">
      <w:r w:rsidRPr="00481D2D">
        <w:t>Not applicable.</w:t>
      </w:r>
    </w:p>
    <w:p w:rsidR="00CF4CC6" w:rsidRPr="00481D2D" w:rsidRDefault="00CF4CC6" w:rsidP="005D46C4">
      <w:pPr>
        <w:pStyle w:val="Heading3"/>
      </w:pPr>
      <w:bookmarkStart w:id="1435" w:name="_Toc146257780"/>
      <w:r w:rsidRPr="00481D2D">
        <w:t>E.2.2.1C</w:t>
      </w:r>
      <w:r w:rsidRPr="00481D2D">
        <w:tab/>
        <w:t>P-CSCF restoration procedure</w:t>
      </w:r>
      <w:bookmarkEnd w:id="1435"/>
    </w:p>
    <w:p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rsidR="000B46B6" w:rsidRPr="00481D2D" w:rsidRDefault="00CF4CC6" w:rsidP="00CF4CC6">
      <w:r w:rsidRPr="00481D2D">
        <w:t xml:space="preserve">If the P-CSCF fails to respond to keep-alive requests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E.2.2.1 and perform an initial </w:t>
      </w:r>
      <w:r w:rsidR="00F81BD4" w:rsidRPr="00481D2D">
        <w:t xml:space="preserve">registration </w:t>
      </w:r>
      <w:r w:rsidRPr="00481D2D">
        <w:t>as specified in subclause 5.1.</w:t>
      </w:r>
    </w:p>
    <w:p w:rsidR="00695365" w:rsidRPr="00481D2D" w:rsidRDefault="00695365" w:rsidP="005D46C4">
      <w:pPr>
        <w:pStyle w:val="Heading3"/>
      </w:pPr>
      <w:bookmarkStart w:id="1436" w:name="_Toc146257781"/>
      <w:r w:rsidRPr="00481D2D">
        <w:t>E.2.2.2</w:t>
      </w:r>
      <w:r w:rsidRPr="00481D2D">
        <w:tab/>
        <w:t>Void</w:t>
      </w:r>
      <w:bookmarkEnd w:id="1436"/>
    </w:p>
    <w:p w:rsidR="00695365" w:rsidRPr="00481D2D" w:rsidRDefault="00695365" w:rsidP="005D46C4">
      <w:pPr>
        <w:pStyle w:val="Heading3"/>
      </w:pPr>
      <w:bookmarkStart w:id="1437" w:name="_Toc146257782"/>
      <w:r w:rsidRPr="00481D2D">
        <w:t>E.2.2.3</w:t>
      </w:r>
      <w:r w:rsidRPr="00481D2D">
        <w:tab/>
        <w:t>Void</w:t>
      </w:r>
      <w:bookmarkEnd w:id="1437"/>
    </w:p>
    <w:p w:rsidR="00695365" w:rsidRPr="00481D2D" w:rsidRDefault="00695365" w:rsidP="005D46C4">
      <w:pPr>
        <w:pStyle w:val="Heading3"/>
      </w:pPr>
      <w:bookmarkStart w:id="1438" w:name="_Toc146257783"/>
      <w:r w:rsidRPr="00481D2D">
        <w:t>E.2.2.4</w:t>
      </w:r>
      <w:r w:rsidRPr="00481D2D">
        <w:tab/>
        <w:t>Void</w:t>
      </w:r>
      <w:bookmarkEnd w:id="1438"/>
    </w:p>
    <w:p w:rsidR="00897956" w:rsidRPr="00481D2D" w:rsidRDefault="00897956" w:rsidP="005D46C4">
      <w:pPr>
        <w:pStyle w:val="Heading3"/>
      </w:pPr>
      <w:bookmarkStart w:id="1439" w:name="_Toc146257784"/>
      <w:r w:rsidRPr="00481D2D">
        <w:t>E.2.2.</w:t>
      </w:r>
      <w:r w:rsidR="00695365" w:rsidRPr="00481D2D">
        <w:t>5</w:t>
      </w:r>
      <w:r w:rsidRPr="00481D2D">
        <w:tab/>
      </w:r>
      <w:r w:rsidR="004621D6" w:rsidRPr="00481D2D">
        <w:t xml:space="preserve">Fixed-broadband </w:t>
      </w:r>
      <w:r w:rsidRPr="00481D2D">
        <w:t>bearer(s) for media</w:t>
      </w:r>
      <w:bookmarkEnd w:id="1439"/>
    </w:p>
    <w:p w:rsidR="00897956" w:rsidRPr="00481D2D" w:rsidRDefault="00897956" w:rsidP="005D46C4">
      <w:pPr>
        <w:pStyle w:val="Heading4"/>
      </w:pPr>
      <w:bookmarkStart w:id="1440" w:name="_Toc146257785"/>
      <w:r w:rsidRPr="00481D2D">
        <w:t>E.2.2.</w:t>
      </w:r>
      <w:r w:rsidR="00695365" w:rsidRPr="00481D2D">
        <w:t>5</w:t>
      </w:r>
      <w:r w:rsidRPr="00481D2D">
        <w:t>.1</w:t>
      </w:r>
      <w:r w:rsidRPr="00481D2D">
        <w:tab/>
        <w:t>General requirements</w:t>
      </w:r>
      <w:bookmarkEnd w:id="1440"/>
    </w:p>
    <w:p w:rsidR="00897956" w:rsidRPr="00481D2D" w:rsidRDefault="00897956">
      <w:r w:rsidRPr="00481D2D">
        <w:t xml:space="preserve">The UE can establish media streams that belong to different SIP sessions on the same </w:t>
      </w:r>
      <w:r w:rsidR="004621D6" w:rsidRPr="00481D2D">
        <w:t xml:space="preserve">fixed-broadband </w:t>
      </w:r>
      <w:r w:rsidRPr="00481D2D">
        <w:t>bearer.</w:t>
      </w:r>
    </w:p>
    <w:p w:rsidR="00695365" w:rsidRPr="00481D2D" w:rsidRDefault="00695365" w:rsidP="005D46C4">
      <w:pPr>
        <w:pStyle w:val="Heading4"/>
      </w:pPr>
      <w:bookmarkStart w:id="1441" w:name="_Toc146257786"/>
      <w:r w:rsidRPr="00481D2D">
        <w:t>E.2.2.5.1A</w:t>
      </w:r>
      <w:r w:rsidRPr="00481D2D">
        <w:tab/>
        <w:t xml:space="preserve">Activation or modification of </w:t>
      </w:r>
      <w:r w:rsidR="004621D6" w:rsidRPr="00481D2D">
        <w:t xml:space="preserve">fixed-broadband </w:t>
      </w:r>
      <w:r w:rsidRPr="00481D2D">
        <w:t>bearers for media by the UE</w:t>
      </w:r>
      <w:bookmarkEnd w:id="1441"/>
    </w:p>
    <w:p w:rsidR="00897956" w:rsidRPr="00481D2D" w:rsidRDefault="00897956">
      <w:r w:rsidRPr="00481D2D">
        <w:t xml:space="preserve">If the UE receives indication within the SDP according to RFC 3524 [54] that media stream(s) belong to group(s), and if several </w:t>
      </w:r>
      <w:r w:rsidR="004621D6" w:rsidRPr="00481D2D">
        <w:t xml:space="preserve">fixed-broadband </w:t>
      </w:r>
      <w:r w:rsidRPr="00481D2D">
        <w:t xml:space="preserve">bearers are available to the UE for the session, the media stream(s) may be sent on separate </w:t>
      </w:r>
      <w:r w:rsidR="004621D6" w:rsidRPr="00481D2D">
        <w:t xml:space="preserve">fixed-broadband </w:t>
      </w:r>
      <w:r w:rsidRPr="00481D2D">
        <w:t xml:space="preserve">bearers according to the indication of grouping. The UE may freely group media streams to </w:t>
      </w:r>
      <w:r w:rsidR="004621D6" w:rsidRPr="00481D2D">
        <w:t xml:space="preserve">fixed-broadband </w:t>
      </w:r>
      <w:r w:rsidRPr="00481D2D">
        <w:t>bearers in case no indication of grouping is received from the P-CSCF.</w:t>
      </w:r>
    </w:p>
    <w:p w:rsidR="00897956" w:rsidRPr="00481D2D" w:rsidRDefault="00897956">
      <w:r w:rsidRPr="00481D2D">
        <w:t xml:space="preserve">If the UE receives media grouping attributes in accordance with RFC 3524 [54] that it cannot provide within the available </w:t>
      </w:r>
      <w:r w:rsidR="004621D6" w:rsidRPr="00481D2D">
        <w:t xml:space="preserve">fixed-broadband </w:t>
      </w:r>
      <w:r w:rsidRPr="00481D2D">
        <w:t>bearer(s), then the UE shall handle such SDP offers in accordance with RFC 3388 [53].</w:t>
      </w:r>
    </w:p>
    <w:p w:rsidR="00897956" w:rsidRPr="00481D2D" w:rsidRDefault="00897956">
      <w:r w:rsidRPr="00481D2D">
        <w:t xml:space="preserve">The UE can receive a media authorization token in the P-Media-Authorization header </w:t>
      </w:r>
      <w:r w:rsidR="00125E4C" w:rsidRPr="00481D2D">
        <w:t xml:space="preserve">field </w:t>
      </w:r>
      <w:r w:rsidRPr="00481D2D">
        <w:t xml:space="preserve">from the P-CSCF according to RFC 3313 [31]. If a media authorization token is received in the P-Media-Authorization header </w:t>
      </w:r>
      <w:r w:rsidR="00125E4C" w:rsidRPr="00481D2D">
        <w:t xml:space="preserve">field </w:t>
      </w:r>
      <w:r w:rsidRPr="00481D2D">
        <w:t xml:space="preserve">when a SIP session is initiated, the UE shall reuse the existing </w:t>
      </w:r>
      <w:r w:rsidR="004621D6" w:rsidRPr="00481D2D">
        <w:t xml:space="preserve">fixed-broadband </w:t>
      </w:r>
      <w:r w:rsidRPr="00481D2D">
        <w:t>bearer(s) and ignore the media authorization token.</w:t>
      </w:r>
    </w:p>
    <w:p w:rsidR="00695365" w:rsidRPr="00481D2D" w:rsidRDefault="00695365" w:rsidP="005D46C4">
      <w:pPr>
        <w:pStyle w:val="Heading4"/>
      </w:pPr>
      <w:bookmarkStart w:id="1442" w:name="_Toc146257787"/>
      <w:r w:rsidRPr="00481D2D">
        <w:t>E.2.2.5.1B</w:t>
      </w:r>
      <w:r w:rsidRPr="00481D2D">
        <w:tab/>
        <w:t xml:space="preserve">Activation or modification of </w:t>
      </w:r>
      <w:r w:rsidR="004621D6" w:rsidRPr="00481D2D">
        <w:t xml:space="preserve">fixed-broadband </w:t>
      </w:r>
      <w:r w:rsidRPr="00481D2D">
        <w:t>bearers for media by the network</w:t>
      </w:r>
      <w:bookmarkEnd w:id="1442"/>
    </w:p>
    <w:p w:rsidR="00695365" w:rsidRPr="00481D2D" w:rsidRDefault="00695365" w:rsidP="00695365">
      <w:r w:rsidRPr="00481D2D">
        <w:t>Not applicable.</w:t>
      </w:r>
    </w:p>
    <w:p w:rsidR="00EA2232" w:rsidRPr="00481D2D" w:rsidRDefault="00EA2232" w:rsidP="005D46C4">
      <w:pPr>
        <w:pStyle w:val="Heading4"/>
      </w:pPr>
      <w:bookmarkStart w:id="1443" w:name="_Toc146257788"/>
      <w:r w:rsidRPr="00481D2D">
        <w:t>E.2.2.5.1C</w:t>
      </w:r>
      <w:r w:rsidRPr="00481D2D">
        <w:tab/>
        <w:t>Deactivation of fixed-broadband bearers for media</w:t>
      </w:r>
      <w:bookmarkEnd w:id="1443"/>
    </w:p>
    <w:p w:rsidR="00EA2232" w:rsidRPr="00481D2D" w:rsidRDefault="00EA2232" w:rsidP="00EA2232">
      <w:r w:rsidRPr="00481D2D">
        <w:t>Not applicable.</w:t>
      </w:r>
    </w:p>
    <w:p w:rsidR="00897956" w:rsidRPr="00481D2D" w:rsidRDefault="00897956" w:rsidP="005D46C4">
      <w:pPr>
        <w:pStyle w:val="Heading4"/>
      </w:pPr>
      <w:bookmarkStart w:id="1444" w:name="_Toc146257789"/>
      <w:r w:rsidRPr="00481D2D">
        <w:t>E.2.2.</w:t>
      </w:r>
      <w:r w:rsidR="00695365" w:rsidRPr="00481D2D">
        <w:t>5</w:t>
      </w:r>
      <w:r w:rsidRPr="00481D2D">
        <w:t>.2</w:t>
      </w:r>
      <w:r w:rsidRPr="00481D2D">
        <w:tab/>
        <w:t>Special requirements applying to forked responses</w:t>
      </w:r>
      <w:bookmarkEnd w:id="1444"/>
    </w:p>
    <w:p w:rsidR="000B46B6" w:rsidRPr="00481D2D" w:rsidRDefault="00897956">
      <w:r w:rsidRPr="00481D2D">
        <w:t>Since the UE is unable to perform bearer modification, forked responses place no special requirements on the UE.</w:t>
      </w:r>
    </w:p>
    <w:p w:rsidR="00695365" w:rsidRPr="00481D2D" w:rsidRDefault="00695365" w:rsidP="005D46C4">
      <w:pPr>
        <w:pStyle w:val="Heading4"/>
      </w:pPr>
      <w:bookmarkStart w:id="1445" w:name="_Toc146257790"/>
      <w:r w:rsidRPr="00481D2D">
        <w:t>E.2.2.5.3</w:t>
      </w:r>
      <w:r w:rsidRPr="00481D2D">
        <w:tab/>
        <w:t>Unsuccessful situations</w:t>
      </w:r>
      <w:bookmarkEnd w:id="1445"/>
    </w:p>
    <w:p w:rsidR="00695365" w:rsidRPr="00481D2D" w:rsidRDefault="00695365" w:rsidP="00695365">
      <w:r w:rsidRPr="00481D2D">
        <w:t>Not applicable.</w:t>
      </w:r>
    </w:p>
    <w:p w:rsidR="00BA4F31" w:rsidRPr="00481D2D" w:rsidRDefault="00BA4F31" w:rsidP="005D46C4">
      <w:pPr>
        <w:pStyle w:val="Heading3"/>
      </w:pPr>
      <w:bookmarkStart w:id="1446" w:name="_Toc146257791"/>
      <w:r w:rsidRPr="00481D2D">
        <w:t>E.2.2.</w:t>
      </w:r>
      <w:r w:rsidR="00695365" w:rsidRPr="00481D2D">
        <w:t>6</w:t>
      </w:r>
      <w:r w:rsidRPr="00481D2D">
        <w:tab/>
        <w:t>Emergency service</w:t>
      </w:r>
      <w:bookmarkEnd w:id="1446"/>
    </w:p>
    <w:p w:rsidR="00C16614" w:rsidRPr="00481D2D" w:rsidRDefault="00C16614" w:rsidP="005D46C4">
      <w:pPr>
        <w:pStyle w:val="Heading4"/>
      </w:pPr>
      <w:bookmarkStart w:id="1447" w:name="_Toc146257792"/>
      <w:r w:rsidRPr="00481D2D">
        <w:t>E.2.2.6.1</w:t>
      </w:r>
      <w:r w:rsidRPr="00481D2D">
        <w:tab/>
        <w:t>General</w:t>
      </w:r>
      <w:bookmarkEnd w:id="1447"/>
    </w:p>
    <w:p w:rsidR="00BA4F31" w:rsidRPr="00481D2D" w:rsidRDefault="00F43465" w:rsidP="00BA4F31">
      <w:r w:rsidRPr="00481D2D">
        <w:t xml:space="preserve">If attached to network via </w:t>
      </w:r>
      <w:r w:rsidR="004621D6" w:rsidRPr="00481D2D">
        <w:t xml:space="preserve">fixed-broadband </w:t>
      </w:r>
      <w:r w:rsidRPr="00481D2D">
        <w:t>access technology, the UE shall always consider being attached to its home operator</w:t>
      </w:r>
      <w:r w:rsidR="00C41A1B" w:rsidRPr="00481D2D">
        <w:rPr>
          <w:lang w:eastAsia="ja-JP"/>
        </w:rPr>
        <w:t>'</w:t>
      </w:r>
      <w:r w:rsidRPr="00481D2D">
        <w:t>s network for the purpose of emergency calls.</w:t>
      </w:r>
    </w:p>
    <w:p w:rsidR="00C41A1B" w:rsidRPr="00481D2D" w:rsidRDefault="00C41A1B" w:rsidP="00C41A1B">
      <w:pPr>
        <w:pStyle w:val="NO"/>
      </w:pPr>
      <w:r w:rsidRPr="00481D2D">
        <w:t>NOTE:</w:t>
      </w:r>
      <w:r w:rsidRPr="00481D2D">
        <w:tab/>
        <w:t xml:space="preserve">In </w:t>
      </w:r>
      <w:r w:rsidR="004621D6" w:rsidRPr="00481D2D">
        <w:t xml:space="preserve">fixed-broadband </w:t>
      </w:r>
      <w:r w:rsidRPr="00481D2D">
        <w:t xml:space="preserve">the UE is unable to receive any indication from the network, that would allow the UE to determine, whether it is currently attached to its home operator's network or to a different network, so the UE assumes itself always attached to the home operator's network when connected via </w:t>
      </w:r>
      <w:r w:rsidR="004621D6" w:rsidRPr="00481D2D">
        <w:t xml:space="preserve">fixed-broadband </w:t>
      </w:r>
      <w:r w:rsidRPr="00481D2D">
        <w:t>access technology.</w:t>
      </w:r>
    </w:p>
    <w:p w:rsidR="001E245D" w:rsidRPr="00481D2D" w:rsidRDefault="001E245D" w:rsidP="005D46C4">
      <w:pPr>
        <w:pStyle w:val="Heading4"/>
        <w:rPr>
          <w:lang w:eastAsia="ja-JP"/>
        </w:rPr>
      </w:pPr>
      <w:bookmarkStart w:id="1448" w:name="_Toc146257793"/>
      <w:r w:rsidRPr="00481D2D">
        <w:t>E.2.2.6.1A</w:t>
      </w:r>
      <w:r w:rsidRPr="00481D2D">
        <w:tab/>
      </w:r>
      <w:r w:rsidRPr="00481D2D">
        <w:rPr>
          <w:lang w:eastAsia="ja-JP"/>
        </w:rPr>
        <w:t>Type of emergency service derived from emergency service category value</w:t>
      </w:r>
      <w:bookmarkEnd w:id="1448"/>
    </w:p>
    <w:p w:rsidR="001E245D" w:rsidRPr="00481D2D" w:rsidRDefault="001E245D" w:rsidP="001E245D">
      <w:r w:rsidRPr="00481D2D">
        <w:t>Not applicable.</w:t>
      </w:r>
    </w:p>
    <w:p w:rsidR="001E245D" w:rsidRPr="00481D2D" w:rsidRDefault="001E245D" w:rsidP="005D46C4">
      <w:pPr>
        <w:pStyle w:val="Heading4"/>
      </w:pPr>
      <w:bookmarkStart w:id="1449" w:name="_Toc146257794"/>
      <w:r w:rsidRPr="00481D2D">
        <w:t>E.2.2.6.1B</w:t>
      </w:r>
      <w:r w:rsidRPr="00481D2D">
        <w:tab/>
      </w:r>
      <w:r w:rsidRPr="00481D2D">
        <w:rPr>
          <w:lang w:eastAsia="ja-JP"/>
        </w:rPr>
        <w:t xml:space="preserve">Type of emergency service derived from extended local </w:t>
      </w:r>
      <w:r w:rsidRPr="00481D2D">
        <w:t>emergency number list</w:t>
      </w:r>
      <w:bookmarkEnd w:id="1449"/>
    </w:p>
    <w:p w:rsidR="001E245D" w:rsidRPr="00481D2D" w:rsidRDefault="001E245D" w:rsidP="001E245D">
      <w:r w:rsidRPr="00481D2D">
        <w:t>Not applicable.</w:t>
      </w:r>
    </w:p>
    <w:p w:rsidR="00C16614" w:rsidRPr="00481D2D" w:rsidRDefault="00C16614" w:rsidP="005D46C4">
      <w:pPr>
        <w:pStyle w:val="Heading4"/>
      </w:pPr>
      <w:bookmarkStart w:id="1450" w:name="_Toc146257795"/>
      <w:r w:rsidRPr="00481D2D">
        <w:t>E.2.2.6.2</w:t>
      </w:r>
      <w:r w:rsidRPr="00481D2D">
        <w:tab/>
        <w:t>eCall type of emergency service</w:t>
      </w:r>
      <w:bookmarkEnd w:id="1450"/>
    </w:p>
    <w:p w:rsidR="00C16614" w:rsidRPr="00481D2D" w:rsidRDefault="00C16614" w:rsidP="00C16614">
      <w:r w:rsidRPr="00481D2D">
        <w:t>The UE shall not send an INVITE request with Request-URI set to "urn:service:sos.ecall.manual" or "urn:service:sos.ecall.automatic".</w:t>
      </w:r>
    </w:p>
    <w:p w:rsidR="00D246B1" w:rsidRPr="00481D2D" w:rsidRDefault="00D246B1" w:rsidP="005D46C4">
      <w:pPr>
        <w:pStyle w:val="Heading4"/>
      </w:pPr>
      <w:bookmarkStart w:id="1451" w:name="_Toc146257796"/>
      <w:r w:rsidRPr="00481D2D">
        <w:t>E.2.2.6.3</w:t>
      </w:r>
      <w:r w:rsidRPr="00481D2D">
        <w:tab/>
        <w:t>Current location discovery during an emergency call</w:t>
      </w:r>
      <w:bookmarkEnd w:id="1451"/>
    </w:p>
    <w:p w:rsidR="00D246B1" w:rsidRPr="00481D2D" w:rsidRDefault="00D246B1" w:rsidP="00D246B1">
      <w:r w:rsidRPr="00481D2D">
        <w:t>Void.</w:t>
      </w:r>
    </w:p>
    <w:p w:rsidR="00FC0D48" w:rsidRPr="00481D2D" w:rsidRDefault="00FC0D48" w:rsidP="005D46C4">
      <w:pPr>
        <w:pStyle w:val="Heading1"/>
      </w:pPr>
      <w:bookmarkStart w:id="1452" w:name="_Toc146257797"/>
      <w:r w:rsidRPr="00481D2D">
        <w:t>E.2A</w:t>
      </w:r>
      <w:r w:rsidRPr="00481D2D">
        <w:tab/>
        <w:t>Usage of SDP</w:t>
      </w:r>
      <w:bookmarkEnd w:id="1452"/>
    </w:p>
    <w:p w:rsidR="00717796" w:rsidRPr="00481D2D" w:rsidRDefault="00717796" w:rsidP="005D46C4">
      <w:pPr>
        <w:pStyle w:val="Heading2"/>
        <w:rPr>
          <w:snapToGrid w:val="0"/>
        </w:rPr>
      </w:pPr>
      <w:bookmarkStart w:id="1453" w:name="_Toc146257798"/>
      <w:r w:rsidRPr="00481D2D">
        <w:t>E.2A.0</w:t>
      </w:r>
      <w:r w:rsidRPr="00481D2D">
        <w:rPr>
          <w:snapToGrid w:val="0"/>
        </w:rPr>
        <w:tab/>
        <w:t>General</w:t>
      </w:r>
      <w:bookmarkEnd w:id="1453"/>
    </w:p>
    <w:p w:rsidR="00717796" w:rsidRPr="00481D2D" w:rsidRDefault="00717796" w:rsidP="00717796">
      <w:r w:rsidRPr="00481D2D">
        <w:t>Not applicable.</w:t>
      </w:r>
    </w:p>
    <w:p w:rsidR="00FC0D48" w:rsidRPr="00481D2D" w:rsidRDefault="00FC0D48" w:rsidP="005D46C4">
      <w:pPr>
        <w:pStyle w:val="Heading2"/>
      </w:pPr>
      <w:bookmarkStart w:id="1454" w:name="_Toc146257799"/>
      <w:r w:rsidRPr="00481D2D">
        <w:t>E.2A.1</w:t>
      </w:r>
      <w:r w:rsidRPr="00481D2D">
        <w:tab/>
        <w:t>Impact on SDP offer / answer of activation or modification of xDSL bearer for media by the network</w:t>
      </w:r>
      <w:bookmarkEnd w:id="1454"/>
    </w:p>
    <w:p w:rsidR="00FC0D48" w:rsidRPr="00481D2D" w:rsidRDefault="00FC0D48" w:rsidP="00FC0D48">
      <w:r w:rsidRPr="00481D2D">
        <w:t>Not applicable.</w:t>
      </w:r>
    </w:p>
    <w:p w:rsidR="00FC0D48" w:rsidRPr="00481D2D" w:rsidRDefault="00FC0D48" w:rsidP="005D46C4">
      <w:pPr>
        <w:pStyle w:val="Heading2"/>
      </w:pPr>
      <w:bookmarkStart w:id="1455" w:name="_Toc146257800"/>
      <w:r w:rsidRPr="00481D2D">
        <w:t>E.2A.2</w:t>
      </w:r>
      <w:r w:rsidRPr="00481D2D">
        <w:tab/>
        <w:t>Handling of SDP at the terminating UE when originating UE has resources available and IP-CAN performs network-initiated resource reservation for terminating UE</w:t>
      </w:r>
      <w:bookmarkEnd w:id="1455"/>
    </w:p>
    <w:p w:rsidR="00FC0D48" w:rsidRPr="00481D2D" w:rsidRDefault="00FC0D48" w:rsidP="00FC0D48">
      <w:r w:rsidRPr="00481D2D">
        <w:t>Not applicable.</w:t>
      </w:r>
    </w:p>
    <w:p w:rsidR="00CD7EDA" w:rsidRPr="00481D2D" w:rsidRDefault="00CD7EDA" w:rsidP="005D46C4">
      <w:pPr>
        <w:pStyle w:val="Heading2"/>
      </w:pPr>
      <w:bookmarkStart w:id="1456" w:name="_Toc146257801"/>
      <w:r w:rsidRPr="00481D2D">
        <w:t>E.2A.3</w:t>
      </w:r>
      <w:r w:rsidRPr="00481D2D">
        <w:tab/>
        <w:t>Emergency service</w:t>
      </w:r>
      <w:bookmarkEnd w:id="1456"/>
    </w:p>
    <w:p w:rsidR="00CD7EDA" w:rsidRPr="00481D2D" w:rsidRDefault="00CD7EDA" w:rsidP="00CD7EDA">
      <w:r w:rsidRPr="00481D2D">
        <w:t>No additional procedures defined.</w:t>
      </w:r>
    </w:p>
    <w:p w:rsidR="00897956" w:rsidRPr="00481D2D" w:rsidRDefault="00897956" w:rsidP="005D46C4">
      <w:pPr>
        <w:pStyle w:val="Heading1"/>
      </w:pPr>
      <w:bookmarkStart w:id="1457" w:name="_Toc146257802"/>
      <w:r w:rsidRPr="00481D2D">
        <w:t>E.3</w:t>
      </w:r>
      <w:r w:rsidRPr="00481D2D">
        <w:tab/>
        <w:t>Application usage of SIP</w:t>
      </w:r>
      <w:bookmarkEnd w:id="1457"/>
    </w:p>
    <w:p w:rsidR="00897956" w:rsidRPr="00481D2D" w:rsidRDefault="00897956" w:rsidP="005D46C4">
      <w:pPr>
        <w:pStyle w:val="Heading2"/>
      </w:pPr>
      <w:bookmarkStart w:id="1458" w:name="_Toc146257803"/>
      <w:r w:rsidRPr="00481D2D">
        <w:t>E.3.1</w:t>
      </w:r>
      <w:r w:rsidRPr="00481D2D">
        <w:tab/>
        <w:t>Procedures at the UE</w:t>
      </w:r>
      <w:bookmarkEnd w:id="1458"/>
    </w:p>
    <w:p w:rsidR="000B46B6" w:rsidRPr="00481D2D" w:rsidRDefault="00363699" w:rsidP="005D46C4">
      <w:pPr>
        <w:pStyle w:val="Heading3"/>
      </w:pPr>
      <w:bookmarkStart w:id="1459" w:name="_Toc146257804"/>
      <w:r w:rsidRPr="00481D2D">
        <w:t>E.3.1.0</w:t>
      </w:r>
      <w:r w:rsidRPr="00481D2D">
        <w:tab/>
        <w:t>Registration and authentication</w:t>
      </w:r>
      <w:bookmarkEnd w:id="1459"/>
    </w:p>
    <w:p w:rsidR="00E84359" w:rsidRPr="00481D2D" w:rsidRDefault="00E84359" w:rsidP="00E84359">
      <w:r w:rsidRPr="00481D2D">
        <w:t>In order to reach IMS in some access networks, the</w:t>
      </w:r>
      <w:r w:rsidR="00800C90" w:rsidRPr="00481D2D">
        <w:t xml:space="preserve"> </w:t>
      </w:r>
      <w:r w:rsidRPr="00481D2D">
        <w:t xml:space="preserve">UE may support: </w:t>
      </w:r>
    </w:p>
    <w:p w:rsidR="00E84359" w:rsidRPr="00481D2D" w:rsidRDefault="00E84359" w:rsidP="00E84359">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 xml:space="preserve">(P)T-PT as described in annex F and annex K; and </w:t>
      </w:r>
    </w:p>
    <w:p w:rsidR="00E84359" w:rsidRPr="00481D2D" w:rsidRDefault="00E84359" w:rsidP="00E84359">
      <w:pPr>
        <w:pStyle w:val="B1"/>
      </w:pPr>
      <w:r w:rsidRPr="00481D2D">
        <w:t>-</w:t>
      </w:r>
      <w:r w:rsidRPr="00481D2D">
        <w:tab/>
        <w:t xml:space="preserve">UE requested FTT-IMS establishment procedure specified in 3GPP TS 24.322 [8Y]. </w:t>
      </w:r>
    </w:p>
    <w:p w:rsidR="00E84359" w:rsidRPr="00481D2D" w:rsidRDefault="00E84359" w:rsidP="00E84359">
      <w:r w:rsidRPr="00481D2D">
        <w:t xml:space="preserve">If a UE supports one or both of these capabilities then a UE may progressively try them to overcome failure to reach the IMS. Use of these capabilities shall have the following priority order: </w:t>
      </w:r>
    </w:p>
    <w:p w:rsidR="00E84359" w:rsidRPr="00481D2D" w:rsidRDefault="00E84359" w:rsidP="00E84359">
      <w:pPr>
        <w:pStyle w:val="B1"/>
      </w:pPr>
      <w:r w:rsidRPr="00481D2D">
        <w:t>1)</w:t>
      </w:r>
      <w:r w:rsidRPr="00481D2D">
        <w:tab/>
        <w:t xml:space="preserve">UE uses neither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rsidR="00E84359" w:rsidRPr="00481D2D" w:rsidRDefault="00E84359" w:rsidP="00E84359">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w:t>
      </w:r>
      <w:r w:rsidR="00325AC2" w:rsidRPr="00481D2D">
        <w:t> </w:t>
      </w:r>
      <w:r w:rsidRPr="00481D2D">
        <w:t>F or annex</w:t>
      </w:r>
      <w:r w:rsidR="00325AC2" w:rsidRPr="00481D2D">
        <w:t> </w:t>
      </w:r>
      <w:r w:rsidRPr="00481D2D">
        <w:t>K.</w:t>
      </w:r>
    </w:p>
    <w:p w:rsidR="00325AC2" w:rsidRPr="00481D2D" w:rsidRDefault="00D357EC" w:rsidP="00325AC2">
      <w:pPr>
        <w:pStyle w:val="B1"/>
      </w:pPr>
      <w:r w:rsidRPr="00481D2D">
        <w:t>3</w:t>
      </w:r>
      <w:r w:rsidR="00E84359" w:rsidRPr="00481D2D">
        <w:t>)</w:t>
      </w:r>
      <w:r w:rsidR="00E84359" w:rsidRPr="00481D2D">
        <w:tab/>
        <w:t>UE may use the UE requested FTT-IMS establishment procedure specified in 3GPP TS 24.322 [8Y].</w:t>
      </w:r>
      <w:r w:rsidR="00325AC2" w:rsidRPr="00481D2D">
        <w:t xml:space="preserve"> If the UE uses the UE-requested FTT-IMS establishment procedure specified in 3GPP TS 24.322 [8Y], the UE considers itself to:</w:t>
      </w:r>
    </w:p>
    <w:p w:rsidR="00325AC2" w:rsidRPr="00481D2D" w:rsidRDefault="00325AC2" w:rsidP="00325AC2">
      <w:pPr>
        <w:pStyle w:val="B2"/>
      </w:pPr>
      <w:r w:rsidRPr="00481D2D">
        <w:t>-</w:t>
      </w:r>
      <w:r w:rsidRPr="00481D2D">
        <w:tab/>
        <w:t>be configured to send keep-alives;</w:t>
      </w:r>
    </w:p>
    <w:p w:rsidR="00325AC2" w:rsidRPr="00481D2D" w:rsidRDefault="00325AC2" w:rsidP="00325AC2">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rsidR="00325AC2" w:rsidRPr="00481D2D" w:rsidRDefault="00325AC2" w:rsidP="00325AC2">
      <w:pPr>
        <w:pStyle w:val="B2"/>
      </w:pPr>
      <w:r w:rsidRPr="00481D2D">
        <w:t>-</w:t>
      </w:r>
      <w:r w:rsidRPr="00481D2D">
        <w:tab/>
        <w:t xml:space="preserve">be behind a </w:t>
      </w:r>
      <w:smartTag w:uri="urn:schemas-microsoft-com:office:smarttags" w:element="stockticker">
        <w:r w:rsidRPr="00481D2D">
          <w:t>NAT</w:t>
        </w:r>
      </w:smartTag>
      <w:r w:rsidRPr="00481D2D">
        <w:t>.</w:t>
      </w:r>
    </w:p>
    <w:p w:rsidR="00D357EC" w:rsidRPr="00481D2D" w:rsidRDefault="00D357EC" w:rsidP="00D357EC">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rsidR="00D357EC" w:rsidRPr="00481D2D" w:rsidRDefault="00D357EC" w:rsidP="00D357EC">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rsidR="00D357EC" w:rsidRPr="00481D2D" w:rsidRDefault="00D357EC" w:rsidP="00D357EC">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rsidR="00D357EC" w:rsidRPr="00481D2D" w:rsidRDefault="00D357EC" w:rsidP="00D357EC">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rsidR="00D357EC" w:rsidRPr="00481D2D" w:rsidRDefault="00D357EC" w:rsidP="00D357EC">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rsidR="00D357EC" w:rsidRPr="00481D2D" w:rsidRDefault="00D357EC" w:rsidP="00D357EC">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rsidR="00D357EC" w:rsidRPr="00481D2D" w:rsidRDefault="00D357EC" w:rsidP="00D357EC">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rsidR="00D357EC" w:rsidRPr="00481D2D" w:rsidRDefault="00D357EC" w:rsidP="00D357EC">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rsidR="00D357EC" w:rsidRPr="00481D2D" w:rsidRDefault="00D357EC" w:rsidP="00D357EC">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rsidR="00D357EC" w:rsidRPr="00481D2D" w:rsidRDefault="00D357EC" w:rsidP="00D357EC">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rsidR="00D60AA2" w:rsidRPr="00481D2D" w:rsidRDefault="00D60AA2" w:rsidP="005D46C4">
      <w:pPr>
        <w:pStyle w:val="Heading3"/>
        <w:rPr>
          <w:lang w:eastAsia="zh-CN"/>
        </w:rPr>
      </w:pPr>
      <w:bookmarkStart w:id="1460" w:name="_Toc146257805"/>
      <w:r w:rsidRPr="00481D2D">
        <w:rPr>
          <w:rFonts w:hint="eastAsia"/>
          <w:lang w:eastAsia="zh-CN"/>
        </w:rPr>
        <w:t>E</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460"/>
    </w:p>
    <w:p w:rsidR="00D60AA2" w:rsidRPr="00481D2D" w:rsidRDefault="00D60AA2" w:rsidP="00D60AA2">
      <w:r w:rsidRPr="00481D2D">
        <w:t>Not applicable</w:t>
      </w:r>
      <w:r w:rsidRPr="00481D2D">
        <w:rPr>
          <w:rFonts w:hint="eastAsia"/>
        </w:rPr>
        <w:t>.</w:t>
      </w:r>
    </w:p>
    <w:p w:rsidR="00897956" w:rsidRPr="00481D2D" w:rsidRDefault="00897956" w:rsidP="005D46C4">
      <w:pPr>
        <w:pStyle w:val="Heading3"/>
      </w:pPr>
      <w:bookmarkStart w:id="1461" w:name="_Toc146257806"/>
      <w:r w:rsidRPr="00481D2D">
        <w:t>E.3.1.1</w:t>
      </w:r>
      <w:r w:rsidRPr="00481D2D">
        <w:tab/>
        <w:t>P-Access-Network-Info header</w:t>
      </w:r>
      <w:r w:rsidR="00051120" w:rsidRPr="00481D2D">
        <w:t xml:space="preserve"> field</w:t>
      </w:r>
      <w:bookmarkEnd w:id="1461"/>
    </w:p>
    <w:p w:rsidR="00897956" w:rsidRPr="00481D2D" w:rsidRDefault="00897956">
      <w:r w:rsidRPr="00481D2D">
        <w:t xml:space="preserve">The UE may, but need not, include the P-Access-Network-Info header </w:t>
      </w:r>
      <w:r w:rsidR="00051120" w:rsidRPr="00481D2D">
        <w:t xml:space="preserve">field </w:t>
      </w:r>
      <w:r w:rsidRPr="00481D2D">
        <w:t>where indicated in subclause</w:t>
      </w:r>
      <w:r w:rsidR="0076593C" w:rsidRPr="00481D2D">
        <w:t> </w:t>
      </w:r>
      <w:r w:rsidRPr="00481D2D">
        <w:t>5.1.</w:t>
      </w:r>
    </w:p>
    <w:p w:rsidR="00C707EB" w:rsidRPr="00481D2D" w:rsidRDefault="00DF26DB" w:rsidP="005D46C4">
      <w:pPr>
        <w:pStyle w:val="Heading3"/>
        <w:ind w:left="0" w:firstLine="0"/>
      </w:pPr>
      <w:bookmarkStart w:id="1462" w:name="_Toc146257807"/>
      <w:r w:rsidRPr="00481D2D">
        <w:t>E.3.1.1A</w:t>
      </w:r>
      <w:r w:rsidR="00C707EB" w:rsidRPr="00481D2D">
        <w:tab/>
      </w:r>
      <w:r w:rsidR="00C707EB" w:rsidRPr="00481D2D">
        <w:rPr>
          <w:lang w:eastAsia="zh-CN"/>
        </w:rPr>
        <w:t>Cellular-Network-Info</w:t>
      </w:r>
      <w:r w:rsidR="00C707EB" w:rsidRPr="00481D2D">
        <w:t xml:space="preserve"> header field</w:t>
      </w:r>
      <w:bookmarkEnd w:id="1462"/>
    </w:p>
    <w:p w:rsidR="00C707EB" w:rsidRPr="00481D2D" w:rsidRDefault="00C707EB" w:rsidP="00C707EB">
      <w:r w:rsidRPr="00481D2D">
        <w:t>Not applicable.</w:t>
      </w:r>
    </w:p>
    <w:p w:rsidR="00B5429A" w:rsidRPr="00481D2D" w:rsidRDefault="00B5429A" w:rsidP="005D46C4">
      <w:pPr>
        <w:pStyle w:val="Heading3"/>
      </w:pPr>
      <w:bookmarkStart w:id="1463" w:name="_Toc146257808"/>
      <w:r w:rsidRPr="00481D2D">
        <w:t>E.3.1.2</w:t>
      </w:r>
      <w:r w:rsidRPr="00481D2D">
        <w:tab/>
        <w:t>Availability for calls</w:t>
      </w:r>
      <w:bookmarkEnd w:id="1463"/>
    </w:p>
    <w:p w:rsidR="00B5429A" w:rsidRPr="00481D2D" w:rsidRDefault="00B5429A" w:rsidP="00B5429A">
      <w:r w:rsidRPr="00481D2D">
        <w:t>Not applicable.</w:t>
      </w:r>
    </w:p>
    <w:p w:rsidR="00DA32BF" w:rsidRPr="00481D2D" w:rsidRDefault="00DA32BF" w:rsidP="005D46C4">
      <w:pPr>
        <w:pStyle w:val="Heading3"/>
      </w:pPr>
      <w:bookmarkStart w:id="1464" w:name="_Toc146257809"/>
      <w:r w:rsidRPr="00481D2D">
        <w:t>E.3.1.2A</w:t>
      </w:r>
      <w:r w:rsidRPr="00481D2D">
        <w:tab/>
        <w:t>Availability for SMS</w:t>
      </w:r>
      <w:bookmarkEnd w:id="1464"/>
    </w:p>
    <w:p w:rsidR="00DA32BF" w:rsidRPr="00481D2D" w:rsidRDefault="00DA32BF" w:rsidP="00DA32BF">
      <w:r w:rsidRPr="00481D2D">
        <w:t>Void.</w:t>
      </w:r>
    </w:p>
    <w:p w:rsidR="00A828D8" w:rsidRPr="00481D2D" w:rsidRDefault="00A828D8" w:rsidP="005D46C4">
      <w:pPr>
        <w:pStyle w:val="Heading3"/>
      </w:pPr>
      <w:bookmarkStart w:id="1465" w:name="_Toc146257810"/>
      <w:r w:rsidRPr="00481D2D">
        <w:t>E.3.1.3</w:t>
      </w:r>
      <w:r w:rsidRPr="00481D2D">
        <w:tab/>
        <w:t>Authorization header field</w:t>
      </w:r>
      <w:bookmarkEnd w:id="1465"/>
    </w:p>
    <w:p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rsidR="00A828D8" w:rsidRPr="00481D2D" w:rsidRDefault="00A828D8" w:rsidP="00A828D8">
      <w:pPr>
        <w:pStyle w:val="NO"/>
        <w:ind w:firstLine="0"/>
      </w:pPr>
      <w:r w:rsidRPr="00481D2D">
        <w:rPr>
          <w:rFonts w:eastAsia="Arial Unicode MS"/>
        </w:rPr>
        <w:t>- Assign the shared public user identitiess to the implicit registration set of the unique registering public user identities assigned to each sharing UE.</w:t>
      </w:r>
    </w:p>
    <w:p w:rsidR="009242F1" w:rsidRPr="00481D2D" w:rsidRDefault="009242F1" w:rsidP="005D46C4">
      <w:pPr>
        <w:pStyle w:val="Heading3"/>
      </w:pPr>
      <w:bookmarkStart w:id="1466" w:name="_Toc146257811"/>
      <w:r w:rsidRPr="00481D2D">
        <w:t>E.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466"/>
    </w:p>
    <w:p w:rsidR="009242F1" w:rsidRPr="00481D2D" w:rsidRDefault="009242F1" w:rsidP="009242F1">
      <w:r w:rsidRPr="00481D2D">
        <w:t>Not applicable.</w:t>
      </w:r>
    </w:p>
    <w:p w:rsidR="00F51832" w:rsidRPr="00481D2D" w:rsidRDefault="00F51832" w:rsidP="005D46C4">
      <w:pPr>
        <w:pStyle w:val="Heading3"/>
      </w:pPr>
      <w:bookmarkStart w:id="1467" w:name="_Toc146257812"/>
      <w:r w:rsidRPr="00481D2D">
        <w:t>E.3.1.5</w:t>
      </w:r>
      <w:r w:rsidRPr="00481D2D">
        <w:tab/>
        <w:t>3GPP PS data off</w:t>
      </w:r>
      <w:bookmarkEnd w:id="1467"/>
    </w:p>
    <w:p w:rsidR="00F51832" w:rsidRPr="00481D2D" w:rsidRDefault="00F51832" w:rsidP="00F51832">
      <w:r w:rsidRPr="00481D2D">
        <w:t>Not applicable.</w:t>
      </w:r>
    </w:p>
    <w:p w:rsidR="00B6428F" w:rsidRPr="00481D2D" w:rsidRDefault="00B6428F" w:rsidP="005D46C4">
      <w:pPr>
        <w:pStyle w:val="Heading3"/>
      </w:pPr>
      <w:bookmarkStart w:id="1468" w:name="_Toc146257813"/>
      <w:r w:rsidRPr="00481D2D">
        <w:t>E.3.1.6</w:t>
      </w:r>
      <w:r w:rsidRPr="00481D2D">
        <w:tab/>
        <w:t>Transport mechanisms</w:t>
      </w:r>
      <w:bookmarkEnd w:id="1468"/>
    </w:p>
    <w:p w:rsidR="00B6428F" w:rsidRPr="00481D2D" w:rsidRDefault="00B6428F" w:rsidP="00B6428F">
      <w:r w:rsidRPr="00481D2D">
        <w:t>No additional requirements are defined.</w:t>
      </w:r>
    </w:p>
    <w:p w:rsidR="000A4C37" w:rsidRPr="00481D2D" w:rsidRDefault="000A4C37" w:rsidP="005D46C4">
      <w:pPr>
        <w:pStyle w:val="Heading3"/>
      </w:pPr>
      <w:bookmarkStart w:id="1469" w:name="_Toc146257814"/>
      <w:r w:rsidRPr="00481D2D">
        <w:t>E.3.1.7</w:t>
      </w:r>
      <w:r w:rsidRPr="00481D2D">
        <w:tab/>
        <w:t>RLOS</w:t>
      </w:r>
      <w:bookmarkEnd w:id="1469"/>
    </w:p>
    <w:p w:rsidR="000A4C37" w:rsidRPr="00481D2D" w:rsidRDefault="000A4C37" w:rsidP="000A4C37">
      <w:r w:rsidRPr="00481D2D">
        <w:t>Not applicable.</w:t>
      </w:r>
    </w:p>
    <w:p w:rsidR="00F22B19" w:rsidRPr="00481D2D" w:rsidRDefault="00F22B19" w:rsidP="005D46C4">
      <w:pPr>
        <w:pStyle w:val="Heading2"/>
      </w:pPr>
      <w:bookmarkStart w:id="1470" w:name="_Toc146257815"/>
      <w:r w:rsidRPr="00481D2D">
        <w:t>E.3.2</w:t>
      </w:r>
      <w:r w:rsidRPr="00481D2D">
        <w:tab/>
        <w:t>Procedures at the P-CSCF</w:t>
      </w:r>
      <w:bookmarkEnd w:id="1470"/>
    </w:p>
    <w:p w:rsidR="00D357EC" w:rsidRPr="00481D2D" w:rsidRDefault="00D357EC" w:rsidP="005D46C4">
      <w:pPr>
        <w:pStyle w:val="Heading3"/>
      </w:pPr>
      <w:bookmarkStart w:id="1471" w:name="_Toc146257816"/>
      <w:r w:rsidRPr="00481D2D">
        <w:t>E.3.2.0</w:t>
      </w:r>
      <w:r w:rsidRPr="00481D2D">
        <w:tab/>
        <w:t>Registration and authentication</w:t>
      </w:r>
      <w:bookmarkEnd w:id="1471"/>
    </w:p>
    <w:p w:rsidR="00D357EC" w:rsidRPr="00481D2D" w:rsidRDefault="00D357EC" w:rsidP="00D357EC">
      <w:r w:rsidRPr="00481D2D">
        <w:t>The P-CSCF may support UEs connected via restrictive non-3GPP access network.</w:t>
      </w:r>
    </w:p>
    <w:p w:rsidR="00D357EC" w:rsidRPr="00481D2D" w:rsidRDefault="00D357EC" w:rsidP="00D357EC">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rsidR="00D357EC" w:rsidRPr="00481D2D" w:rsidRDefault="00D357EC" w:rsidP="00D357EC">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rsidR="00D357EC" w:rsidRPr="00481D2D" w:rsidRDefault="00D357EC" w:rsidP="00D357EC">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rsidR="00D357EC" w:rsidRPr="00481D2D" w:rsidRDefault="00D357EC" w:rsidP="00D357EC">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rsidR="00D357EC" w:rsidRPr="00481D2D" w:rsidRDefault="00D357EC" w:rsidP="00D357EC">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rsidR="00D357EC" w:rsidRPr="00481D2D" w:rsidRDefault="00D357EC" w:rsidP="00D357EC">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rsidR="00D357EC" w:rsidRPr="00481D2D" w:rsidRDefault="00D357EC" w:rsidP="00D357EC">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rsidR="00D357EC" w:rsidRPr="00481D2D" w:rsidRDefault="00D357EC" w:rsidP="00D357EC">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rsidR="00D357EC" w:rsidRPr="00481D2D" w:rsidRDefault="00D357EC" w:rsidP="00D357EC">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rsidR="00C271D3" w:rsidRPr="00481D2D" w:rsidRDefault="00C271D3" w:rsidP="005D46C4">
      <w:pPr>
        <w:pStyle w:val="Heading3"/>
      </w:pPr>
      <w:bookmarkStart w:id="1472" w:name="_Toc146257817"/>
      <w:r w:rsidRPr="00481D2D">
        <w:t>E.3.2.</w:t>
      </w:r>
      <w:r w:rsidR="00695365" w:rsidRPr="00481D2D">
        <w:t>1</w:t>
      </w:r>
      <w:r w:rsidRPr="00481D2D">
        <w:tab/>
      </w:r>
      <w:r w:rsidR="00FB4A95" w:rsidRPr="00481D2D">
        <w:t>Determining network to which the originating user is attached</w:t>
      </w:r>
      <w:bookmarkEnd w:id="1472"/>
    </w:p>
    <w:p w:rsidR="00C271D3" w:rsidRPr="00481D2D" w:rsidRDefault="00C271D3" w:rsidP="00C271D3">
      <w:r w:rsidRPr="00481D2D">
        <w:t xml:space="preserve">In order to determine </w:t>
      </w:r>
      <w:r w:rsidR="00FB4A95" w:rsidRPr="00481D2D">
        <w:t xml:space="preserve">from which network the request was originated </w:t>
      </w:r>
      <w:r w:rsidRPr="00481D2D">
        <w:t>the P-CSCF shall check if the location information received in the network provided and/or UE provided "dsl-location"</w:t>
      </w:r>
      <w:r w:rsidR="009677B8" w:rsidRPr="00481D2D">
        <w:t>, "eth-location" or "fiber-location"</w:t>
      </w:r>
      <w:r w:rsidRPr="00481D2D">
        <w:t xml:space="preserve"> parameter in the P-Access-Network-Info header</w:t>
      </w:r>
      <w:r w:rsidR="00051120" w:rsidRPr="00481D2D">
        <w:t xml:space="preserve"> field</w:t>
      </w:r>
      <w:r w:rsidRPr="00481D2D">
        <w:t>(s) belongs to a location in the same country.</w:t>
      </w:r>
    </w:p>
    <w:p w:rsidR="00C271D3" w:rsidRPr="00481D2D" w:rsidRDefault="00C271D3" w:rsidP="00C271D3">
      <w:pPr>
        <w:pStyle w:val="NO"/>
      </w:pPr>
      <w:r w:rsidRPr="00481D2D">
        <w:t>NOTE 1:</w:t>
      </w:r>
      <w:r w:rsidRPr="00481D2D">
        <w:tab/>
        <w:t xml:space="preserve">If local policy does not require the insertion of P-Access-Network-Info header </w:t>
      </w:r>
      <w:r w:rsidR="00051120" w:rsidRPr="00481D2D">
        <w:t xml:space="preserve">field </w:t>
      </w:r>
      <w:r w:rsidRPr="00481D2D">
        <w:t>in the P-CSCF even if it is missing in the received initial request, the P-CSCF can assume that the request is initiated by fixed broadband UE in the same country.</w:t>
      </w:r>
    </w:p>
    <w:p w:rsidR="00C271D3" w:rsidRPr="00481D2D" w:rsidRDefault="00C271D3" w:rsidP="00C271D3">
      <w:pPr>
        <w:pStyle w:val="NO"/>
      </w:pPr>
      <w:r w:rsidRPr="00481D2D">
        <w:t>NOTE 2:</w:t>
      </w:r>
      <w:r w:rsidRPr="00481D2D">
        <w:tab/>
        <w:t>If the location information in the network provided and UE provided "dsl-location"</w:t>
      </w:r>
      <w:r w:rsidR="009677B8" w:rsidRPr="00481D2D">
        <w:t>, "eth-location" or "fiber-location"</w:t>
      </w:r>
      <w:r w:rsidRPr="00481D2D">
        <w:t xml:space="preserve"> parameters (in a request that includes two P-Access-Network-Info header</w:t>
      </w:r>
      <w:r w:rsidR="00051120" w:rsidRPr="00481D2D">
        <w:t xml:space="preserve"> field</w:t>
      </w:r>
      <w:r w:rsidRPr="00481D2D">
        <w:t>s) is contradictory, or the two P-Access-Network-Info header</w:t>
      </w:r>
      <w:r w:rsidR="00051120" w:rsidRPr="00481D2D">
        <w:t xml:space="preserve"> field</w:t>
      </w:r>
      <w:r w:rsidRPr="00481D2D">
        <w:t>s indicate different access types the P-CSCF ignores either the network provided or the UE provided information according to operator policy.</w:t>
      </w:r>
    </w:p>
    <w:p w:rsidR="00695365" w:rsidRPr="00481D2D" w:rsidRDefault="00695365" w:rsidP="005D46C4">
      <w:pPr>
        <w:pStyle w:val="Heading3"/>
      </w:pPr>
      <w:bookmarkStart w:id="1473" w:name="_Toc146257818"/>
      <w:r w:rsidRPr="00481D2D">
        <w:t>E.3.2.2</w:t>
      </w:r>
      <w:r w:rsidRPr="00481D2D">
        <w:tab/>
        <w:t>Location information handling</w:t>
      </w:r>
      <w:bookmarkEnd w:id="1473"/>
    </w:p>
    <w:p w:rsidR="00695365" w:rsidRPr="00481D2D" w:rsidRDefault="00695365" w:rsidP="00695365">
      <w:r w:rsidRPr="00481D2D">
        <w:t>Upon receipt of an initial request for a dialog or standalone transaction or an unknown method, the P-CSCF based on local policy may include a P-Access-Network-Info header</w:t>
      </w:r>
      <w:r w:rsidR="00051120" w:rsidRPr="00481D2D">
        <w:t xml:space="preserve"> field</w:t>
      </w:r>
      <w:r w:rsidRPr="00481D2D">
        <w:t xml:space="preserve">.The value of the </w:t>
      </w:r>
      <w:r w:rsidR="009677B8" w:rsidRPr="00481D2D">
        <w:t>"</w:t>
      </w:r>
      <w:r w:rsidRPr="00481D2D">
        <w:t>dsl-location</w:t>
      </w:r>
      <w:r w:rsidR="009677B8" w:rsidRPr="00481D2D">
        <w:t>", "eth-location" or "fiber-location"</w:t>
      </w:r>
      <w:r w:rsidRPr="00481D2D">
        <w:t xml:space="preserve"> parameter shall be the value as received in the Location-Information header in the User-Data Answer command as specified in ETSI ES 283 035 [98].</w:t>
      </w:r>
    </w:p>
    <w:p w:rsidR="00695365" w:rsidRPr="00481D2D" w:rsidRDefault="00695365" w:rsidP="00695365">
      <w:pPr>
        <w:pStyle w:val="NO"/>
      </w:pPr>
      <w:r w:rsidRPr="00481D2D">
        <w:t>NOTE:</w:t>
      </w:r>
      <w:r w:rsidRPr="00481D2D">
        <w:tab/>
        <w:t>The way the P-CSCF deduce that the request comes from a UE connected through xDSL access is implementation dependent.</w:t>
      </w:r>
    </w:p>
    <w:p w:rsidR="00E82293" w:rsidRPr="00481D2D" w:rsidRDefault="00E82293" w:rsidP="005D46C4">
      <w:pPr>
        <w:pStyle w:val="Heading3"/>
      </w:pPr>
      <w:bookmarkStart w:id="1474" w:name="_Toc146257819"/>
      <w:r w:rsidRPr="00481D2D">
        <w:t>E.3.2.3</w:t>
      </w:r>
      <w:r w:rsidRPr="00481D2D">
        <w:tab/>
        <w:t>Void</w:t>
      </w:r>
      <w:bookmarkEnd w:id="1474"/>
    </w:p>
    <w:p w:rsidR="00CE0749" w:rsidRPr="00481D2D" w:rsidRDefault="00CE0749" w:rsidP="005D46C4">
      <w:pPr>
        <w:pStyle w:val="Heading3"/>
      </w:pPr>
      <w:bookmarkStart w:id="1475" w:name="_Toc146257820"/>
      <w:r w:rsidRPr="00481D2D">
        <w:t>E.3.2.4</w:t>
      </w:r>
      <w:r w:rsidRPr="00481D2D">
        <w:tab/>
        <w:t>Void</w:t>
      </w:r>
      <w:bookmarkEnd w:id="1475"/>
    </w:p>
    <w:p w:rsidR="00822223" w:rsidRPr="00481D2D" w:rsidRDefault="00822223" w:rsidP="005D46C4">
      <w:pPr>
        <w:pStyle w:val="Heading3"/>
      </w:pPr>
      <w:bookmarkStart w:id="1476" w:name="_Toc146257821"/>
      <w:r w:rsidRPr="00481D2D">
        <w:t>E.3.2.5</w:t>
      </w:r>
      <w:r w:rsidRPr="00481D2D">
        <w:tab/>
        <w:t>Void</w:t>
      </w:r>
      <w:bookmarkEnd w:id="1476"/>
    </w:p>
    <w:p w:rsidR="00822223" w:rsidRPr="00481D2D" w:rsidRDefault="00822223" w:rsidP="005D46C4">
      <w:pPr>
        <w:pStyle w:val="Heading3"/>
      </w:pPr>
      <w:bookmarkStart w:id="1477" w:name="_Toc146257822"/>
      <w:r w:rsidRPr="00481D2D">
        <w:t>E.3.2.6</w:t>
      </w:r>
      <w:r w:rsidRPr="00481D2D">
        <w:tab/>
        <w:t>Resource sharing</w:t>
      </w:r>
      <w:bookmarkEnd w:id="1477"/>
    </w:p>
    <w:p w:rsidR="00822223" w:rsidRPr="00481D2D" w:rsidRDefault="00822223" w:rsidP="00822223">
      <w:r w:rsidRPr="00481D2D">
        <w:t>Not applicable.</w:t>
      </w:r>
    </w:p>
    <w:p w:rsidR="0063111F" w:rsidRPr="00481D2D" w:rsidRDefault="0063111F" w:rsidP="005D46C4">
      <w:pPr>
        <w:pStyle w:val="Heading3"/>
      </w:pPr>
      <w:bookmarkStart w:id="1478" w:name="_Toc146257823"/>
      <w:r w:rsidRPr="00481D2D">
        <w:t>E.3.2.7</w:t>
      </w:r>
      <w:r w:rsidRPr="00481D2D">
        <w:tab/>
        <w:t>Priority sharing</w:t>
      </w:r>
      <w:bookmarkEnd w:id="1478"/>
    </w:p>
    <w:p w:rsidR="0063111F" w:rsidRPr="00481D2D" w:rsidRDefault="0063111F" w:rsidP="0063111F">
      <w:r w:rsidRPr="00481D2D">
        <w:t>Not applicable.</w:t>
      </w:r>
    </w:p>
    <w:p w:rsidR="00DF1F12" w:rsidRPr="00481D2D" w:rsidRDefault="00DF1F12" w:rsidP="005D46C4">
      <w:pPr>
        <w:pStyle w:val="Heading3"/>
      </w:pPr>
      <w:bookmarkStart w:id="1479" w:name="_Toc146257824"/>
      <w:r w:rsidRPr="00481D2D">
        <w:t>E.3.2.8</w:t>
      </w:r>
      <w:r w:rsidRPr="00481D2D">
        <w:tab/>
        <w:t>RLOS</w:t>
      </w:r>
      <w:bookmarkEnd w:id="1479"/>
    </w:p>
    <w:p w:rsidR="00DF1F12" w:rsidRPr="00481D2D" w:rsidRDefault="00DF1F12" w:rsidP="00DF1F12">
      <w:r w:rsidRPr="00481D2D">
        <w:t>Not applicable.</w:t>
      </w:r>
    </w:p>
    <w:p w:rsidR="00B07C27" w:rsidRPr="00481D2D" w:rsidRDefault="00B07C27" w:rsidP="005D46C4">
      <w:pPr>
        <w:pStyle w:val="Heading2"/>
      </w:pPr>
      <w:bookmarkStart w:id="1480" w:name="_Toc146257825"/>
      <w:r w:rsidRPr="00481D2D">
        <w:t>E.3.3</w:t>
      </w:r>
      <w:r w:rsidRPr="00481D2D">
        <w:tab/>
        <w:t>Procedures at the S-CSCF</w:t>
      </w:r>
      <w:bookmarkEnd w:id="1480"/>
    </w:p>
    <w:p w:rsidR="000B46B6" w:rsidRPr="00481D2D" w:rsidRDefault="00B07C27" w:rsidP="005D46C4">
      <w:pPr>
        <w:pStyle w:val="Heading3"/>
      </w:pPr>
      <w:bookmarkStart w:id="1481" w:name="_Toc146257826"/>
      <w:r w:rsidRPr="00481D2D">
        <w:t>E.3.3.1</w:t>
      </w:r>
      <w:r w:rsidRPr="00481D2D">
        <w:tab/>
        <w:t>Notification of AS about registration status</w:t>
      </w:r>
      <w:bookmarkEnd w:id="1481"/>
    </w:p>
    <w:p w:rsidR="00B07C27" w:rsidRPr="00481D2D" w:rsidRDefault="00B07C27" w:rsidP="00B07C27">
      <w:r w:rsidRPr="00481D2D">
        <w:t>Not applicable</w:t>
      </w:r>
    </w:p>
    <w:p w:rsidR="00DF1F12" w:rsidRPr="00481D2D" w:rsidRDefault="00DF1F12" w:rsidP="005D46C4">
      <w:pPr>
        <w:pStyle w:val="Heading3"/>
      </w:pPr>
      <w:bookmarkStart w:id="1482" w:name="_Toc146257827"/>
      <w:r w:rsidRPr="00481D2D">
        <w:t>E.3.3.2</w:t>
      </w:r>
      <w:r w:rsidRPr="00481D2D">
        <w:tab/>
        <w:t>RLOS</w:t>
      </w:r>
      <w:bookmarkEnd w:id="1482"/>
    </w:p>
    <w:p w:rsidR="00DF1F12" w:rsidRPr="00481D2D" w:rsidRDefault="00DF1F12" w:rsidP="00DF1F12">
      <w:r w:rsidRPr="00481D2D">
        <w:t>Not applicable.</w:t>
      </w:r>
    </w:p>
    <w:p w:rsidR="00695365" w:rsidRPr="00481D2D" w:rsidRDefault="00695365" w:rsidP="005D46C4">
      <w:pPr>
        <w:pStyle w:val="Heading1"/>
      </w:pPr>
      <w:bookmarkStart w:id="1483" w:name="_Toc146257828"/>
      <w:r w:rsidRPr="00481D2D">
        <w:t>E.4</w:t>
      </w:r>
      <w:r w:rsidRPr="00481D2D">
        <w:tab/>
        <w:t xml:space="preserve">3GPP specific encoding for SIP header </w:t>
      </w:r>
      <w:r w:rsidR="00051120" w:rsidRPr="00481D2D">
        <w:t xml:space="preserve">field </w:t>
      </w:r>
      <w:r w:rsidRPr="00481D2D">
        <w:t>extensions</w:t>
      </w:r>
      <w:bookmarkEnd w:id="1483"/>
    </w:p>
    <w:p w:rsidR="00345233" w:rsidRPr="00481D2D" w:rsidRDefault="00345233" w:rsidP="005D46C4">
      <w:pPr>
        <w:pStyle w:val="Heading2"/>
      </w:pPr>
      <w:bookmarkStart w:id="1484" w:name="_Toc146257829"/>
      <w:r w:rsidRPr="00481D2D">
        <w:t>E.4.1</w:t>
      </w:r>
      <w:r w:rsidRPr="00481D2D">
        <w:tab/>
        <w:t>Void</w:t>
      </w:r>
      <w:bookmarkEnd w:id="1484"/>
    </w:p>
    <w:p w:rsidR="00FC0D48" w:rsidRPr="00481D2D" w:rsidRDefault="00FC0D48" w:rsidP="005D46C4">
      <w:pPr>
        <w:pStyle w:val="Heading1"/>
      </w:pPr>
      <w:bookmarkStart w:id="1485" w:name="_Toc146257830"/>
      <w:r w:rsidRPr="00481D2D">
        <w:t>E.5</w:t>
      </w:r>
      <w:r w:rsidRPr="00481D2D">
        <w:tab/>
        <w:t>Use of circuit-switched domain</w:t>
      </w:r>
      <w:bookmarkEnd w:id="1485"/>
    </w:p>
    <w:p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rsidR="00897956" w:rsidRPr="00481D2D" w:rsidRDefault="00897956" w:rsidP="005D46C4">
      <w:pPr>
        <w:pStyle w:val="Heading8"/>
      </w:pPr>
      <w:r w:rsidRPr="00481D2D">
        <w:br w:type="page"/>
      </w:r>
      <w:bookmarkStart w:id="1486" w:name="_Toc146257831"/>
      <w:r w:rsidRPr="00481D2D">
        <w:t>Annex F (normative):</w:t>
      </w:r>
      <w:r w:rsidRPr="00481D2D">
        <w:br/>
        <w:t xml:space="preserve">Additional procedures in support for hosted </w:t>
      </w:r>
      <w:smartTag w:uri="urn:schemas-microsoft-com:office:smarttags" w:element="stockticker">
        <w:r w:rsidRPr="00481D2D">
          <w:t>NAT</w:t>
        </w:r>
      </w:smartTag>
      <w:bookmarkEnd w:id="1486"/>
    </w:p>
    <w:p w:rsidR="00897956" w:rsidRPr="00481D2D" w:rsidRDefault="00897956">
      <w:pPr>
        <w:pStyle w:val="NO"/>
      </w:pPr>
      <w:r w:rsidRPr="00481D2D">
        <w:t>NOTE:</w:t>
      </w:r>
      <w:r w:rsidRPr="00481D2D">
        <w:tab/>
        <w:t xml:space="preserve">This subclause describes the mechanism for support of the hosted </w:t>
      </w:r>
      <w:smartTag w:uri="urn:schemas-microsoft-com:office:smarttags" w:element="stockticker">
        <w:r w:rsidRPr="00481D2D">
          <w:t>NAT</w:t>
        </w:r>
      </w:smartTag>
      <w:r w:rsidRPr="00481D2D">
        <w:t xml:space="preserve"> scenario. This does not preclude other mechanisms but they are out of the scope of </w:t>
      </w:r>
      <w:r w:rsidR="006939D9" w:rsidRPr="00481D2D">
        <w:t>this annex</w:t>
      </w:r>
      <w:r w:rsidRPr="00481D2D">
        <w:t>.</w:t>
      </w:r>
    </w:p>
    <w:p w:rsidR="00897956" w:rsidRPr="00481D2D" w:rsidRDefault="00897956" w:rsidP="005D46C4">
      <w:pPr>
        <w:pStyle w:val="Heading1"/>
      </w:pPr>
      <w:bookmarkStart w:id="1487" w:name="_Toc146257832"/>
      <w:r w:rsidRPr="00481D2D">
        <w:t>F.1</w:t>
      </w:r>
      <w:r w:rsidRPr="00481D2D">
        <w:tab/>
        <w:t>Scope</w:t>
      </w:r>
      <w:bookmarkEnd w:id="1487"/>
    </w:p>
    <w:p w:rsidR="000B46B6" w:rsidRPr="00481D2D" w:rsidRDefault="00897956">
      <w:r w:rsidRPr="00481D2D">
        <w:t xml:space="preserve">This annex describes the UE and P-CSCF procedures in support of hosted </w:t>
      </w:r>
      <w:smartTag w:uri="urn:schemas-microsoft-com:office:smarttags" w:element="stockticker">
        <w:r w:rsidRPr="00481D2D">
          <w:t>NAT</w:t>
        </w:r>
      </w:smartTag>
      <w:r w:rsidRPr="00481D2D">
        <w:t xml:space="preserve">. 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is used to address this function.</w:t>
      </w:r>
    </w:p>
    <w:p w:rsidR="00897956" w:rsidRPr="00481D2D" w:rsidRDefault="00897956">
      <w:r w:rsidRPr="00481D2D">
        <w:t xml:space="preserve">When receiving an initial SIP REGISTER request without integrity protection, the P-CSCF can, determine whether to perform the hosted </w:t>
      </w:r>
      <w:smartTag w:uri="urn:schemas-microsoft-com:office:smarttags" w:element="stockticker">
        <w:r w:rsidRPr="00481D2D">
          <w:t>NAT</w:t>
        </w:r>
      </w:smartTag>
      <w:r w:rsidRPr="00481D2D">
        <w:t xml:space="preserve"> procedures for the user identified by the REGISTER request by comparing the address information in the top-most SIP Via header </w:t>
      </w:r>
      <w:r w:rsidR="00051120" w:rsidRPr="00481D2D">
        <w:t xml:space="preserve">field </w:t>
      </w:r>
      <w:r w:rsidRPr="00481D2D">
        <w:t xml:space="preserve">with the IP level address information from where the request was received. The P-CSCF will use the hosted </w:t>
      </w:r>
      <w:smartTag w:uri="urn:schemas-microsoft-com:office:smarttags" w:element="stockticker">
        <w:r w:rsidRPr="00481D2D">
          <w:t>NAT</w:t>
        </w:r>
      </w:smartTag>
      <w:r w:rsidRPr="00481D2D">
        <w:t xml:space="preserve"> procedure only when the address information do not match.</w:t>
      </w:r>
    </w:p>
    <w:p w:rsidR="00897956" w:rsidRPr="00481D2D" w:rsidRDefault="00897956">
      <w:pPr>
        <w:pStyle w:val="NO"/>
      </w:pPr>
      <w:r w:rsidRPr="00481D2D">
        <w:t>NOTE:</w:t>
      </w:r>
      <w:r w:rsidRPr="00481D2D">
        <w:tab/>
        <w:t xml:space="preserve">There is no need for the P-CSCF to resolve a domain name in the Via header </w:t>
      </w:r>
      <w:r w:rsidR="00051120" w:rsidRPr="00481D2D">
        <w:t xml:space="preserve">field </w:t>
      </w:r>
      <w:r w:rsidRPr="00481D2D">
        <w:t xml:space="preserve">when UDP encapsulated tunnel mode for IPsec is used. The resolution of a domain name in the Via header </w:t>
      </w:r>
      <w:r w:rsidR="00051120" w:rsidRPr="00481D2D">
        <w:t xml:space="preserve">field </w:t>
      </w:r>
      <w:r w:rsidRPr="00481D2D">
        <w:t>is not required by RFC 3261 [26].</w:t>
      </w:r>
    </w:p>
    <w:p w:rsidR="000B46B6" w:rsidRPr="00481D2D" w:rsidRDefault="00897956">
      <w:r w:rsidRPr="00481D2D">
        <w:t xml:space="preserve">In order to provide hosted </w:t>
      </w:r>
      <w:smartTag w:uri="urn:schemas-microsoft-com:office:smarttags" w:element="stockticker">
        <w:r w:rsidRPr="00481D2D">
          <w:t>NAT</w:t>
        </w:r>
      </w:smartTag>
      <w:r w:rsidRPr="00481D2D">
        <w:t xml:space="preserve"> traversal for SIP REGISTER requests without integrity protection and the associated responses, the P-CSCF makes use of the "received" </w:t>
      </w:r>
      <w:r w:rsidR="008C7A40" w:rsidRPr="00481D2D">
        <w:t xml:space="preserve">header field parameter as described in RFC 3261 [26] </w:t>
      </w:r>
      <w:r w:rsidRPr="00481D2D">
        <w:t>and</w:t>
      </w:r>
      <w:r w:rsidR="008C7A40" w:rsidRPr="00481D2D">
        <w:t>, in addition,</w:t>
      </w:r>
      <w:r w:rsidRPr="00481D2D">
        <w:t xml:space="preserve"> </w:t>
      </w:r>
      <w:r w:rsidR="008C7A40" w:rsidRPr="00481D2D">
        <w:t xml:space="preserve">if UDP is used, makes use of the </w:t>
      </w:r>
      <w:r w:rsidRPr="00481D2D">
        <w:t xml:space="preserve">"rport" header field parameter as described in RFC 3581 [56A]. The hosted </w:t>
      </w:r>
      <w:smartTag w:uri="urn:schemas-microsoft-com:office:smarttags" w:element="stockticker">
        <w:r w:rsidRPr="00481D2D">
          <w:t>NAT</w:t>
        </w:r>
      </w:smartTag>
      <w:r w:rsidRPr="00481D2D">
        <w:t xml:space="preserve"> traversal for protected SIP messages is provided by applying UDP encapsulation to IPSec packets in accordance with RFC 3948 [63A].</w:t>
      </w:r>
    </w:p>
    <w:p w:rsidR="00897956" w:rsidRPr="00481D2D" w:rsidRDefault="00897956">
      <w:r w:rsidRPr="00481D2D">
        <w:t>Alternativly to the procedures defined in subclause</w:t>
      </w:r>
      <w:r w:rsidR="0076593C" w:rsidRPr="00481D2D">
        <w:t> </w:t>
      </w:r>
      <w:r w:rsidRPr="00481D2D">
        <w:t xml:space="preserve">F.2 which are employed to support the hosted </w:t>
      </w:r>
      <w:smartTag w:uri="urn:schemas-microsoft-com:office:smarttags" w:element="stockticker">
        <w:r w:rsidRPr="00481D2D">
          <w:t>NAT</w:t>
        </w:r>
      </w:smartTag>
      <w:r w:rsidRPr="00481D2D">
        <w:t xml:space="preserve"> scenario where the security solution is based on UDP encapsulated IPSec as defined in 3GPP TS 33.203 [19], subclause F.4 provides procedures for </w:t>
      </w:r>
      <w:smartTag w:uri="urn:schemas-microsoft-com:office:smarttags" w:element="stockticker">
        <w:r w:rsidRPr="00481D2D">
          <w:t>NAT</w:t>
        </w:r>
      </w:smartTag>
      <w:r w:rsidRPr="00481D2D">
        <w:t xml:space="preserve"> traversal for security solutions that are not defined in 3GPP TS 33.203 [19]. Use of such security solutions is outside the scope of this document.</w:t>
      </w:r>
    </w:p>
    <w:p w:rsidR="00897956" w:rsidRPr="00481D2D" w:rsidRDefault="00897956" w:rsidP="005D46C4">
      <w:pPr>
        <w:pStyle w:val="Heading1"/>
      </w:pPr>
      <w:bookmarkStart w:id="1488" w:name="_Toc146257833"/>
      <w:r w:rsidRPr="00481D2D">
        <w:t>F.2</w:t>
      </w:r>
      <w:r w:rsidRPr="00481D2D">
        <w:tab/>
        <w:t>Application usage of SIP</w:t>
      </w:r>
      <w:bookmarkEnd w:id="1488"/>
    </w:p>
    <w:p w:rsidR="00897956" w:rsidRPr="00481D2D" w:rsidRDefault="00897956" w:rsidP="005D46C4">
      <w:pPr>
        <w:pStyle w:val="Heading2"/>
      </w:pPr>
      <w:bookmarkStart w:id="1489" w:name="_Toc146257834"/>
      <w:r w:rsidRPr="00481D2D">
        <w:t>F.2.1</w:t>
      </w:r>
      <w:r w:rsidRPr="00481D2D">
        <w:tab/>
        <w:t>UE usage of SIP</w:t>
      </w:r>
      <w:bookmarkEnd w:id="1489"/>
    </w:p>
    <w:p w:rsidR="00897956" w:rsidRPr="00481D2D" w:rsidRDefault="00897956" w:rsidP="005D46C4">
      <w:pPr>
        <w:pStyle w:val="Heading3"/>
      </w:pPr>
      <w:bookmarkStart w:id="1490" w:name="_Toc146257835"/>
      <w:r w:rsidRPr="00481D2D">
        <w:t>F.2.1.1</w:t>
      </w:r>
      <w:r w:rsidRPr="00481D2D">
        <w:tab/>
        <w:t>General</w:t>
      </w:r>
      <w:bookmarkEnd w:id="1490"/>
    </w:p>
    <w:p w:rsidR="000B46B6" w:rsidRPr="00481D2D" w:rsidRDefault="00897956">
      <w:r w:rsidRPr="00481D2D">
        <w:t xml:space="preserve">This subclause describes the UE SIP procedures for supporting hosted </w:t>
      </w:r>
      <w:smartTag w:uri="urn:schemas-microsoft-com:office:smarttags" w:element="stockticker">
        <w:r w:rsidRPr="00481D2D">
          <w:t>NAT</w:t>
        </w:r>
      </w:smartTag>
      <w:r w:rsidRPr="00481D2D">
        <w:t xml:space="preserve"> scenarios. The description enhances the procedures specified in subclause 5.1.</w:t>
      </w:r>
    </w:p>
    <w:p w:rsidR="00897956" w:rsidRPr="00481D2D" w:rsidRDefault="00897956">
      <w:r w:rsidRPr="00481D2D">
        <w:t>The UE shall support the symmetric response rout</w:t>
      </w:r>
      <w:r w:rsidR="00A4414E" w:rsidRPr="00481D2D">
        <w:t>e</w:t>
      </w:r>
      <w:r w:rsidRPr="00481D2D">
        <w:t>ing mechanism according to RFC 3581 [56A].</w:t>
      </w:r>
    </w:p>
    <w:p w:rsidR="00897956" w:rsidRPr="00481D2D" w:rsidRDefault="00897956" w:rsidP="005D46C4">
      <w:pPr>
        <w:pStyle w:val="Heading3"/>
      </w:pPr>
      <w:bookmarkStart w:id="1491" w:name="_Toc146257836"/>
      <w:r w:rsidRPr="00481D2D">
        <w:t>F.2.1.2</w:t>
      </w:r>
      <w:r w:rsidRPr="00481D2D">
        <w:tab/>
        <w:t>Registration and authentication</w:t>
      </w:r>
      <w:bookmarkEnd w:id="1491"/>
    </w:p>
    <w:p w:rsidR="00897956" w:rsidRPr="00481D2D" w:rsidRDefault="00897956" w:rsidP="005D46C4">
      <w:pPr>
        <w:pStyle w:val="Heading4"/>
      </w:pPr>
      <w:bookmarkStart w:id="1492" w:name="_Toc146257837"/>
      <w:r w:rsidRPr="00481D2D">
        <w:t>F.2.1.2.1</w:t>
      </w:r>
      <w:r w:rsidRPr="00481D2D">
        <w:tab/>
        <w:t>General</w:t>
      </w:r>
      <w:bookmarkEnd w:id="1492"/>
    </w:p>
    <w:p w:rsidR="00897956" w:rsidRPr="00481D2D" w:rsidRDefault="00897956">
      <w:r w:rsidRPr="00481D2D">
        <w:t>The text in subclause 5.1.1.1 applies without changes</w:t>
      </w:r>
    </w:p>
    <w:p w:rsidR="00897956" w:rsidRPr="00481D2D" w:rsidRDefault="00897956" w:rsidP="005D46C4">
      <w:pPr>
        <w:pStyle w:val="Heading4"/>
      </w:pPr>
      <w:bookmarkStart w:id="1493" w:name="_Toc146257838"/>
      <w:r w:rsidRPr="00481D2D">
        <w:t>F.2.1.2.1A</w:t>
      </w:r>
      <w:r w:rsidRPr="00481D2D">
        <w:tab/>
        <w:t>Parameters contained in the ISIM</w:t>
      </w:r>
      <w:bookmarkEnd w:id="1493"/>
    </w:p>
    <w:p w:rsidR="00897956" w:rsidRPr="00481D2D" w:rsidRDefault="00897956">
      <w:r w:rsidRPr="00481D2D">
        <w:t>The text in subclause 5.1.1.1A applies without changes</w:t>
      </w:r>
    </w:p>
    <w:p w:rsidR="007D49E6" w:rsidRPr="00481D2D" w:rsidRDefault="007D49E6" w:rsidP="005D46C4">
      <w:pPr>
        <w:pStyle w:val="Heading4"/>
      </w:pPr>
      <w:bookmarkStart w:id="1494" w:name="_Toc146257839"/>
      <w:r w:rsidRPr="00481D2D">
        <w:t>F.2.1.2.1B</w:t>
      </w:r>
      <w:r w:rsidRPr="00481D2D">
        <w:tab/>
        <w:t>Parameters provisioned to a UE without ISIM or USIM</w:t>
      </w:r>
      <w:bookmarkEnd w:id="1494"/>
    </w:p>
    <w:p w:rsidR="007D49E6" w:rsidRPr="00481D2D" w:rsidRDefault="007D49E6" w:rsidP="007D49E6">
      <w:r w:rsidRPr="00481D2D">
        <w:t>The text in subclause 5.1.1.1B applies without changes.</w:t>
      </w:r>
    </w:p>
    <w:p w:rsidR="00897956" w:rsidRPr="00481D2D" w:rsidRDefault="00897956" w:rsidP="005D46C4">
      <w:pPr>
        <w:pStyle w:val="Heading4"/>
      </w:pPr>
      <w:bookmarkStart w:id="1495" w:name="_Toc146257840"/>
      <w:r w:rsidRPr="00481D2D">
        <w:t>F.2.1.2.2</w:t>
      </w:r>
      <w:r w:rsidRPr="00481D2D">
        <w:tab/>
        <w:t>Initial registration</w:t>
      </w:r>
      <w:bookmarkEnd w:id="1495"/>
    </w:p>
    <w:p w:rsidR="00897956" w:rsidRPr="00481D2D" w:rsidRDefault="00897956" w:rsidP="000E3770">
      <w:r w:rsidRPr="00481D2D">
        <w:t>The procedures described in subclause 5.1.1.2</w:t>
      </w:r>
      <w:r w:rsidR="003E7845" w:rsidRPr="00481D2D">
        <w:t>.1</w:t>
      </w:r>
      <w:r w:rsidRPr="00481D2D">
        <w:t xml:space="preserve"> apply with the additional procedures described in the present subclause.</w:t>
      </w:r>
    </w:p>
    <w:p w:rsidR="00897956" w:rsidRPr="00481D2D" w:rsidRDefault="00897956">
      <w:pPr>
        <w:pStyle w:val="NO"/>
      </w:pPr>
      <w:r w:rsidRPr="00481D2D">
        <w:t>NOTE 1:</w:t>
      </w:r>
      <w:r w:rsidRPr="00481D2D">
        <w:tab/>
        <w:t>In accordance with the definitions given in subclause 3.1 the IP address a</w:t>
      </w:r>
      <w:r w:rsidR="004758A2" w:rsidRPr="00481D2D">
        <w:t>c</w:t>
      </w:r>
      <w:r w:rsidRPr="00481D2D">
        <w:t xml:space="preserve">quired initially by the UE in a hosted </w:t>
      </w:r>
      <w:smartTag w:uri="urn:schemas-microsoft-com:office:smarttags" w:element="stockticker">
        <w:r w:rsidRPr="00481D2D">
          <w:t>NAT</w:t>
        </w:r>
      </w:smartTag>
      <w:r w:rsidRPr="00481D2D">
        <w:t xml:space="preserve"> scenario is the </w:t>
      </w:r>
      <w:r w:rsidRPr="00481D2D">
        <w:rPr>
          <w:bCs/>
        </w:rPr>
        <w:t>UE private IP address</w:t>
      </w:r>
      <w:r w:rsidRPr="00481D2D">
        <w:t>.</w:t>
      </w:r>
    </w:p>
    <w:p w:rsidR="00897956" w:rsidRPr="00481D2D" w:rsidRDefault="00897956" w:rsidP="000E3770">
      <w:r w:rsidRPr="00481D2D">
        <w:t>On sending a REGISTER request, the UE shall populate the header fields as indicated in subclause 5.1.1.2</w:t>
      </w:r>
      <w:r w:rsidR="003E7845" w:rsidRPr="00481D2D">
        <w:t>.1</w:t>
      </w:r>
      <w:r w:rsidRPr="00481D2D">
        <w:t xml:space="preserve"> with the exceptions of subitems </w:t>
      </w:r>
      <w:r w:rsidR="003E7845" w:rsidRPr="00481D2D">
        <w:t>c</w:t>
      </w:r>
      <w:r w:rsidRPr="00481D2D">
        <w:t xml:space="preserve">) and </w:t>
      </w:r>
      <w:r w:rsidR="003E7845" w:rsidRPr="00481D2D">
        <w:t>d</w:t>
      </w:r>
      <w:r w:rsidRPr="00481D2D">
        <w:t>) which are modified as follows</w:t>
      </w:r>
    </w:p>
    <w:p w:rsidR="00897956" w:rsidRPr="00481D2D" w:rsidRDefault="00897956">
      <w:r w:rsidRPr="00481D2D">
        <w:t>The UE shall populate:</w:t>
      </w:r>
    </w:p>
    <w:p w:rsidR="00897956" w:rsidRPr="00481D2D" w:rsidRDefault="003E7845">
      <w:pPr>
        <w:pStyle w:val="B1"/>
      </w:pPr>
      <w:r w:rsidRPr="00481D2D">
        <w:t>c</w:t>
      </w:r>
      <w:r w:rsidR="00897956" w:rsidRPr="00481D2D">
        <w:t>)</w:t>
      </w:r>
      <w:r w:rsidR="00897956" w:rsidRPr="00481D2D">
        <w:tab/>
        <w:t xml:space="preserve">a Contact header </w:t>
      </w:r>
      <w:r w:rsidR="00051120" w:rsidRPr="00481D2D">
        <w:t xml:space="preserve">field </w:t>
      </w:r>
      <w:r w:rsidR="00897956" w:rsidRPr="00481D2D">
        <w:t xml:space="preserve">according to the following rules: if the REGISTER request is sent without integrity protection, the Contact header </w:t>
      </w:r>
      <w:r w:rsidR="00051120" w:rsidRPr="00481D2D">
        <w:t xml:space="preserve">field </w:t>
      </w:r>
      <w:r w:rsidR="00897956" w:rsidRPr="00481D2D">
        <w:t xml:space="preserve">shall be set to include SIP </w:t>
      </w:r>
      <w:smartTag w:uri="urn:schemas-microsoft-com:office:smarttags" w:element="stockticker">
        <w:r w:rsidR="00897956" w:rsidRPr="00481D2D">
          <w:t>URI</w:t>
        </w:r>
      </w:smartTag>
      <w:r w:rsidR="00897956" w:rsidRPr="00481D2D">
        <w:t xml:space="preserve">(s) containing the private IP address of the UE in the hostport parameter or FQDN. </w:t>
      </w:r>
      <w:r w:rsidR="00DD4E71" w:rsidRPr="00481D2D">
        <w:t xml:space="preserve">If the UE supports GRUU, </w:t>
      </w:r>
      <w:r w:rsidR="0030720E" w:rsidRPr="00481D2D">
        <w:t xml:space="preserve">the UE </w:t>
      </w:r>
      <w:r w:rsidR="00DD4E71" w:rsidRPr="00481D2D">
        <w:t xml:space="preserve">shall include a </w:t>
      </w:r>
      <w:r w:rsidR="00051120" w:rsidRPr="00481D2D">
        <w:t>"</w:t>
      </w:r>
      <w:r w:rsidR="00DD4E71" w:rsidRPr="00481D2D">
        <w:t>+sip.instance</w:t>
      </w:r>
      <w:r w:rsidR="00051120" w:rsidRPr="00481D2D">
        <w:t>"</w:t>
      </w:r>
      <w:r w:rsidR="00DD4E71" w:rsidRPr="00481D2D">
        <w:t xml:space="preserve"> </w:t>
      </w:r>
      <w:r w:rsidR="00051120" w:rsidRPr="00481D2D">
        <w:t xml:space="preserve">header field </w:t>
      </w:r>
      <w:r w:rsidR="00DD4E71" w:rsidRPr="00481D2D">
        <w:t xml:space="preserve">parameter containing the instance ID. </w:t>
      </w:r>
      <w:r w:rsidR="00897956" w:rsidRPr="00481D2D">
        <w:t xml:space="preserve">If the REGISTER request is integrity protected, the UE shall include the public IP address or FQDNin the hostport parameter. The UE shall only use a FQDN in a protected REGISTER request, if it is ensured that the FQDN resolves to the public IP address of the </w:t>
      </w:r>
      <w:smartTag w:uri="urn:schemas-microsoft-com:office:smarttags" w:element="stockticker">
        <w:r w:rsidR="00897956" w:rsidRPr="00481D2D">
          <w:t>NAT</w:t>
        </w:r>
      </w:smartTag>
      <w:r w:rsidR="00DD4E71" w:rsidRPr="00481D2D">
        <w:t xml:space="preserve">. If the UE supports GRUU, </w:t>
      </w:r>
      <w:r w:rsidR="0030720E" w:rsidRPr="00481D2D">
        <w:t xml:space="preserve">the UE </w:t>
      </w:r>
      <w:r w:rsidR="00DD4E71" w:rsidRPr="00481D2D">
        <w:t xml:space="preserve">shall include a </w:t>
      </w:r>
      <w:r w:rsidR="00051120" w:rsidRPr="00481D2D">
        <w:t>"</w:t>
      </w:r>
      <w:r w:rsidR="00DD4E71" w:rsidRPr="00481D2D">
        <w:t>+sip.instance</w:t>
      </w:r>
      <w:r w:rsidR="00051120" w:rsidRPr="00481D2D">
        <w:t>" header field</w:t>
      </w:r>
      <w:r w:rsidR="00DD4E71" w:rsidRPr="00481D2D">
        <w:t xml:space="preserve"> parameter containing the instance ID</w:t>
      </w:r>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and RFC 3840 [62] </w:t>
      </w:r>
      <w:r w:rsidR="00634998" w:rsidRPr="00481D2D">
        <w:t>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897956" w:rsidRPr="00481D2D">
        <w:t>;</w:t>
      </w:r>
    </w:p>
    <w:p w:rsidR="000B46B6" w:rsidRPr="00481D2D" w:rsidRDefault="00897956">
      <w:pPr>
        <w:pStyle w:val="NO"/>
      </w:pPr>
      <w:r w:rsidRPr="00481D2D">
        <w:t>NOTE 2:</w:t>
      </w:r>
      <w:r w:rsidRPr="00481D2D">
        <w:tab/>
        <w:t xml:space="preserve">The UE will learn its public IP address from the </w:t>
      </w:r>
      <w:r w:rsidR="00051120" w:rsidRPr="00481D2D">
        <w:t>"</w:t>
      </w:r>
      <w:r w:rsidRPr="00481D2D">
        <w:t>received</w:t>
      </w:r>
      <w:r w:rsidR="00051120" w:rsidRPr="00481D2D">
        <w:t>" header field</w:t>
      </w:r>
      <w:r w:rsidRPr="00481D2D">
        <w:t xml:space="preserve"> parameter in the topmost Via header </w:t>
      </w:r>
      <w:r w:rsidR="00033F86" w:rsidRPr="00481D2D">
        <w:t xml:space="preserve">field </w:t>
      </w:r>
      <w:r w:rsidRPr="00481D2D">
        <w:t>in the 401 (Unauthorized) response to the unprotected REGISTER request.</w:t>
      </w:r>
    </w:p>
    <w:p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according to the following rules: if the REGISTER request is sent without integrity protection, the Via header </w:t>
      </w:r>
      <w:r w:rsidR="00033F86" w:rsidRPr="00481D2D">
        <w:t xml:space="preserve">field </w:t>
      </w:r>
      <w:r w:rsidR="00897956" w:rsidRPr="00481D2D">
        <w:t>shall be set to include the private IP address or FQDN of the UE in the sent-by field. If the REGISTER request is integrity protected, the UE shall include the public IP address or FQDN in the sent-by field</w:t>
      </w:r>
      <w:r w:rsidR="00444E8C" w:rsidRPr="00481D2D">
        <w:t xml:space="preserve">. The UE shall only use a FQDN in a protected REGISTER request, if it is ensured that the FQDN resolves to the public IP address of the </w:t>
      </w:r>
      <w:smartTag w:uri="urn:schemas-microsoft-com:office:smarttags" w:element="stockticker">
        <w:r w:rsidR="00444E8C" w:rsidRPr="00481D2D">
          <w:t>NAT</w:t>
        </w:r>
      </w:smartTag>
      <w:r w:rsidR="00641BAF" w:rsidRPr="00481D2D">
        <w:rPr>
          <w:lang w:eastAsia="zh-CN"/>
        </w:rPr>
        <w:t xml:space="preserve">. </w:t>
      </w:r>
      <w:r w:rsidR="00485387" w:rsidRPr="00481D2D">
        <w:t xml:space="preserve">Unless the UE has been configured to not send keep-alives, it shall include a "keep" header field parameter with no value in the Via header field, in order to indicate support of sending keep-alives associated with, the registration, as described in </w:t>
      </w:r>
      <w:r w:rsidR="00B07A35" w:rsidRPr="00481D2D">
        <w:t>RFC 6223</w:t>
      </w:r>
      <w:r w:rsidR="00485387" w:rsidRPr="00481D2D">
        <w:t> [143]</w:t>
      </w:r>
      <w:r w:rsidR="00897956" w:rsidRPr="00481D2D">
        <w:t>;</w:t>
      </w:r>
    </w:p>
    <w:p w:rsidR="00897956" w:rsidRPr="00481D2D" w:rsidRDefault="00897956">
      <w:pPr>
        <w:pStyle w:val="NO"/>
      </w:pPr>
      <w:r w:rsidRPr="00481D2D">
        <w:t>NOTE 3:</w:t>
      </w:r>
      <w:r w:rsidRPr="00481D2D">
        <w:tab/>
        <w:t xml:space="preserve">If the UE specifies a FQDN in the host parameter in the Contact header </w:t>
      </w:r>
      <w:r w:rsidR="00033F86" w:rsidRPr="00481D2D">
        <w:t xml:space="preserve">field </w:t>
      </w:r>
      <w:r w:rsidRPr="00481D2D">
        <w:t xml:space="preserve">and in the sent-by field in the Via header </w:t>
      </w:r>
      <w:r w:rsidR="00033F86" w:rsidRPr="00481D2D">
        <w:t xml:space="preserve">field </w:t>
      </w:r>
      <w:r w:rsidRPr="00481D2D">
        <w:t>of an unprotected REGISTER request, this FQDN will not be subject to any processing by the P-CSCF or other entities</w:t>
      </w:r>
      <w:r w:rsidR="0030720E" w:rsidRPr="00481D2D">
        <w:t xml:space="preserve"> within the IM CN subsystem</w:t>
      </w:r>
      <w:r w:rsidRPr="00481D2D">
        <w:t>.</w:t>
      </w:r>
      <w:r w:rsidR="00444E8C" w:rsidRPr="00481D2D">
        <w:t xml:space="preserve"> The means to ensure that the FQDN resolves to the public IP address of the </w:t>
      </w:r>
      <w:smartTag w:uri="urn:schemas-microsoft-com:office:smarttags" w:element="stockticker">
        <w:r w:rsidR="00444E8C" w:rsidRPr="00481D2D">
          <w:t>NAT</w:t>
        </w:r>
      </w:smartTag>
      <w:r w:rsidR="00444E8C" w:rsidRPr="00481D2D">
        <w:t xml:space="preserve"> are outside of the scope of this specification. One option for resolving this is local configuration.</w:t>
      </w:r>
    </w:p>
    <w:p w:rsidR="003E7845" w:rsidRPr="00481D2D" w:rsidRDefault="003E7845" w:rsidP="003E7845">
      <w:r w:rsidRPr="00481D2D">
        <w:t>If IMS AKA is used as a security mechanism, on sending a REGISTER request, as defined in subclause 5.1.1.2.1, the UE shall additionally populate the header fields as defined in subclause 5.1.1.2.2, with the exceptions of subitems c), and d) which are modified as follows:</w:t>
      </w:r>
    </w:p>
    <w:p w:rsidR="000B46B6" w:rsidRPr="00481D2D" w:rsidRDefault="003E7845">
      <w:pPr>
        <w:pStyle w:val="B1"/>
      </w:pPr>
      <w:r w:rsidRPr="00481D2D">
        <w:t>d</w:t>
      </w:r>
      <w:r w:rsidR="00897956" w:rsidRPr="00481D2D">
        <w:t>)</w:t>
      </w:r>
      <w:r w:rsidR="00897956" w:rsidRPr="00481D2D">
        <w:tab/>
        <w:t xml:space="preserve">the Security-Client header field set to specify the security </w:t>
      </w:r>
      <w:r w:rsidR="00077B24" w:rsidRPr="00481D2D">
        <w:t xml:space="preserve">mechanisms </w:t>
      </w:r>
      <w:r w:rsidR="00897956"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protection and for encryption as defined in 3GPP TS 33.203 [19], and shall announce support for them according to the procedures defined in RFC</w:t>
      </w:r>
      <w:r w:rsidR="000A40B0" w:rsidRPr="00481D2D">
        <w:t> </w:t>
      </w:r>
      <w:r w:rsidR="00897956" w:rsidRPr="00481D2D">
        <w:t>3329</w:t>
      </w:r>
      <w:r w:rsidR="000A40B0" w:rsidRPr="00481D2D">
        <w:t> </w:t>
      </w:r>
      <w:r w:rsidR="00897956" w:rsidRPr="00481D2D">
        <w:t>[48]. In addition to transport mode the UE shall support UDP encapsulated tunnel mode as per RFC 3948 [63A] and shall announce support for both modes as described in TS 33.203 [19];</w:t>
      </w:r>
    </w:p>
    <w:p w:rsidR="00897956" w:rsidRPr="00481D2D" w:rsidRDefault="00897956">
      <w:r w:rsidRPr="00481D2D">
        <w:t>When a 401 (Unauthorized) response to a REGISTER is received and this response is received without integrity protection, the procedures described in subclause 5.1.1.2</w:t>
      </w:r>
      <w:r w:rsidR="003E7845" w:rsidRPr="00481D2D">
        <w:t>.1</w:t>
      </w:r>
      <w:r w:rsidRPr="00481D2D">
        <w:t xml:space="preserve"> apply with the following additions:</w:t>
      </w:r>
    </w:p>
    <w:p w:rsidR="000B46B6" w:rsidRPr="00481D2D" w:rsidRDefault="00897956">
      <w:r w:rsidRPr="00481D2D">
        <w:t xml:space="preserve">The UE shall </w:t>
      </w:r>
      <w:r w:rsidR="00B837FB" w:rsidRPr="00481D2D">
        <w:t xml:space="preserve">compare the </w:t>
      </w:r>
      <w:r w:rsidR="008C7A40" w:rsidRPr="00481D2D">
        <w:t xml:space="preserve">IP address </w:t>
      </w:r>
      <w:r w:rsidR="00B837FB" w:rsidRPr="00481D2D">
        <w:t xml:space="preserve">in the </w:t>
      </w:r>
      <w:r w:rsidR="00033F86" w:rsidRPr="00481D2D">
        <w:t>"</w:t>
      </w:r>
      <w:r w:rsidRPr="00481D2D">
        <w:t>received</w:t>
      </w:r>
      <w:r w:rsidR="00033F86" w:rsidRPr="00481D2D">
        <w:t>" header field</w:t>
      </w:r>
      <w:r w:rsidRPr="00481D2D">
        <w:t xml:space="preserve"> parameter </w:t>
      </w:r>
      <w:r w:rsidR="00B837FB" w:rsidRPr="00481D2D">
        <w:t>with the corresponding value in the sent-by parameter</w:t>
      </w:r>
      <w:r w:rsidR="00B837FB" w:rsidRPr="00481D2D" w:rsidDel="00B837FB">
        <w:t xml:space="preserve"> </w:t>
      </w:r>
      <w:r w:rsidRPr="00481D2D">
        <w:t>in the topmost Via header</w:t>
      </w:r>
      <w:r w:rsidR="00B837FB" w:rsidRPr="00481D2D">
        <w:t xml:space="preserve"> </w:t>
      </w:r>
      <w:r w:rsidR="00033F86" w:rsidRPr="00481D2D">
        <w:t xml:space="preserve">field </w:t>
      </w:r>
      <w:r w:rsidR="00B837FB" w:rsidRPr="00481D2D">
        <w:t xml:space="preserve">to detect if the UE is behind a </w:t>
      </w:r>
      <w:smartTag w:uri="urn:schemas-microsoft-com:office:smarttags" w:element="stockticker">
        <w:r w:rsidR="00B837FB" w:rsidRPr="00481D2D">
          <w:t>NAT</w:t>
        </w:r>
      </w:smartTag>
      <w:r w:rsidR="00B837FB" w:rsidRPr="00481D2D">
        <w:t xml:space="preserve">. If the comparison indicates that the respective values are the same, the UE concludes that it is not behind a </w:t>
      </w:r>
      <w:smartTag w:uri="urn:schemas-microsoft-com:office:smarttags" w:element="stockticker">
        <w:r w:rsidR="00B837FB" w:rsidRPr="00481D2D">
          <w:t>NAT</w:t>
        </w:r>
      </w:smartTag>
      <w:r w:rsidRPr="00481D2D">
        <w:t>.</w:t>
      </w:r>
    </w:p>
    <w:p w:rsidR="00897956" w:rsidRPr="00481D2D" w:rsidRDefault="00897956">
      <w:pPr>
        <w:pStyle w:val="B1"/>
      </w:pPr>
      <w:r w:rsidRPr="00481D2D">
        <w:t>-</w:t>
      </w:r>
      <w:r w:rsidRPr="00481D2D">
        <w:tab/>
        <w:t xml:space="preserve">If </w:t>
      </w:r>
      <w:r w:rsidR="00B837FB" w:rsidRPr="00481D2D">
        <w:t xml:space="preserve">the UE is not behind a </w:t>
      </w:r>
      <w:smartTag w:uri="urn:schemas-microsoft-com:office:smarttags" w:element="stockticker">
        <w:r w:rsidR="00B837FB" w:rsidRPr="00481D2D">
          <w:t>NAT</w:t>
        </w:r>
      </w:smartTag>
      <w:r w:rsidRPr="00481D2D">
        <w:t>, the UE shall proceed with the procedures described in subclause 5.1 of the main body of this specification;</w:t>
      </w:r>
    </w:p>
    <w:p w:rsidR="002F3A10" w:rsidRPr="00481D2D" w:rsidRDefault="00897956" w:rsidP="002F3A10">
      <w:pPr>
        <w:pStyle w:val="B1"/>
      </w:pPr>
      <w:r w:rsidRPr="00481D2D">
        <w:t>-</w:t>
      </w:r>
      <w:r w:rsidRPr="00481D2D">
        <w:tab/>
        <w:t xml:space="preserve">If </w:t>
      </w:r>
      <w:r w:rsidR="00B837FB" w:rsidRPr="00481D2D">
        <w:t xml:space="preserve">the UE is behind a </w:t>
      </w:r>
      <w:smartTag w:uri="urn:schemas-microsoft-com:office:smarttags" w:element="stockticker">
        <w:r w:rsidR="00B837FB" w:rsidRPr="00481D2D">
          <w:t>NAT</w:t>
        </w:r>
      </w:smartTag>
      <w:r w:rsidRPr="00481D2D">
        <w:t xml:space="preserve">, the UE shall verify using the Security-Server header </w:t>
      </w:r>
      <w:r w:rsidR="00033F86" w:rsidRPr="00481D2D">
        <w:t xml:space="preserve">field </w:t>
      </w:r>
      <w:r w:rsidRPr="00481D2D">
        <w:t xml:space="preserve">that mode "UDP-enc-tun" is selected. If the verification succeeds the UE shall store the IP address contained in the </w:t>
      </w:r>
      <w:r w:rsidR="00033F86" w:rsidRPr="00481D2D">
        <w:t>"</w:t>
      </w:r>
      <w:r w:rsidRPr="00481D2D">
        <w:t>received</w:t>
      </w:r>
      <w:r w:rsidR="00033F86" w:rsidRPr="00481D2D">
        <w:t>" header field</w:t>
      </w:r>
      <w:r w:rsidRPr="00481D2D">
        <w:t xml:space="preserve"> parameter as the UE public IP address. If the verification does not succeed the UE shall abort the registration.</w:t>
      </w:r>
      <w:r w:rsidR="002F3A10" w:rsidRPr="00481D2D">
        <w:t xml:space="preserve"> When the UE detects that it is behind a </w:t>
      </w:r>
      <w:smartTag w:uri="urn:schemas-microsoft-com:office:smarttags" w:element="stockticker">
        <w:r w:rsidR="002F3A10" w:rsidRPr="00481D2D">
          <w:t>NAT</w:t>
        </w:r>
      </w:smartTag>
      <w:r w:rsidR="002F3A10" w:rsidRPr="00481D2D">
        <w:t xml:space="preserve">, the UE may include a transport=tcp </w:t>
      </w:r>
      <w:smartTag w:uri="urn:schemas-microsoft-com:office:smarttags" w:element="stockticker">
        <w:r w:rsidR="002F3A10" w:rsidRPr="00481D2D">
          <w:t>URI</w:t>
        </w:r>
      </w:smartTag>
      <w:r w:rsidR="002F3A10" w:rsidRPr="00481D2D">
        <w:t xml:space="preserve"> parameter in the Contact header when it sends a protected REGISTER.</w:t>
      </w:r>
    </w:p>
    <w:p w:rsidR="00897956" w:rsidRPr="00481D2D" w:rsidRDefault="002F3A10" w:rsidP="002F3A10">
      <w:pPr>
        <w:pStyle w:val="NO"/>
      </w:pPr>
      <w:r w:rsidRPr="00481D2D">
        <w:t>NOTE 4:</w:t>
      </w:r>
      <w:r w:rsidRPr="00481D2D">
        <w:tab/>
        <w:t xml:space="preserve">The UE includes a transport=tcp parameter to ensure that P-CSCF uses </w:t>
      </w:r>
      <w:smartTag w:uri="urn:schemas-microsoft-com:office:smarttags" w:element="stockticker">
        <w:r w:rsidRPr="00481D2D">
          <w:t>TCP</w:t>
        </w:r>
      </w:smartTag>
      <w:r w:rsidRPr="00481D2D">
        <w:t xml:space="preserve"> connection when it receives an initial request for a dialog or a request for a standalone transaction destined for the UE.</w:t>
      </w:r>
    </w:p>
    <w:p w:rsidR="000B46B6" w:rsidRPr="00481D2D" w:rsidRDefault="00897956">
      <w:r w:rsidRPr="00481D2D">
        <w:t>In addition, when a 401 (Unauthorized) response to a REGISTER is received (with or without integrity protection) the UE shall behave as described in subclause F.2.1.2.5.</w:t>
      </w:r>
    </w:p>
    <w:p w:rsidR="004758A2"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unprotected REGISTER request, the UE shall randomly select new values for the protected server port and the protected client port, and perform new initiate registration procedure by sending an unprotected REGISTER request containing the new values in the Security-Client header</w:t>
      </w:r>
      <w:r w:rsidR="00033F86" w:rsidRPr="00481D2D">
        <w:t xml:space="preserve"> field</w:t>
      </w:r>
      <w:r w:rsidRPr="00481D2D">
        <w:t>.</w:t>
      </w:r>
    </w:p>
    <w:p w:rsidR="00C87180" w:rsidRPr="00481D2D" w:rsidRDefault="00C87180" w:rsidP="00C87180">
      <w:pPr>
        <w:pStyle w:val="NO"/>
        <w:rPr>
          <w:lang w:eastAsia="ja-JP"/>
        </w:rPr>
      </w:pPr>
      <w:r>
        <w:rPr>
          <w:lang w:eastAsia="ja-JP"/>
        </w:rPr>
        <w:t>NOTE</w:t>
      </w:r>
      <w:r w:rsidRPr="00924CBE">
        <w:rPr>
          <w:lang w:eastAsia="ja-JP"/>
        </w:rPr>
        <w:t> </w:t>
      </w:r>
      <w:r>
        <w:rPr>
          <w:lang w:eastAsia="ja-JP"/>
        </w:rPr>
        <w:t>5:</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 xml:space="preserve">does not specify any specific procedures for bulk number registration </w:t>
      </w:r>
      <w:bookmarkStart w:id="1496" w:name="_Hlk123799843"/>
      <w:r>
        <w:rPr>
          <w:lang w:eastAsia="ja-JP"/>
        </w:rPr>
        <w:t>according to RFC 6140 [191]</w:t>
      </w:r>
      <w:bookmarkEnd w:id="1496"/>
      <w:r>
        <w:rPr>
          <w:lang w:eastAsia="ja-JP"/>
        </w:rPr>
        <w:t>for hosted NAT scenarios.</w:t>
      </w:r>
    </w:p>
    <w:p w:rsidR="00897956" w:rsidRPr="00481D2D" w:rsidRDefault="00897956" w:rsidP="005D46C4">
      <w:pPr>
        <w:pStyle w:val="Heading4"/>
      </w:pPr>
      <w:bookmarkStart w:id="1497" w:name="_Toc146257841"/>
      <w:r w:rsidRPr="00481D2D">
        <w:t>F.2.1.2.3</w:t>
      </w:r>
      <w:r w:rsidRPr="00481D2D">
        <w:tab/>
        <w:t>Initial subscription to the registration-state event package</w:t>
      </w:r>
      <w:bookmarkEnd w:id="1497"/>
    </w:p>
    <w:p w:rsidR="00897956" w:rsidRPr="00481D2D" w:rsidRDefault="00897956" w:rsidP="000E3770">
      <w:r w:rsidRPr="00481D2D">
        <w:t>The procedures described in subclause 5.1.1.3 apply with the additional procedures described in subclause</w:t>
      </w:r>
      <w:r w:rsidR="0084255B" w:rsidRPr="00481D2D">
        <w:t> F.2.1.4.1</w:t>
      </w:r>
      <w:r w:rsidRPr="00481D2D">
        <w:t>.</w:t>
      </w:r>
    </w:p>
    <w:p w:rsidR="00AF49DB" w:rsidRPr="00481D2D" w:rsidRDefault="00AF49DB" w:rsidP="00AF49DB">
      <w:pPr>
        <w:pStyle w:val="Heading4"/>
      </w:pPr>
      <w:bookmarkStart w:id="1498" w:name="_Toc132023773"/>
      <w:bookmarkStart w:id="1499" w:name="_Toc146257842"/>
      <w:r w:rsidRPr="00481D2D">
        <w:t>F.2.1.2.4</w:t>
      </w:r>
      <w:r w:rsidRPr="00481D2D">
        <w:tab/>
        <w:t>User-initiated reregistration</w:t>
      </w:r>
      <w:bookmarkEnd w:id="1498"/>
      <w:bookmarkEnd w:id="1499"/>
    </w:p>
    <w:p w:rsidR="00897956" w:rsidRPr="00481D2D" w:rsidRDefault="00897956" w:rsidP="000E3770">
      <w:r w:rsidRPr="00481D2D">
        <w:t>The procedures described in subclause 5.1.1.4</w:t>
      </w:r>
      <w:r w:rsidR="003E7845" w:rsidRPr="00481D2D">
        <w:t>.1</w:t>
      </w:r>
      <w:r w:rsidRPr="00481D2D">
        <w:t xml:space="preserve"> apply with the additional procedures described in the present subclause.</w:t>
      </w:r>
    </w:p>
    <w:p w:rsidR="000B46B6" w:rsidRPr="00481D2D" w:rsidRDefault="00897956">
      <w:r w:rsidRPr="00481D2D">
        <w:t>On sending a REGISTER request that does not contain a challenge response, the UE shall populate the header fields as indicated in subclause 5.1.1.4</w:t>
      </w:r>
      <w:r w:rsidR="003E7845" w:rsidRPr="00481D2D">
        <w:t>.1</w:t>
      </w:r>
      <w:r w:rsidRPr="00481D2D">
        <w:t xml:space="preserve"> with the exception of subitems </w:t>
      </w:r>
      <w:r w:rsidR="003E7845" w:rsidRPr="00481D2D">
        <w:t>c</w:t>
      </w:r>
      <w:r w:rsidRPr="00481D2D">
        <w:t xml:space="preserve">) and </w:t>
      </w:r>
      <w:r w:rsidR="003E7845" w:rsidRPr="00481D2D">
        <w:t>d</w:t>
      </w:r>
      <w:r w:rsidRPr="00481D2D">
        <w:t>) which are modified as follows.</w:t>
      </w:r>
    </w:p>
    <w:p w:rsidR="00897956" w:rsidRPr="00481D2D" w:rsidRDefault="00897956">
      <w:r w:rsidRPr="00481D2D">
        <w:t>The UE shall populate:</w:t>
      </w:r>
    </w:p>
    <w:p w:rsidR="00897956" w:rsidRPr="00481D2D" w:rsidRDefault="003E7845">
      <w:pPr>
        <w:pStyle w:val="B1"/>
      </w:pPr>
      <w:r w:rsidRPr="00481D2D">
        <w:t>c</w:t>
      </w:r>
      <w:r w:rsidR="00897956" w:rsidRPr="00481D2D">
        <w:t>)</w:t>
      </w:r>
      <w:r w:rsidR="00897956" w:rsidRPr="00481D2D">
        <w:tab/>
        <w:t xml:space="preserve">a Contact header </w:t>
      </w:r>
      <w:r w:rsidR="00033F86" w:rsidRPr="00481D2D">
        <w:t xml:space="preserve">field </w:t>
      </w:r>
      <w:r w:rsidR="00897956" w:rsidRPr="00481D2D">
        <w:t xml:space="preserve">set to include SIP </w:t>
      </w:r>
      <w:smartTag w:uri="urn:schemas-microsoft-com:office:smarttags" w:element="stockticker">
        <w:r w:rsidR="00897956" w:rsidRPr="00481D2D">
          <w:t>URI</w:t>
        </w:r>
      </w:smartTag>
      <w:r w:rsidR="00897956" w:rsidRPr="00481D2D">
        <w:t>(s) that contain(s) in the hostport parameter the public IP address of the UE or FQDN</w:t>
      </w:r>
      <w:r w:rsidR="00DD4E71" w:rsidRPr="00481D2D">
        <w:t xml:space="preserve">, and containing the instance ID of the UE in the </w:t>
      </w:r>
      <w:r w:rsidR="00033F86" w:rsidRPr="00481D2D">
        <w:t>"</w:t>
      </w:r>
      <w:r w:rsidR="00DD4E71" w:rsidRPr="00481D2D">
        <w:t>+sip.instance</w:t>
      </w:r>
      <w:r w:rsidR="00033F86" w:rsidRPr="00481D2D">
        <w:t>" header field</w:t>
      </w:r>
      <w:r w:rsidR="00DD4E71" w:rsidRPr="00481D2D">
        <w:t xml:space="preserve"> parameter, if the UE supports GRUU</w:t>
      </w:r>
      <w:r w:rsidR="00444E8C" w:rsidRPr="00481D2D">
        <w:t xml:space="preserve">. The UE shall only use a FQDN, if it is ensured that the FQDN resolves to the public IP address of the </w:t>
      </w:r>
      <w:smartTag w:uri="urn:schemas-microsoft-com:office:smarttags" w:element="stockticker">
        <w:r w:rsidR="00444E8C" w:rsidRPr="00481D2D">
          <w:t>NAT</w:t>
        </w:r>
      </w:smartTag>
      <w:r w:rsidR="005C2106" w:rsidRPr="00481D2D">
        <w:t>. The UE shall include all supported ICSI values (</w:t>
      </w:r>
      <w:r w:rsidR="005C2106" w:rsidRPr="00481D2D">
        <w:rPr>
          <w:lang w:eastAsia="zh-CN"/>
        </w:rPr>
        <w:t>coded as specified in subclause 7.2A.8.2)</w:t>
      </w:r>
      <w:r w:rsidR="00634998" w:rsidRPr="00481D2D">
        <w:rPr>
          <w:lang w:eastAsia="zh-CN"/>
        </w:rPr>
        <w:t xml:space="preserve"> in a g.3gpp.icsi</w:t>
      </w:r>
      <w:r w:rsidR="003C6DA5" w:rsidRPr="00481D2D">
        <w:rPr>
          <w:lang w:eastAsia="zh-CN"/>
        </w:rPr>
        <w:t>-</w:t>
      </w:r>
      <w:r w:rsidR="00634998" w:rsidRPr="00481D2D">
        <w:rPr>
          <w:lang w:eastAsia="zh-CN"/>
        </w:rPr>
        <w:t xml:space="preserve">ref </w:t>
      </w:r>
      <w:r w:rsidR="003F47EB" w:rsidRPr="00481D2D">
        <w:rPr>
          <w:lang w:eastAsia="zh-CN"/>
        </w:rPr>
        <w:t xml:space="preserve">media </w:t>
      </w:r>
      <w:r w:rsidR="00634998" w:rsidRPr="00481D2D">
        <w:rPr>
          <w:lang w:eastAsia="zh-CN"/>
        </w:rPr>
        <w:t xml:space="preserve">feature tag as defined in subclause 7.9.2 </w:t>
      </w:r>
      <w:r w:rsidR="00634998" w:rsidRPr="00481D2D">
        <w:t>and RFC 3840 [62] for the IMS communication services it intends to use</w:t>
      </w:r>
      <w:r w:rsidR="005C2106" w:rsidRPr="00481D2D">
        <w:rPr>
          <w:lang w:eastAsia="zh-CN"/>
        </w:rPr>
        <w:t xml:space="preserve">, </w:t>
      </w:r>
      <w:r w:rsidR="005C2106" w:rsidRPr="00481D2D">
        <w:t>and IARI values (</w:t>
      </w:r>
      <w:r w:rsidR="005C2106" w:rsidRPr="00481D2D">
        <w:rPr>
          <w:lang w:eastAsia="zh-CN"/>
        </w:rPr>
        <w:t xml:space="preserve">coded as specified in subclause 7.2A.9.2), </w:t>
      </w:r>
      <w:r w:rsidR="005C2106" w:rsidRPr="00481D2D">
        <w:t xml:space="preserve">for the IMS applications it intends to use in a </w:t>
      </w:r>
      <w:r w:rsidR="005C2106" w:rsidRPr="00481D2D">
        <w:rPr>
          <w:rFonts w:eastAsia="SimSun"/>
          <w:lang w:eastAsia="zh-CN"/>
        </w:rPr>
        <w:t>g.3gpp.</w:t>
      </w:r>
      <w:r w:rsidR="00634998" w:rsidRPr="00481D2D">
        <w:rPr>
          <w:rFonts w:eastAsia="SimSun"/>
          <w:lang w:eastAsia="zh-CN"/>
        </w:rPr>
        <w:t>iari</w:t>
      </w:r>
      <w:r w:rsidR="003C6DA5" w:rsidRPr="00481D2D">
        <w:rPr>
          <w:rFonts w:eastAsia="SimSun"/>
          <w:lang w:eastAsia="zh-CN"/>
        </w:rPr>
        <w:t>-</w:t>
      </w:r>
      <w:r w:rsidR="005C2106" w:rsidRPr="00481D2D">
        <w:rPr>
          <w:rFonts w:eastAsia="SimSun"/>
          <w:lang w:eastAsia="zh-CN"/>
        </w:rPr>
        <w:t>ref</w:t>
      </w:r>
      <w:r w:rsidR="005C2106" w:rsidRPr="00481D2D" w:rsidDel="005F06FB">
        <w:rPr>
          <w:rFonts w:eastAsia="PMingLiU" w:cs="Courier New"/>
          <w:lang w:eastAsia="zh-TW"/>
        </w:rPr>
        <w:t xml:space="preserve"> </w:t>
      </w:r>
      <w:r w:rsidR="003F47EB" w:rsidRPr="00481D2D">
        <w:rPr>
          <w:rFonts w:eastAsia="PMingLiU" w:cs="Courier New"/>
          <w:lang w:eastAsia="zh-TW"/>
        </w:rPr>
        <w:t xml:space="preserve">media </w:t>
      </w:r>
      <w:r w:rsidR="005C2106" w:rsidRPr="00481D2D">
        <w:t>feature tag as defined in subclause 7.9.</w:t>
      </w:r>
      <w:r w:rsidR="00634998" w:rsidRPr="00481D2D">
        <w:t>3</w:t>
      </w:r>
      <w:r w:rsidR="005C2106" w:rsidRPr="00481D2D">
        <w:t xml:space="preserve"> and </w:t>
      </w:r>
      <w:r w:rsidR="005C2106" w:rsidRPr="00481D2D">
        <w:rPr>
          <w:lang w:eastAsia="zh-CN"/>
        </w:rPr>
        <w:t>RFC 3840 [62]</w:t>
      </w:r>
      <w:r w:rsidR="002F3A10" w:rsidRPr="00481D2D">
        <w:rPr>
          <w:lang w:eastAsia="zh-CN"/>
        </w:rPr>
        <w:t xml:space="preserve">. If the UE has detected it is behind a </w:t>
      </w:r>
      <w:smartTag w:uri="urn:schemas-microsoft-com:office:smarttags" w:element="stockticker">
        <w:r w:rsidR="002F3A10" w:rsidRPr="00481D2D">
          <w:rPr>
            <w:lang w:eastAsia="zh-CN"/>
          </w:rPr>
          <w:t>NAT</w:t>
        </w:r>
      </w:smartTag>
      <w:r w:rsidR="002F3A10" w:rsidRPr="00481D2D">
        <w:rPr>
          <w:lang w:eastAsia="zh-CN"/>
        </w:rPr>
        <w:t xml:space="preserve">, the UE may include a transport=tcp </w:t>
      </w:r>
      <w:smartTag w:uri="urn:schemas-microsoft-com:office:smarttags" w:element="stockticker">
        <w:r w:rsidR="002F3A10" w:rsidRPr="00481D2D">
          <w:rPr>
            <w:lang w:eastAsia="zh-CN"/>
          </w:rPr>
          <w:t>URI</w:t>
        </w:r>
      </w:smartTag>
      <w:r w:rsidR="002F3A10" w:rsidRPr="00481D2D">
        <w:rPr>
          <w:lang w:eastAsia="zh-CN"/>
        </w:rPr>
        <w:t xml:space="preserve"> parameter in the Contact header</w:t>
      </w:r>
      <w:r w:rsidR="00897956" w:rsidRPr="00481D2D">
        <w:t>;</w:t>
      </w:r>
    </w:p>
    <w:p w:rsidR="00897956" w:rsidRPr="00481D2D" w:rsidRDefault="003E7845">
      <w:pPr>
        <w:pStyle w:val="B1"/>
      </w:pPr>
      <w:r w:rsidRPr="00481D2D">
        <w:t>d</w:t>
      </w:r>
      <w:r w:rsidR="00897956" w:rsidRPr="00481D2D">
        <w:t>)</w:t>
      </w:r>
      <w:r w:rsidR="00897956" w:rsidRPr="00481D2D">
        <w:tab/>
        <w:t xml:space="preserve">a Via header </w:t>
      </w:r>
      <w:r w:rsidR="00033F86" w:rsidRPr="00481D2D">
        <w:t xml:space="preserve">field </w:t>
      </w:r>
      <w:r w:rsidR="00897956" w:rsidRPr="00481D2D">
        <w:t xml:space="preserve">set to include the public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485387" w:rsidRPr="00481D2D">
        <w:t>.</w:t>
      </w:r>
      <w:r w:rsidR="00485387" w:rsidRPr="00481D2D">
        <w:rPr>
          <w:rFonts w:eastAsia="MS Mincho"/>
        </w:rPr>
        <w:t xml:space="preserve"> For the </w:t>
      </w:r>
      <w:smartTag w:uri="urn:schemas-microsoft-com:office:smarttags" w:element="stockticker">
        <w:r w:rsidR="00485387" w:rsidRPr="00481D2D">
          <w:rPr>
            <w:rFonts w:eastAsia="MS Mincho"/>
          </w:rPr>
          <w:t>TCP</w:t>
        </w:r>
      </w:smartTag>
      <w:r w:rsidR="00485387" w:rsidRPr="00481D2D">
        <w:rPr>
          <w:rFonts w:eastAsia="MS Mincho"/>
        </w:rPr>
        <w:t xml:space="preserve">, the response is received on the </w:t>
      </w:r>
      <w:smartTag w:uri="urn:schemas-microsoft-com:office:smarttags" w:element="stockticker">
        <w:r w:rsidR="00485387" w:rsidRPr="00481D2D">
          <w:rPr>
            <w:rFonts w:eastAsia="MS Mincho"/>
          </w:rPr>
          <w:t>TCP</w:t>
        </w:r>
      </w:smartTag>
      <w:r w:rsidR="00485387" w:rsidRPr="00481D2D">
        <w:rPr>
          <w:rFonts w:eastAsia="MS Mincho"/>
        </w:rPr>
        <w:t xml:space="preserve"> connection on which the request was sent. If the UE previously has previously negotiated sending of keep-alives associated with the registration, it </w:t>
      </w:r>
      <w:r w:rsidR="00485387" w:rsidRPr="00481D2D">
        <w:t xml:space="preserve">shall include a "keep" header field parameter with no value in the Via header field, in order to indicate continous support to send keep-alives, as described in </w:t>
      </w:r>
      <w:r w:rsidR="00B07A35" w:rsidRPr="00481D2D">
        <w:t>RFC 6223</w:t>
      </w:r>
      <w:r w:rsidR="00485387" w:rsidRPr="00481D2D">
        <w:t> [143]</w:t>
      </w:r>
      <w:r w:rsidR="00897956" w:rsidRPr="00481D2D">
        <w:t>;</w:t>
      </w:r>
    </w:p>
    <w:p w:rsidR="00444E8C" w:rsidRPr="00481D2D" w:rsidRDefault="00444E8C" w:rsidP="00444E8C">
      <w:pPr>
        <w:pStyle w:val="NO"/>
      </w:pPr>
      <w:r w:rsidRPr="00481D2D">
        <w:t>NOTE</w:t>
      </w:r>
      <w:r w:rsidR="004758A2" w:rsidRPr="00481D2D">
        <w:t> 1</w:t>
      </w:r>
      <w:r w:rsidRPr="00481D2D">
        <w:t>:</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rsidR="004758A2" w:rsidRPr="00481D2D" w:rsidRDefault="004758A2" w:rsidP="004758A2">
      <w:r w:rsidRPr="00481D2D">
        <w:t xml:space="preserve">When the UE, that is behind a </w:t>
      </w:r>
      <w:smartTag w:uri="urn:schemas-microsoft-com:office:smarttags" w:element="stockticker">
        <w:r w:rsidRPr="00481D2D">
          <w:t>NAT</w:t>
        </w:r>
      </w:smartTag>
      <w:r w:rsidRPr="00481D2D">
        <w:t xml:space="preserve">, receives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033F86" w:rsidRPr="00481D2D">
        <w:t xml:space="preserve">field </w:t>
      </w:r>
      <w:r w:rsidRPr="00481D2D">
        <w:t>indicating "</w:t>
      </w:r>
      <w:r w:rsidRPr="00481D2D">
        <w:rPr>
          <w:rFonts w:eastAsia="MS Mincho"/>
        </w:rPr>
        <w:t xml:space="preserve">incompatible network address format" </w:t>
      </w:r>
      <w:r w:rsidRPr="00481D2D">
        <w:t>to the REGISTER request that does not contain a challenge response, the UE shall randomly select a new value for the protected client port, and send the REGISTER request containing the new values in the Security-Client header</w:t>
      </w:r>
      <w:r w:rsidR="00033F86" w:rsidRPr="00481D2D">
        <w:t xml:space="preserve"> field</w:t>
      </w:r>
      <w:r w:rsidRPr="00481D2D">
        <w:t>.</w:t>
      </w:r>
    </w:p>
    <w:p w:rsidR="004758A2" w:rsidRDefault="004758A2" w:rsidP="004758A2">
      <w:pPr>
        <w:pStyle w:val="NO"/>
      </w:pPr>
      <w:r w:rsidRPr="00481D2D">
        <w:t>NOTE 2:</w:t>
      </w:r>
      <w:r w:rsidRPr="00481D2D">
        <w:tab/>
        <w:t>The protected server port stays fixed for a UE until all public user identities of the UE have been de-registered.</w:t>
      </w:r>
    </w:p>
    <w:p w:rsidR="00C87180" w:rsidRPr="00481D2D" w:rsidRDefault="00C87180" w:rsidP="004758A2">
      <w:pPr>
        <w:pStyle w:val="NO"/>
        <w:rPr>
          <w:lang w:eastAsia="ja-JP"/>
        </w:rPr>
      </w:pPr>
      <w:r>
        <w:rPr>
          <w:lang w:eastAsia="ja-JP"/>
        </w:rPr>
        <w:t>NOTE</w:t>
      </w:r>
      <w:r w:rsidRPr="00924CBE">
        <w:rPr>
          <w:lang w:eastAsia="ja-JP"/>
        </w:rPr>
        <w:t> </w:t>
      </w:r>
      <w:r>
        <w:rPr>
          <w:lang w:eastAsia="ja-JP"/>
        </w:rPr>
        <w:t>3:</w:t>
      </w:r>
      <w:r>
        <w:rPr>
          <w:lang w:eastAsia="ja-JP"/>
        </w:rPr>
        <w:tab/>
      </w:r>
      <w:r w:rsidRPr="00924CBE">
        <w:rPr>
          <w:lang w:eastAsia="ja-JP"/>
        </w:rPr>
        <w:t>T</w:t>
      </w:r>
      <w:r>
        <w:rPr>
          <w:lang w:eastAsia="ja-JP"/>
        </w:rPr>
        <w:t>his release of the present document</w:t>
      </w:r>
      <w:r w:rsidRPr="00924CBE">
        <w:rPr>
          <w:lang w:eastAsia="ja-JP"/>
        </w:rPr>
        <w:t xml:space="preserve"> </w:t>
      </w:r>
      <w:r>
        <w:rPr>
          <w:lang w:eastAsia="ja-JP"/>
        </w:rPr>
        <w:t>does not specify any specific procedures for bulk number re-registration according to RFC 6140 [191] for hosted NAT scenarios.</w:t>
      </w:r>
    </w:p>
    <w:p w:rsidR="00897956" w:rsidRPr="00481D2D" w:rsidRDefault="00897956" w:rsidP="005D46C4">
      <w:pPr>
        <w:pStyle w:val="Heading4"/>
      </w:pPr>
      <w:bookmarkStart w:id="1500" w:name="_Toc146257843"/>
      <w:r w:rsidRPr="00481D2D">
        <w:t>F.2.1.2.5</w:t>
      </w:r>
      <w:r w:rsidRPr="00481D2D">
        <w:tab/>
        <w:t>Authentication</w:t>
      </w:r>
      <w:bookmarkEnd w:id="1500"/>
    </w:p>
    <w:p w:rsidR="00897956" w:rsidRPr="00481D2D" w:rsidRDefault="00897956" w:rsidP="005D46C4">
      <w:pPr>
        <w:pStyle w:val="Heading5"/>
      </w:pPr>
      <w:bookmarkStart w:id="1501" w:name="_Toc146257844"/>
      <w:r w:rsidRPr="00481D2D">
        <w:t>F.2.1.2.5.1</w:t>
      </w:r>
      <w:r w:rsidRPr="00481D2D">
        <w:tab/>
      </w:r>
      <w:r w:rsidR="003E7845" w:rsidRPr="00481D2D">
        <w:t>IMS AKA - general</w:t>
      </w:r>
      <w:bookmarkEnd w:id="1501"/>
    </w:p>
    <w:p w:rsidR="000B46B6" w:rsidRPr="00481D2D" w:rsidRDefault="00897956">
      <w:r w:rsidRPr="00481D2D">
        <w:t>The procedures of subclause 5.1.1.5.1 apply with with the additional procedures described in the present subclause.</w:t>
      </w:r>
    </w:p>
    <w:p w:rsidR="000B46B6" w:rsidRPr="00481D2D" w:rsidRDefault="00897956">
      <w:pPr>
        <w:keepNext/>
        <w:keepLines/>
      </w:pPr>
      <w:r w:rsidRPr="00481D2D">
        <w:t>On receiving a 401 (Unauthorized) response to the REGISTER request and the response is deemed to be valid, the UE shall behave as of subclause 5.1.1.5.1 with the exception of subitem 3) which is modified as follows.</w:t>
      </w:r>
    </w:p>
    <w:p w:rsidR="00897956" w:rsidRPr="00481D2D" w:rsidRDefault="00897956">
      <w:pPr>
        <w:keepNext/>
        <w:keepLines/>
      </w:pPr>
      <w:r w:rsidRPr="00481D2D">
        <w:t>The UE shall:</w:t>
      </w:r>
    </w:p>
    <w:p w:rsidR="00897956" w:rsidRPr="00481D2D" w:rsidRDefault="00897956">
      <w:pPr>
        <w:pStyle w:val="B1"/>
      </w:pPr>
      <w:r w:rsidRPr="00481D2D">
        <w:t>3)</w:t>
      </w:r>
      <w:r w:rsidRPr="00481D2D">
        <w:tab/>
        <w:t xml:space="preserve">send another REGISTER request using the temporary set of security associations to protect the message. The header fields are populated as defined for the initial request (see subclause F.2.1.2.2), with the addition that the UE shall include an Authorization header </w:t>
      </w:r>
      <w:r w:rsidR="00033F86" w:rsidRPr="00481D2D">
        <w:t xml:space="preserve">field </w:t>
      </w:r>
      <w:r w:rsidRPr="00481D2D">
        <w:t xml:space="preserve">containing the private user identity and the authentication challenge response calculated by the UE using </w:t>
      </w:r>
      <w:smartTag w:uri="urn:schemas-microsoft-com:office:smarttags" w:element="stockticker">
        <w:r w:rsidRPr="00481D2D">
          <w:t>RES</w:t>
        </w:r>
      </w:smartTag>
      <w:r w:rsidRPr="00481D2D">
        <w:t xml:space="preserve"> and other parameters, as described in RFC 3310 [49]</w:t>
      </w:r>
      <w:r w:rsidR="005C280C" w:rsidRPr="00481D2D">
        <w:t xml:space="preserve"> when AKAv1 is used or as described in RFC 4169 [227] when AKAv2 is used</w:t>
      </w:r>
      <w:r w:rsidRPr="00481D2D">
        <w:t xml:space="preserve">. The UE shall also insert the Security-Client header </w:t>
      </w:r>
      <w:r w:rsidR="00033F86" w:rsidRPr="00481D2D">
        <w:t xml:space="preserve">field </w:t>
      </w:r>
      <w:r w:rsidRPr="00481D2D">
        <w:t xml:space="preserve">that is identical to the Security-Client header </w:t>
      </w:r>
      <w:r w:rsidR="00033F86"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B60368" w:rsidRPr="00481D2D">
        <w:t xml:space="preserve">field </w:t>
      </w:r>
      <w:r w:rsidRPr="00481D2D">
        <w:t xml:space="preserve">into the request, by mirroring in it the content of the Security-Server header </w:t>
      </w:r>
      <w:r w:rsidR="00B60368" w:rsidRPr="00481D2D">
        <w:t xml:space="preserve">field </w:t>
      </w:r>
      <w:r w:rsidRPr="00481D2D">
        <w:t>received in the 401 (Unauthorized) response. The UE shall set the Call-ID of the integrity protected REGISTER request which carries the authentication challenge response to the same value as the Call-ID of the 401 (Unauthorized) response which carried the challenge.</w:t>
      </w:r>
    </w:p>
    <w:p w:rsidR="00897956" w:rsidRPr="00481D2D" w:rsidRDefault="00897956">
      <w:r w:rsidRPr="00481D2D">
        <w:t xml:space="preserve">Whenever 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w:t>
      </w:r>
      <w:r w:rsidR="00684200" w:rsidRPr="00481D2D">
        <w:t xml:space="preserve">request </w:t>
      </w:r>
      <w:r w:rsidRPr="00481D2D">
        <w:t>according to the procedure specified in subclause F.2.1.2.2 if the UE considers the old set of security associations to be no longer active at the P-CSCF.</w:t>
      </w:r>
    </w:p>
    <w:p w:rsidR="00897956" w:rsidRPr="00481D2D" w:rsidRDefault="00897956" w:rsidP="005D46C4">
      <w:pPr>
        <w:pStyle w:val="Heading5"/>
      </w:pPr>
      <w:bookmarkStart w:id="1502" w:name="_Toc146257845"/>
      <w:r w:rsidRPr="00481D2D">
        <w:t>F.2.1.2.5.2</w:t>
      </w:r>
      <w:r w:rsidRPr="00481D2D">
        <w:tab/>
      </w:r>
      <w:r w:rsidR="003E7845" w:rsidRPr="00481D2D">
        <w:t>Void</w:t>
      </w:r>
      <w:bookmarkEnd w:id="1502"/>
    </w:p>
    <w:p w:rsidR="00897956" w:rsidRPr="00481D2D" w:rsidRDefault="00897956" w:rsidP="005D46C4">
      <w:pPr>
        <w:pStyle w:val="Heading5"/>
      </w:pPr>
      <w:bookmarkStart w:id="1503" w:name="_Toc146257846"/>
      <w:r w:rsidRPr="00481D2D">
        <w:t>F.2.1.2.5.3</w:t>
      </w:r>
      <w:r w:rsidRPr="00481D2D">
        <w:tab/>
      </w:r>
      <w:r w:rsidR="003E7845" w:rsidRPr="00481D2D">
        <w:t>IMS AKA a</w:t>
      </w:r>
      <w:r w:rsidRPr="00481D2D">
        <w:t>bnormal cases</w:t>
      </w:r>
      <w:bookmarkEnd w:id="1503"/>
    </w:p>
    <w:p w:rsidR="00897956" w:rsidRPr="00481D2D" w:rsidRDefault="00897956">
      <w:r w:rsidRPr="00481D2D">
        <w:t>The text in subclause 5.1.1.5.3 applies without changes.</w:t>
      </w:r>
    </w:p>
    <w:p w:rsidR="003E7845" w:rsidRPr="00481D2D" w:rsidRDefault="003E7845" w:rsidP="005D46C4">
      <w:pPr>
        <w:pStyle w:val="Heading5"/>
      </w:pPr>
      <w:bookmarkStart w:id="1504" w:name="_Toc146257847"/>
      <w:r w:rsidRPr="00481D2D">
        <w:t>F.2.1.2.5.4</w:t>
      </w:r>
      <w:r w:rsidRPr="00481D2D">
        <w:tab/>
        <w:t>SIP digest – general</w:t>
      </w:r>
      <w:bookmarkEnd w:id="1504"/>
    </w:p>
    <w:p w:rsidR="003E7845" w:rsidRPr="00481D2D" w:rsidRDefault="003E7845" w:rsidP="003E7845">
      <w:r w:rsidRPr="00481D2D">
        <w:t>Not applicable.</w:t>
      </w:r>
    </w:p>
    <w:p w:rsidR="003E7845" w:rsidRPr="00481D2D" w:rsidRDefault="003E7845" w:rsidP="005D46C4">
      <w:pPr>
        <w:pStyle w:val="Heading5"/>
      </w:pPr>
      <w:bookmarkStart w:id="1505" w:name="_Toc146257848"/>
      <w:r w:rsidRPr="00481D2D">
        <w:t>F.2.1.2.5.5</w:t>
      </w:r>
      <w:r w:rsidRPr="00481D2D">
        <w:tab/>
        <w:t>SIP digest – abnormal procedures</w:t>
      </w:r>
      <w:bookmarkEnd w:id="1505"/>
    </w:p>
    <w:p w:rsidR="003E7845" w:rsidRPr="00481D2D" w:rsidRDefault="003E7845" w:rsidP="003E7845">
      <w:r w:rsidRPr="00481D2D">
        <w:t>Not applicable.</w:t>
      </w:r>
    </w:p>
    <w:p w:rsidR="003E7845" w:rsidRPr="00481D2D" w:rsidRDefault="003E7845" w:rsidP="005D46C4">
      <w:pPr>
        <w:pStyle w:val="Heading5"/>
      </w:pPr>
      <w:bookmarkStart w:id="1506" w:name="_Toc146257849"/>
      <w:r w:rsidRPr="00481D2D">
        <w:t>F.2.1.2.5.6</w:t>
      </w:r>
      <w:r w:rsidRPr="00481D2D">
        <w:tab/>
        <w:t xml:space="preserve">SIP digest with </w:t>
      </w:r>
      <w:smartTag w:uri="urn:schemas-microsoft-com:office:smarttags" w:element="stockticker">
        <w:r w:rsidRPr="00481D2D">
          <w:t>TLS</w:t>
        </w:r>
      </w:smartTag>
      <w:r w:rsidRPr="00481D2D">
        <w:t xml:space="preserve"> – general</w:t>
      </w:r>
      <w:bookmarkEnd w:id="1506"/>
    </w:p>
    <w:p w:rsidR="003E7845" w:rsidRPr="00481D2D" w:rsidRDefault="003E7845" w:rsidP="003E7845">
      <w:r w:rsidRPr="00481D2D">
        <w:t>Not applicable.</w:t>
      </w:r>
    </w:p>
    <w:p w:rsidR="003E7845" w:rsidRPr="00481D2D" w:rsidRDefault="003E7845" w:rsidP="005D46C4">
      <w:pPr>
        <w:pStyle w:val="Heading5"/>
      </w:pPr>
      <w:bookmarkStart w:id="1507" w:name="_Toc146257850"/>
      <w:r w:rsidRPr="00481D2D">
        <w:t>F.2.1.2.5.7</w:t>
      </w:r>
      <w:r w:rsidRPr="00481D2D">
        <w:tab/>
        <w:t xml:space="preserve">SIP digest with </w:t>
      </w:r>
      <w:smartTag w:uri="urn:schemas-microsoft-com:office:smarttags" w:element="stockticker">
        <w:r w:rsidRPr="00481D2D">
          <w:t>TLS</w:t>
        </w:r>
      </w:smartTag>
      <w:r w:rsidRPr="00481D2D">
        <w:t xml:space="preserve"> – abnormal procedures</w:t>
      </w:r>
      <w:bookmarkEnd w:id="1507"/>
    </w:p>
    <w:p w:rsidR="003E7845" w:rsidRPr="00481D2D" w:rsidRDefault="003E7845" w:rsidP="003E7845">
      <w:r w:rsidRPr="00481D2D">
        <w:t>Not applicable.</w:t>
      </w:r>
    </w:p>
    <w:p w:rsidR="003E7845" w:rsidRPr="00481D2D" w:rsidRDefault="003E7845" w:rsidP="005D46C4">
      <w:pPr>
        <w:pStyle w:val="Heading5"/>
      </w:pPr>
      <w:bookmarkStart w:id="1508" w:name="_Toc146257851"/>
      <w:r w:rsidRPr="00481D2D">
        <w:t>F.2.1.2.5.8</w:t>
      </w:r>
      <w:r w:rsidRPr="00481D2D">
        <w:tab/>
        <w:t>Abnormal procedures for all security mechanisms</w:t>
      </w:r>
      <w:bookmarkEnd w:id="1508"/>
    </w:p>
    <w:p w:rsidR="003E7845" w:rsidRPr="00481D2D" w:rsidRDefault="003E7845" w:rsidP="003E7845">
      <w:r w:rsidRPr="00481D2D">
        <w:t>The text in subclause 5.1.1.5.8 applies without changes.</w:t>
      </w:r>
    </w:p>
    <w:p w:rsidR="003E7845" w:rsidRPr="00481D2D" w:rsidRDefault="003E7845" w:rsidP="005D46C4">
      <w:pPr>
        <w:pStyle w:val="Heading4"/>
      </w:pPr>
      <w:bookmarkStart w:id="1509" w:name="_Toc146257852"/>
      <w:r w:rsidRPr="00481D2D">
        <w:t>F.2.1.2.5A</w:t>
      </w:r>
      <w:r w:rsidRPr="00481D2D">
        <w:tab/>
        <w:t>Network-initiated re-authentication</w:t>
      </w:r>
      <w:bookmarkEnd w:id="1509"/>
    </w:p>
    <w:p w:rsidR="003E7845" w:rsidRPr="00481D2D" w:rsidRDefault="003E7845" w:rsidP="003E7845">
      <w:r w:rsidRPr="00481D2D">
        <w:t>The text in subclause 5.1.1.5A applies without changes.</w:t>
      </w:r>
    </w:p>
    <w:p w:rsidR="000B46B6" w:rsidRPr="00481D2D" w:rsidRDefault="00897956" w:rsidP="005D46C4">
      <w:pPr>
        <w:pStyle w:val="Heading4"/>
      </w:pPr>
      <w:bookmarkStart w:id="1510" w:name="_Toc146257853"/>
      <w:r w:rsidRPr="00481D2D">
        <w:t>F.2.1.2.5</w:t>
      </w:r>
      <w:r w:rsidR="003E7845" w:rsidRPr="00481D2D">
        <w:t>B</w:t>
      </w:r>
      <w:r w:rsidRPr="00481D2D">
        <w:tab/>
        <w:t>Change of IPv6 address due to privacy</w:t>
      </w:r>
      <w:bookmarkEnd w:id="1510"/>
    </w:p>
    <w:p w:rsidR="00897956" w:rsidRPr="00481D2D" w:rsidRDefault="00897956">
      <w:r w:rsidRPr="00481D2D">
        <w:t>The text in subclause 5.1.1.5</w:t>
      </w:r>
      <w:r w:rsidR="003E7845" w:rsidRPr="00481D2D">
        <w:t>B</w:t>
      </w:r>
      <w:r w:rsidRPr="00481D2D">
        <w:t xml:space="preserve"> applies without changes.</w:t>
      </w:r>
    </w:p>
    <w:p w:rsidR="00897956" w:rsidRPr="00481D2D" w:rsidRDefault="00897956" w:rsidP="005D46C4">
      <w:pPr>
        <w:pStyle w:val="Heading4"/>
      </w:pPr>
      <w:bookmarkStart w:id="1511" w:name="_Toc146257854"/>
      <w:r w:rsidRPr="00481D2D">
        <w:t>F.2.1.2.6</w:t>
      </w:r>
      <w:r w:rsidRPr="00481D2D">
        <w:tab/>
        <w:t>User-initiated deregistration</w:t>
      </w:r>
      <w:bookmarkEnd w:id="1511"/>
    </w:p>
    <w:p w:rsidR="000B46B6" w:rsidRPr="00481D2D" w:rsidRDefault="00897956">
      <w:r w:rsidRPr="00481D2D">
        <w:t>The procedures of subclause 5.1.1.6</w:t>
      </w:r>
      <w:r w:rsidR="003E7845" w:rsidRPr="00481D2D">
        <w:t>.1</w:t>
      </w:r>
      <w:r w:rsidRPr="00481D2D">
        <w:t xml:space="preserve"> apply with with the additional procedures described in the present subclause.</w:t>
      </w:r>
    </w:p>
    <w:p w:rsidR="000B46B6" w:rsidRPr="00481D2D" w:rsidRDefault="00897956">
      <w:r w:rsidRPr="00481D2D">
        <w:t xml:space="preserve">On sending a REGISTER request, the UE shall populate the header fields as indicated in subclause 5.1.1.6 with the exception of subitems d) and e) which </w:t>
      </w:r>
      <w:r w:rsidR="003E7845" w:rsidRPr="00481D2D">
        <w:t xml:space="preserve">are </w:t>
      </w:r>
      <w:r w:rsidRPr="00481D2D">
        <w:t>modified as follows.</w:t>
      </w:r>
    </w:p>
    <w:p w:rsidR="00897956" w:rsidRPr="00481D2D" w:rsidRDefault="00897956">
      <w:r w:rsidRPr="00481D2D">
        <w:t>The UE shall populate:</w:t>
      </w:r>
    </w:p>
    <w:p w:rsidR="00897956" w:rsidRPr="00481D2D" w:rsidRDefault="003E7845">
      <w:pPr>
        <w:pStyle w:val="B1"/>
      </w:pPr>
      <w:r w:rsidRPr="00481D2D">
        <w:t>c</w:t>
      </w:r>
      <w:r w:rsidR="00897956" w:rsidRPr="00481D2D">
        <w:t>)</w:t>
      </w:r>
      <w:r w:rsidR="00897956" w:rsidRPr="00481D2D">
        <w:tab/>
        <w:t xml:space="preserve">a Contact header </w:t>
      </w:r>
      <w:r w:rsidR="00B60368" w:rsidRPr="00481D2D">
        <w:t xml:space="preserve">field </w:t>
      </w:r>
      <w:r w:rsidR="00897956" w:rsidRPr="00481D2D">
        <w:t xml:space="preserve">set to either the value of "*" or SIP </w:t>
      </w:r>
      <w:smartTag w:uri="urn:schemas-microsoft-com:office:smarttags" w:element="stockticker">
        <w:r w:rsidR="00897956" w:rsidRPr="00481D2D">
          <w:t>URI</w:t>
        </w:r>
      </w:smartTag>
      <w:r w:rsidR="00897956" w:rsidRPr="00481D2D">
        <w:t>(s) that contain(s) in the hostport parameter the IP address of the UE or FQDN</w:t>
      </w:r>
      <w:r w:rsidR="00DD4E71" w:rsidRPr="00481D2D">
        <w:t xml:space="preserve">; and containing the instance ID of the UE in the </w:t>
      </w:r>
      <w:r w:rsidR="00B60368" w:rsidRPr="00481D2D">
        <w:t>"</w:t>
      </w:r>
      <w:r w:rsidR="00DD4E71" w:rsidRPr="00481D2D">
        <w:t>+sip.instance</w:t>
      </w:r>
      <w:r w:rsidR="00B60368" w:rsidRPr="00481D2D">
        <w:t>" header field</w:t>
      </w:r>
      <w:r w:rsidR="00DD4E71" w:rsidRPr="00481D2D">
        <w:t xml:space="preserve"> parameter, if the UE supports GRUU</w:t>
      </w:r>
      <w:r w:rsidR="00897956" w:rsidRPr="00481D2D">
        <w:t xml:space="preserve">.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rsidR="00897956" w:rsidRPr="00481D2D" w:rsidRDefault="003E7845">
      <w:pPr>
        <w:pStyle w:val="B1"/>
      </w:pPr>
      <w:r w:rsidRPr="00481D2D">
        <w:t>d</w:t>
      </w:r>
      <w:r w:rsidR="00897956" w:rsidRPr="00481D2D">
        <w:t>)</w:t>
      </w:r>
      <w:r w:rsidR="00897956" w:rsidRPr="00481D2D">
        <w:tab/>
        <w:t xml:space="preserve">a Via header </w:t>
      </w:r>
      <w:r w:rsidR="00B60368" w:rsidRPr="00481D2D">
        <w:t xml:space="preserve">field </w:t>
      </w:r>
      <w:r w:rsidR="00897956" w:rsidRPr="00481D2D">
        <w:t xml:space="preserve">set to include the IP address or FQDN of the UE in the sent-by fiel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rsidR="00897956" w:rsidRPr="00481D2D" w:rsidRDefault="00897956">
      <w:pPr>
        <w:pStyle w:val="NO"/>
      </w:pPr>
      <w:r w:rsidRPr="00481D2D">
        <w:t>NOTE</w:t>
      </w:r>
      <w:r w:rsidR="00444E8C" w:rsidRPr="00481D2D">
        <w:t> 1</w:t>
      </w:r>
      <w:r w:rsidRPr="00481D2D">
        <w:t xml:space="preserve">: In case of hosted </w:t>
      </w:r>
      <w:smartTag w:uri="urn:schemas-microsoft-com:office:smarttags" w:element="stockticker">
        <w:r w:rsidRPr="00481D2D">
          <w:t>NAT</w:t>
        </w:r>
      </w:smartTag>
      <w:r w:rsidRPr="00481D2D">
        <w:t xml:space="preserve"> traversal only the UE public IP addresses are bound to security associations.</w:t>
      </w:r>
    </w:p>
    <w:p w:rsidR="00444E8C" w:rsidRDefault="00444E8C" w:rsidP="00444E8C">
      <w:pPr>
        <w:pStyle w:val="NO"/>
      </w:pPr>
      <w:r w:rsidRPr="00481D2D">
        <w:t>NOTE 2:</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rsidR="00897956" w:rsidRPr="00481D2D" w:rsidRDefault="00C87180" w:rsidP="00AF49DB">
      <w:pPr>
        <w:pStyle w:val="NO"/>
      </w:pPr>
      <w:r>
        <w:t>NOTE</w:t>
      </w:r>
      <w:r w:rsidRPr="00924CBE">
        <w:t> </w:t>
      </w:r>
      <w:r>
        <w:t>3:</w:t>
      </w:r>
      <w:r>
        <w:tab/>
      </w:r>
      <w:r w:rsidRPr="00924CBE">
        <w:t>T</w:t>
      </w:r>
      <w:r>
        <w:t>his release of the present document</w:t>
      </w:r>
      <w:r w:rsidRPr="00924CBE">
        <w:t xml:space="preserve"> </w:t>
      </w:r>
      <w:r>
        <w:t>does not specify any specific procedures for bulk number re-registration according to RFC 6140 [191] for hosted NAT scenarios</w:t>
      </w:r>
      <w:r w:rsidR="008A3D05">
        <w:t>.</w:t>
      </w:r>
      <w:r w:rsidR="00897956" w:rsidRPr="00481D2D">
        <w:t>F.2.1.2.7</w:t>
      </w:r>
      <w:r w:rsidR="00897956" w:rsidRPr="00481D2D">
        <w:tab/>
        <w:t>Network-initiated deregistration</w:t>
      </w:r>
    </w:p>
    <w:p w:rsidR="00897956" w:rsidRPr="00481D2D" w:rsidRDefault="00897956">
      <w:r w:rsidRPr="00481D2D">
        <w:t>The procedures of subclause 5.1.1.7 apply with with the additional procedures described in the present subclause.</w:t>
      </w:r>
    </w:p>
    <w:p w:rsidR="00897956" w:rsidRPr="00481D2D" w:rsidRDefault="00897956">
      <w:r w:rsidRPr="00481D2D">
        <w:t xml:space="preserve">Upon receipt of a NOTIFY request on the dialog which was generated during subscription to the reg event package as described in subclause 5.1.1.3, </w:t>
      </w:r>
      <w:r w:rsidRPr="00481D2D">
        <w:rPr>
          <w:lang w:eastAsia="de-DE"/>
        </w:rPr>
        <w:t xml:space="preserve">including one or more &lt;registration&gt; element(s) which were registered by this UE </w:t>
      </w:r>
      <w:r w:rsidRPr="00481D2D">
        <w:t>with:</w:t>
      </w:r>
    </w:p>
    <w:p w:rsidR="00897956" w:rsidRPr="00481D2D" w:rsidRDefault="00897956">
      <w:pPr>
        <w:pStyle w:val="B1"/>
      </w:pPr>
      <w:r w:rsidRPr="00481D2D">
        <w:t>-</w:t>
      </w:r>
      <w:r w:rsidRPr="00481D2D">
        <w:tab/>
        <w:t>the state attribute set to "terminated" and the event attribute set to "rejected" or "deactivated"; or</w:t>
      </w:r>
    </w:p>
    <w:p w:rsidR="00897956" w:rsidRPr="00481D2D" w:rsidRDefault="00897956">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rsidR="00897956" w:rsidRPr="00481D2D" w:rsidRDefault="003E7845">
      <w:r w:rsidRPr="00481D2D">
        <w:t xml:space="preserve">the </w:t>
      </w:r>
      <w:r w:rsidR="00897956" w:rsidRPr="00481D2D">
        <w:t>UE shall remove all registration details relating to these public user identities. In case of a "deactivated" event attribute, the UE shall start the initial registration procedure as described in subclause F.2.1.2.2. In case of a "rejected" event attribute, the UE shall release all dialogs related to those public user identities.</w:t>
      </w:r>
    </w:p>
    <w:p w:rsidR="00897956" w:rsidRPr="00481D2D" w:rsidRDefault="00897956" w:rsidP="005D46C4">
      <w:pPr>
        <w:pStyle w:val="Heading3"/>
      </w:pPr>
      <w:bookmarkStart w:id="1512" w:name="_Toc146257855"/>
      <w:r w:rsidRPr="00481D2D">
        <w:t>F.2.1.3</w:t>
      </w:r>
      <w:r w:rsidRPr="00481D2D">
        <w:tab/>
        <w:t>Subscription and notification</w:t>
      </w:r>
      <w:bookmarkEnd w:id="1512"/>
    </w:p>
    <w:p w:rsidR="00897956" w:rsidRPr="00481D2D" w:rsidRDefault="00897956">
      <w:r w:rsidRPr="00481D2D">
        <w:t>The text in subclause 5.1.2 applies without changes.</w:t>
      </w:r>
    </w:p>
    <w:p w:rsidR="00897956" w:rsidRPr="00481D2D" w:rsidRDefault="00897956" w:rsidP="005D46C4">
      <w:pPr>
        <w:pStyle w:val="Heading3"/>
      </w:pPr>
      <w:bookmarkStart w:id="1513" w:name="_Toc146257856"/>
      <w:r w:rsidRPr="00481D2D">
        <w:t>F.2.1.4</w:t>
      </w:r>
      <w:r w:rsidRPr="00481D2D">
        <w:tab/>
        <w:t>Generic procedures applicable to all methods excluding the REGISTER method</w:t>
      </w:r>
      <w:bookmarkEnd w:id="1513"/>
    </w:p>
    <w:p w:rsidR="00897956" w:rsidRPr="00481D2D" w:rsidRDefault="00897956" w:rsidP="005D46C4">
      <w:pPr>
        <w:pStyle w:val="Heading4"/>
      </w:pPr>
      <w:bookmarkStart w:id="1514" w:name="_Toc146257857"/>
      <w:r w:rsidRPr="00481D2D">
        <w:t>F.2.1.4.1</w:t>
      </w:r>
      <w:r w:rsidRPr="00481D2D">
        <w:tab/>
        <w:t>UE originating case</w:t>
      </w:r>
      <w:bookmarkEnd w:id="1514"/>
    </w:p>
    <w:p w:rsidR="00897956" w:rsidRPr="00481D2D" w:rsidRDefault="00897956">
      <w:r w:rsidRPr="00481D2D">
        <w:t>The procedures described in subclause 5.1.2A.1 apply with the additional procedures described in the present subclause.</w:t>
      </w:r>
    </w:p>
    <w:p w:rsidR="00897956" w:rsidRPr="00481D2D" w:rsidRDefault="00897956">
      <w:r w:rsidRPr="00481D2D">
        <w:t>When the UE sends any request, the requirements in subclause 5.1.2A.1 are replaced by the following requirements. The UE shall include:</w:t>
      </w:r>
    </w:p>
    <w:p w:rsidR="00897956" w:rsidRPr="00481D2D" w:rsidRDefault="00897956">
      <w:pPr>
        <w:pStyle w:val="B1"/>
      </w:pPr>
      <w:r w:rsidRPr="00481D2D">
        <w:t>-</w:t>
      </w:r>
      <w:r w:rsidRPr="00481D2D">
        <w:tab/>
        <w:t xml:space="preserve">a Via header </w:t>
      </w:r>
      <w:r w:rsidR="00B60368" w:rsidRPr="00481D2D">
        <w:t xml:space="preserve">field </w:t>
      </w:r>
      <w:r w:rsidRPr="00481D2D">
        <w:t xml:space="preserve">set to include the public IP address of the UE or FQDN and the protected server port in the sent-by field. The UE shall only use a FQDN, if it is ensured that the FQDN resolves to the public IP address of the </w:t>
      </w:r>
      <w:smartTag w:uri="urn:schemas-microsoft-com:office:smarttags" w:element="stockticker">
        <w:r w:rsidRPr="00481D2D">
          <w:t>NAT</w:t>
        </w:r>
      </w:smartTag>
      <w:r w:rsidRPr="00481D2D">
        <w:t>; and</w:t>
      </w:r>
      <w:r w:rsidR="00DD4E71" w:rsidRPr="00481D2D">
        <w:t xml:space="preserve"> if this is a request for a new dialog, and the request includes a Contact header</w:t>
      </w:r>
      <w:r w:rsidR="00B60368" w:rsidRPr="00481D2D">
        <w:t xml:space="preserve"> field</w:t>
      </w:r>
      <w:r w:rsidR="00DD4E71" w:rsidRPr="00481D2D">
        <w:t xml:space="preserve">, then the UE should populate the Contact header </w:t>
      </w:r>
      <w:r w:rsidR="00B60368" w:rsidRPr="00481D2D">
        <w:t xml:space="preserve">field </w:t>
      </w:r>
      <w:r w:rsidR="00DD4E71" w:rsidRPr="00481D2D">
        <w:t>as follows:</w:t>
      </w:r>
    </w:p>
    <w:p w:rsidR="00DD4E71" w:rsidRPr="00481D2D" w:rsidRDefault="00DD4E71" w:rsidP="00DD4E71">
      <w:pPr>
        <w:pStyle w:val="B2"/>
      </w:pPr>
      <w:r w:rsidRPr="00481D2D">
        <w:t>1)</w:t>
      </w:r>
      <w:r w:rsidRPr="00481D2D">
        <w:tab/>
        <w:t>if a public GRUU value (</w:t>
      </w:r>
      <w:r w:rsidR="00B60368" w:rsidRPr="00481D2D">
        <w:t>"</w:t>
      </w:r>
      <w:r w:rsidRPr="00481D2D">
        <w:t>pub-gruu</w:t>
      </w:r>
      <w:r w:rsidR="00B60368" w:rsidRPr="00481D2D">
        <w:t>" header field parameter</w:t>
      </w:r>
      <w:r w:rsidRPr="00481D2D">
        <w:t>) has been saved associated with the public user identity to be used for this request, and the UE does not indicate privacy of the P-Asserted-Identity,</w:t>
      </w:r>
      <w:r w:rsidR="002B55C7" w:rsidRPr="00481D2D">
        <w:t xml:space="preserve"> </w:t>
      </w:r>
      <w:r w:rsidRPr="00481D2D">
        <w:t>then insert the public GRUU (</w:t>
      </w:r>
      <w:r w:rsidR="00B60368" w:rsidRPr="00481D2D">
        <w:t>"</w:t>
      </w:r>
      <w:r w:rsidRPr="00481D2D">
        <w:t>pub-gruu</w:t>
      </w:r>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 or</w:t>
      </w:r>
    </w:p>
    <w:p w:rsidR="00DD4E71" w:rsidRPr="00481D2D" w:rsidRDefault="00DD4E71" w:rsidP="00DD4E71">
      <w:pPr>
        <w:pStyle w:val="B2"/>
      </w:pPr>
      <w:r w:rsidRPr="00481D2D">
        <w:t>2)</w:t>
      </w:r>
      <w:r w:rsidRPr="00481D2D">
        <w:tab/>
        <w:t>if a temporary GRUU value (</w:t>
      </w:r>
      <w:r w:rsidR="00B60368" w:rsidRPr="00481D2D">
        <w:t>"</w:t>
      </w:r>
      <w:r w:rsidRPr="00481D2D">
        <w:t>temp-gruu</w:t>
      </w:r>
      <w:r w:rsidR="00B60368" w:rsidRPr="00481D2D">
        <w:t>" header field parameter</w:t>
      </w:r>
      <w:r w:rsidRPr="00481D2D">
        <w:t>) has been saved associated with the public user identity to be used for this request, and the UE does indicate privacy of the P-Asserted-Identity, then insert the temporary GRUU (</w:t>
      </w:r>
      <w:r w:rsidR="00B60368" w:rsidRPr="00481D2D">
        <w:t>"</w:t>
      </w:r>
      <w:r w:rsidRPr="00481D2D">
        <w:t>temp-gruu</w:t>
      </w:r>
      <w:r w:rsidR="00B60368" w:rsidRPr="00481D2D">
        <w:t>" header field parameter</w:t>
      </w:r>
      <w:r w:rsidRPr="00481D2D">
        <w:t xml:space="preserve">) value in the Contact header </w:t>
      </w:r>
      <w:r w:rsidR="00B60368" w:rsidRPr="00481D2D">
        <w:t xml:space="preserve">field </w:t>
      </w:r>
      <w:r w:rsidRPr="00481D2D">
        <w:t xml:space="preserve">as specified in </w:t>
      </w:r>
      <w:r w:rsidR="00A91076" w:rsidRPr="00481D2D">
        <w:t>RFC 5627</w:t>
      </w:r>
      <w:r w:rsidRPr="00481D2D">
        <w:t> [93].</w:t>
      </w:r>
    </w:p>
    <w:p w:rsidR="00DD4E71" w:rsidRPr="00481D2D" w:rsidRDefault="00DD4E71" w:rsidP="00DD4E71">
      <w:r w:rsidRPr="00481D2D">
        <w:t>If this is a request within an existing dialog, and the request includes a Contact header</w:t>
      </w:r>
      <w:r w:rsidR="00B60368" w:rsidRPr="00481D2D">
        <w:t xml:space="preserve"> field</w:t>
      </w:r>
      <w:r w:rsidRPr="00481D2D">
        <w:t xml:space="preserve">, and the </w:t>
      </w:r>
      <w:r w:rsidR="00B60368" w:rsidRPr="00481D2D">
        <w:t xml:space="preserve">contact </w:t>
      </w:r>
      <w:r w:rsidRPr="00481D2D">
        <w:t xml:space="preserve">address previously used in the dialog was a GRUU, then the UE should insert the previously used GRUU value in the Contact header </w:t>
      </w:r>
      <w:r w:rsidR="00B60368" w:rsidRPr="00481D2D">
        <w:t xml:space="preserve">field </w:t>
      </w:r>
      <w:r w:rsidRPr="00481D2D">
        <w:t xml:space="preserve">as specified in </w:t>
      </w:r>
      <w:r w:rsidR="00A91076" w:rsidRPr="00481D2D">
        <w:t>RFC 5627</w:t>
      </w:r>
      <w:r w:rsidRPr="00481D2D">
        <w:t> [93].</w:t>
      </w:r>
    </w:p>
    <w:p w:rsidR="00897956" w:rsidRPr="00481D2D" w:rsidRDefault="00DD4E71" w:rsidP="00DD4E71">
      <w:r w:rsidRPr="00481D2D">
        <w:t>If the UE did not insert a GRUU in the Contact header</w:t>
      </w:r>
      <w:r w:rsidR="00D94F1D" w:rsidRPr="00481D2D">
        <w:t xml:space="preserve"> field</w:t>
      </w:r>
      <w:r w:rsidRPr="00481D2D">
        <w:t xml:space="preserve">, then the UE shall include </w:t>
      </w:r>
      <w:r w:rsidR="00897956" w:rsidRPr="00481D2D">
        <w:t xml:space="preserve">the public IP address of the UE or FQDN and the protected server port in the hostport parameter in any Contact header </w:t>
      </w:r>
      <w:r w:rsidR="00D94F1D" w:rsidRPr="00481D2D">
        <w:t xml:space="preserve">field </w:t>
      </w:r>
      <w:r w:rsidR="00897956" w:rsidRPr="00481D2D">
        <w:t xml:space="preserve">that is otherwise included. The UE shall only use a FQDN, if it is ensured that the FQDN resolves to the public IP address of the </w:t>
      </w:r>
      <w:smartTag w:uri="urn:schemas-microsoft-com:office:smarttags" w:element="stockticker">
        <w:r w:rsidR="00897956" w:rsidRPr="00481D2D">
          <w:t>NAT</w:t>
        </w:r>
      </w:smartTag>
      <w:r w:rsidR="00897956" w:rsidRPr="00481D2D">
        <w:t>.</w:t>
      </w:r>
    </w:p>
    <w:p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rsidR="00897956" w:rsidRPr="00481D2D" w:rsidRDefault="00897956">
      <w:r w:rsidRPr="00481D2D">
        <w:t>The UE shall discard any SIP response that is not integrity protected and is received from the P-CSCF outside of the registration and authentication procedures. The requirements on the UE within the registration and authentication procedures are defined in subclause F.2.1.2.4.</w:t>
      </w:r>
    </w:p>
    <w:p w:rsidR="00897956" w:rsidRPr="00481D2D" w:rsidRDefault="00897956" w:rsidP="000E3770">
      <w:r w:rsidRPr="00481D2D">
        <w:t>When a SIP transaction times out, i.e. timer B, timer F or timer H expires at the UE, the UE may behave as if timer F expired, as described in subclause F.2.1.2.3.</w:t>
      </w:r>
    </w:p>
    <w:p w:rsidR="00897956" w:rsidRPr="00481D2D" w:rsidRDefault="00897956" w:rsidP="005D46C4">
      <w:pPr>
        <w:pStyle w:val="Heading4"/>
      </w:pPr>
      <w:bookmarkStart w:id="1515" w:name="_Toc146257858"/>
      <w:r w:rsidRPr="00481D2D">
        <w:t>F.2.1.4.2</w:t>
      </w:r>
      <w:r w:rsidRPr="00481D2D">
        <w:tab/>
        <w:t>UE terminating case</w:t>
      </w:r>
      <w:bookmarkEnd w:id="1515"/>
    </w:p>
    <w:p w:rsidR="00897956" w:rsidRPr="00481D2D" w:rsidRDefault="00897956" w:rsidP="000E3770">
      <w:r w:rsidRPr="00481D2D">
        <w:t>The procedures described in subclause 5.1.2A.2 apply with the additional procedures described in the present subclause.</w:t>
      </w:r>
    </w:p>
    <w:p w:rsidR="000B46B6" w:rsidRPr="00481D2D" w:rsidRDefault="00897956">
      <w:r w:rsidRPr="00481D2D">
        <w:t>When the UE sends any response, the requirements in subclause 5.1.2A.1 are replaced by the following requirement.</w:t>
      </w:r>
    </w:p>
    <w:p w:rsidR="00DD4E71" w:rsidRPr="00481D2D" w:rsidRDefault="00DD4E71" w:rsidP="00DD4E71">
      <w:r w:rsidRPr="00481D2D">
        <w:t>If the response includes a Contact header</w:t>
      </w:r>
      <w:r w:rsidR="00D94F1D" w:rsidRPr="00481D2D">
        <w:t xml:space="preserve"> field</w:t>
      </w:r>
      <w:r w:rsidRPr="00481D2D">
        <w:t xml:space="preserve">, and the response is not sent within an existing dialog, then the UE should populate the Contact header </w:t>
      </w:r>
      <w:r w:rsidR="00D94F1D" w:rsidRPr="00481D2D">
        <w:t xml:space="preserve">field </w:t>
      </w:r>
      <w:r w:rsidRPr="00481D2D">
        <w:t>as follows:</w:t>
      </w:r>
    </w:p>
    <w:p w:rsidR="00DD4E71" w:rsidRPr="00481D2D" w:rsidRDefault="00DD4E71" w:rsidP="00DD4E71">
      <w:pPr>
        <w:pStyle w:val="B1"/>
      </w:pPr>
      <w:r w:rsidRPr="00481D2D">
        <w:t>1)</w:t>
      </w:r>
      <w:r w:rsidRPr="00481D2D">
        <w:tab/>
        <w:t>if a public GRUU value (</w:t>
      </w:r>
      <w:r w:rsidR="00D94F1D" w:rsidRPr="00481D2D">
        <w:t>"</w:t>
      </w:r>
      <w:r w:rsidRPr="00481D2D">
        <w:t>pub-gruu</w:t>
      </w:r>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not indicate privacy of the P-Asserted-Identity, then insert the public GRUU (</w:t>
      </w:r>
      <w:r w:rsidR="00D94F1D" w:rsidRPr="00481D2D">
        <w:t>"</w:t>
      </w:r>
      <w:r w:rsidRPr="00481D2D">
        <w:t>pub-gruu</w:t>
      </w:r>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 and</w:t>
      </w:r>
    </w:p>
    <w:p w:rsidR="00DD4E71" w:rsidRPr="00481D2D" w:rsidRDefault="00DD4E71" w:rsidP="00DD4E71">
      <w:pPr>
        <w:pStyle w:val="B1"/>
      </w:pPr>
      <w:r w:rsidRPr="00481D2D">
        <w:t>2)</w:t>
      </w:r>
      <w:r w:rsidRPr="00481D2D">
        <w:tab/>
        <w:t>if a temporary GRUU value (</w:t>
      </w:r>
      <w:r w:rsidR="00D94F1D" w:rsidRPr="00481D2D">
        <w:t>"</w:t>
      </w:r>
      <w:r w:rsidRPr="00481D2D">
        <w:t>temp-gruu</w:t>
      </w:r>
      <w:r w:rsidR="00D94F1D" w:rsidRPr="00481D2D">
        <w:t>" header field parameter</w:t>
      </w:r>
      <w:r w:rsidRPr="00481D2D">
        <w:t>) has been saved associated with the public user identity from the P-Called-Party-ID header</w:t>
      </w:r>
      <w:r w:rsidR="00D94F1D" w:rsidRPr="00481D2D">
        <w:t xml:space="preserve"> field</w:t>
      </w:r>
      <w:r w:rsidRPr="00481D2D">
        <w:t>, and the UE does indicate privacy of the P-Asserted-Identity, then the UE should insert the temporary GRUU (</w:t>
      </w:r>
      <w:r w:rsidR="00D94F1D" w:rsidRPr="00481D2D">
        <w:t>"</w:t>
      </w:r>
      <w:r w:rsidRPr="00481D2D">
        <w:t>temp-gruu</w:t>
      </w:r>
      <w:r w:rsidR="00D94F1D" w:rsidRPr="00481D2D">
        <w:t>" header field parameter</w:t>
      </w:r>
      <w:r w:rsidRPr="00481D2D">
        <w:t xml:space="preserve">) value in the Contact header </w:t>
      </w:r>
      <w:r w:rsidR="00D94F1D" w:rsidRPr="00481D2D">
        <w:t xml:space="preserve">field </w:t>
      </w:r>
      <w:r w:rsidRPr="00481D2D">
        <w:t xml:space="preserve">as specified in </w:t>
      </w:r>
      <w:r w:rsidR="00A91076" w:rsidRPr="00481D2D">
        <w:t>RFC 5627</w:t>
      </w:r>
      <w:r w:rsidRPr="00481D2D">
        <w:t> [93].</w:t>
      </w:r>
    </w:p>
    <w:p w:rsidR="00897956" w:rsidRPr="00481D2D" w:rsidRDefault="00DD4E71">
      <w:r w:rsidRPr="00481D2D">
        <w:t>If the UE did not insert a GRUU in the Contact header</w:t>
      </w:r>
      <w:r w:rsidR="00D94F1D" w:rsidRPr="00481D2D">
        <w:t xml:space="preserve"> field</w:t>
      </w:r>
      <w:r w:rsidRPr="00481D2D">
        <w:t xml:space="preserve">, then the </w:t>
      </w:r>
      <w:r w:rsidR="00897956" w:rsidRPr="00481D2D">
        <w:t>UE shall:</w:t>
      </w:r>
    </w:p>
    <w:p w:rsidR="00897956" w:rsidRPr="00481D2D" w:rsidRDefault="00897956">
      <w:pPr>
        <w:pStyle w:val="B1"/>
      </w:pPr>
      <w:r w:rsidRPr="00481D2D">
        <w:t>-</w:t>
      </w:r>
      <w:r w:rsidRPr="00481D2D">
        <w:tab/>
        <w:t xml:space="preserve">include the public IP address of the UE or FQDN and the protected server port in the hostport parameter in any Contact header </w:t>
      </w:r>
      <w:r w:rsidR="00D94F1D"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rsidR="00444E8C" w:rsidRPr="00481D2D" w:rsidRDefault="00444E8C" w:rsidP="00444E8C">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rsidR="00897956" w:rsidRPr="00481D2D" w:rsidRDefault="00897956">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F.2.1.2.</w:t>
      </w:r>
    </w:p>
    <w:p w:rsidR="00897956" w:rsidRPr="00481D2D" w:rsidRDefault="00897956" w:rsidP="005D46C4">
      <w:pPr>
        <w:pStyle w:val="Heading2"/>
      </w:pPr>
      <w:bookmarkStart w:id="1516" w:name="_Toc146257859"/>
      <w:r w:rsidRPr="00481D2D">
        <w:t>F.2.2</w:t>
      </w:r>
      <w:r w:rsidRPr="00481D2D">
        <w:tab/>
        <w:t>P-CSCF usage of SIP</w:t>
      </w:r>
      <w:bookmarkEnd w:id="1516"/>
    </w:p>
    <w:p w:rsidR="00897956" w:rsidRPr="00481D2D" w:rsidRDefault="00897956" w:rsidP="005D46C4">
      <w:pPr>
        <w:pStyle w:val="Heading3"/>
      </w:pPr>
      <w:bookmarkStart w:id="1517" w:name="_Toc146257860"/>
      <w:r w:rsidRPr="00481D2D">
        <w:t>F.2.2.1</w:t>
      </w:r>
      <w:r w:rsidRPr="00481D2D">
        <w:tab/>
        <w:t>Introduction</w:t>
      </w:r>
      <w:bookmarkEnd w:id="1517"/>
    </w:p>
    <w:p w:rsidR="00897956" w:rsidRPr="00481D2D" w:rsidRDefault="00897956">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rsidR="000B46B6" w:rsidRPr="00481D2D" w:rsidRDefault="00897956">
      <w:r w:rsidRPr="00481D2D">
        <w:t>The description enhances the procedures specified in subclause</w:t>
      </w:r>
      <w:r w:rsidR="0076593C" w:rsidRPr="00481D2D">
        <w:t> </w:t>
      </w:r>
      <w:r w:rsidRPr="00481D2D">
        <w:t>5.2.</w:t>
      </w:r>
    </w:p>
    <w:p w:rsidR="00897956" w:rsidRPr="00481D2D" w:rsidRDefault="00897956">
      <w:r w:rsidRPr="00481D2D">
        <w:t>The P-CSCF shall support the symmetric response rout</w:t>
      </w:r>
      <w:r w:rsidR="00A4414E" w:rsidRPr="00481D2D">
        <w:t>e</w:t>
      </w:r>
      <w:r w:rsidRPr="00481D2D">
        <w:t>ing mechanism according to RFC 3581 [56A].</w:t>
      </w:r>
    </w:p>
    <w:p w:rsidR="00897956" w:rsidRPr="00481D2D" w:rsidRDefault="00897956">
      <w:pPr>
        <w:pStyle w:val="NO"/>
      </w:pPr>
      <w:r w:rsidRPr="00481D2D">
        <w:t>NOTE:</w:t>
      </w:r>
      <w:r w:rsidRPr="00481D2D">
        <w:tab/>
        <w:t>Symmetric response rout</w:t>
      </w:r>
      <w:r w:rsidR="00A4414E" w:rsidRPr="00481D2D">
        <w:t>e</w:t>
      </w:r>
      <w:r w:rsidRPr="00481D2D">
        <w:t xml:space="preserve">ing is used to support hosted </w:t>
      </w:r>
      <w:smartTag w:uri="urn:schemas-microsoft-com:office:smarttags" w:element="stockticker">
        <w:r w:rsidRPr="00481D2D">
          <w:t>NAT</w:t>
        </w:r>
      </w:smartTag>
      <w:r w:rsidRPr="00481D2D">
        <w:t xml:space="preserve"> and applicable only to initial, unprotected REGISTER requests and corresponding responses.</w:t>
      </w:r>
    </w:p>
    <w:p w:rsidR="00897956" w:rsidRPr="00481D2D" w:rsidRDefault="00897956" w:rsidP="005D46C4">
      <w:pPr>
        <w:pStyle w:val="Heading3"/>
      </w:pPr>
      <w:bookmarkStart w:id="1518" w:name="_Toc146257861"/>
      <w:r w:rsidRPr="00481D2D">
        <w:t>F.2.2.2</w:t>
      </w:r>
      <w:r w:rsidRPr="00481D2D">
        <w:tab/>
        <w:t>Registration</w:t>
      </w:r>
      <w:bookmarkEnd w:id="1518"/>
    </w:p>
    <w:p w:rsidR="00897956" w:rsidRPr="00481D2D" w:rsidRDefault="00897956" w:rsidP="000E3770">
      <w:r w:rsidRPr="00481D2D">
        <w:t>The procedures described in subclause 5.2.2 apply with the additional procedures described in the present subclause.</w:t>
      </w:r>
    </w:p>
    <w:p w:rsidR="000B46B6" w:rsidRPr="00481D2D" w:rsidRDefault="00897956" w:rsidP="000E3770">
      <w:r w:rsidRPr="00481D2D">
        <w:t>When the P-CSCF receives a REGISTER request from the UE, the P-CSCF shall behave as of subclause 5.2.2</w:t>
      </w:r>
      <w:r w:rsidR="003E7845" w:rsidRPr="00481D2D">
        <w:t>.1</w:t>
      </w:r>
      <w:r w:rsidRPr="00481D2D">
        <w:t>.</w:t>
      </w:r>
    </w:p>
    <w:p w:rsidR="00897956" w:rsidRPr="00481D2D" w:rsidRDefault="003E7845" w:rsidP="000E3770">
      <w:r w:rsidRPr="00481D2D">
        <w:t xml:space="preserve">If IMS AKA is the security mechanism, when the P-CSCF receives a REGISTER request from the UE, the </w:t>
      </w:r>
      <w:r w:rsidR="00897956" w:rsidRPr="00481D2D">
        <w:t>P-CSCF shall</w:t>
      </w:r>
      <w:r w:rsidRPr="00481D2D">
        <w:t xml:space="preserve"> perform the procedures of subclause </w:t>
      </w:r>
      <w:r w:rsidR="004758A2" w:rsidRPr="00481D2D">
        <w:t>5</w:t>
      </w:r>
      <w:r w:rsidRPr="00481D2D">
        <w:t>.2.2.2 with the following exception to items 2) and 3)</w:t>
      </w:r>
      <w:r w:rsidR="00897956" w:rsidRPr="00481D2D">
        <w:t>:</w:t>
      </w:r>
    </w:p>
    <w:p w:rsidR="00897956" w:rsidRPr="00481D2D" w:rsidRDefault="003E7845">
      <w:pPr>
        <w:pStyle w:val="B1"/>
      </w:pPr>
      <w:r w:rsidRPr="00481D2D">
        <w:t>2</w:t>
      </w:r>
      <w:r w:rsidR="00897956" w:rsidRPr="00481D2D">
        <w:t>)</w:t>
      </w:r>
      <w:r w:rsidR="00897956" w:rsidRPr="00481D2D">
        <w:tab/>
        <w:t>in case the REGISTER request was received without integrity protection, then:</w:t>
      </w:r>
    </w:p>
    <w:p w:rsidR="00897956" w:rsidRPr="00481D2D" w:rsidRDefault="00897956">
      <w:pPr>
        <w:pStyle w:val="B2"/>
      </w:pPr>
      <w:r w:rsidRPr="00481D2D">
        <w:t>a)</w:t>
      </w:r>
      <w:r w:rsidRPr="00481D2D">
        <w:tab/>
        <w:t>check the existence of the Security-Client header</w:t>
      </w:r>
      <w:r w:rsidR="00D94F1D" w:rsidRPr="00481D2D">
        <w:t xml:space="preserve"> field</w:t>
      </w:r>
      <w:r w:rsidRPr="00481D2D">
        <w:t xml:space="preserve">. If the </w:t>
      </w:r>
      <w:r w:rsidR="00E95931" w:rsidRPr="00481D2D">
        <w:t xml:space="preserve">Security-Client </w:t>
      </w:r>
      <w:r w:rsidRPr="00481D2D">
        <w:t xml:space="preserve">header </w:t>
      </w:r>
      <w:r w:rsidR="00E95931" w:rsidRPr="00481D2D">
        <w:t xml:space="preserve">field </w:t>
      </w:r>
      <w:r w:rsidRPr="00481D2D">
        <w:t xml:space="preserve">is not present, then the P-CSCF shall return a suitable 4xx response. If the </w:t>
      </w:r>
      <w:r w:rsidR="00E95931" w:rsidRPr="00481D2D">
        <w:t xml:space="preserve">Security-Client </w:t>
      </w:r>
      <w:r w:rsidRPr="00481D2D">
        <w:t xml:space="preserve">header </w:t>
      </w:r>
      <w:r w:rsidR="00E95931" w:rsidRPr="00481D2D">
        <w:t xml:space="preserve">field </w:t>
      </w:r>
      <w:r w:rsidRPr="00481D2D">
        <w:t>is present the P-CSCF shall:</w:t>
      </w:r>
    </w:p>
    <w:p w:rsidR="000B46B6" w:rsidRPr="00481D2D" w:rsidRDefault="00897956">
      <w:pPr>
        <w:pStyle w:val="B3"/>
      </w:pPr>
      <w:r w:rsidRPr="00481D2D">
        <w:t>-</w:t>
      </w:r>
      <w:r w:rsidRPr="00481D2D">
        <w:tab/>
        <w:t>in case the UE indicated support for "UDP-enc-tun" then remove and store it.</w:t>
      </w:r>
    </w:p>
    <w:p w:rsidR="000B46B6" w:rsidRPr="00481D2D" w:rsidRDefault="00897956">
      <w:pPr>
        <w:pStyle w:val="B3"/>
      </w:pPr>
      <w:r w:rsidRPr="00481D2D">
        <w:t>-</w:t>
      </w:r>
      <w:r w:rsidRPr="00481D2D">
        <w:tab/>
        <w:t>in case the UE does not indicate support for "UDP-enc-tun" then:</w:t>
      </w:r>
    </w:p>
    <w:p w:rsidR="00897956" w:rsidRPr="00481D2D" w:rsidRDefault="00897956">
      <w:pPr>
        <w:pStyle w:val="B4"/>
      </w:pPr>
      <w:r w:rsidRPr="00481D2D">
        <w:t>-</w:t>
      </w:r>
      <w:r w:rsidRPr="00481D2D">
        <w:tab/>
        <w:t xml:space="preserve">if the host portion of the sent-by field in the topmost Via header </w:t>
      </w:r>
      <w:r w:rsidR="00E95931" w:rsidRPr="00481D2D">
        <w:t xml:space="preserve">field </w:t>
      </w:r>
      <w:r w:rsidRPr="00481D2D">
        <w:t>contains an IP address that differs from the source address of the IP packet, silently drop the REGISTER;</w:t>
      </w:r>
    </w:p>
    <w:p w:rsidR="000B46B6" w:rsidRPr="00481D2D" w:rsidRDefault="00897956">
      <w:pPr>
        <w:pStyle w:val="B4"/>
      </w:pPr>
      <w:r w:rsidRPr="00481D2D">
        <w:t>-</w:t>
      </w:r>
      <w:r w:rsidRPr="00481D2D">
        <w:tab/>
        <w:t>otherwise continue with procedures as of subclause 5.2.2.</w:t>
      </w:r>
    </w:p>
    <w:p w:rsidR="00897956" w:rsidRPr="00481D2D" w:rsidRDefault="00897956">
      <w:pPr>
        <w:pStyle w:val="NO"/>
      </w:pPr>
      <w:r w:rsidRPr="00481D2D">
        <w:t>NOTE</w:t>
      </w:r>
      <w:r w:rsidR="004758A2" w:rsidRPr="00481D2D">
        <w:t> 1</w:t>
      </w:r>
      <w:r w:rsidRPr="00481D2D">
        <w:t>:</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to avoid unnecessary signalling traffic.</w:t>
      </w:r>
    </w:p>
    <w:p w:rsidR="004758A2" w:rsidRPr="00481D2D" w:rsidRDefault="00897956">
      <w:pPr>
        <w:pStyle w:val="B2"/>
      </w:pPr>
      <w:r w:rsidRPr="00481D2D">
        <w:t>b)</w:t>
      </w:r>
      <w:r w:rsidRPr="00481D2D">
        <w:tab/>
        <w:t xml:space="preserve">if the host portion of the sent-by field in the topmost Via header </w:t>
      </w:r>
      <w:r w:rsidR="00E95931" w:rsidRPr="00481D2D">
        <w:t xml:space="preserve">field </w:t>
      </w:r>
      <w:r w:rsidRPr="00481D2D">
        <w:t>contains a FQDN, or if it contains an IP address that differs from the source address of the IP packet, the P-CSCF shall</w:t>
      </w:r>
      <w:r w:rsidR="004758A2" w:rsidRPr="00481D2D">
        <w:t>:</w:t>
      </w:r>
    </w:p>
    <w:p w:rsidR="004758A2" w:rsidRPr="00481D2D" w:rsidRDefault="004758A2" w:rsidP="004758A2">
      <w:pPr>
        <w:pStyle w:val="B3"/>
      </w:pPr>
      <w:r w:rsidRPr="00481D2D">
        <w:t>-</w:t>
      </w:r>
      <w:r w:rsidRPr="00481D2D">
        <w:tab/>
      </w:r>
      <w:r w:rsidR="00897956" w:rsidRPr="00481D2D">
        <w:t xml:space="preserve">add a </w:t>
      </w:r>
      <w:r w:rsidR="00E95931" w:rsidRPr="00481D2D">
        <w:t>"</w:t>
      </w:r>
      <w:r w:rsidR="00897956" w:rsidRPr="00481D2D">
        <w:t>received</w:t>
      </w:r>
      <w:r w:rsidR="00E95931" w:rsidRPr="00481D2D">
        <w:t>" header field</w:t>
      </w:r>
      <w:r w:rsidR="00897956" w:rsidRPr="00481D2D">
        <w:t xml:space="preserve"> parameter in accordance with the procedure defined in </w:t>
      </w:r>
      <w:r w:rsidR="007D013B" w:rsidRPr="00481D2D">
        <w:t>RFC 3581 [</w:t>
      </w:r>
      <w:r w:rsidR="007D013B" w:rsidRPr="00481D2D">
        <w:rPr>
          <w:bCs/>
        </w:rPr>
        <w:t>56A</w:t>
      </w:r>
      <w:r w:rsidR="007D013B" w:rsidRPr="00481D2D">
        <w:t>]</w:t>
      </w:r>
      <w:r w:rsidR="00897956" w:rsidRPr="00481D2D">
        <w:t xml:space="preserve">. </w:t>
      </w:r>
      <w:r w:rsidR="008C7A40" w:rsidRPr="00481D2D">
        <w:t>If the "rport" header field parameter is included in the Via header field, t</w:t>
      </w:r>
      <w:r w:rsidR="007D013B" w:rsidRPr="00481D2D">
        <w:t xml:space="preserve">he </w:t>
      </w:r>
      <w:r w:rsidR="005E27AE" w:rsidRPr="00481D2D">
        <w:t xml:space="preserve">P-CSCF </w:t>
      </w:r>
      <w:r w:rsidR="00897956" w:rsidRPr="00481D2D">
        <w:t xml:space="preserve">shall also </w:t>
      </w:r>
      <w:r w:rsidR="007D013B" w:rsidRPr="00481D2D">
        <w:rPr>
          <w:rFonts w:eastAsia="MS Mincho"/>
        </w:rPr>
        <w:t xml:space="preserve">set the value of the </w:t>
      </w:r>
      <w:r w:rsidR="00E95931" w:rsidRPr="00481D2D">
        <w:rPr>
          <w:rFonts w:eastAsia="MS Mincho"/>
        </w:rPr>
        <w:t>"</w:t>
      </w:r>
      <w:r w:rsidR="007D013B" w:rsidRPr="00481D2D">
        <w:rPr>
          <w:rFonts w:eastAsia="MS Mincho"/>
        </w:rPr>
        <w:t>rport</w:t>
      </w:r>
      <w:r w:rsidR="00E95931" w:rsidRPr="00481D2D">
        <w:rPr>
          <w:rFonts w:eastAsia="MS Mincho"/>
        </w:rPr>
        <w:t>" header field</w:t>
      </w:r>
      <w:r w:rsidR="007D013B" w:rsidRPr="00481D2D">
        <w:rPr>
          <w:rFonts w:eastAsia="MS Mincho"/>
        </w:rPr>
        <w:t xml:space="preserve"> parameter to the source port of the request</w:t>
      </w:r>
      <w:r w:rsidR="00897956" w:rsidRPr="00481D2D">
        <w:t>in accordance with the procedure defined in RFC 3581 [56A]</w:t>
      </w:r>
      <w:r w:rsidRPr="00481D2D">
        <w:t>; and</w:t>
      </w:r>
    </w:p>
    <w:p w:rsidR="00897956" w:rsidRPr="00481D2D" w:rsidRDefault="004758A2" w:rsidP="004758A2">
      <w:pPr>
        <w:pStyle w:val="B3"/>
      </w:pPr>
      <w:r w:rsidRPr="00481D2D">
        <w:t>-</w:t>
      </w:r>
      <w:r w:rsidRPr="00481D2D">
        <w:tab/>
        <w:t xml:space="preserve">check that no any previously registered UE has either the same public IP address (allocated by the </w:t>
      </w:r>
      <w:smartTag w:uri="urn:schemas-microsoft-com:office:smarttags" w:element="stockticker">
        <w:r w:rsidRPr="00481D2D">
          <w:t>NAT</w:t>
        </w:r>
      </w:smartTag>
      <w:r w:rsidRPr="00481D2D">
        <w:t xml:space="preserve"> and indicated in the Via header</w:t>
      </w:r>
      <w:r w:rsidR="00E95931" w:rsidRPr="00481D2D">
        <w:t xml:space="preserve"> field</w:t>
      </w:r>
      <w:r w:rsidRPr="00481D2D">
        <w:t>) and the protected server port (specified in the Security-Client header</w:t>
      </w:r>
      <w:r w:rsidR="00E95931" w:rsidRPr="00481D2D">
        <w:t xml:space="preserve"> field</w:t>
      </w:r>
      <w:r w:rsidRPr="00481D2D">
        <w:t>) or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 xml:space="preserve">incompatible network address format" </w:t>
      </w:r>
      <w:r w:rsidRPr="00481D2D">
        <w:t>to the unprotected REGISTER request. Otherwise, the P-CSCF shall forward the REGISTER request</w:t>
      </w:r>
      <w:r w:rsidR="00897956" w:rsidRPr="00481D2D">
        <w:t>.</w:t>
      </w:r>
    </w:p>
    <w:p w:rsidR="004758A2" w:rsidRPr="00481D2D" w:rsidRDefault="004758A2" w:rsidP="004758A2">
      <w:pPr>
        <w:pStyle w:val="NO"/>
      </w:pPr>
      <w:r w:rsidRPr="00481D2D">
        <w:t>NOTE 2:</w:t>
      </w:r>
      <w:r w:rsidR="006E59FF" w:rsidRPr="00481D2D">
        <w:tab/>
      </w:r>
      <w:r w:rsidRPr="00481D2D">
        <w:t xml:space="preserve">If two UEs are behind the same </w:t>
      </w:r>
      <w:smartTag w:uri="urn:schemas-microsoft-com:office:smarttags" w:element="stockticker">
        <w:r w:rsidRPr="00481D2D">
          <w:t>NAT</w:t>
        </w:r>
      </w:smartTag>
      <w:r w:rsidRPr="00481D2D">
        <w:t xml:space="preserve">,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 Hence, the two respective UE </w:t>
      </w:r>
      <w:r w:rsidR="004E5F15" w:rsidRPr="00481D2D">
        <w:t xml:space="preserve">will </w:t>
      </w:r>
      <w:r w:rsidRPr="00481D2D">
        <w:t>have different protected server port numbers, and different protected client port numbers.</w:t>
      </w:r>
    </w:p>
    <w:p w:rsidR="00897956" w:rsidRPr="00481D2D" w:rsidRDefault="003E7845">
      <w:pPr>
        <w:pStyle w:val="B1"/>
      </w:pPr>
      <w:r w:rsidRPr="00481D2D">
        <w:t>3</w:t>
      </w:r>
      <w:r w:rsidR="00897956" w:rsidRPr="00481D2D">
        <w:t>)</w:t>
      </w:r>
      <w:r w:rsidR="00897956" w:rsidRPr="00481D2D">
        <w:tab/>
        <w:t>in case the REGISTER request was received integrity protected, then the P-CSCF shall:</w:t>
      </w:r>
    </w:p>
    <w:p w:rsidR="00897956" w:rsidRPr="00481D2D" w:rsidRDefault="00897956">
      <w:pPr>
        <w:pStyle w:val="B2"/>
      </w:pPr>
      <w:r w:rsidRPr="00481D2D">
        <w:t>a)</w:t>
      </w:r>
      <w:r w:rsidRPr="00481D2D">
        <w:tab/>
        <w:t>check the security association which protected the request. If the security association is a temporary one, the P-CSCF shall:</w:t>
      </w:r>
    </w:p>
    <w:p w:rsidR="00897956" w:rsidRPr="00481D2D" w:rsidRDefault="00897956">
      <w:pPr>
        <w:pStyle w:val="B3"/>
      </w:pPr>
      <w:r w:rsidRPr="00481D2D">
        <w:t>-</w:t>
      </w:r>
      <w:r w:rsidRPr="00481D2D">
        <w:tab/>
        <w:t>in case the host parameter in the Contact address is in the form of a FQDN, ensure that the given FQDN will resolve (e.g., by reverse DNS lookup) to the IP address bound to the security association;</w:t>
      </w:r>
    </w:p>
    <w:p w:rsidR="00897956" w:rsidRPr="00481D2D" w:rsidRDefault="00897956">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retrieve port_Uenc from the encapsulating UDP header of the packet received and complete configuration of the temporary set of security associations by configuring port_Uenc in each of the temporary security associations;</w:t>
      </w:r>
    </w:p>
    <w:p w:rsidR="00897956" w:rsidRPr="00481D2D" w:rsidRDefault="00897956">
      <w:pPr>
        <w:pStyle w:val="B3"/>
      </w:pPr>
      <w:r w:rsidRPr="00481D2D">
        <w:t>-</w:t>
      </w:r>
      <w:r w:rsidRPr="00481D2D">
        <w:tab/>
        <w:t xml:space="preserve">check whether the request contains a Security-Verify header </w:t>
      </w:r>
      <w:r w:rsidR="00E95931" w:rsidRPr="00481D2D">
        <w:t xml:space="preserve">field </w:t>
      </w:r>
      <w:r w:rsidRPr="00481D2D">
        <w:t>in addition to a Security-Client header</w:t>
      </w:r>
      <w:r w:rsidR="00E95931" w:rsidRPr="00481D2D">
        <w:t xml:space="preserve"> field</w:t>
      </w:r>
      <w:r w:rsidRPr="00481D2D">
        <w:t>. If there are no such header</w:t>
      </w:r>
      <w:r w:rsidR="00E95931" w:rsidRPr="00481D2D">
        <w:t xml:space="preserve"> field</w:t>
      </w:r>
      <w:r w:rsidRPr="00481D2D">
        <w:t>s, then the P-CSCF shall return a suitable 4xx response. If there are such header</w:t>
      </w:r>
      <w:r w:rsidR="00E95931" w:rsidRPr="00481D2D">
        <w:t xml:space="preserve"> field</w:t>
      </w:r>
      <w:r w:rsidRPr="00481D2D">
        <w:t xml:space="preserve">s, then the P-CSCF shall compare the content of the Security-Verify header </w:t>
      </w:r>
      <w:r w:rsidR="00E95931" w:rsidRPr="00481D2D">
        <w:t xml:space="preserve">field </w:t>
      </w:r>
      <w:r w:rsidRPr="00481D2D">
        <w:t xml:space="preserve">with the content of the Security-Server header </w:t>
      </w:r>
      <w:r w:rsidR="00E95931" w:rsidRPr="00481D2D">
        <w:t xml:space="preserve">field </w:t>
      </w:r>
      <w:r w:rsidRPr="00481D2D">
        <w:t xml:space="preserve">sent earlier and the content of the Security-Client header </w:t>
      </w:r>
      <w:r w:rsidR="00E95931" w:rsidRPr="00481D2D">
        <w:t xml:space="preserve">field </w:t>
      </w:r>
      <w:r w:rsidRPr="00481D2D">
        <w:t xml:space="preserve">with the content of the Security-Client header </w:t>
      </w:r>
      <w:r w:rsidR="00E95931" w:rsidRPr="00481D2D">
        <w:t xml:space="preserve">field </w:t>
      </w:r>
      <w:r w:rsidRPr="00481D2D">
        <w:t>received in the challenged REGISTER. If those do not match, then there is a potential man-in-the-middle attack. The request should be rejected by sending a suitable 4xx response. If the contents match, the P-CSCF shall remove the Security-Verify and the Security-Client header</w:t>
      </w:r>
      <w:r w:rsidR="00E95931" w:rsidRPr="00481D2D">
        <w:t xml:space="preserve"> field</w:t>
      </w:r>
      <w:r w:rsidRPr="00481D2D">
        <w:t>;</w:t>
      </w:r>
    </w:p>
    <w:p w:rsidR="004758A2" w:rsidRPr="00481D2D" w:rsidRDefault="004758A2" w:rsidP="004758A2">
      <w:pPr>
        <w:pStyle w:val="B2"/>
      </w:pPr>
      <w:r w:rsidRPr="00481D2D">
        <w:t>b)</w:t>
      </w:r>
      <w:r w:rsidRPr="00481D2D">
        <w:tab/>
        <w:t>if the security association the REGISTER request was received on, is an already established one, then the P-CSCF shall:</w:t>
      </w:r>
    </w:p>
    <w:p w:rsidR="004758A2" w:rsidRPr="00481D2D" w:rsidRDefault="004758A2" w:rsidP="004758A2">
      <w:pPr>
        <w:pStyle w:val="B3"/>
      </w:pPr>
      <w:r w:rsidRPr="00481D2D">
        <w:t>-</w:t>
      </w:r>
      <w:r w:rsidRPr="00481D2D">
        <w:tab/>
        <w:t xml:space="preserve">remove the Security-Verify header </w:t>
      </w:r>
      <w:r w:rsidR="00E95931" w:rsidRPr="00481D2D">
        <w:t xml:space="preserve">field </w:t>
      </w:r>
      <w:r w:rsidRPr="00481D2D">
        <w:t>if it is present;</w:t>
      </w:r>
    </w:p>
    <w:p w:rsidR="000B46B6" w:rsidRPr="00481D2D" w:rsidRDefault="004758A2" w:rsidP="004758A2">
      <w:pPr>
        <w:pStyle w:val="B3"/>
      </w:pPr>
      <w:r w:rsidRPr="00481D2D">
        <w:t>-</w:t>
      </w:r>
      <w:r w:rsidRPr="00481D2D">
        <w:tab/>
        <w:t xml:space="preserve">check if the Security-Client header </w:t>
      </w:r>
      <w:r w:rsidR="00E95931" w:rsidRPr="00481D2D">
        <w:t xml:space="preserve">field </w:t>
      </w:r>
      <w:r w:rsidRPr="00481D2D">
        <w:t>containing new parameter values is present, and:</w:t>
      </w:r>
    </w:p>
    <w:p w:rsidR="000B46B6" w:rsidRPr="00481D2D" w:rsidRDefault="004758A2" w:rsidP="004758A2">
      <w:pPr>
        <w:pStyle w:val="B3"/>
      </w:pPr>
      <w:r w:rsidRPr="00481D2D">
        <w:t>-</w:t>
      </w:r>
      <w:r w:rsidRPr="00481D2D">
        <w:tab/>
        <w:t xml:space="preserve">if this header </w:t>
      </w:r>
      <w:r w:rsidR="00E95931" w:rsidRPr="00481D2D">
        <w:t xml:space="preserve">field </w:t>
      </w:r>
      <w:r w:rsidRPr="00481D2D">
        <w:t>or any required parameter is missing, then the P-CSCF shall return a suitable 4xx response.</w:t>
      </w:r>
    </w:p>
    <w:p w:rsidR="004758A2" w:rsidRPr="00481D2D" w:rsidRDefault="004758A2" w:rsidP="004758A2">
      <w:pPr>
        <w:pStyle w:val="B3"/>
      </w:pPr>
      <w:r w:rsidRPr="00481D2D">
        <w:t>-</w:t>
      </w:r>
      <w:r w:rsidRPr="00481D2D">
        <w:tab/>
        <w:t xml:space="preserve">if this header </w:t>
      </w:r>
      <w:r w:rsidR="00E95931" w:rsidRPr="00481D2D">
        <w:t xml:space="preserve">field </w:t>
      </w:r>
      <w:r w:rsidRPr="00481D2D">
        <w:t>and the required parameters are present, then the P-CSCF shall check that no any previously registered UE has the same public IP address and the protected client port (specified in the Security-Client header</w:t>
      </w:r>
      <w:r w:rsidR="00E95931" w:rsidRPr="00481D2D">
        <w:t xml:space="preserve"> field</w:t>
      </w:r>
      <w:r w:rsidRPr="00481D2D">
        <w:t xml:space="preserve">). If there is such UE, the P-CSCF shall return a </w:t>
      </w:r>
      <w:r w:rsidRPr="00481D2D">
        <w:rPr>
          <w:rFonts w:eastAsia="MS Mincho"/>
        </w:rPr>
        <w:t>400 (Bad Request)</w:t>
      </w:r>
      <w:r w:rsidRPr="00481D2D">
        <w:t xml:space="preserve"> response with </w:t>
      </w:r>
      <w:r w:rsidRPr="00481D2D">
        <w:rPr>
          <w:rFonts w:eastAsia="MS Mincho"/>
        </w:rPr>
        <w:t>301 Warning header</w:t>
      </w:r>
      <w:r w:rsidRPr="00481D2D">
        <w:t xml:space="preserve"> </w:t>
      </w:r>
      <w:r w:rsidR="00E95931" w:rsidRPr="00481D2D">
        <w:t xml:space="preserve">field </w:t>
      </w:r>
      <w:r w:rsidRPr="00481D2D">
        <w:t>indicating "</w:t>
      </w:r>
      <w:r w:rsidRPr="00481D2D">
        <w:rPr>
          <w:rFonts w:eastAsia="MS Mincho"/>
        </w:rPr>
        <w:t>incompatible network address format"</w:t>
      </w:r>
      <w:r w:rsidRPr="00481D2D">
        <w:t xml:space="preserve"> to the REGISTER request. Otherwise, the P-CSCF shall remove and store the Security-Client header </w:t>
      </w:r>
      <w:r w:rsidR="00E95931" w:rsidRPr="00481D2D">
        <w:t xml:space="preserve">field </w:t>
      </w:r>
      <w:r w:rsidRPr="00481D2D">
        <w:t>before forwarding the request to the S-CSCF;</w:t>
      </w:r>
    </w:p>
    <w:p w:rsidR="004758A2" w:rsidRPr="00481D2D" w:rsidRDefault="004758A2" w:rsidP="004758A2">
      <w:pPr>
        <w:pStyle w:val="NO"/>
      </w:pPr>
      <w:r w:rsidRPr="00481D2D">
        <w:t>NOTE 3:</w:t>
      </w:r>
      <w:r w:rsidRPr="00481D2D">
        <w:tab/>
        <w:t>When sending the protected REGISTER request to the P-CSCF, the UE will not modify the protected server port value, since the protected server port value stays fixed for a UE until all public user identities of the UE have been de-registered.</w:t>
      </w:r>
    </w:p>
    <w:p w:rsidR="008C7A40" w:rsidRPr="00481D2D" w:rsidRDefault="00897956" w:rsidP="008C7A40">
      <w:r w:rsidRPr="00481D2D">
        <w:t>When the P-CSCF receives a 401 (Unauthorized) response to an unprotected REGISTER request</w:t>
      </w:r>
      <w:r w:rsidR="008C7A40" w:rsidRPr="00481D2D">
        <w:t>:</w:t>
      </w:r>
    </w:p>
    <w:p w:rsidR="008C7A40" w:rsidRPr="00481D2D" w:rsidRDefault="008C7A40" w:rsidP="008C7A40">
      <w:pPr>
        <w:pStyle w:val="B1"/>
      </w:pPr>
      <w:r w:rsidRPr="00481D2D">
        <w:t>1)</w:t>
      </w:r>
      <w:r w:rsidRPr="00481D2D">
        <w:tab/>
        <w:t xml:space="preserve">if </w:t>
      </w:r>
      <w:r w:rsidR="00897956" w:rsidRPr="00481D2D">
        <w:t xml:space="preserve">this response contains a </w:t>
      </w:r>
      <w:r w:rsidR="00E95931" w:rsidRPr="00481D2D">
        <w:t>"</w:t>
      </w:r>
      <w:r w:rsidR="00897956" w:rsidRPr="00481D2D">
        <w:t>received</w:t>
      </w:r>
      <w:r w:rsidR="00E95931" w:rsidRPr="00481D2D">
        <w:t>" header field parameter</w:t>
      </w:r>
      <w:r w:rsidR="00897956" w:rsidRPr="00481D2D">
        <w:t xml:space="preserve"> in the Via header </w:t>
      </w:r>
      <w:r w:rsidR="00E95931" w:rsidRPr="00481D2D">
        <w:t xml:space="preserve">field </w:t>
      </w:r>
      <w:r w:rsidR="00897956" w:rsidRPr="00481D2D">
        <w:t>associated with the UE</w:t>
      </w:r>
      <w:r w:rsidRPr="00481D2D">
        <w:t>;</w:t>
      </w:r>
    </w:p>
    <w:p w:rsidR="008C7A40" w:rsidRPr="00481D2D" w:rsidRDefault="008C7A40" w:rsidP="008C7A40">
      <w:pPr>
        <w:pStyle w:val="B1"/>
      </w:pPr>
      <w:r w:rsidRPr="00481D2D">
        <w:t>2)</w:t>
      </w:r>
      <w:r w:rsidRPr="00481D2D">
        <w:tab/>
        <w:t>if the request associated with the response was received:</w:t>
      </w:r>
    </w:p>
    <w:p w:rsidR="008C7A40" w:rsidRPr="00481D2D" w:rsidRDefault="008C7A40" w:rsidP="008C7A40">
      <w:pPr>
        <w:pStyle w:val="B2"/>
      </w:pPr>
      <w:r w:rsidRPr="00481D2D">
        <w:t>A)</w:t>
      </w:r>
      <w:r w:rsidRPr="00481D2D">
        <w:tab/>
        <w:t>using UDP and this response contains a "rport" header field parameter in the Via header field associated with the UE; or</w:t>
      </w:r>
    </w:p>
    <w:p w:rsidR="008C7A40" w:rsidRPr="00481D2D" w:rsidRDefault="008C7A40" w:rsidP="008C7A40">
      <w:pPr>
        <w:pStyle w:val="B2"/>
      </w:pPr>
      <w:r w:rsidRPr="00481D2D">
        <w:t>B)</w:t>
      </w:r>
      <w:r w:rsidRPr="00481D2D">
        <w:tab/>
        <w:t xml:space="preserve">using </w:t>
      </w:r>
      <w:smartTag w:uri="urn:schemas-microsoft-com:office:smarttags" w:element="stockticker">
        <w:r w:rsidRPr="00481D2D">
          <w:t>TCP</w:t>
        </w:r>
      </w:smartTag>
      <w:r w:rsidRPr="00481D2D">
        <w:t>;</w:t>
      </w:r>
      <w:r w:rsidR="00897956" w:rsidRPr="00481D2D">
        <w:t xml:space="preserve"> and</w:t>
      </w:r>
    </w:p>
    <w:p w:rsidR="008C7A40" w:rsidRPr="00481D2D" w:rsidRDefault="008C7A40" w:rsidP="008C7A40">
      <w:pPr>
        <w:pStyle w:val="B1"/>
      </w:pPr>
      <w:r w:rsidRPr="00481D2D">
        <w:t>3)</w:t>
      </w:r>
      <w:r w:rsidRPr="00481D2D">
        <w:tab/>
      </w:r>
      <w:r w:rsidR="00897956" w:rsidRPr="00481D2D">
        <w:t>the UE indicated support for "UDP-enc-tun" IPsec mode</w:t>
      </w:r>
      <w:r w:rsidRPr="00481D2D">
        <w:t>;</w:t>
      </w:r>
    </w:p>
    <w:p w:rsidR="00897956" w:rsidRPr="00481D2D" w:rsidRDefault="00897956" w:rsidP="008C7A40">
      <w:r w:rsidRPr="00481D2D">
        <w:t>the P-CSCF shall:</w:t>
      </w:r>
    </w:p>
    <w:p w:rsidR="00897956" w:rsidRPr="00481D2D" w:rsidRDefault="00897956">
      <w:pPr>
        <w:pStyle w:val="B1"/>
      </w:pPr>
      <w:r w:rsidRPr="00481D2D">
        <w:t>1)</w:t>
      </w:r>
      <w:r w:rsidRPr="00481D2D">
        <w:tab/>
        <w:t>delete any temporary set of security associations established towards the UE;</w:t>
      </w:r>
    </w:p>
    <w:p w:rsidR="00897956" w:rsidRPr="00481D2D" w:rsidRDefault="00897956">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rsidR="00897956" w:rsidRPr="00481D2D" w:rsidRDefault="00897956">
      <w:pPr>
        <w:pStyle w:val="B1"/>
      </w:pPr>
      <w:r w:rsidRPr="00481D2D">
        <w:t>3)</w:t>
      </w:r>
      <w:r w:rsidRPr="00481D2D">
        <w:tab/>
        <w:t xml:space="preserve">insert a Security-Server header </w:t>
      </w:r>
      <w:r w:rsidR="00E95931"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Uenc unspecified in each of the temporary security associations. For further details see 3GPP TS 33.203 [19] and RFC 3329 [48]. The P-CSCF shall set the temporary SIP level lifetime for the temporary set of security associations to the value of reg-await-auth timer; and</w:t>
      </w:r>
    </w:p>
    <w:p w:rsidR="00897956" w:rsidRPr="00481D2D" w:rsidRDefault="00897956">
      <w:pPr>
        <w:pStyle w:val="B1"/>
      </w:pPr>
      <w:r w:rsidRPr="00481D2D">
        <w:t>5)</w:t>
      </w:r>
      <w:r w:rsidRPr="00481D2D">
        <w:tab/>
        <w:t xml:space="preserve">send the 401 (Unauthorized) response unprotected to the UE using the mechanisms described in RFC 3261 [26] and RFC 3581 [56A], i.e. </w:t>
      </w:r>
      <w:r w:rsidR="007D013B" w:rsidRPr="00481D2D">
        <w:t xml:space="preserve">in case UDP is used as transport protocol </w:t>
      </w:r>
      <w:r w:rsidRPr="00481D2D">
        <w:t xml:space="preserve">the P-CSCF shall send the response to the IP address indicated in the </w:t>
      </w:r>
      <w:r w:rsidR="00E95931" w:rsidRPr="00481D2D">
        <w:t>"</w:t>
      </w:r>
      <w:r w:rsidRPr="00481D2D">
        <w:t>received</w:t>
      </w:r>
      <w:r w:rsidR="00E95931" w:rsidRPr="00481D2D">
        <w:t>" header field</w:t>
      </w:r>
      <w:r w:rsidRPr="00481D2D">
        <w:t xml:space="preserve"> parameter and to the port indicated in the </w:t>
      </w:r>
      <w:r w:rsidR="00E95931" w:rsidRPr="00481D2D">
        <w:t>"</w:t>
      </w:r>
      <w:r w:rsidRPr="00481D2D">
        <w:t>rport</w:t>
      </w:r>
      <w:r w:rsidR="00E95931" w:rsidRPr="00481D2D">
        <w:t>" header field</w:t>
      </w:r>
      <w:r w:rsidRPr="00481D2D">
        <w:t xml:space="preserve"> parameter of the Via header </w:t>
      </w:r>
      <w:r w:rsidR="00E95931" w:rsidRPr="00481D2D">
        <w:t xml:space="preserve">field </w:t>
      </w:r>
      <w:r w:rsidRPr="00481D2D">
        <w:t xml:space="preserve">associated with the UE. In case UDP is used as transport protocol, the P-CSCF shall use the </w:t>
      </w:r>
      <w:r w:rsidR="007D013B" w:rsidRPr="00481D2D">
        <w:t xml:space="preserve">IP address and the </w:t>
      </w:r>
      <w:r w:rsidRPr="00481D2D">
        <w:t xml:space="preserve">port on which the REGISTER request was received as </w:t>
      </w:r>
      <w:r w:rsidR="00715C36" w:rsidRPr="00481D2D">
        <w:t xml:space="preserve">source </w:t>
      </w:r>
      <w:r w:rsidR="007D013B" w:rsidRPr="00481D2D">
        <w:t xml:space="preserve">IP address and the </w:t>
      </w:r>
      <w:r w:rsidR="00715C36" w:rsidRPr="00481D2D">
        <w:t xml:space="preserve">source </w:t>
      </w:r>
      <w:r w:rsidRPr="00481D2D">
        <w:t xml:space="preserve">port </w:t>
      </w:r>
      <w:r w:rsidR="007D013B" w:rsidRPr="00481D2D">
        <w:t xml:space="preserve">when </w:t>
      </w:r>
      <w:r w:rsidRPr="00481D2D">
        <w:t>sending the response back to the UE.</w:t>
      </w:r>
    </w:p>
    <w:p w:rsidR="00897956" w:rsidRPr="00481D2D" w:rsidRDefault="00897956">
      <w:r w:rsidRPr="00481D2D">
        <w:t>When the P-CSCF receives a 401 (Unauthorized) response to a protected REGISTER request and that REGISTER request was protected by an old set of security associations that use UDP encapsulated tunnel mode, the P-CSCF shall:</w:t>
      </w:r>
    </w:p>
    <w:p w:rsidR="00897956" w:rsidRPr="00481D2D" w:rsidRDefault="00897956">
      <w:pPr>
        <w:pStyle w:val="B1"/>
      </w:pPr>
      <w:r w:rsidRPr="00481D2D">
        <w:t>1)</w:t>
      </w:r>
      <w:r w:rsidRPr="00481D2D">
        <w:tab/>
        <w:t>delete any temporary set of security associations established towards the UE;</w:t>
      </w:r>
    </w:p>
    <w:p w:rsidR="00897956" w:rsidRPr="00481D2D" w:rsidRDefault="00897956">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rsidR="00897956" w:rsidRPr="00481D2D" w:rsidRDefault="00897956">
      <w:pPr>
        <w:pStyle w:val="B1"/>
      </w:pPr>
      <w:r w:rsidRPr="00481D2D">
        <w:t>3)</w:t>
      </w:r>
      <w:r w:rsidRPr="00481D2D">
        <w:tab/>
        <w:t xml:space="preserve">insert a Security-Server header </w:t>
      </w:r>
      <w:r w:rsidR="004E2115"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rsidR="00897956" w:rsidRPr="00481D2D" w:rsidRDefault="00897956">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specify the same port_Uenc that was used in the old set of security associations. The P-CSCF shall set the temporary SIP level lifetime for the temporary set of security associations to the value of reg-await-auth timer; and</w:t>
      </w:r>
    </w:p>
    <w:p w:rsidR="00897956" w:rsidRPr="00481D2D" w:rsidRDefault="00897956">
      <w:pPr>
        <w:pStyle w:val="B1"/>
      </w:pPr>
      <w:r w:rsidRPr="00481D2D">
        <w:t>5)</w:t>
      </w:r>
      <w:r w:rsidRPr="00481D2D">
        <w:tab/>
        <w:t>send the 401 (Unauthorized) response to the UE using the old set of security associations.</w:t>
      </w:r>
    </w:p>
    <w:p w:rsidR="008C7A40" w:rsidRPr="00481D2D" w:rsidRDefault="00897956" w:rsidP="008C7A40">
      <w:r w:rsidRPr="00481D2D">
        <w:t>Otherwise, when the P-CSCF receives a 401 (Unauthorized) response to an unprotected REGISTER request and</w:t>
      </w:r>
      <w:r w:rsidR="008C7A40" w:rsidRPr="00481D2D">
        <w:t>:</w:t>
      </w:r>
    </w:p>
    <w:p w:rsidR="008C7A40" w:rsidRPr="00481D2D" w:rsidRDefault="008C7A40" w:rsidP="008C7A40">
      <w:pPr>
        <w:pStyle w:val="B1"/>
      </w:pPr>
      <w:r w:rsidRPr="00481D2D">
        <w:t>-</w:t>
      </w:r>
      <w:r w:rsidRPr="00481D2D">
        <w:tab/>
      </w:r>
      <w:r w:rsidR="00897956" w:rsidRPr="00481D2D">
        <w:t xml:space="preserve">this response does not contain a </w:t>
      </w:r>
      <w:r w:rsidR="004E2115" w:rsidRPr="00481D2D">
        <w:t>"</w:t>
      </w:r>
      <w:r w:rsidR="00897956" w:rsidRPr="00481D2D">
        <w:t>received</w:t>
      </w:r>
      <w:r w:rsidR="004E2115" w:rsidRPr="00481D2D">
        <w:t>" header field parameter</w:t>
      </w:r>
      <w:r w:rsidR="00897956" w:rsidRPr="00481D2D">
        <w:t xml:space="preserve"> </w:t>
      </w:r>
      <w:r w:rsidRPr="00481D2D">
        <w:t>in the Via header field associated with the UE;</w:t>
      </w:r>
    </w:p>
    <w:p w:rsidR="008C7A40" w:rsidRPr="00481D2D" w:rsidRDefault="008C7A40" w:rsidP="008C7A40">
      <w:pPr>
        <w:pStyle w:val="B1"/>
      </w:pPr>
      <w:r w:rsidRPr="00481D2D">
        <w:t>-</w:t>
      </w:r>
      <w:r w:rsidRPr="00481D2D">
        <w:tab/>
        <w:t xml:space="preserve">this response does not contain </w:t>
      </w:r>
      <w:r w:rsidR="004E2115" w:rsidRPr="00481D2D">
        <w:t>"</w:t>
      </w:r>
      <w:r w:rsidR="00897956" w:rsidRPr="00481D2D">
        <w:t>rport</w:t>
      </w:r>
      <w:r w:rsidR="004E2115" w:rsidRPr="00481D2D">
        <w:t>" header field</w:t>
      </w:r>
      <w:r w:rsidR="00897956" w:rsidRPr="00481D2D">
        <w:t xml:space="preserve"> parameter </w:t>
      </w:r>
      <w:r w:rsidRPr="00481D2D">
        <w:t xml:space="preserve">in the Via header field associated with the UE and the request associated with the response was received using UDP; </w:t>
      </w:r>
      <w:r w:rsidR="00897956" w:rsidRPr="00481D2D">
        <w:t>or</w:t>
      </w:r>
    </w:p>
    <w:p w:rsidR="008C7A40" w:rsidRPr="00481D2D" w:rsidRDefault="008C7A40" w:rsidP="008C7A40">
      <w:pPr>
        <w:pStyle w:val="B1"/>
      </w:pPr>
      <w:r w:rsidRPr="00481D2D">
        <w:t>-</w:t>
      </w:r>
      <w:r w:rsidRPr="00481D2D">
        <w:tab/>
      </w:r>
      <w:r w:rsidR="00897956" w:rsidRPr="00481D2D">
        <w:t>when the P-CSCF receives a 401 (Unauthorized) response to a protected REGISTER request and that REGISTER request was protected by an old set of security associations that do not use UDP encapsulated tunnel mode</w:t>
      </w:r>
      <w:r w:rsidRPr="00481D2D">
        <w:t>;</w:t>
      </w:r>
    </w:p>
    <w:p w:rsidR="00897956" w:rsidRPr="00481D2D" w:rsidRDefault="00897956" w:rsidP="008C7A40">
      <w:r w:rsidRPr="00481D2D">
        <w:t>the P-CSCF shall proceed as described in subclause 5.2.2</w:t>
      </w:r>
      <w:r w:rsidR="001A79B7" w:rsidRPr="00481D2D">
        <w:t>.2</w:t>
      </w:r>
      <w:r w:rsidRPr="00481D2D">
        <w:t>.</w:t>
      </w:r>
    </w:p>
    <w:p w:rsidR="003E56AD" w:rsidRPr="00481D2D" w:rsidDel="0079599C" w:rsidRDefault="003E56AD" w:rsidP="005D46C4">
      <w:pPr>
        <w:pStyle w:val="Heading2"/>
      </w:pPr>
      <w:bookmarkStart w:id="1519" w:name="_Toc146257862"/>
      <w:r w:rsidRPr="00481D2D">
        <w:t>F.2.3</w:t>
      </w:r>
      <w:r w:rsidRPr="00481D2D">
        <w:tab/>
        <w:t>S-CSCF usage of SIP</w:t>
      </w:r>
      <w:bookmarkEnd w:id="1519"/>
    </w:p>
    <w:p w:rsidR="004758A2" w:rsidRPr="00481D2D" w:rsidDel="0079599C" w:rsidRDefault="004758A2" w:rsidP="005D46C4">
      <w:pPr>
        <w:pStyle w:val="Heading3"/>
      </w:pPr>
      <w:bookmarkStart w:id="1520" w:name="_Toc146257863"/>
      <w:r w:rsidRPr="00481D2D">
        <w:t>F.2.3.1</w:t>
      </w:r>
      <w:r w:rsidRPr="00481D2D">
        <w:tab/>
        <w:t>S-CSCF usage of SIP</w:t>
      </w:r>
      <w:bookmarkEnd w:id="1520"/>
    </w:p>
    <w:p w:rsidR="004758A2" w:rsidRPr="00481D2D" w:rsidRDefault="004758A2" w:rsidP="005D46C4">
      <w:pPr>
        <w:pStyle w:val="Heading4"/>
      </w:pPr>
      <w:bookmarkStart w:id="1521" w:name="_Toc146257864"/>
      <w:r w:rsidRPr="00481D2D">
        <w:t>F.2.3.1.1</w:t>
      </w:r>
      <w:r w:rsidRPr="00481D2D">
        <w:tab/>
        <w:t>Protected REGISTER with IMS AKA as a security mechanism</w:t>
      </w:r>
      <w:bookmarkEnd w:id="1521"/>
    </w:p>
    <w:p w:rsidR="000B46B6" w:rsidRPr="00481D2D" w:rsidRDefault="004758A2" w:rsidP="004758A2">
      <w:r w:rsidRPr="00481D2D">
        <w:t>The procedures at the S-CSCF described in subclause 5.4.1.2.2 apply.</w:t>
      </w:r>
    </w:p>
    <w:p w:rsidR="000B46B6" w:rsidRPr="00481D2D" w:rsidRDefault="004758A2" w:rsidP="004758A2">
      <w:pPr>
        <w:pStyle w:val="NO"/>
      </w:pPr>
      <w:r w:rsidRPr="00481D2D">
        <w:t>NOTE:</w:t>
      </w:r>
      <w:r w:rsidRPr="00481D2D">
        <w:tab/>
        <w:t xml:space="preserve">When two UEs that are behind the same </w:t>
      </w:r>
      <w:smartTag w:uri="urn:schemas-microsoft-com:office:smarttags" w:element="stockticker">
        <w:r w:rsidRPr="00481D2D">
          <w:t>NAT</w:t>
        </w:r>
      </w:smartTag>
      <w:r w:rsidRPr="00481D2D">
        <w:t xml:space="preserve"> register their contact addresses, the </w:t>
      </w:r>
      <w:smartTag w:uri="urn:schemas-microsoft-com:office:smarttags" w:element="stockticker">
        <w:r w:rsidRPr="00481D2D">
          <w:t>NAT</w:t>
        </w:r>
      </w:smartTag>
      <w:r w:rsidRPr="00481D2D">
        <w:t xml:space="preserve"> </w:t>
      </w:r>
      <w:r w:rsidR="00997E97" w:rsidRPr="00481D2D">
        <w:t xml:space="preserve">can </w:t>
      </w:r>
      <w:r w:rsidRPr="00481D2D">
        <w:t xml:space="preserve">assign to them the same public IP address (but different </w:t>
      </w:r>
      <w:smartTag w:uri="urn:schemas-microsoft-com:office:smarttags" w:element="stockticker">
        <w:r w:rsidRPr="00481D2D">
          <w:t>NAT</w:t>
        </w:r>
      </w:smartTag>
      <w:r w:rsidRPr="00481D2D">
        <w:t xml:space="preserve">'s ports). If these two UEs select the same protected server port number, and register via different P-CSCFs, then they will have the same contact addresses (i.e. same IP address and protected server port). However, any request targeted to either UE will be sent to the respective P-CSCF, hence not causing any ambiguity at the P-CSCF when forwarding the request via </w:t>
      </w:r>
      <w:smartTag w:uri="urn:schemas-microsoft-com:office:smarttags" w:element="stockticker">
        <w:r w:rsidRPr="00481D2D">
          <w:t>NAT</w:t>
        </w:r>
      </w:smartTag>
      <w:r w:rsidRPr="00481D2D">
        <w:t>.</w:t>
      </w:r>
    </w:p>
    <w:p w:rsidR="00897956" w:rsidRPr="00481D2D" w:rsidRDefault="00897956" w:rsidP="005D46C4">
      <w:pPr>
        <w:pStyle w:val="Heading1"/>
      </w:pPr>
      <w:bookmarkStart w:id="1522" w:name="_Toc146257865"/>
      <w:r w:rsidRPr="00481D2D">
        <w:t>F.3</w:t>
      </w:r>
      <w:r w:rsidRPr="00481D2D">
        <w:tab/>
      </w:r>
      <w:r w:rsidR="002476B3" w:rsidRPr="00481D2D">
        <w:t>Void</w:t>
      </w:r>
      <w:bookmarkEnd w:id="1522"/>
    </w:p>
    <w:p w:rsidR="000B46B6" w:rsidRPr="00481D2D" w:rsidRDefault="00897956" w:rsidP="005D46C4">
      <w:pPr>
        <w:pStyle w:val="Heading1"/>
      </w:pPr>
      <w:bookmarkStart w:id="1523" w:name="_Toc146257866"/>
      <w:r w:rsidRPr="00481D2D">
        <w:t>F.4</w:t>
      </w:r>
      <w:r w:rsidRPr="00481D2D">
        <w:tab/>
        <w:t>P-CSCF usage of SIP in case UDP encapsulated IPsec is not employed</w:t>
      </w:r>
      <w:bookmarkEnd w:id="1523"/>
    </w:p>
    <w:p w:rsidR="00897956" w:rsidRPr="00481D2D" w:rsidRDefault="00897956" w:rsidP="005D46C4">
      <w:pPr>
        <w:pStyle w:val="Heading2"/>
      </w:pPr>
      <w:bookmarkStart w:id="1524" w:name="_Toc146257867"/>
      <w:r w:rsidRPr="00481D2D">
        <w:t>F.4.1</w:t>
      </w:r>
      <w:r w:rsidRPr="00481D2D">
        <w:tab/>
        <w:t>Introduction</w:t>
      </w:r>
      <w:bookmarkEnd w:id="1524"/>
    </w:p>
    <w:p w:rsidR="00897956" w:rsidRPr="00481D2D" w:rsidRDefault="00862F61">
      <w:r w:rsidRPr="00481D2D">
        <w:t xml:space="preserve">The </w:t>
      </w:r>
      <w:r w:rsidR="00897956" w:rsidRPr="00481D2D">
        <w:t xml:space="preserve">subclause </w:t>
      </w:r>
      <w:r w:rsidR="00954E06" w:rsidRPr="00481D2D">
        <w:t xml:space="preserve">F.4 </w:t>
      </w:r>
      <w:r w:rsidR="00897956" w:rsidRPr="00481D2D">
        <w:t xml:space="preserve">describes the SIP procedures for supporting hosted </w:t>
      </w:r>
      <w:smartTag w:uri="urn:schemas-microsoft-com:office:smarttags" w:element="stockticker">
        <w:r w:rsidR="00897956" w:rsidRPr="00481D2D">
          <w:t>NAT</w:t>
        </w:r>
      </w:smartTag>
      <w:r w:rsidR="00897956" w:rsidRPr="00481D2D">
        <w:t xml:space="preserve"> scenarios in case UDP encapsulated IPsec is not employed. In these scenarios the procedures for </w:t>
      </w:r>
      <w:smartTag w:uri="urn:schemas-microsoft-com:office:smarttags" w:element="stockticker">
        <w:r w:rsidR="00897956" w:rsidRPr="00481D2D">
          <w:t>NAT</w:t>
        </w:r>
      </w:smartTag>
      <w:r w:rsidR="00897956" w:rsidRPr="00481D2D">
        <w:t xml:space="preserve"> traversal must take into account that all SIP requests and responses are not protected by an IPsec security association.</w:t>
      </w:r>
      <w:r w:rsidR="00954E06" w:rsidRPr="00481D2D">
        <w:t xml:space="preserve"> This subclause also assumes that </w:t>
      </w:r>
      <w:r w:rsidR="00954E06" w:rsidRPr="00481D2D">
        <w:rPr>
          <w:kern w:val="2"/>
          <w:lang w:eastAsia="zh-CN"/>
        </w:rPr>
        <w:t xml:space="preserve">the UE transmits the SIP messages from the same IP address and port on which </w:t>
      </w:r>
      <w:r w:rsidR="00954E06" w:rsidRPr="00481D2D">
        <w:t>the UE expects to receive SIP messages</w:t>
      </w:r>
      <w:r w:rsidR="00954E06" w:rsidRPr="00481D2D">
        <w:rPr>
          <w:kern w:val="2"/>
          <w:lang w:eastAsia="zh-CN"/>
        </w:rPr>
        <w:t>.</w:t>
      </w:r>
    </w:p>
    <w:p w:rsidR="00897956" w:rsidRPr="00481D2D" w:rsidRDefault="00897956" w:rsidP="005D46C4">
      <w:pPr>
        <w:pStyle w:val="Heading2"/>
      </w:pPr>
      <w:bookmarkStart w:id="1525" w:name="_Toc146257868"/>
      <w:r w:rsidRPr="00481D2D">
        <w:t>F.4.2</w:t>
      </w:r>
      <w:r w:rsidRPr="00481D2D">
        <w:tab/>
        <w:t>Registration</w:t>
      </w:r>
      <w:bookmarkEnd w:id="1525"/>
    </w:p>
    <w:p w:rsidR="00897956" w:rsidRPr="00481D2D" w:rsidRDefault="00897956" w:rsidP="000E3770">
      <w:r w:rsidRPr="00481D2D">
        <w:t>The procedures described in subclause 5.2.2 apply with the additional procedures described in the present clause.</w:t>
      </w:r>
    </w:p>
    <w:p w:rsidR="000B46B6" w:rsidRPr="00481D2D" w:rsidRDefault="00897956" w:rsidP="00954E06">
      <w:r w:rsidRPr="00481D2D">
        <w:t xml:space="preserve">When the P-CSCF receives a REGISTER request from the UE, the P-CSCF shall add the "received" </w:t>
      </w:r>
      <w:r w:rsidR="004E2115" w:rsidRPr="00481D2D">
        <w:t xml:space="preserve">header field </w:t>
      </w:r>
      <w:r w:rsidR="00954E06" w:rsidRPr="00481D2D">
        <w:t xml:space="preserve">parameter </w:t>
      </w:r>
      <w:r w:rsidRPr="00481D2D">
        <w:t xml:space="preserve">to the Via header </w:t>
      </w:r>
      <w:r w:rsidR="004E2115" w:rsidRPr="00481D2D">
        <w:t xml:space="preserve">field </w:t>
      </w:r>
      <w:r w:rsidRPr="00481D2D">
        <w:t xml:space="preserve">set to the source IP address of the packet header in accordance with the procedure defined in RFC 3261 [26] and RFC 3581 [56A]. </w:t>
      </w:r>
      <w:r w:rsidR="008C7A40" w:rsidRPr="00481D2D">
        <w:t>If the "rport" header field parameter is included in the Via header field, t</w:t>
      </w:r>
      <w:r w:rsidR="00954E06" w:rsidRPr="00481D2D">
        <w:t xml:space="preserve">he P-CSCF shall also </w:t>
      </w:r>
      <w:r w:rsidR="00954E06" w:rsidRPr="00481D2D">
        <w:rPr>
          <w:rFonts w:eastAsia="MS Mincho"/>
        </w:rPr>
        <w:t>set the value of the "rport" header field parameter to the source port of the request,</w:t>
      </w:r>
      <w:r w:rsidR="00954E06" w:rsidRPr="00481D2D">
        <w:t xml:space="preserve"> in accordance with the procedure defined in RFC 3581 [56A].</w:t>
      </w:r>
    </w:p>
    <w:p w:rsidR="00E16AFD" w:rsidRPr="00481D2D" w:rsidRDefault="00954E06" w:rsidP="00954E06">
      <w:r w:rsidRPr="00481D2D">
        <w:t xml:space="preserve">When the P-CSCF detects that the UE is behind a </w:t>
      </w:r>
      <w:smartTag w:uri="urn:schemas-microsoft-com:office:smarttags" w:element="stockticker">
        <w:r w:rsidRPr="00481D2D">
          <w:t>NAT</w:t>
        </w:r>
      </w:smartTag>
      <w:r w:rsidR="00E16AFD" w:rsidRPr="00481D2D">
        <w:t>:</w:t>
      </w:r>
    </w:p>
    <w:p w:rsidR="00E16AFD" w:rsidRPr="00481D2D" w:rsidRDefault="00E16AFD" w:rsidP="00E16AFD">
      <w:pPr>
        <w:pStyle w:val="B1"/>
      </w:pPr>
      <w:r w:rsidRPr="00481D2D">
        <w:t>-</w:t>
      </w:r>
      <w:r w:rsidRPr="00481D2D">
        <w:tab/>
        <w:t xml:space="preserve">if </w:t>
      </w:r>
      <w:r w:rsidR="00954E06" w:rsidRPr="00481D2D">
        <w:t xml:space="preserve">the UE has indicated </w:t>
      </w:r>
      <w:r w:rsidRPr="00481D2D">
        <w:t xml:space="preserve">in the received REGISTER request </w:t>
      </w:r>
      <w:r w:rsidR="00954E06" w:rsidRPr="00481D2D">
        <w:t xml:space="preserve">support of the keep-alive mechanism defined in </w:t>
      </w:r>
      <w:r w:rsidRPr="00481D2D">
        <w:t xml:space="preserve">SIP outbound (RFC 5626 [92]) according to </w:t>
      </w:r>
      <w:r w:rsidR="00B07A35" w:rsidRPr="00481D2D">
        <w:t>RFC 6223</w:t>
      </w:r>
      <w:r w:rsidR="00954E06" w:rsidRPr="00481D2D">
        <w:t> [143], the P-CSCF shall indicate to the UE that it supports the keep-alive mechanism</w:t>
      </w:r>
      <w:r w:rsidRPr="00481D2D">
        <w:t>; and</w:t>
      </w:r>
    </w:p>
    <w:p w:rsidR="00E16AFD" w:rsidRPr="00481D2D" w:rsidRDefault="00E16AFD" w:rsidP="00E16AFD">
      <w:pPr>
        <w:pStyle w:val="B1"/>
      </w:pPr>
      <w:r w:rsidRPr="00481D2D">
        <w:t>-</w:t>
      </w:r>
      <w:r w:rsidRPr="00481D2D">
        <w:tab/>
        <w:t>if the UE has not indicated in the received REGISTER request support of the keep-alive mechanism defined in SIP outbound (RFC 5626 [92]) according to RFC 6223 [143]:</w:t>
      </w:r>
    </w:p>
    <w:p w:rsidR="00E16AFD" w:rsidRPr="00481D2D" w:rsidRDefault="00E16AFD" w:rsidP="00E16AFD">
      <w:pPr>
        <w:pStyle w:val="B2"/>
      </w:pPr>
      <w:r w:rsidRPr="00481D2D">
        <w:t>a)</w:t>
      </w:r>
      <w:r w:rsidRPr="00481D2D">
        <w:tab/>
        <w:t>if a P-CSCF registration timer is running, the P-CSCF should not forward the REGISTER request if received half of the time before expiry of the S-CSCF registration timer, unless the request is intended to update the UE</w:t>
      </w:r>
      <w:r w:rsidR="006E59FF" w:rsidRPr="00481D2D">
        <w:t>'</w:t>
      </w:r>
      <w:r w:rsidRPr="00481D2D">
        <w:t xml:space="preserve">s capabilities according to RFC 3840 [62] or to modify the ICSI values or IARI values that the UE intends to use in the g.ims.app-ref feature tag. If the P-CSCF decides to not forward the REGISTER request, the P-CSCF shall build a 200 (OK) response based on the contents of the 200 (OK) response to the previous REGISTER request and send this response to the UE. If the P-CSCF decides to forward the REGISTER request, the P-CSCF shall set the registration expiration interval to the registration expiration interval value indicated in the received 200 (OK) response to the previous REGISTER request; and </w:t>
      </w:r>
    </w:p>
    <w:p w:rsidR="00954E06" w:rsidRPr="00481D2D" w:rsidRDefault="00E16AFD" w:rsidP="00E16AFD">
      <w:pPr>
        <w:pStyle w:val="B2"/>
      </w:pPr>
      <w:r w:rsidRPr="00481D2D">
        <w:t>b)</w:t>
      </w:r>
      <w:r w:rsidRPr="00481D2D">
        <w:tab/>
        <w:t>when the P-CSCF receives a 200 (OK) response to the REGISTER request, the P-CSCF shall modify the value of the Expires header field and/or Expires parameter in the Contact header according to the transport protocol. In order to minimize the number of REGISTER requests to the S-CSCF, the P-CSCF may also start a P-CSCF registration timer with a value of 600 seconds if the value received from the S-CSCF was for greater than 1200 seconds, or to half of the time otherwise</w:t>
      </w:r>
      <w:r w:rsidR="00954E06" w:rsidRPr="00481D2D">
        <w:t>.</w:t>
      </w:r>
    </w:p>
    <w:p w:rsidR="00897956" w:rsidRPr="00481D2D" w:rsidRDefault="00954E06" w:rsidP="00954E06">
      <w:r w:rsidRPr="00481D2D">
        <w:t xml:space="preserve">If, upon receiving a REGISTER request from an unregistered user and the P-CSCF discovers that the UE is behind a </w:t>
      </w:r>
      <w:smartTag w:uri="urn:schemas-microsoft-com:office:smarttags" w:element="stockticker">
        <w:r w:rsidRPr="00481D2D">
          <w:t>NAT</w:t>
        </w:r>
      </w:smartTag>
      <w:r w:rsidR="00897956" w:rsidRPr="00481D2D">
        <w:t xml:space="preserve">, the P-CSCF performs the following actions on the Contact header </w:t>
      </w:r>
      <w:r w:rsidR="004E2115" w:rsidRPr="00481D2D">
        <w:t xml:space="preserve">field </w:t>
      </w:r>
      <w:r w:rsidR="00897956" w:rsidRPr="00481D2D">
        <w:t>depending on its content:</w:t>
      </w:r>
    </w:p>
    <w:p w:rsidR="000B46B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a contact address in the form of an IP address (NOTE), the P-CSCF shall save </w:t>
      </w:r>
      <w:r w:rsidR="00954E06" w:rsidRPr="00481D2D">
        <w:t xml:space="preserve">(for the duration of the registration) </w:t>
      </w:r>
      <w:r w:rsidRPr="00481D2D">
        <w:t xml:space="preserve">this IP address </w:t>
      </w:r>
      <w:r w:rsidR="00954E06" w:rsidRPr="00481D2D">
        <w:rPr>
          <w:rStyle w:val="B1Char"/>
        </w:rPr>
        <w:t>(i</w:t>
      </w:r>
      <w:r w:rsidR="00954E06" w:rsidRPr="00481D2D">
        <w:t>.e. the private IP address of the UE) and associated port number (i.e. the private port of the UE)</w:t>
      </w:r>
      <w:r w:rsidR="00954E06" w:rsidRPr="00481D2D" w:rsidDel="003B1A13">
        <w:t xml:space="preserve"> </w:t>
      </w:r>
      <w:r w:rsidRPr="00481D2D">
        <w:t xml:space="preserve">and </w:t>
      </w:r>
      <w:r w:rsidR="00954E06" w:rsidRPr="00481D2D">
        <w:t xml:space="preserve">bind them to </w:t>
      </w:r>
      <w:r w:rsidRPr="00481D2D">
        <w:t xml:space="preserve">the source IP address </w:t>
      </w:r>
      <w:r w:rsidR="00954E06" w:rsidRPr="00481D2D">
        <w:t xml:space="preserve">(i.e. the public IP address of the </w:t>
      </w:r>
      <w:smartTag w:uri="urn:schemas-microsoft-com:office:smarttags" w:element="stockticker">
        <w:r w:rsidR="00954E06" w:rsidRPr="00481D2D">
          <w:t>NAT</w:t>
        </w:r>
      </w:smartTag>
      <w:r w:rsidR="00954E06" w:rsidRPr="00481D2D">
        <w:t xml:space="preserve">) and the source port number (i.e. the port number of the </w:t>
      </w:r>
      <w:smartTag w:uri="urn:schemas-microsoft-com:office:smarttags" w:element="stockticker">
        <w:r w:rsidR="00954E06" w:rsidRPr="00481D2D">
          <w:t>NAT</w:t>
        </w:r>
      </w:smartTag>
      <w:r w:rsidR="00954E06" w:rsidRPr="00481D2D">
        <w:t xml:space="preserve">) </w:t>
      </w:r>
      <w:r w:rsidRPr="00481D2D">
        <w:t xml:space="preserve">of the </w:t>
      </w:r>
      <w:r w:rsidR="00954E06" w:rsidRPr="00481D2D">
        <w:t xml:space="preserve">IP </w:t>
      </w:r>
      <w:r w:rsidRPr="00481D2D">
        <w:t xml:space="preserve">packet </w:t>
      </w:r>
      <w:r w:rsidR="00954E06" w:rsidRPr="00481D2D">
        <w:t xml:space="preserve">that contained </w:t>
      </w:r>
      <w:r w:rsidRPr="00481D2D">
        <w:t xml:space="preserve">the REGISTER request </w:t>
      </w:r>
      <w:r w:rsidR="00954E06" w:rsidRPr="00481D2D">
        <w:t>and forward the REGISTER request</w:t>
      </w:r>
      <w:r w:rsidRPr="00481D2D">
        <w:t>;</w:t>
      </w:r>
    </w:p>
    <w:p w:rsidR="00897956" w:rsidRPr="00481D2D" w:rsidRDefault="00897956">
      <w:pPr>
        <w:pStyle w:val="B1"/>
      </w:pPr>
      <w:r w:rsidRPr="00481D2D">
        <w:t>-</w:t>
      </w:r>
      <w:r w:rsidRPr="00481D2D">
        <w:tab/>
        <w:t xml:space="preserve">if the Contact header </w:t>
      </w:r>
      <w:r w:rsidR="004E2115" w:rsidRPr="00481D2D">
        <w:t xml:space="preserve">field </w:t>
      </w:r>
      <w:r w:rsidRPr="00481D2D">
        <w:t xml:space="preserve">contains more than one contact addresses in the form of an IP address, the P-CSCF shall apply the above procedure to one of those contact addresses by </w:t>
      </w:r>
      <w:r w:rsidR="0039748A" w:rsidRPr="00481D2D">
        <w:t xml:space="preserve">choosing </w:t>
      </w:r>
      <w:r w:rsidRPr="00481D2D">
        <w:t xml:space="preserve">the one with the </w:t>
      </w:r>
      <w:r w:rsidR="0039748A" w:rsidRPr="00481D2D">
        <w:t xml:space="preserve">highest </w:t>
      </w:r>
      <w:r w:rsidRPr="00481D2D">
        <w:t>qvalue parameter) and delete any other contact addresses containing an IP address.</w:t>
      </w:r>
      <w:r w:rsidRPr="00481D2D">
        <w:rPr>
          <w:i/>
        </w:rPr>
        <w:t xml:space="preserve"> </w:t>
      </w:r>
      <w:r w:rsidR="0039748A" w:rsidRPr="00481D2D">
        <w:t>If the P-CSCF was unable to choose a contact address based on the qvalue, the P-CSCF shall choose one based on local policy and delete any other contact addresses containing an IP address.</w:t>
      </w:r>
    </w:p>
    <w:p w:rsidR="00897956" w:rsidRPr="00481D2D" w:rsidRDefault="00897956">
      <w:pPr>
        <w:pStyle w:val="NO"/>
      </w:pPr>
      <w:r w:rsidRPr="00481D2D">
        <w:t>NOTE:</w:t>
      </w:r>
      <w:r w:rsidRPr="00481D2D">
        <w:tab/>
        <w:t xml:space="preserve">When the host parameter in the Contact address is in the form of a FQDN, the P-CSCF will resolve </w:t>
      </w:r>
      <w:r w:rsidR="00954E06" w:rsidRPr="00481D2D">
        <w:t xml:space="preserve">the given FQDN </w:t>
      </w:r>
      <w:r w:rsidRPr="00481D2D">
        <w:t>(by DNS lookup) to the IP address</w:t>
      </w:r>
      <w:r w:rsidR="00954E06" w:rsidRPr="00481D2D">
        <w:t xml:space="preserve"> of the UE. When including the FQDN in the Contact header field the UE insures that the FQDN resolves to the IP address that the UE uses to send the REGISTER request</w:t>
      </w:r>
      <w:r w:rsidRPr="00481D2D">
        <w:t>.</w:t>
      </w:r>
    </w:p>
    <w:p w:rsidR="000B46B6" w:rsidRPr="00481D2D" w:rsidRDefault="00897956" w:rsidP="000E3770">
      <w:r w:rsidRPr="00481D2D">
        <w:t xml:space="preserve">When the P-CSCF received a response to the above request, </w:t>
      </w:r>
      <w:r w:rsidR="00954E06" w:rsidRPr="00481D2D">
        <w:t xml:space="preserve">the P-CSCF shall forward the response to the UE using the mechanisms described in RFC 3581 [56A]. In case UDP is used, the P-CSCF shall send the response to the IP address indicated in the "received" header field parameter and to the port indicated in the "rport" header field parameter of the Via header field in the response. If the REGISTER request received from the UE was received over a </w:t>
      </w:r>
      <w:smartTag w:uri="urn:schemas-microsoft-com:office:smarttags" w:element="stockticker">
        <w:r w:rsidR="00954E06" w:rsidRPr="00481D2D">
          <w:t>TCP</w:t>
        </w:r>
      </w:smartTag>
      <w:r w:rsidR="00954E06" w:rsidRPr="00481D2D">
        <w:t xml:space="preserve"> connection, the P-CSCF shall send </w:t>
      </w:r>
      <w:r w:rsidR="00954E06" w:rsidRPr="00481D2D">
        <w:rPr>
          <w:kern w:val="2"/>
          <w:lang w:eastAsia="zh-CN"/>
        </w:rPr>
        <w:t xml:space="preserve">the </w:t>
      </w:r>
      <w:r w:rsidR="00954E06" w:rsidRPr="00481D2D">
        <w:t xml:space="preserve">response to the UE over the same </w:t>
      </w:r>
      <w:smartTag w:uri="urn:schemas-microsoft-com:office:smarttags" w:element="stockticker">
        <w:r w:rsidR="00954E06" w:rsidRPr="00481D2D">
          <w:t>TCP</w:t>
        </w:r>
      </w:smartTag>
      <w:r w:rsidR="00954E06" w:rsidRPr="00481D2D">
        <w:t xml:space="preserve"> connection over which the request was received.</w:t>
      </w:r>
      <w:r w:rsidR="00954E06" w:rsidRPr="00481D2D">
        <w:rPr>
          <w:kern w:val="2"/>
          <w:lang w:eastAsia="zh-CN"/>
        </w:rPr>
        <w:t xml:space="preserve"> The P-CSCF shall transmit the IP packet (containing the response) from the same IP address and port on which the </w:t>
      </w:r>
      <w:r w:rsidR="00954E06" w:rsidRPr="00481D2D">
        <w:t>REGISTER request</w:t>
      </w:r>
      <w:r w:rsidR="00954E06" w:rsidRPr="00481D2D">
        <w:rPr>
          <w:kern w:val="2"/>
          <w:lang w:eastAsia="zh-CN"/>
        </w:rPr>
        <w:t xml:space="preserve"> was received</w:t>
      </w:r>
      <w:r w:rsidRPr="00481D2D">
        <w:t>.</w:t>
      </w:r>
    </w:p>
    <w:p w:rsidR="000B46B6" w:rsidRPr="00481D2D" w:rsidRDefault="00897956" w:rsidP="005D46C4">
      <w:pPr>
        <w:pStyle w:val="Heading2"/>
      </w:pPr>
      <w:bookmarkStart w:id="1526" w:name="_Toc146257869"/>
      <w:r w:rsidRPr="00481D2D">
        <w:t>F.4.3</w:t>
      </w:r>
      <w:r w:rsidRPr="00481D2D">
        <w:tab/>
        <w:t>General treatment for all dialogs and standalone transactions excluding the REGISTER method</w:t>
      </w:r>
      <w:bookmarkEnd w:id="1526"/>
    </w:p>
    <w:p w:rsidR="00897956" w:rsidRPr="00481D2D" w:rsidRDefault="00897956" w:rsidP="005D46C4">
      <w:pPr>
        <w:pStyle w:val="Heading3"/>
      </w:pPr>
      <w:bookmarkStart w:id="1527" w:name="_Toc146257870"/>
      <w:r w:rsidRPr="00481D2D">
        <w:t>F.4.3.1</w:t>
      </w:r>
      <w:r w:rsidRPr="00481D2D">
        <w:tab/>
        <w:t>Introduction</w:t>
      </w:r>
      <w:bookmarkEnd w:id="1527"/>
    </w:p>
    <w:p w:rsidR="00897956" w:rsidRPr="00481D2D" w:rsidRDefault="00897956" w:rsidP="000E3770">
      <w:r w:rsidRPr="00481D2D">
        <w:t>The procedures described in subclause 5.2.6 apply with the additional procedures described in subclause F.</w:t>
      </w:r>
      <w:r w:rsidR="003E56AD" w:rsidRPr="00481D2D">
        <w:t>4</w:t>
      </w:r>
      <w:r w:rsidRPr="00481D2D">
        <w:t>.3.</w:t>
      </w:r>
    </w:p>
    <w:p w:rsidR="00897956" w:rsidRPr="00481D2D" w:rsidRDefault="00897956" w:rsidP="005D46C4">
      <w:pPr>
        <w:pStyle w:val="Heading3"/>
      </w:pPr>
      <w:bookmarkStart w:id="1528" w:name="_Toc146257871"/>
      <w:r w:rsidRPr="00481D2D">
        <w:t>F.4.3.2</w:t>
      </w:r>
      <w:r w:rsidRPr="00481D2D">
        <w:tab/>
        <w:t>Request initiated by the UE</w:t>
      </w:r>
      <w:bookmarkEnd w:id="1528"/>
    </w:p>
    <w:p w:rsidR="00897956" w:rsidRPr="00481D2D" w:rsidRDefault="00897956" w:rsidP="004E2115">
      <w:r w:rsidRPr="00481D2D">
        <w:t>When the P-CSCF receives</w:t>
      </w:r>
      <w:r w:rsidR="00954E06" w:rsidRPr="00481D2D">
        <w:t xml:space="preserve">, from the UE that is behind a </w:t>
      </w:r>
      <w:smartTag w:uri="urn:schemas-microsoft-com:office:smarttags" w:element="stockticker">
        <w:r w:rsidR="00954E06" w:rsidRPr="00481D2D">
          <w:t>NAT</w:t>
        </w:r>
      </w:smartTag>
      <w:r w:rsidR="00954E06" w:rsidRPr="00481D2D">
        <w:t>,</w:t>
      </w:r>
      <w:r w:rsidRPr="00481D2D">
        <w:t xml:space="preserve"> an initial request for a dialog or a request for a standalone transaction, the P-CSCF shall</w:t>
      </w:r>
      <w:r w:rsidR="00954E06" w:rsidRPr="00481D2D">
        <w:t>:</w:t>
      </w:r>
    </w:p>
    <w:p w:rsidR="008C7A40" w:rsidRPr="00481D2D" w:rsidRDefault="00954E06" w:rsidP="00954E06">
      <w:pPr>
        <w:pStyle w:val="B1"/>
      </w:pPr>
      <w:r w:rsidRPr="00481D2D">
        <w:t>a)</w:t>
      </w:r>
      <w:r w:rsidRPr="00481D2D">
        <w:tab/>
      </w:r>
      <w:r w:rsidR="008C7A40" w:rsidRPr="00481D2D">
        <w:t xml:space="preserve">if the "rport" header field parameter is included in the Via header field, </w:t>
      </w:r>
      <w:r w:rsidRPr="00481D2D">
        <w:t>set the value of the "rport" header field parameter in the Via header field to the source port of the received IP packet that contained the request</w:t>
      </w:r>
      <w:r w:rsidR="008C7A40" w:rsidRPr="00481D2D">
        <w:t>;</w:t>
      </w:r>
    </w:p>
    <w:p w:rsidR="000B46B6" w:rsidRPr="00481D2D" w:rsidRDefault="008C7A40" w:rsidP="00954E06">
      <w:pPr>
        <w:pStyle w:val="B1"/>
      </w:pPr>
      <w:r w:rsidRPr="00481D2D">
        <w:t>aa)</w:t>
      </w:r>
      <w:r w:rsidRPr="00481D2D">
        <w:tab/>
      </w:r>
      <w:r w:rsidR="00954E06" w:rsidRPr="00481D2D">
        <w:t>insert the "received" header field parameter in the Via header field containing the source IP address of the received IP packet (that contained the request), as defined in RFC-3581 [56A];</w:t>
      </w:r>
    </w:p>
    <w:p w:rsidR="00954E06" w:rsidRPr="00481D2D" w:rsidRDefault="00954E06" w:rsidP="00954E06">
      <w:pPr>
        <w:pStyle w:val="B1"/>
      </w:pPr>
      <w:r w:rsidRPr="00481D2D">
        <w:t>b)</w:t>
      </w:r>
      <w:r w:rsidRPr="00481D2D">
        <w:tab/>
        <w:t xml:space="preserve">if the request is a dialog-forming request that was received over UDP, bind the source IP address (i.e. the public IP address of the </w:t>
      </w:r>
      <w:smartTag w:uri="urn:schemas-microsoft-com:office:smarttags" w:element="stockticker">
        <w:r w:rsidRPr="00481D2D">
          <w:t>NAT</w:t>
        </w:r>
      </w:smartTag>
      <w:r w:rsidRPr="00481D2D">
        <w:t xml:space="preserve">) and associated source port number (i.e. the port number of the </w:t>
      </w:r>
      <w:smartTag w:uri="urn:schemas-microsoft-com:office:smarttags" w:element="stockticker">
        <w:r w:rsidRPr="00481D2D">
          <w:t>NAT</w:t>
        </w:r>
      </w:smartTag>
      <w:r w:rsidRPr="00481D2D">
        <w:t>) of the received IP packet (that contained the initial dialog-forming request) to:</w:t>
      </w:r>
    </w:p>
    <w:p w:rsidR="00954E06" w:rsidRPr="00481D2D" w:rsidRDefault="00954E06" w:rsidP="00954E06">
      <w:pPr>
        <w:pStyle w:val="B2"/>
      </w:pPr>
      <w:r w:rsidRPr="00481D2D">
        <w:t>-</w:t>
      </w:r>
      <w:r w:rsidRPr="00481D2D">
        <w:tab/>
        <w:t>the IP a</w:t>
      </w:r>
      <w:r w:rsidRPr="00481D2D">
        <w:rPr>
          <w:rStyle w:val="B1Char"/>
        </w:rPr>
        <w:t>ddress (i</w:t>
      </w:r>
      <w:r w:rsidRPr="00481D2D">
        <w:t>.e. the private IP address of the UE) and associated port number (i.e. the private port of the UE) contained in the Contact header field of the received dialog-forming request, if the Contact header field contained an IP address and associated port number, and save the binding; or</w:t>
      </w:r>
    </w:p>
    <w:p w:rsidR="00954E06" w:rsidRPr="00481D2D" w:rsidRDefault="00954E06" w:rsidP="00954E06">
      <w:pPr>
        <w:pStyle w:val="B2"/>
      </w:pPr>
      <w:r w:rsidRPr="00481D2D">
        <w:t>-</w:t>
      </w:r>
      <w:r w:rsidRPr="00481D2D">
        <w:tab/>
        <w:t>the saved IP a</w:t>
      </w:r>
      <w:r w:rsidRPr="00481D2D">
        <w:rPr>
          <w:rStyle w:val="B1Char"/>
        </w:rPr>
        <w:t>ddress (i</w:t>
      </w:r>
      <w:r w:rsidRPr="00481D2D">
        <w:t>.e. the private IP address of the UE) and associated port number (i.e. the private port of the UE) contained in the Contact header field of the REGISTER request, if the Contact header field of the received dialog-forming request contained a GRUU, and save the binding; and</w:t>
      </w:r>
    </w:p>
    <w:p w:rsidR="00954E06" w:rsidRPr="00481D2D" w:rsidRDefault="00954E06" w:rsidP="00954E06">
      <w:pPr>
        <w:pStyle w:val="B1"/>
      </w:pPr>
      <w:r w:rsidRPr="00481D2D">
        <w:t>c)</w:t>
      </w:r>
      <w:r w:rsidRPr="00481D2D">
        <w:tab/>
        <w:t xml:space="preserve">if the dialog-forming request was received over </w:t>
      </w:r>
      <w:smartTag w:uri="urn:schemas-microsoft-com:office:smarttags" w:element="stockticker">
        <w:r w:rsidRPr="00481D2D">
          <w:t>TCP</w:t>
        </w:r>
      </w:smartTag>
      <w:r w:rsidRPr="00481D2D">
        <w:t xml:space="preserve"> connection, keep this </w:t>
      </w:r>
      <w:smartTag w:uri="urn:schemas-microsoft-com:office:smarttags" w:element="stockticker">
        <w:r w:rsidRPr="00481D2D">
          <w:t>TCP</w:t>
        </w:r>
      </w:smartTag>
      <w:r w:rsidRPr="00481D2D">
        <w:t xml:space="preserve"> connection up during the entire duration of the dialog;</w:t>
      </w:r>
    </w:p>
    <w:p w:rsidR="000B46B6" w:rsidRPr="00481D2D" w:rsidRDefault="00954E06" w:rsidP="00954E06">
      <w:r w:rsidRPr="00481D2D">
        <w:t>before forwarding the request, based on the topmost Route header field, in accordance with the procedures of RFC 3261 [26].</w:t>
      </w:r>
    </w:p>
    <w:p w:rsidR="00954E06" w:rsidRPr="00481D2D" w:rsidRDefault="00954E06" w:rsidP="00954E06">
      <w:r w:rsidRPr="00481D2D">
        <w:t xml:space="preserve">When the P-CSCF receives a response to the above request, the P-CSCF shall forward the response to the UE using the mechanisms described in RFC 3581 [56A]. In case UDP is used, the P-CSCF shall send the response to the IP address indicated in the "received" header field parameter and to the port indicated in the "rport" header field parameter of the Via header field of the response. If the dialog-forming request received from the UE was received over the </w:t>
      </w:r>
      <w:smartTag w:uri="urn:schemas-microsoft-com:office:smarttags" w:element="stockticker">
        <w:r w:rsidRPr="00481D2D">
          <w:t>TCP</w:t>
        </w:r>
      </w:smartTag>
      <w:r w:rsidRPr="00481D2D">
        <w:t xml:space="preserve"> connection, the P-CSCF shall send </w:t>
      </w:r>
      <w:r w:rsidRPr="00481D2D">
        <w:rPr>
          <w:kern w:val="2"/>
          <w:lang w:eastAsia="zh-CN"/>
        </w:rPr>
        <w:t xml:space="preserve">the </w:t>
      </w:r>
      <w:r w:rsidRPr="00481D2D">
        <w:t xml:space="preserve">response to the UE over the same </w:t>
      </w:r>
      <w:smartTag w:uri="urn:schemas-microsoft-com:office:smarttags" w:element="stockticker">
        <w:r w:rsidRPr="00481D2D">
          <w:t>TCP</w:t>
        </w:r>
      </w:smartTag>
      <w:r w:rsidRPr="00481D2D">
        <w:t xml:space="preserve"> connection over which the dialog-forming request was received.</w:t>
      </w:r>
      <w:r w:rsidRPr="00481D2D">
        <w:rPr>
          <w:kern w:val="2"/>
          <w:lang w:eastAsia="zh-CN"/>
        </w:rPr>
        <w:t xml:space="preserve"> The P-CSCF shall transmit the IP packet (containing the response) from the same IP address and port on which the </w:t>
      </w:r>
      <w:r w:rsidRPr="00481D2D">
        <w:t>initial dialog-forming request</w:t>
      </w:r>
      <w:r w:rsidRPr="00481D2D">
        <w:rPr>
          <w:kern w:val="2"/>
          <w:lang w:eastAsia="zh-CN"/>
        </w:rPr>
        <w:t xml:space="preserve"> was received.</w:t>
      </w:r>
    </w:p>
    <w:p w:rsidR="008C7A40" w:rsidRPr="00481D2D" w:rsidRDefault="00954E06" w:rsidP="008C7A40">
      <w:r w:rsidRPr="00481D2D">
        <w:rPr>
          <w:kern w:val="2"/>
          <w:lang w:eastAsia="zh-CN"/>
        </w:rPr>
        <w:t>For all subsequent requests belonging to the dialog, received from the UE,</w:t>
      </w:r>
      <w:r w:rsidRPr="00481D2D">
        <w:t xml:space="preserve"> the P-CSCF shall</w:t>
      </w:r>
      <w:r w:rsidR="008C7A40" w:rsidRPr="00481D2D">
        <w:t>:</w:t>
      </w:r>
    </w:p>
    <w:p w:rsidR="008C7A40" w:rsidRPr="00481D2D" w:rsidRDefault="008C7A40" w:rsidP="008C7A40">
      <w:pPr>
        <w:pStyle w:val="B1"/>
        <w:ind w:left="284" w:firstLine="0"/>
      </w:pPr>
      <w:r w:rsidRPr="00481D2D">
        <w:t>-</w:t>
      </w:r>
      <w:r w:rsidRPr="00481D2D">
        <w:tab/>
      </w:r>
      <w:r w:rsidR="00954E06" w:rsidRPr="00481D2D">
        <w:t xml:space="preserve">insert the "received" header field parameter </w:t>
      </w:r>
      <w:r w:rsidRPr="00481D2D">
        <w:t>in the Via header field as described in RFC 3261 [26];</w:t>
      </w:r>
    </w:p>
    <w:p w:rsidR="008C7A40" w:rsidRPr="00481D2D" w:rsidRDefault="008C7A40" w:rsidP="008C7A40">
      <w:pPr>
        <w:pStyle w:val="B1"/>
      </w:pPr>
      <w:r w:rsidRPr="00481D2D">
        <w:t>-</w:t>
      </w:r>
      <w:r w:rsidRPr="00481D2D">
        <w:tab/>
        <w:t xml:space="preserve">if the "rport" header field parameter is included in the Via header field, </w:t>
      </w:r>
      <w:r w:rsidR="00954E06" w:rsidRPr="00481D2D">
        <w:t>set the value of the "rport" header field parameter in the Via header field as defined in RFC 3581 [56A]</w:t>
      </w:r>
      <w:r w:rsidRPr="00481D2D">
        <w:t>;</w:t>
      </w:r>
      <w:r w:rsidR="00954E06" w:rsidRPr="00481D2D">
        <w:t xml:space="preserve"> and</w:t>
      </w:r>
    </w:p>
    <w:p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rsidR="00954E06" w:rsidRPr="00481D2D" w:rsidRDefault="00954E06" w:rsidP="008C7A40">
      <w:pPr>
        <w:rPr>
          <w:rStyle w:val="B2Char"/>
        </w:rPr>
      </w:pPr>
      <w:r w:rsidRPr="00481D2D">
        <w:rPr>
          <w:kern w:val="2"/>
          <w:lang w:eastAsia="zh-CN"/>
        </w:rPr>
        <w:t xml:space="preserve">For all subsequent responses belonging to the dialog, destined </w:t>
      </w:r>
      <w:r w:rsidR="008C7A40" w:rsidRPr="00481D2D">
        <w:rPr>
          <w:kern w:val="2"/>
          <w:lang w:eastAsia="zh-CN"/>
        </w:rPr>
        <w:t>f</w:t>
      </w:r>
      <w:r w:rsidRPr="00481D2D">
        <w:rPr>
          <w:kern w:val="2"/>
          <w:lang w:eastAsia="zh-CN"/>
        </w:rPr>
        <w:t>or the UE,</w:t>
      </w:r>
      <w:r w:rsidRPr="00481D2D">
        <w:t xml:space="preserve"> the P-CSCF shall forward the responses using the "received" header field parameter and </w:t>
      </w:r>
      <w:r w:rsidR="008C7A40" w:rsidRPr="00481D2D">
        <w:t xml:space="preserve">if UDP is used, </w:t>
      </w:r>
      <w:r w:rsidRPr="00481D2D">
        <w:t>set the value of the "rport" header field parameter in the Via header field of the response as defined in RFC 3581 [56A].</w:t>
      </w:r>
    </w:p>
    <w:p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that was established when the initial INVITE request was received; or</w:t>
      </w:r>
    </w:p>
    <w:p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rsidR="00954E06" w:rsidRPr="00481D2D" w:rsidRDefault="00954E06" w:rsidP="00954E06">
      <w:pPr>
        <w:pStyle w:val="NO"/>
        <w:rPr>
          <w:kern w:val="2"/>
          <w:lang w:eastAsia="zh-CN"/>
        </w:rPr>
      </w:pPr>
      <w:r w:rsidRPr="00481D2D">
        <w:t>NOTE:</w:t>
      </w:r>
      <w:r w:rsidRPr="00481D2D">
        <w:tab/>
        <w:t xml:space="preserve">When inserting its SIP </w:t>
      </w:r>
      <w:smartTag w:uri="urn:schemas-microsoft-com:office:smarttags" w:element="stockticker">
        <w:r w:rsidRPr="00481D2D">
          <w:t>URI</w:t>
        </w:r>
      </w:smartTag>
      <w:r w:rsidRPr="00481D2D">
        <w:t xml:space="preserve"> in the Record-Route header field of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rsidR="00897956" w:rsidRPr="00481D2D" w:rsidRDefault="00897956" w:rsidP="005D46C4">
      <w:pPr>
        <w:pStyle w:val="Heading3"/>
      </w:pPr>
      <w:bookmarkStart w:id="1529" w:name="_Toc146257872"/>
      <w:r w:rsidRPr="00481D2D">
        <w:t>F.4.3.3</w:t>
      </w:r>
      <w:r w:rsidRPr="00481D2D">
        <w:tab/>
        <w:t>Request terminated by the UE</w:t>
      </w:r>
      <w:bookmarkEnd w:id="1529"/>
    </w:p>
    <w:p w:rsidR="00954E06" w:rsidRPr="00481D2D" w:rsidRDefault="00897956" w:rsidP="00954E06">
      <w:r w:rsidRPr="00481D2D">
        <w:t>When the P-CSCF receives an initial request for a dialog or a request for a standalone transaction</w:t>
      </w:r>
      <w:r w:rsidR="00954E06" w:rsidRPr="00481D2D">
        <w:rPr>
          <w:kern w:val="2"/>
          <w:lang w:eastAsia="zh-CN"/>
        </w:rPr>
        <w:t xml:space="preserve"> destined for the UE (it contains the </w:t>
      </w:r>
      <w:r w:rsidR="00954E06" w:rsidRPr="00481D2D">
        <w:t>private IP address and associated private port number in the Request-</w:t>
      </w:r>
      <w:smartTag w:uri="urn:schemas-microsoft-com:office:smarttags" w:element="stockticker">
        <w:r w:rsidR="00954E06" w:rsidRPr="00481D2D">
          <w:t>URI</w:t>
        </w:r>
      </w:smartTag>
      <w:r w:rsidR="00954E06" w:rsidRPr="00481D2D">
        <w:t>), the P-CSCF shall send the requests to the UE either:</w:t>
      </w:r>
    </w:p>
    <w:p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w:t>
      </w:r>
      <w:r w:rsidR="005262DC" w:rsidRPr="00481D2D">
        <w:t xml:space="preserve"> for the related registration or registration flow (if the multiple registrations mechanism is used)</w:t>
      </w:r>
      <w:r w:rsidRPr="00481D2D">
        <w:t xml:space="preserve">, if available (e.g. </w:t>
      </w:r>
      <w:smartTag w:uri="urn:schemas-microsoft-com:office:smarttags" w:element="stockticker">
        <w:r w:rsidRPr="00481D2D">
          <w:t>TCP</w:t>
        </w:r>
      </w:smartTag>
      <w:r w:rsidRPr="00481D2D">
        <w:t xml:space="preserve"> connection was established during the registration procedure); or</w:t>
      </w:r>
    </w:p>
    <w:p w:rsidR="00954E06" w:rsidRPr="00481D2D" w:rsidRDefault="00954E06" w:rsidP="00954E06">
      <w:pPr>
        <w:pStyle w:val="B1"/>
        <w:rPr>
          <w:kern w:val="2"/>
          <w:lang w:eastAsia="zh-CN"/>
        </w:rPr>
      </w:pPr>
      <w:r w:rsidRPr="00481D2D">
        <w:t>-</w:t>
      </w:r>
      <w:r w:rsidRPr="00481D2D">
        <w:tab/>
        <w:t xml:space="preserve">use UDP. When sending the request using UDP, the P-CSCF shall </w:t>
      </w:r>
      <w:r w:rsidR="005262DC" w:rsidRPr="00481D2D">
        <w:t xml:space="preserve">send </w:t>
      </w:r>
      <w:r w:rsidRPr="00481D2D">
        <w:t xml:space="preserve">the reques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 xml:space="preserve">) </w:t>
      </w:r>
      <w:r w:rsidR="005262DC" w:rsidRPr="00481D2D">
        <w:t xml:space="preserve">for the related registration or registration flow (if the multiple registrations mechanism is used) </w:t>
      </w:r>
      <w:r w:rsidRPr="00481D2D">
        <w:t>that is bound to the private IP address and associated private port number indicated in the Request-</w:t>
      </w:r>
      <w:smartTag w:uri="urn:schemas-microsoft-com:office:smarttags" w:element="stockticker">
        <w:r w:rsidRPr="00481D2D">
          <w:t>URI</w:t>
        </w:r>
      </w:smartTag>
      <w:r w:rsidRPr="00481D2D">
        <w:t xml:space="preserve"> and save</w:t>
      </w:r>
      <w:r w:rsidR="005262DC" w:rsidRPr="00481D2D">
        <w:t>d</w:t>
      </w:r>
      <w:r w:rsidRPr="00481D2D">
        <w:t xml:space="preserve"> during the registration procedure.</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rsidR="002F3A10" w:rsidRPr="00481D2D" w:rsidRDefault="002F3A10" w:rsidP="002F3A10">
      <w:pPr>
        <w:pStyle w:val="NO"/>
        <w:rPr>
          <w:lang w:eastAsia="zh-CN"/>
        </w:rPr>
      </w:pPr>
      <w:r w:rsidRPr="00481D2D">
        <w:rPr>
          <w:lang w:eastAsia="zh-CN"/>
        </w:rPr>
        <w:t>NOTE 1:</w:t>
      </w:r>
      <w:r w:rsidRPr="00481D2D">
        <w:rPr>
          <w:lang w:eastAsia="zh-CN"/>
        </w:rPr>
        <w:tab/>
        <w:t>If the Contact bound to the terminating UE</w:t>
      </w:r>
      <w:r w:rsidR="006E59FF" w:rsidRPr="00481D2D">
        <w:rPr>
          <w:lang w:eastAsia="zh-CN"/>
        </w:rPr>
        <w:t>'</w:t>
      </w:r>
      <w:r w:rsidRPr="00481D2D">
        <w:rPr>
          <w:lang w:eastAsia="zh-CN"/>
        </w:rPr>
        <w:t xml:space="preserve">s registration state includes a transport=tcp </w:t>
      </w:r>
      <w:smartTag w:uri="urn:schemas-microsoft-com:office:smarttags" w:element="stockticker">
        <w:r w:rsidRPr="00481D2D">
          <w:rPr>
            <w:lang w:eastAsia="zh-CN"/>
          </w:rPr>
          <w:t>URI</w:t>
        </w:r>
      </w:smartTag>
      <w:r w:rsidRPr="00481D2D">
        <w:rPr>
          <w:lang w:eastAsia="zh-CN"/>
        </w:rPr>
        <w:t xml:space="preserve"> parameter, for the terminating requests, the P-CSCF follows the procedures specified in RFC 3261 [26] subclause 7 and RFC 3263 [27A] sub</w:t>
      </w:r>
      <w:r w:rsidR="004502C8" w:rsidRPr="00481D2D">
        <w:rPr>
          <w:lang w:eastAsia="zh-CN"/>
        </w:rPr>
        <w:t>c</w:t>
      </w:r>
      <w:r w:rsidRPr="00481D2D">
        <w:rPr>
          <w:lang w:eastAsia="zh-CN"/>
        </w:rPr>
        <w:t xml:space="preserve">lause 4.1 for selection of the transport, which recommend to use the </w:t>
      </w:r>
      <w:smartTag w:uri="urn:schemas-microsoft-com:office:smarttags" w:element="stockticker">
        <w:r w:rsidRPr="00481D2D">
          <w:rPr>
            <w:lang w:eastAsia="zh-CN"/>
          </w:rPr>
          <w:t>TCP</w:t>
        </w:r>
      </w:smartTag>
      <w:r w:rsidRPr="00481D2D">
        <w:rPr>
          <w:lang w:eastAsia="zh-CN"/>
        </w:rPr>
        <w:t xml:space="preserve"> connection.</w:t>
      </w:r>
    </w:p>
    <w:p w:rsidR="008C7A40" w:rsidRPr="00481D2D" w:rsidRDefault="00954E06" w:rsidP="00954E06">
      <w:r w:rsidRPr="00481D2D">
        <w:rPr>
          <w:kern w:val="2"/>
          <w:lang w:eastAsia="zh-CN"/>
        </w:rPr>
        <w:t>For all subsequent requests belonging to the dialog that are received from the UE,</w:t>
      </w:r>
      <w:r w:rsidRPr="00481D2D">
        <w:t xml:space="preserve"> the P-CSCF shall</w:t>
      </w:r>
      <w:r w:rsidR="008C7A40" w:rsidRPr="00481D2D">
        <w:t>:</w:t>
      </w:r>
    </w:p>
    <w:p w:rsidR="008C7A40" w:rsidRPr="00481D2D" w:rsidRDefault="008C7A40" w:rsidP="008C7A40">
      <w:pPr>
        <w:pStyle w:val="B1"/>
      </w:pPr>
      <w:r w:rsidRPr="00481D2D">
        <w:t>-</w:t>
      </w:r>
      <w:r w:rsidRPr="00481D2D">
        <w:tab/>
      </w:r>
      <w:r w:rsidR="00954E06" w:rsidRPr="00481D2D">
        <w:t>insert the "received" header field parameter in the Via header field as defined in RFC </w:t>
      </w:r>
      <w:r w:rsidRPr="00481D2D">
        <w:t>3261 </w:t>
      </w:r>
      <w:r w:rsidR="00954E06" w:rsidRPr="00481D2D">
        <w:t>[</w:t>
      </w:r>
      <w:r w:rsidRPr="00481D2D">
        <w:t>26</w:t>
      </w:r>
      <w:r w:rsidR="00954E06" w:rsidRPr="00481D2D">
        <w:t>]</w:t>
      </w:r>
      <w:r w:rsidRPr="00481D2D">
        <w:t>;</w:t>
      </w:r>
    </w:p>
    <w:p w:rsidR="008C7A40" w:rsidRPr="00481D2D" w:rsidRDefault="008C7A40" w:rsidP="008C7A40">
      <w:pPr>
        <w:pStyle w:val="B1"/>
      </w:pPr>
      <w:r w:rsidRPr="00481D2D">
        <w:t>-</w:t>
      </w:r>
      <w:r w:rsidRPr="00481D2D">
        <w:tab/>
        <w:t>if the "rport" header field parameter is included in the Via header field, set the value of the "rport" header field parameter in the Via header field as defined in RFC 3581 [56A]; and</w:t>
      </w:r>
    </w:p>
    <w:p w:rsidR="008C7A40" w:rsidRPr="00481D2D" w:rsidRDefault="008C7A40" w:rsidP="008C7A40">
      <w:pPr>
        <w:pStyle w:val="B1"/>
        <w:rPr>
          <w:kern w:val="2"/>
          <w:lang w:eastAsia="zh-CN"/>
        </w:rPr>
      </w:pPr>
      <w:r w:rsidRPr="00481D2D">
        <w:t>-</w:t>
      </w:r>
      <w:r w:rsidRPr="00481D2D">
        <w:tab/>
      </w:r>
      <w:r w:rsidR="00954E06" w:rsidRPr="00481D2D">
        <w:t>forward the request as described in RFC 3261 [26].</w:t>
      </w:r>
    </w:p>
    <w:p w:rsidR="00954E06" w:rsidRPr="00481D2D" w:rsidRDefault="00954E06" w:rsidP="008C7A40">
      <w:pPr>
        <w:rPr>
          <w:rStyle w:val="B2Char"/>
        </w:rPr>
      </w:pPr>
      <w:r w:rsidRPr="00481D2D">
        <w:rPr>
          <w:kern w:val="2"/>
          <w:lang w:eastAsia="zh-CN"/>
        </w:rPr>
        <w:t>For all subsequent responses belonging to the dialog, destined or the UE,</w:t>
      </w:r>
      <w:r w:rsidRPr="00481D2D">
        <w:t xml:space="preserve"> the P-CSCF shall forward the responses using the "received" header field parameter and </w:t>
      </w:r>
      <w:r w:rsidR="008C7A40" w:rsidRPr="00481D2D">
        <w:t xml:space="preserve">if UDP is used, </w:t>
      </w:r>
      <w:r w:rsidRPr="00481D2D">
        <w:t>set the value of the "rport" header field parameter in the Via header field of the response as defined in RFC 3581 [56A].</w:t>
      </w:r>
    </w:p>
    <w:p w:rsidR="00954E06" w:rsidRPr="00481D2D" w:rsidRDefault="00954E06" w:rsidP="00954E06">
      <w:r w:rsidRPr="00481D2D">
        <w:rPr>
          <w:kern w:val="2"/>
          <w:lang w:eastAsia="zh-CN"/>
        </w:rPr>
        <w:t xml:space="preserve">For all subsequent requests belonging to the dialog and destined for the UE (that contains the </w:t>
      </w:r>
      <w:r w:rsidRPr="00481D2D">
        <w:t>private IP address and associated private port number in the Request-</w:t>
      </w:r>
      <w:smartTag w:uri="urn:schemas-microsoft-com:office:smarttags" w:element="stockticker">
        <w:r w:rsidRPr="00481D2D">
          <w:t>URI</w:t>
        </w:r>
      </w:smartTag>
      <w:r w:rsidRPr="00481D2D">
        <w:t>), the P-CSCF shall send the requests to the UE either:</w:t>
      </w:r>
    </w:p>
    <w:p w:rsidR="00954E06" w:rsidRPr="00481D2D" w:rsidRDefault="00954E06" w:rsidP="00954E06">
      <w:pPr>
        <w:pStyle w:val="B1"/>
      </w:pPr>
      <w:r w:rsidRPr="00481D2D">
        <w:t>-</w:t>
      </w:r>
      <w:r w:rsidRPr="00481D2D">
        <w:tab/>
        <w:t xml:space="preserve">over the </w:t>
      </w:r>
      <w:smartTag w:uri="urn:schemas-microsoft-com:office:smarttags" w:element="stockticker">
        <w:r w:rsidRPr="00481D2D">
          <w:t>TCP</w:t>
        </w:r>
      </w:smartTag>
      <w:r w:rsidRPr="00481D2D">
        <w:t xml:space="preserve"> connection, if available; or</w:t>
      </w:r>
    </w:p>
    <w:p w:rsidR="00954E06" w:rsidRPr="00481D2D" w:rsidRDefault="00954E06" w:rsidP="00954E06">
      <w:pPr>
        <w:pStyle w:val="B1"/>
        <w:rPr>
          <w:kern w:val="2"/>
          <w:lang w:eastAsia="zh-CN"/>
        </w:rPr>
      </w:pPr>
      <w:r w:rsidRPr="00481D2D">
        <w:t>-</w:t>
      </w:r>
      <w:r w:rsidRPr="00481D2D">
        <w:tab/>
        <w:t xml:space="preserve">use UDP. When sending the request using UDP, the P-CSCF shall insert the request in an IP packet, and send the IP packet to the saved IP address (i.e. the public IP address of the </w:t>
      </w:r>
      <w:smartTag w:uri="urn:schemas-microsoft-com:office:smarttags" w:element="stockticker">
        <w:r w:rsidRPr="00481D2D">
          <w:t>NAT</w:t>
        </w:r>
      </w:smartTag>
      <w:r w:rsidRPr="00481D2D">
        <w:t xml:space="preserve">) and associated port number (i.e. the port number of the </w:t>
      </w:r>
      <w:smartTag w:uri="urn:schemas-microsoft-com:office:smarttags" w:element="stockticker">
        <w:r w:rsidRPr="00481D2D">
          <w:t>NAT</w:t>
        </w:r>
      </w:smartTag>
      <w:r w:rsidRPr="00481D2D">
        <w:t>).</w:t>
      </w:r>
      <w:r w:rsidRPr="00481D2D">
        <w:rPr>
          <w:kern w:val="2"/>
          <w:lang w:eastAsia="zh-CN"/>
        </w:rPr>
        <w:t xml:space="preserve"> The P-CSCF shall transmit the IP packet (containing the request) from the same IP address and port on which the </w:t>
      </w:r>
      <w:r w:rsidRPr="00481D2D">
        <w:t>REGISTER request</w:t>
      </w:r>
      <w:r w:rsidRPr="00481D2D">
        <w:rPr>
          <w:kern w:val="2"/>
          <w:lang w:eastAsia="zh-CN"/>
        </w:rPr>
        <w:t xml:space="preserve"> was received.</w:t>
      </w:r>
    </w:p>
    <w:p w:rsidR="00897956" w:rsidRPr="00481D2D" w:rsidRDefault="00954E06" w:rsidP="00954E06">
      <w:pPr>
        <w:pStyle w:val="NO"/>
        <w:rPr>
          <w:kern w:val="2"/>
          <w:lang w:eastAsia="zh-CN"/>
        </w:rPr>
      </w:pPr>
      <w:r w:rsidRPr="00481D2D">
        <w:t>NOTE</w:t>
      </w:r>
      <w:r w:rsidR="002F3A10" w:rsidRPr="00481D2D">
        <w:t> 2</w:t>
      </w:r>
      <w:r w:rsidRPr="00481D2D">
        <w:t>:</w:t>
      </w:r>
      <w:r w:rsidRPr="00481D2D">
        <w:tab/>
        <w:t xml:space="preserve">When inserting its SIP </w:t>
      </w:r>
      <w:smartTag w:uri="urn:schemas-microsoft-com:office:smarttags" w:element="stockticker">
        <w:r w:rsidRPr="00481D2D">
          <w:t>URI</w:t>
        </w:r>
      </w:smartTag>
      <w:r w:rsidRPr="00481D2D">
        <w:t xml:space="preserve"> in the Record-Route header field in a response to the dialog-forming request received from the UE, the P-CSCF </w:t>
      </w:r>
      <w:r w:rsidR="00997E97" w:rsidRPr="00481D2D">
        <w:t xml:space="preserve">can </w:t>
      </w:r>
      <w:r w:rsidRPr="00481D2D">
        <w:t xml:space="preserve">include a pointer in the user part of its SIP </w:t>
      </w:r>
      <w:smartTag w:uri="urn:schemas-microsoft-com:office:smarttags" w:element="stockticker">
        <w:r w:rsidRPr="00481D2D">
          <w:t>URI</w:t>
        </w:r>
      </w:smartTag>
      <w:r w:rsidRPr="00481D2D">
        <w:t xml:space="preserve"> that points to the saved binding used to route the in-dialog requests to the UE. The Route header field of the in-dialog requests will contain the respective pointer in the user part of the P-</w:t>
      </w:r>
      <w:r w:rsidR="00C276A1" w:rsidRPr="00481D2D">
        <w:t xml:space="preserve">CSCF's </w:t>
      </w:r>
      <w:r w:rsidRPr="00481D2D">
        <w:t xml:space="preserve">SIP </w:t>
      </w:r>
      <w:smartTag w:uri="urn:schemas-microsoft-com:office:smarttags" w:element="stockticker">
        <w:r w:rsidRPr="00481D2D">
          <w:t>URI</w:t>
        </w:r>
      </w:smartTag>
      <w:r w:rsidRPr="00481D2D">
        <w:t>.</w:t>
      </w:r>
    </w:p>
    <w:p w:rsidR="00BE6568" w:rsidRPr="00481D2D" w:rsidRDefault="00BE6568" w:rsidP="005D46C4">
      <w:pPr>
        <w:pStyle w:val="Heading1"/>
      </w:pPr>
      <w:bookmarkStart w:id="1530" w:name="_Toc146257873"/>
      <w:r w:rsidRPr="00481D2D">
        <w:t>F.5</w:t>
      </w:r>
      <w:r w:rsidRPr="00481D2D">
        <w:tab/>
      </w:r>
      <w:smartTag w:uri="urn:schemas-microsoft-com:office:smarttags" w:element="stockticker">
        <w:r w:rsidRPr="00481D2D">
          <w:t>NAT</w:t>
        </w:r>
      </w:smartTag>
      <w:r w:rsidRPr="00481D2D">
        <w:t xml:space="preserve"> traversal for media flows</w:t>
      </w:r>
      <w:bookmarkEnd w:id="1530"/>
    </w:p>
    <w:p w:rsidR="00BE6568" w:rsidRPr="00481D2D" w:rsidRDefault="00BE6568" w:rsidP="00BE6568">
      <w:r w:rsidRPr="00481D2D">
        <w:t>To allow the IMS access gateway to perform address latching, for a given UDP-based media stream, the UE shall use the same port number for sending and receiving packets.</w:t>
      </w:r>
    </w:p>
    <w:p w:rsidR="00BE6568" w:rsidRPr="00481D2D" w:rsidRDefault="00BE6568" w:rsidP="00BE6568">
      <w:r w:rsidRPr="00481D2D">
        <w:t>To allow early media flows, the UE shall send keepalive messages for each UDP-based media stream as soon as an SDP offer or answer is received in order to allow the IMS access gateway to perform address latching before the call is established.</w:t>
      </w:r>
    </w:p>
    <w:p w:rsidR="00BE6568" w:rsidRPr="00481D2D" w:rsidRDefault="00BE6568" w:rsidP="00BE6568">
      <w:r w:rsidRPr="00481D2D">
        <w:t xml:space="preserve">To keep </w:t>
      </w:r>
      <w:smartTag w:uri="urn:schemas-microsoft-com:office:smarttags" w:element="stockticker">
        <w:r w:rsidRPr="00481D2D">
          <w:t>NAT</w:t>
        </w:r>
      </w:smartTag>
      <w:r w:rsidRPr="00481D2D">
        <w:t xml:space="preserve"> bindings and firewall pinholes open for the UDP-based media streams, and enable the IMS access gateway to perform address latching, the UE shall send keepalive messages for each media stream as defined in subclause K.5.2.1.</w:t>
      </w:r>
    </w:p>
    <w:p w:rsidR="00897956" w:rsidRPr="00481D2D" w:rsidRDefault="00897956" w:rsidP="005D46C4">
      <w:pPr>
        <w:pStyle w:val="Heading8"/>
      </w:pPr>
      <w:r w:rsidRPr="00481D2D">
        <w:br w:type="page"/>
      </w:r>
      <w:bookmarkStart w:id="1531" w:name="_Toc146257874"/>
      <w:r w:rsidRPr="00481D2D">
        <w:t>Annex G</w:t>
      </w:r>
      <w:r w:rsidR="00A2630D" w:rsidRPr="00481D2D">
        <w:t xml:space="preserve"> (informative)</w:t>
      </w:r>
      <w:r w:rsidRPr="00481D2D">
        <w:t>:</w:t>
      </w:r>
      <w:r w:rsidRPr="00481D2D">
        <w:br/>
      </w:r>
      <w:r w:rsidR="002C35F4" w:rsidRPr="00481D2D">
        <w:t>Void</w:t>
      </w:r>
      <w:bookmarkEnd w:id="1531"/>
    </w:p>
    <w:p w:rsidR="00897956" w:rsidRPr="00481D2D" w:rsidRDefault="00897956" w:rsidP="005D46C4">
      <w:pPr>
        <w:pStyle w:val="Heading8"/>
      </w:pPr>
      <w:r w:rsidRPr="00481D2D">
        <w:br w:type="page"/>
      </w:r>
      <w:bookmarkStart w:id="1532" w:name="_Toc146257875"/>
      <w:r w:rsidRPr="00481D2D">
        <w:t>Annex H (normative):</w:t>
      </w:r>
      <w:r w:rsidRPr="00481D2D">
        <w:br/>
        <w:t>IP-Connectivity Access Network specific concepts when using DOCSIS to access IM CN subsystem</w:t>
      </w:r>
      <w:bookmarkEnd w:id="1532"/>
    </w:p>
    <w:p w:rsidR="00897956" w:rsidRPr="00481D2D" w:rsidRDefault="00897956" w:rsidP="005D46C4">
      <w:pPr>
        <w:pStyle w:val="Heading1"/>
      </w:pPr>
      <w:bookmarkStart w:id="1533" w:name="_Toc146257876"/>
      <w:r w:rsidRPr="00481D2D">
        <w:t>H.1</w:t>
      </w:r>
      <w:r w:rsidRPr="00481D2D">
        <w:tab/>
        <w:t>Scope</w:t>
      </w:r>
      <w:bookmarkEnd w:id="1533"/>
    </w:p>
    <w:p w:rsidR="000B46B6" w:rsidRPr="00481D2D" w:rsidRDefault="00897956">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 DOCSIS cable access network.</w:t>
      </w:r>
    </w:p>
    <w:p w:rsidR="00897956" w:rsidRPr="00481D2D" w:rsidRDefault="00897956">
      <w:r w:rsidRPr="00481D2D">
        <w:t xml:space="preserve">DOCSIS (Data Over Cable Service Interface Specification) is a term referring to the </w:t>
      </w:r>
      <w:r w:rsidR="004014A4">
        <w:t>Recommendation ITU-T</w:t>
      </w:r>
      <w:r w:rsidRPr="00481D2D">
        <w:t> J112 [87] Annex B standard for cable modem systems.</w:t>
      </w:r>
    </w:p>
    <w:p w:rsidR="00897956" w:rsidRPr="00481D2D" w:rsidRDefault="00897956" w:rsidP="005D46C4">
      <w:pPr>
        <w:pStyle w:val="Heading1"/>
      </w:pPr>
      <w:bookmarkStart w:id="1534" w:name="_Toc146257877"/>
      <w:r w:rsidRPr="00481D2D">
        <w:t>H.2</w:t>
      </w:r>
      <w:r w:rsidRPr="00481D2D">
        <w:tab/>
        <w:t>DOCSIS aspects when connected to the IM CN subsystem</w:t>
      </w:r>
      <w:bookmarkEnd w:id="1534"/>
    </w:p>
    <w:p w:rsidR="00897956" w:rsidRPr="00481D2D" w:rsidRDefault="00897956" w:rsidP="005D46C4">
      <w:pPr>
        <w:pStyle w:val="Heading2"/>
      </w:pPr>
      <w:bookmarkStart w:id="1535" w:name="_Toc146257878"/>
      <w:r w:rsidRPr="00481D2D">
        <w:t>H.2.1</w:t>
      </w:r>
      <w:r w:rsidRPr="00481D2D">
        <w:tab/>
        <w:t>Introduction</w:t>
      </w:r>
      <w:bookmarkEnd w:id="1535"/>
    </w:p>
    <w:p w:rsidR="00897956" w:rsidRPr="00481D2D" w:rsidRDefault="00897956">
      <w:r w:rsidRPr="00481D2D">
        <w:t>A UE accessing the IM CN subsystem, and the IM CN subsystem itself, utilise the services provided by the DOCSIS cable access network to provide packet-mode communication between the UE and the IM CN subsystem.</w:t>
      </w:r>
    </w:p>
    <w:p w:rsidR="00897956" w:rsidRPr="00481D2D" w:rsidRDefault="00897956">
      <w:r w:rsidRPr="00481D2D">
        <w:t>From the perspective of the UE, the necessary IP-CAN bearer for signalling is transparently available to the UE.</w:t>
      </w:r>
    </w:p>
    <w:p w:rsidR="00897956" w:rsidRPr="00481D2D" w:rsidRDefault="00897956">
      <w:r w:rsidRPr="00481D2D">
        <w:t>The UE is not directly involved in requests for IP-CAN bearer(s) for media flow(s). The IM CN interacts with the PCRF in the DOCSIS IP-CAN to establish IP-CAN bearer(s) for media flow(s), on behalf of the UE.</w:t>
      </w:r>
    </w:p>
    <w:p w:rsidR="00897956" w:rsidRPr="00481D2D" w:rsidRDefault="00897956" w:rsidP="005D46C4">
      <w:pPr>
        <w:pStyle w:val="Heading2"/>
      </w:pPr>
      <w:bookmarkStart w:id="1536" w:name="_Toc146257879"/>
      <w:r w:rsidRPr="00481D2D">
        <w:t>H.2.2</w:t>
      </w:r>
      <w:r w:rsidRPr="00481D2D">
        <w:tab/>
        <w:t>Procedures at the UE</w:t>
      </w:r>
      <w:bookmarkEnd w:id="1536"/>
    </w:p>
    <w:p w:rsidR="00897956" w:rsidRPr="00481D2D" w:rsidRDefault="00897956" w:rsidP="005D46C4">
      <w:pPr>
        <w:pStyle w:val="Heading3"/>
      </w:pPr>
      <w:bookmarkStart w:id="1537" w:name="_Toc146257880"/>
      <w:r w:rsidRPr="00481D2D">
        <w:t>H.2.2.1</w:t>
      </w:r>
      <w:r w:rsidRPr="00481D2D">
        <w:tab/>
      </w:r>
      <w:r w:rsidR="00695365" w:rsidRPr="00481D2D">
        <w:t xml:space="preserve">Activation and </w:t>
      </w:r>
      <w:r w:rsidRPr="00481D2D">
        <w:t>P-CSCF discovery</w:t>
      </w:r>
      <w:bookmarkEnd w:id="1537"/>
    </w:p>
    <w:p w:rsidR="00897956" w:rsidRPr="00481D2D" w:rsidRDefault="00897956">
      <w:r w:rsidRPr="00481D2D">
        <w:t xml:space="preserve">Prior to communication with the IM CN subsystem, the UE shall perform a Network Attachment procedure as defined in the CableLabs PacketCable specifications </w:t>
      </w:r>
      <w:r w:rsidR="000A40B0" w:rsidRPr="00481D2D">
        <w:t>PKT-TR-ARCH-FRM </w:t>
      </w:r>
      <w:r w:rsidRPr="00481D2D">
        <w:t>[88]. When using DOCSIS, both IPv4 and IPv6 UEs may access the IM CN subsystem. The procedures for P-CSCF discovery defined in subclause 9.2.1 of this document apply.</w:t>
      </w:r>
    </w:p>
    <w:p w:rsidR="00AD2CB1" w:rsidRPr="00481D2D" w:rsidRDefault="00AD2CB1" w:rsidP="005D46C4">
      <w:pPr>
        <w:pStyle w:val="Heading3"/>
      </w:pPr>
      <w:bookmarkStart w:id="1538" w:name="_Toc146257881"/>
      <w:r w:rsidRPr="00481D2D">
        <w:t>H.2.2.1A</w:t>
      </w:r>
      <w:r w:rsidRPr="00481D2D">
        <w:tab/>
        <w:t>Modification of IP-CAN used for SIP signalling</w:t>
      </w:r>
      <w:bookmarkEnd w:id="1538"/>
    </w:p>
    <w:p w:rsidR="00AD2CB1" w:rsidRPr="00481D2D" w:rsidRDefault="00AD2CB1" w:rsidP="00AD2CB1">
      <w:r w:rsidRPr="00481D2D">
        <w:t>Not applicable.</w:t>
      </w:r>
    </w:p>
    <w:p w:rsidR="00AD2CB1" w:rsidRPr="00481D2D" w:rsidRDefault="00AD2CB1" w:rsidP="005D46C4">
      <w:pPr>
        <w:pStyle w:val="Heading3"/>
      </w:pPr>
      <w:bookmarkStart w:id="1539" w:name="_Toc146257882"/>
      <w:r w:rsidRPr="00481D2D">
        <w:t>H.2.2.1B</w:t>
      </w:r>
      <w:r w:rsidRPr="00481D2D">
        <w:tab/>
        <w:t>Re-establishment of the IP-CAN used for SIP signalling</w:t>
      </w:r>
      <w:bookmarkEnd w:id="1539"/>
    </w:p>
    <w:p w:rsidR="00AD2CB1" w:rsidRPr="00481D2D" w:rsidRDefault="00AD2CB1" w:rsidP="00AD2CB1">
      <w:r w:rsidRPr="00481D2D">
        <w:t>Not applicable.</w:t>
      </w:r>
    </w:p>
    <w:p w:rsidR="00CF4CC6" w:rsidRPr="00481D2D" w:rsidRDefault="00CF4CC6" w:rsidP="005D46C4">
      <w:pPr>
        <w:pStyle w:val="Heading3"/>
      </w:pPr>
      <w:bookmarkStart w:id="1540" w:name="_Toc146257883"/>
      <w:r w:rsidRPr="00481D2D">
        <w:t>H.2.2.1C</w:t>
      </w:r>
      <w:r w:rsidRPr="00481D2D">
        <w:tab/>
        <w:t>P-CSCF restoration procedure</w:t>
      </w:r>
      <w:bookmarkEnd w:id="1540"/>
    </w:p>
    <w:p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rsidR="00CF4CC6" w:rsidRPr="00481D2D" w:rsidRDefault="00CF4CC6" w:rsidP="00CF4CC6">
      <w:r w:rsidRPr="00481D2D">
        <w:t xml:space="preserve">If the P-CSCF fails to respond to the keep-alive request the UE shall </w:t>
      </w:r>
      <w:r w:rsidRPr="00481D2D">
        <w:rPr>
          <w:color w:val="000000"/>
        </w:rPr>
        <w:t>acquire</w:t>
      </w:r>
      <w:r w:rsidRPr="00481D2D">
        <w:t xml:space="preserve"> a </w:t>
      </w:r>
      <w:r w:rsidR="00F81BD4" w:rsidRPr="00481D2D">
        <w:t xml:space="preserve">different </w:t>
      </w:r>
      <w:r w:rsidRPr="00481D2D">
        <w:t xml:space="preserve">P-CSCF address using any of the methods described in the subclause H.2.2.1 and perform an initial </w:t>
      </w:r>
      <w:r w:rsidR="00F81BD4" w:rsidRPr="00481D2D">
        <w:t xml:space="preserve">registration </w:t>
      </w:r>
      <w:r w:rsidRPr="00481D2D">
        <w:t>as specified in subclause 5.1.</w:t>
      </w:r>
    </w:p>
    <w:p w:rsidR="00AD2CB1" w:rsidRPr="00481D2D" w:rsidRDefault="00AD2CB1" w:rsidP="005D46C4">
      <w:pPr>
        <w:pStyle w:val="Heading3"/>
      </w:pPr>
      <w:bookmarkStart w:id="1541" w:name="_Toc146257884"/>
      <w:r w:rsidRPr="00481D2D">
        <w:t>H.2.2.2</w:t>
      </w:r>
      <w:r w:rsidRPr="00481D2D">
        <w:tab/>
        <w:t>Void</w:t>
      </w:r>
      <w:bookmarkEnd w:id="1541"/>
    </w:p>
    <w:p w:rsidR="00AD2CB1" w:rsidRPr="00481D2D" w:rsidRDefault="00AD2CB1" w:rsidP="005D46C4">
      <w:pPr>
        <w:pStyle w:val="Heading3"/>
      </w:pPr>
      <w:bookmarkStart w:id="1542" w:name="_Toc146257885"/>
      <w:r w:rsidRPr="00481D2D">
        <w:t>H.2.2.3</w:t>
      </w:r>
      <w:r w:rsidRPr="00481D2D">
        <w:tab/>
        <w:t>Void</w:t>
      </w:r>
      <w:bookmarkEnd w:id="1542"/>
    </w:p>
    <w:p w:rsidR="00AD2CB1" w:rsidRPr="00481D2D" w:rsidRDefault="00AD2CB1" w:rsidP="005D46C4">
      <w:pPr>
        <w:pStyle w:val="Heading3"/>
      </w:pPr>
      <w:bookmarkStart w:id="1543" w:name="_Toc146257886"/>
      <w:r w:rsidRPr="00481D2D">
        <w:t>H.2.2.4</w:t>
      </w:r>
      <w:r w:rsidRPr="00481D2D">
        <w:tab/>
        <w:t>Void</w:t>
      </w:r>
      <w:bookmarkEnd w:id="1543"/>
    </w:p>
    <w:p w:rsidR="00897956" w:rsidRPr="00481D2D" w:rsidRDefault="00897956" w:rsidP="005D46C4">
      <w:pPr>
        <w:pStyle w:val="Heading3"/>
      </w:pPr>
      <w:bookmarkStart w:id="1544" w:name="_Toc146257887"/>
      <w:r w:rsidRPr="00481D2D">
        <w:t>H.2.2.</w:t>
      </w:r>
      <w:r w:rsidR="00AD2CB1" w:rsidRPr="00481D2D">
        <w:t>5</w:t>
      </w:r>
      <w:r w:rsidRPr="00481D2D">
        <w:tab/>
        <w:t>Handling of the IP-CAN</w:t>
      </w:r>
      <w:r w:rsidR="00AD2CB1" w:rsidRPr="00481D2D">
        <w:t xml:space="preserve"> for media</w:t>
      </w:r>
      <w:bookmarkEnd w:id="1544"/>
    </w:p>
    <w:p w:rsidR="00AD2CB1" w:rsidRPr="00481D2D" w:rsidRDefault="00AD2CB1" w:rsidP="005D46C4">
      <w:pPr>
        <w:pStyle w:val="Heading4"/>
      </w:pPr>
      <w:bookmarkStart w:id="1545" w:name="_Toc146257888"/>
      <w:r w:rsidRPr="00481D2D">
        <w:t>H.2.2.5.1</w:t>
      </w:r>
      <w:r w:rsidRPr="00481D2D">
        <w:tab/>
        <w:t>General requirements</w:t>
      </w:r>
      <w:bookmarkEnd w:id="1545"/>
    </w:p>
    <w:p w:rsidR="000B46B6" w:rsidRPr="00481D2D" w:rsidRDefault="00897956">
      <w:r w:rsidRPr="00481D2D">
        <w:t>The UE does not directly request resources for media flow(s).</w:t>
      </w:r>
    </w:p>
    <w:p w:rsidR="00AD2CB1" w:rsidRPr="00481D2D" w:rsidRDefault="00AD2CB1" w:rsidP="005D46C4">
      <w:pPr>
        <w:pStyle w:val="Heading4"/>
      </w:pPr>
      <w:bookmarkStart w:id="1546" w:name="_Toc146257889"/>
      <w:r w:rsidRPr="00481D2D">
        <w:t>H.2.2.5.1A</w:t>
      </w:r>
      <w:r w:rsidRPr="00481D2D">
        <w:tab/>
        <w:t>Activation or modification of IP-CAN for media by the UE</w:t>
      </w:r>
      <w:bookmarkEnd w:id="1546"/>
    </w:p>
    <w:p w:rsidR="00AD2CB1" w:rsidRPr="00481D2D" w:rsidRDefault="00AD2CB1" w:rsidP="00AD2CB1">
      <w:r w:rsidRPr="00481D2D">
        <w:t>Not applicable.</w:t>
      </w:r>
    </w:p>
    <w:p w:rsidR="00AD2CB1" w:rsidRPr="00481D2D" w:rsidRDefault="00AD2CB1" w:rsidP="005D46C4">
      <w:pPr>
        <w:pStyle w:val="Heading4"/>
      </w:pPr>
      <w:bookmarkStart w:id="1547" w:name="_Toc146257890"/>
      <w:r w:rsidRPr="00481D2D">
        <w:t>H.2.2.5.1B</w:t>
      </w:r>
      <w:r w:rsidRPr="00481D2D">
        <w:tab/>
        <w:t>Activation or modification of IP-CAN for media by the network</w:t>
      </w:r>
      <w:bookmarkEnd w:id="1547"/>
    </w:p>
    <w:p w:rsidR="00AD2CB1" w:rsidRPr="00481D2D" w:rsidRDefault="00AD2CB1" w:rsidP="00AD2CB1">
      <w:r w:rsidRPr="00481D2D">
        <w:t>Not applicable.</w:t>
      </w:r>
    </w:p>
    <w:p w:rsidR="00EA2232" w:rsidRPr="00481D2D" w:rsidRDefault="00EA2232" w:rsidP="005D46C4">
      <w:pPr>
        <w:pStyle w:val="Heading4"/>
      </w:pPr>
      <w:bookmarkStart w:id="1548" w:name="_Toc146257891"/>
      <w:r w:rsidRPr="00481D2D">
        <w:t>H.2.2.5.1C</w:t>
      </w:r>
      <w:r w:rsidRPr="00481D2D">
        <w:tab/>
        <w:t>Deactivation of IP-CAN for media</w:t>
      </w:r>
      <w:bookmarkEnd w:id="1548"/>
    </w:p>
    <w:p w:rsidR="00EA2232" w:rsidRPr="00481D2D" w:rsidRDefault="00EA2232" w:rsidP="00EA2232">
      <w:r w:rsidRPr="00481D2D">
        <w:t>Not applicable.</w:t>
      </w:r>
    </w:p>
    <w:p w:rsidR="00897956" w:rsidRPr="00481D2D" w:rsidRDefault="00897956" w:rsidP="005D46C4">
      <w:pPr>
        <w:pStyle w:val="Heading4"/>
      </w:pPr>
      <w:bookmarkStart w:id="1549" w:name="_Toc146257892"/>
      <w:r w:rsidRPr="00481D2D">
        <w:t>H.2.2.</w:t>
      </w:r>
      <w:r w:rsidR="00AD2CB1" w:rsidRPr="00481D2D">
        <w:t>5.2</w:t>
      </w:r>
      <w:r w:rsidRPr="00481D2D">
        <w:tab/>
        <w:t>Special requirements applying to forked responses</w:t>
      </w:r>
      <w:bookmarkEnd w:id="1549"/>
    </w:p>
    <w:p w:rsidR="00897956" w:rsidRPr="00481D2D" w:rsidRDefault="00897956">
      <w:r w:rsidRPr="00481D2D">
        <w:t>The UE does not directly request resources for media flow(s). As a result there are no special UE requirements applying to forked responses.</w:t>
      </w:r>
    </w:p>
    <w:p w:rsidR="00AD2CB1" w:rsidRPr="00481D2D" w:rsidRDefault="00AD2CB1" w:rsidP="005D46C4">
      <w:pPr>
        <w:pStyle w:val="Heading4"/>
      </w:pPr>
      <w:bookmarkStart w:id="1550" w:name="_Toc146257893"/>
      <w:r w:rsidRPr="00481D2D">
        <w:t>H.2.2.5.3</w:t>
      </w:r>
      <w:r w:rsidRPr="00481D2D">
        <w:tab/>
        <w:t>Unsuccessful situations</w:t>
      </w:r>
      <w:bookmarkEnd w:id="1550"/>
    </w:p>
    <w:p w:rsidR="00AD2CB1" w:rsidRPr="00481D2D" w:rsidRDefault="00AD2CB1" w:rsidP="00AD2CB1">
      <w:r w:rsidRPr="00481D2D">
        <w:t>Not applicable.</w:t>
      </w:r>
    </w:p>
    <w:p w:rsidR="00BA4F31" w:rsidRPr="00481D2D" w:rsidRDefault="00BA4F31" w:rsidP="005D46C4">
      <w:pPr>
        <w:pStyle w:val="Heading3"/>
      </w:pPr>
      <w:bookmarkStart w:id="1551" w:name="_Toc146257894"/>
      <w:r w:rsidRPr="00481D2D">
        <w:t>H.2.2.</w:t>
      </w:r>
      <w:r w:rsidR="00AD2CB1" w:rsidRPr="00481D2D">
        <w:t>6</w:t>
      </w:r>
      <w:r w:rsidRPr="00481D2D">
        <w:tab/>
        <w:t>Emergency service</w:t>
      </w:r>
      <w:bookmarkEnd w:id="1551"/>
    </w:p>
    <w:p w:rsidR="00C16614" w:rsidRPr="00481D2D" w:rsidRDefault="00C16614" w:rsidP="005D46C4">
      <w:pPr>
        <w:pStyle w:val="Heading4"/>
      </w:pPr>
      <w:bookmarkStart w:id="1552" w:name="_Toc146257895"/>
      <w:r w:rsidRPr="00481D2D">
        <w:t>H.2.2.6.1</w:t>
      </w:r>
      <w:r w:rsidRPr="00481D2D">
        <w:tab/>
        <w:t>General</w:t>
      </w:r>
      <w:bookmarkEnd w:id="1552"/>
    </w:p>
    <w:p w:rsidR="00BA4F31" w:rsidRPr="00481D2D" w:rsidRDefault="00C41A1B" w:rsidP="00BA4F31">
      <w:r w:rsidRPr="00481D2D">
        <w:t>If attached to network via DOCSIS access technology, the UE shall always consider being attached to its home operator's network for the purpose of emergency calls.</w:t>
      </w:r>
    </w:p>
    <w:p w:rsidR="000B46B6" w:rsidRPr="00481D2D" w:rsidRDefault="00C41A1B" w:rsidP="00C41A1B">
      <w:pPr>
        <w:pStyle w:val="NO"/>
      </w:pPr>
      <w:r w:rsidRPr="00481D2D">
        <w:t>NOTE:</w:t>
      </w:r>
      <w:r w:rsidRPr="00481D2D">
        <w:tab/>
        <w:t>In DOCSIS the UE is unable to receive any indication from the network, that would allow the UE to determine, whether it is currently attached to its home operator's network or to a different network, so the UE assumes itself always attached to the home operator's network when connected via DOCSIS access technology.</w:t>
      </w:r>
    </w:p>
    <w:p w:rsidR="001E245D" w:rsidRPr="00481D2D" w:rsidRDefault="001E245D" w:rsidP="005D46C4">
      <w:pPr>
        <w:pStyle w:val="Heading4"/>
        <w:rPr>
          <w:lang w:eastAsia="ja-JP"/>
        </w:rPr>
      </w:pPr>
      <w:bookmarkStart w:id="1553" w:name="_Toc146257896"/>
      <w:r w:rsidRPr="00481D2D">
        <w:t>H.2.2.6.1A</w:t>
      </w:r>
      <w:r w:rsidRPr="00481D2D">
        <w:tab/>
      </w:r>
      <w:r w:rsidRPr="00481D2D">
        <w:rPr>
          <w:lang w:eastAsia="ja-JP"/>
        </w:rPr>
        <w:t>Type of emergency service derived from emergency service category value</w:t>
      </w:r>
      <w:bookmarkEnd w:id="1553"/>
    </w:p>
    <w:p w:rsidR="001E245D" w:rsidRPr="00481D2D" w:rsidRDefault="001E245D" w:rsidP="001E245D">
      <w:r w:rsidRPr="00481D2D">
        <w:t>Not applicable.</w:t>
      </w:r>
    </w:p>
    <w:p w:rsidR="001E245D" w:rsidRPr="00481D2D" w:rsidRDefault="001E245D" w:rsidP="005D46C4">
      <w:pPr>
        <w:pStyle w:val="Heading4"/>
      </w:pPr>
      <w:bookmarkStart w:id="1554" w:name="_Toc146257897"/>
      <w:r w:rsidRPr="00481D2D">
        <w:t>H.2.2.6.1B</w:t>
      </w:r>
      <w:r w:rsidRPr="00481D2D">
        <w:tab/>
      </w:r>
      <w:r w:rsidRPr="00481D2D">
        <w:rPr>
          <w:lang w:eastAsia="ja-JP"/>
        </w:rPr>
        <w:t xml:space="preserve">Type of emergency service derived from extended local </w:t>
      </w:r>
      <w:r w:rsidRPr="00481D2D">
        <w:t>emergency number list</w:t>
      </w:r>
      <w:bookmarkEnd w:id="1554"/>
    </w:p>
    <w:p w:rsidR="001E245D" w:rsidRPr="00481D2D" w:rsidRDefault="001E245D" w:rsidP="001E245D">
      <w:r w:rsidRPr="00481D2D">
        <w:t>Not applicable.</w:t>
      </w:r>
    </w:p>
    <w:p w:rsidR="00C16614" w:rsidRPr="00481D2D" w:rsidRDefault="00C16614" w:rsidP="005D46C4">
      <w:pPr>
        <w:pStyle w:val="Heading4"/>
      </w:pPr>
      <w:bookmarkStart w:id="1555" w:name="_Toc146257898"/>
      <w:r w:rsidRPr="00481D2D">
        <w:t>H.2.2.6.2</w:t>
      </w:r>
      <w:r w:rsidRPr="00481D2D">
        <w:tab/>
        <w:t>eCall type of emergency service</w:t>
      </w:r>
      <w:bookmarkEnd w:id="1555"/>
    </w:p>
    <w:p w:rsidR="00C16614" w:rsidRPr="00481D2D" w:rsidRDefault="00C16614" w:rsidP="00C16614">
      <w:r w:rsidRPr="00481D2D">
        <w:t>The UE shall not send an INVITE request with Request-URI set to "urn:service:sos.ecall.manual" or "urn:service:sos.ecall.automatic".</w:t>
      </w:r>
    </w:p>
    <w:p w:rsidR="00D246B1" w:rsidRPr="00481D2D" w:rsidRDefault="00D246B1" w:rsidP="005D46C4">
      <w:pPr>
        <w:pStyle w:val="Heading4"/>
      </w:pPr>
      <w:bookmarkStart w:id="1556" w:name="_Toc146257899"/>
      <w:r w:rsidRPr="00481D2D">
        <w:t>H.2.2.6.3</w:t>
      </w:r>
      <w:r w:rsidRPr="00481D2D">
        <w:tab/>
        <w:t>Current location discovery during an emergency call</w:t>
      </w:r>
      <w:bookmarkEnd w:id="1556"/>
    </w:p>
    <w:p w:rsidR="00D246B1" w:rsidRPr="00481D2D" w:rsidRDefault="00D246B1" w:rsidP="00D246B1">
      <w:r w:rsidRPr="00481D2D">
        <w:t>Void.</w:t>
      </w:r>
    </w:p>
    <w:p w:rsidR="00FC0D48" w:rsidRPr="00481D2D" w:rsidRDefault="00FC0D48" w:rsidP="005D46C4">
      <w:pPr>
        <w:pStyle w:val="Heading2"/>
      </w:pPr>
      <w:bookmarkStart w:id="1557" w:name="_Toc146257900"/>
      <w:r w:rsidRPr="00481D2D">
        <w:t>H.2A</w:t>
      </w:r>
      <w:r w:rsidRPr="00481D2D">
        <w:tab/>
        <w:t>Usage of SDP</w:t>
      </w:r>
      <w:bookmarkEnd w:id="1557"/>
    </w:p>
    <w:p w:rsidR="00717796" w:rsidRPr="00481D2D" w:rsidRDefault="00717796" w:rsidP="005D46C4">
      <w:pPr>
        <w:pStyle w:val="Heading2"/>
        <w:rPr>
          <w:snapToGrid w:val="0"/>
        </w:rPr>
      </w:pPr>
      <w:bookmarkStart w:id="1558" w:name="_Toc146257901"/>
      <w:r w:rsidRPr="00481D2D">
        <w:t>H.2A.0</w:t>
      </w:r>
      <w:r w:rsidRPr="00481D2D">
        <w:rPr>
          <w:snapToGrid w:val="0"/>
        </w:rPr>
        <w:tab/>
        <w:t>General</w:t>
      </w:r>
      <w:bookmarkEnd w:id="1558"/>
    </w:p>
    <w:p w:rsidR="00717796" w:rsidRPr="00481D2D" w:rsidRDefault="00717796" w:rsidP="00717796">
      <w:r w:rsidRPr="00481D2D">
        <w:t>Not applicable.</w:t>
      </w:r>
    </w:p>
    <w:p w:rsidR="00FC0D48" w:rsidRPr="00481D2D" w:rsidRDefault="00FC0D48" w:rsidP="005D46C4">
      <w:pPr>
        <w:pStyle w:val="Heading3"/>
      </w:pPr>
      <w:bookmarkStart w:id="1559" w:name="_Toc146257902"/>
      <w:r w:rsidRPr="00481D2D">
        <w:t>H.2A.1</w:t>
      </w:r>
      <w:r w:rsidRPr="00481D2D">
        <w:tab/>
        <w:t>Impact on SDP offer / answer of activation or modification of IP-CAN for media by the network</w:t>
      </w:r>
      <w:bookmarkEnd w:id="1559"/>
    </w:p>
    <w:p w:rsidR="00FC0D48" w:rsidRPr="00481D2D" w:rsidRDefault="00FC0D48" w:rsidP="00FC0D48">
      <w:r w:rsidRPr="00481D2D">
        <w:t>Not applicable.</w:t>
      </w:r>
    </w:p>
    <w:p w:rsidR="00FC0D48" w:rsidRPr="00481D2D" w:rsidRDefault="00FC0D48" w:rsidP="005D46C4">
      <w:pPr>
        <w:pStyle w:val="Heading3"/>
      </w:pPr>
      <w:bookmarkStart w:id="1560" w:name="_Toc146257903"/>
      <w:r w:rsidRPr="00481D2D">
        <w:t>H.2A.2</w:t>
      </w:r>
      <w:r w:rsidRPr="00481D2D">
        <w:tab/>
        <w:t>Handling of SDP at the terminating UE when originating UE has resources available and IP-CAN performs network-initiated resource reservation for terminating UE</w:t>
      </w:r>
      <w:bookmarkEnd w:id="1560"/>
    </w:p>
    <w:p w:rsidR="00FC0D48" w:rsidRPr="00481D2D" w:rsidRDefault="00FC0D48" w:rsidP="00FC0D48">
      <w:r w:rsidRPr="00481D2D">
        <w:t>Not applicable.</w:t>
      </w:r>
    </w:p>
    <w:p w:rsidR="00CD7EDA" w:rsidRPr="00481D2D" w:rsidRDefault="00CD7EDA" w:rsidP="005D46C4">
      <w:pPr>
        <w:pStyle w:val="Heading2"/>
      </w:pPr>
      <w:bookmarkStart w:id="1561" w:name="_Toc146257904"/>
      <w:r w:rsidRPr="00481D2D">
        <w:t>H.2A.3</w:t>
      </w:r>
      <w:r w:rsidRPr="00481D2D">
        <w:tab/>
        <w:t>Emergency service</w:t>
      </w:r>
      <w:bookmarkEnd w:id="1561"/>
    </w:p>
    <w:p w:rsidR="00CD7EDA" w:rsidRPr="00481D2D" w:rsidRDefault="00CD7EDA" w:rsidP="00CD7EDA">
      <w:r w:rsidRPr="00481D2D">
        <w:t>No additional procedures defined.</w:t>
      </w:r>
    </w:p>
    <w:p w:rsidR="00897956" w:rsidRPr="00481D2D" w:rsidRDefault="00897956" w:rsidP="005D46C4">
      <w:pPr>
        <w:pStyle w:val="Heading1"/>
      </w:pPr>
      <w:bookmarkStart w:id="1562" w:name="_Toc146257905"/>
      <w:r w:rsidRPr="00481D2D">
        <w:t>H.3</w:t>
      </w:r>
      <w:r w:rsidRPr="00481D2D">
        <w:tab/>
        <w:t>Application usage of SIP</w:t>
      </w:r>
      <w:bookmarkEnd w:id="1562"/>
    </w:p>
    <w:p w:rsidR="00897956" w:rsidRPr="00481D2D" w:rsidRDefault="00897956" w:rsidP="005D46C4">
      <w:pPr>
        <w:pStyle w:val="Heading2"/>
      </w:pPr>
      <w:bookmarkStart w:id="1563" w:name="_Toc146257906"/>
      <w:r w:rsidRPr="00481D2D">
        <w:t>H.3.1</w:t>
      </w:r>
      <w:r w:rsidRPr="00481D2D">
        <w:tab/>
        <w:t>Procedures at the UE</w:t>
      </w:r>
      <w:bookmarkEnd w:id="1563"/>
    </w:p>
    <w:p w:rsidR="00E82293" w:rsidRPr="00481D2D" w:rsidRDefault="00E82293" w:rsidP="005D46C4">
      <w:pPr>
        <w:pStyle w:val="Heading3"/>
      </w:pPr>
      <w:bookmarkStart w:id="1564" w:name="_Toc146257907"/>
      <w:r w:rsidRPr="00481D2D">
        <w:t>H.3.1.0</w:t>
      </w:r>
      <w:r w:rsidRPr="00481D2D">
        <w:tab/>
        <w:t>Void</w:t>
      </w:r>
      <w:bookmarkEnd w:id="1564"/>
    </w:p>
    <w:p w:rsidR="00D60AA2" w:rsidRPr="00481D2D" w:rsidRDefault="00D60AA2" w:rsidP="005D46C4">
      <w:pPr>
        <w:pStyle w:val="Heading3"/>
        <w:rPr>
          <w:lang w:eastAsia="zh-CN"/>
        </w:rPr>
      </w:pPr>
      <w:bookmarkStart w:id="1565" w:name="_Toc146257908"/>
      <w:r w:rsidRPr="00481D2D">
        <w:rPr>
          <w:rFonts w:hint="eastAsia"/>
          <w:lang w:eastAsia="zh-CN"/>
        </w:rPr>
        <w:t>H</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565"/>
    </w:p>
    <w:p w:rsidR="00D60AA2" w:rsidRPr="00481D2D" w:rsidRDefault="00D60AA2" w:rsidP="00D60AA2">
      <w:pPr>
        <w:rPr>
          <w:b/>
          <w:color w:val="365F91"/>
          <w:sz w:val="28"/>
          <w:lang w:eastAsia="zh-CN"/>
        </w:rPr>
      </w:pPr>
      <w:r w:rsidRPr="00481D2D">
        <w:t>Not applicable</w:t>
      </w:r>
      <w:r w:rsidRPr="00481D2D">
        <w:rPr>
          <w:rFonts w:hint="eastAsia"/>
          <w:lang w:eastAsia="zh-CN"/>
        </w:rPr>
        <w:t>.</w:t>
      </w:r>
    </w:p>
    <w:p w:rsidR="00897956" w:rsidRPr="00481D2D" w:rsidRDefault="00897956" w:rsidP="005D46C4">
      <w:pPr>
        <w:pStyle w:val="Heading3"/>
      </w:pPr>
      <w:bookmarkStart w:id="1566" w:name="_Toc146257909"/>
      <w:r w:rsidRPr="00481D2D">
        <w:t>H.3.1.1</w:t>
      </w:r>
      <w:r w:rsidRPr="00481D2D">
        <w:tab/>
        <w:t>P-Access-Network-Info header</w:t>
      </w:r>
      <w:r w:rsidR="004E2115" w:rsidRPr="00481D2D">
        <w:t xml:space="preserve"> field</w:t>
      </w:r>
      <w:bookmarkEnd w:id="1566"/>
    </w:p>
    <w:p w:rsidR="00897956" w:rsidRPr="00481D2D" w:rsidRDefault="00897956">
      <w:r w:rsidRPr="00481D2D">
        <w:t xml:space="preserve">If the UE is aware of the access technology, the UE shall include the P-Access-Network-Info header </w:t>
      </w:r>
      <w:r w:rsidR="004E2115" w:rsidRPr="00481D2D">
        <w:t xml:space="preserve">field </w:t>
      </w:r>
      <w:r w:rsidRPr="00481D2D">
        <w:t>where indicated in subclause 5.1.</w:t>
      </w:r>
    </w:p>
    <w:p w:rsidR="00303096" w:rsidRPr="00481D2D" w:rsidRDefault="00303096" w:rsidP="005D46C4">
      <w:pPr>
        <w:pStyle w:val="Heading3"/>
        <w:ind w:left="0" w:firstLine="0"/>
      </w:pPr>
      <w:bookmarkStart w:id="1567" w:name="_Toc146257910"/>
      <w:r w:rsidRPr="00481D2D">
        <w:t>H.3.1.1A</w:t>
      </w:r>
      <w:r w:rsidRPr="00481D2D">
        <w:tab/>
      </w:r>
      <w:r w:rsidRPr="00481D2D">
        <w:rPr>
          <w:lang w:eastAsia="zh-CN"/>
        </w:rPr>
        <w:t>Cellular-Network-Info</w:t>
      </w:r>
      <w:r w:rsidRPr="00481D2D">
        <w:t xml:space="preserve"> header field</w:t>
      </w:r>
      <w:bookmarkEnd w:id="1567"/>
    </w:p>
    <w:p w:rsidR="00303096" w:rsidRPr="00481D2D" w:rsidRDefault="00303096" w:rsidP="00303096">
      <w:r w:rsidRPr="00481D2D">
        <w:t>Not applicable.</w:t>
      </w:r>
    </w:p>
    <w:p w:rsidR="00B5429A" w:rsidRPr="00481D2D" w:rsidRDefault="00B5429A" w:rsidP="005D46C4">
      <w:pPr>
        <w:pStyle w:val="Heading3"/>
      </w:pPr>
      <w:bookmarkStart w:id="1568" w:name="_Toc146257911"/>
      <w:r w:rsidRPr="00481D2D">
        <w:t>H.3.1.2</w:t>
      </w:r>
      <w:r w:rsidRPr="00481D2D">
        <w:tab/>
        <w:t>Availability for calls</w:t>
      </w:r>
      <w:bookmarkEnd w:id="1568"/>
    </w:p>
    <w:p w:rsidR="00B5429A" w:rsidRPr="00481D2D" w:rsidRDefault="00B5429A" w:rsidP="00B5429A">
      <w:r w:rsidRPr="00481D2D">
        <w:t>Not applicable.</w:t>
      </w:r>
    </w:p>
    <w:p w:rsidR="00DA32BF" w:rsidRPr="00481D2D" w:rsidRDefault="00DA32BF" w:rsidP="005D46C4">
      <w:pPr>
        <w:pStyle w:val="Heading3"/>
      </w:pPr>
      <w:bookmarkStart w:id="1569" w:name="_Toc146257912"/>
      <w:r w:rsidRPr="00481D2D">
        <w:t>H.3.1.2A</w:t>
      </w:r>
      <w:r w:rsidRPr="00481D2D">
        <w:tab/>
        <w:t>Availability for SMS</w:t>
      </w:r>
      <w:bookmarkEnd w:id="1569"/>
    </w:p>
    <w:p w:rsidR="00DA32BF" w:rsidRPr="00481D2D" w:rsidRDefault="00DA32BF" w:rsidP="00DA32BF">
      <w:r w:rsidRPr="00481D2D">
        <w:t>Void.</w:t>
      </w:r>
    </w:p>
    <w:p w:rsidR="00A828D8" w:rsidRPr="00481D2D" w:rsidRDefault="00A828D8" w:rsidP="005D46C4">
      <w:pPr>
        <w:pStyle w:val="Heading3"/>
      </w:pPr>
      <w:bookmarkStart w:id="1570" w:name="_Toc146257913"/>
      <w:r w:rsidRPr="00481D2D">
        <w:t>H.3.1.3</w:t>
      </w:r>
      <w:r w:rsidRPr="00481D2D">
        <w:tab/>
        <w:t>Authorization header field</w:t>
      </w:r>
      <w:bookmarkEnd w:id="1570"/>
    </w:p>
    <w:p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rsidR="00A828D8" w:rsidRPr="00481D2D" w:rsidRDefault="00A828D8" w:rsidP="00A828D8">
      <w:pPr>
        <w:pStyle w:val="NO"/>
        <w:ind w:firstLine="0"/>
        <w:rPr>
          <w:rFonts w:eastAsia="Arial Unicode MS"/>
        </w:rPr>
      </w:pPr>
      <w:r w:rsidRPr="00481D2D">
        <w:rPr>
          <w:rFonts w:eastAsia="Arial Unicode MS"/>
        </w:rPr>
        <w:t>- Assign the shared public user identitiess to the implicit registration set of the unique registering public user identities assigned to each sharing UE.</w:t>
      </w:r>
    </w:p>
    <w:p w:rsidR="009242F1" w:rsidRPr="00481D2D" w:rsidRDefault="009242F1" w:rsidP="005D46C4">
      <w:pPr>
        <w:pStyle w:val="Heading3"/>
      </w:pPr>
      <w:bookmarkStart w:id="1571" w:name="_Toc146257914"/>
      <w:r w:rsidRPr="00481D2D">
        <w:t>H.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571"/>
    </w:p>
    <w:p w:rsidR="009242F1" w:rsidRPr="00481D2D" w:rsidRDefault="009242F1" w:rsidP="009242F1">
      <w:r w:rsidRPr="00481D2D">
        <w:t>Not applicable.</w:t>
      </w:r>
    </w:p>
    <w:p w:rsidR="00F51832" w:rsidRPr="00481D2D" w:rsidRDefault="00F51832" w:rsidP="005D46C4">
      <w:pPr>
        <w:pStyle w:val="Heading3"/>
      </w:pPr>
      <w:bookmarkStart w:id="1572" w:name="_Toc146257915"/>
      <w:r w:rsidRPr="00481D2D">
        <w:t>H.3.1.5</w:t>
      </w:r>
      <w:r w:rsidRPr="00481D2D">
        <w:tab/>
        <w:t>3GPP PS data off</w:t>
      </w:r>
      <w:bookmarkEnd w:id="1572"/>
    </w:p>
    <w:p w:rsidR="00B6428F" w:rsidRPr="00481D2D" w:rsidRDefault="00F51832" w:rsidP="00B6428F">
      <w:r w:rsidRPr="00481D2D">
        <w:t>Not applicable.</w:t>
      </w:r>
    </w:p>
    <w:p w:rsidR="00B6428F" w:rsidRPr="00481D2D" w:rsidRDefault="00B6428F" w:rsidP="005D46C4">
      <w:pPr>
        <w:pStyle w:val="Heading3"/>
      </w:pPr>
      <w:bookmarkStart w:id="1573" w:name="_Toc146257916"/>
      <w:r w:rsidRPr="00481D2D">
        <w:t>H.3.1.6</w:t>
      </w:r>
      <w:r w:rsidRPr="00481D2D">
        <w:tab/>
        <w:t>Transport mechanisms</w:t>
      </w:r>
      <w:bookmarkEnd w:id="1573"/>
    </w:p>
    <w:p w:rsidR="00F51832" w:rsidRPr="00481D2D" w:rsidRDefault="00B6428F" w:rsidP="00F51832">
      <w:r w:rsidRPr="00481D2D">
        <w:t>No additional requirements are defined.</w:t>
      </w:r>
    </w:p>
    <w:p w:rsidR="00DF1F12" w:rsidRPr="00481D2D" w:rsidRDefault="00DF1F12" w:rsidP="005D46C4">
      <w:pPr>
        <w:pStyle w:val="Heading3"/>
      </w:pPr>
      <w:bookmarkStart w:id="1574" w:name="_Toc146257917"/>
      <w:r w:rsidRPr="00481D2D">
        <w:t>H.3.1.7</w:t>
      </w:r>
      <w:r w:rsidRPr="00481D2D">
        <w:tab/>
        <w:t>RLOS</w:t>
      </w:r>
      <w:bookmarkEnd w:id="1574"/>
    </w:p>
    <w:p w:rsidR="00DF1F12" w:rsidRPr="00481D2D" w:rsidRDefault="00DF1F12" w:rsidP="00DF1F12">
      <w:r w:rsidRPr="00481D2D">
        <w:t>Not applicable.</w:t>
      </w:r>
    </w:p>
    <w:p w:rsidR="00D82C51" w:rsidRPr="00481D2D" w:rsidRDefault="00D82C51" w:rsidP="005D46C4">
      <w:pPr>
        <w:pStyle w:val="Heading2"/>
      </w:pPr>
      <w:bookmarkStart w:id="1575" w:name="_Toc146257918"/>
      <w:r w:rsidRPr="00481D2D">
        <w:t>H.3.2</w:t>
      </w:r>
      <w:r w:rsidRPr="00481D2D">
        <w:tab/>
        <w:t>Procedures at the P-CSCF</w:t>
      </w:r>
      <w:bookmarkEnd w:id="1575"/>
    </w:p>
    <w:p w:rsidR="00D357EC" w:rsidRPr="00481D2D" w:rsidRDefault="00D357EC" w:rsidP="005D46C4">
      <w:pPr>
        <w:pStyle w:val="Heading3"/>
      </w:pPr>
      <w:bookmarkStart w:id="1576" w:name="_Toc146257919"/>
      <w:r w:rsidRPr="00481D2D">
        <w:t>H.3.2.0</w:t>
      </w:r>
      <w:r w:rsidRPr="00481D2D">
        <w:tab/>
        <w:t>Registration and authentication</w:t>
      </w:r>
      <w:bookmarkEnd w:id="1576"/>
    </w:p>
    <w:p w:rsidR="00D357EC" w:rsidRPr="00481D2D" w:rsidRDefault="00D357EC" w:rsidP="00D357EC">
      <w:r w:rsidRPr="00481D2D">
        <w:t>Void.</w:t>
      </w:r>
    </w:p>
    <w:p w:rsidR="00C271D3" w:rsidRPr="00481D2D" w:rsidRDefault="00C271D3" w:rsidP="005D46C4">
      <w:pPr>
        <w:pStyle w:val="Heading3"/>
      </w:pPr>
      <w:bookmarkStart w:id="1577" w:name="_Toc146257920"/>
      <w:r w:rsidRPr="00481D2D">
        <w:t>H.3.2.</w:t>
      </w:r>
      <w:r w:rsidR="00AD2CB1" w:rsidRPr="00481D2D">
        <w:t>1</w:t>
      </w:r>
      <w:r w:rsidRPr="00481D2D">
        <w:tab/>
      </w:r>
      <w:r w:rsidR="00FB4A95" w:rsidRPr="00481D2D">
        <w:t>Determining network to which the originating user is attached</w:t>
      </w:r>
      <w:bookmarkEnd w:id="1577"/>
    </w:p>
    <w:p w:rsidR="00C271D3" w:rsidRPr="00481D2D" w:rsidRDefault="00C271D3" w:rsidP="00C271D3">
      <w:r w:rsidRPr="00481D2D">
        <w:t xml:space="preserve">If </w:t>
      </w:r>
      <w:r w:rsidR="00074644" w:rsidRPr="00481D2D">
        <w:t xml:space="preserve">the </w:t>
      </w:r>
      <w:r w:rsidRPr="00481D2D">
        <w:t>access</w:t>
      </w:r>
      <w:r w:rsidR="00074644" w:rsidRPr="00481D2D">
        <w:t>-</w:t>
      </w:r>
      <w:r w:rsidRPr="00481D2D">
        <w:t xml:space="preserve">type field in the P-Access-Network-Info header </w:t>
      </w:r>
      <w:r w:rsidR="00A43232" w:rsidRPr="00481D2D">
        <w:t xml:space="preserve">field </w:t>
      </w:r>
      <w:r w:rsidRPr="00481D2D">
        <w:t>indicated DOCSIS access the P-CSCF shall assume that the initial request for a dialog or standalone transaction or an unknown method destined for a PSAP is initiated in the same country.</w:t>
      </w:r>
    </w:p>
    <w:p w:rsidR="00C271D3" w:rsidRPr="00481D2D" w:rsidRDefault="00C271D3" w:rsidP="00C271D3">
      <w:pPr>
        <w:pStyle w:val="NO"/>
      </w:pPr>
      <w:r w:rsidRPr="00481D2D">
        <w:t>NOTE 1:</w:t>
      </w:r>
      <w:r w:rsidRPr="00481D2D">
        <w:tab/>
        <w:t xml:space="preserve">If local policy does not require the insertion of P-Access-Network-Info header </w:t>
      </w:r>
      <w:r w:rsidR="00A43232" w:rsidRPr="00481D2D">
        <w:t xml:space="preserve">field </w:t>
      </w:r>
      <w:r w:rsidRPr="00481D2D">
        <w:t>in the P-CSCF even if it is missing in the received initial request, the P-CSCF can assume that the request is initiated by fixed broadband UE in the same country.</w:t>
      </w:r>
    </w:p>
    <w:p w:rsidR="00C271D3" w:rsidRPr="00481D2D" w:rsidRDefault="00C271D3" w:rsidP="00C271D3">
      <w:pPr>
        <w:pStyle w:val="NO"/>
      </w:pPr>
      <w:r w:rsidRPr="00481D2D">
        <w:t>NOTE 2:</w:t>
      </w:r>
      <w:r w:rsidRPr="00481D2D">
        <w:tab/>
        <w:t>If the network provided and UE provided P-Access-Network-Info header</w:t>
      </w:r>
      <w:r w:rsidR="00A43232" w:rsidRPr="00481D2D">
        <w:t xml:space="preserve"> field</w:t>
      </w:r>
      <w:r w:rsidRPr="00481D2D">
        <w:t xml:space="preserve">s indicate different access types the P-CSCF ignores the information in either the network provided or the UE provided P-Access-Network-Info header </w:t>
      </w:r>
      <w:r w:rsidR="00A43232" w:rsidRPr="00481D2D">
        <w:t xml:space="preserve">field </w:t>
      </w:r>
      <w:r w:rsidRPr="00481D2D">
        <w:t>according to operator policy.</w:t>
      </w:r>
    </w:p>
    <w:p w:rsidR="00AD2CB1" w:rsidRPr="00481D2D" w:rsidRDefault="00AD2CB1" w:rsidP="005D46C4">
      <w:pPr>
        <w:pStyle w:val="Heading3"/>
      </w:pPr>
      <w:bookmarkStart w:id="1578" w:name="_Toc146257921"/>
      <w:r w:rsidRPr="00481D2D">
        <w:t>H.3.2.2</w:t>
      </w:r>
      <w:r w:rsidRPr="00481D2D">
        <w:tab/>
        <w:t>Location information handling</w:t>
      </w:r>
      <w:bookmarkEnd w:id="1578"/>
    </w:p>
    <w:p w:rsidR="00AD2CB1" w:rsidRPr="00481D2D" w:rsidRDefault="00AD2CB1" w:rsidP="00AD2CB1">
      <w:r w:rsidRPr="00481D2D">
        <w:t>Upon receipt of an initial request for a dialog or standalone transaction or an unknown method, the P-CSCF based on local policy may include a P-Access-Network-Info header</w:t>
      </w:r>
      <w:r w:rsidR="00A43232" w:rsidRPr="00481D2D">
        <w:t xml:space="preserve"> field</w:t>
      </w:r>
      <w:r w:rsidRPr="00481D2D">
        <w:t>.</w:t>
      </w:r>
    </w:p>
    <w:p w:rsidR="00AD2CB1" w:rsidRPr="00481D2D" w:rsidRDefault="00AD2CB1" w:rsidP="00AD2CB1">
      <w:pPr>
        <w:pStyle w:val="NO"/>
      </w:pPr>
      <w:r w:rsidRPr="00481D2D">
        <w:t>NOTE:</w:t>
      </w:r>
      <w:r w:rsidRPr="00481D2D">
        <w:tab/>
        <w:t>The way the P-CSCF deduces that the request comes from a UE connected through DOCSIS access is implementation dependent.</w:t>
      </w:r>
    </w:p>
    <w:p w:rsidR="00E82293" w:rsidRPr="00481D2D" w:rsidRDefault="00E82293" w:rsidP="005D46C4">
      <w:pPr>
        <w:pStyle w:val="Heading3"/>
      </w:pPr>
      <w:bookmarkStart w:id="1579" w:name="_Toc146257922"/>
      <w:r w:rsidRPr="00481D2D">
        <w:t>H.3.2.3</w:t>
      </w:r>
      <w:r w:rsidRPr="00481D2D">
        <w:tab/>
        <w:t>Void</w:t>
      </w:r>
      <w:bookmarkEnd w:id="1579"/>
    </w:p>
    <w:p w:rsidR="00CE0749" w:rsidRPr="00481D2D" w:rsidRDefault="00CE0749" w:rsidP="005D46C4">
      <w:pPr>
        <w:pStyle w:val="Heading3"/>
      </w:pPr>
      <w:bookmarkStart w:id="1580" w:name="_Toc146257923"/>
      <w:r w:rsidRPr="00481D2D">
        <w:t>H.3.2.4</w:t>
      </w:r>
      <w:r w:rsidRPr="00481D2D">
        <w:tab/>
        <w:t>Void</w:t>
      </w:r>
      <w:bookmarkEnd w:id="1580"/>
    </w:p>
    <w:p w:rsidR="00822223" w:rsidRPr="00481D2D" w:rsidRDefault="00822223" w:rsidP="005D46C4">
      <w:pPr>
        <w:pStyle w:val="Heading3"/>
      </w:pPr>
      <w:bookmarkStart w:id="1581" w:name="_Toc146257924"/>
      <w:r w:rsidRPr="00481D2D">
        <w:t>H.3.2.5</w:t>
      </w:r>
      <w:r w:rsidRPr="00481D2D">
        <w:tab/>
        <w:t>Void</w:t>
      </w:r>
      <w:bookmarkEnd w:id="1581"/>
    </w:p>
    <w:p w:rsidR="00822223" w:rsidRPr="00481D2D" w:rsidRDefault="00822223" w:rsidP="005D46C4">
      <w:pPr>
        <w:pStyle w:val="Heading3"/>
      </w:pPr>
      <w:bookmarkStart w:id="1582" w:name="_Toc146257925"/>
      <w:r w:rsidRPr="00481D2D">
        <w:t>H.3.2.6</w:t>
      </w:r>
      <w:r w:rsidRPr="00481D2D">
        <w:tab/>
        <w:t>Resource sharing</w:t>
      </w:r>
      <w:bookmarkEnd w:id="1582"/>
    </w:p>
    <w:p w:rsidR="00822223" w:rsidRPr="00481D2D" w:rsidRDefault="00822223" w:rsidP="00822223">
      <w:r w:rsidRPr="00481D2D">
        <w:t>Not applicable.</w:t>
      </w:r>
    </w:p>
    <w:p w:rsidR="00DF1F12" w:rsidRPr="00481D2D" w:rsidRDefault="00DF1F12" w:rsidP="005D46C4">
      <w:pPr>
        <w:pStyle w:val="Heading3"/>
      </w:pPr>
      <w:bookmarkStart w:id="1583" w:name="_Toc146257926"/>
      <w:r w:rsidRPr="00481D2D">
        <w:t>H.3.2.7</w:t>
      </w:r>
      <w:r w:rsidRPr="00481D2D">
        <w:tab/>
        <w:t>RLOS</w:t>
      </w:r>
      <w:bookmarkEnd w:id="1583"/>
    </w:p>
    <w:p w:rsidR="00DF1F12" w:rsidRPr="00481D2D" w:rsidRDefault="00DF1F12" w:rsidP="00DF1F12">
      <w:r w:rsidRPr="00481D2D">
        <w:t>Not applicable.</w:t>
      </w:r>
    </w:p>
    <w:p w:rsidR="00B07C27" w:rsidRPr="00481D2D" w:rsidRDefault="00B07C27" w:rsidP="005D46C4">
      <w:pPr>
        <w:pStyle w:val="Heading2"/>
      </w:pPr>
      <w:bookmarkStart w:id="1584" w:name="_Toc146257927"/>
      <w:r w:rsidRPr="00481D2D">
        <w:t>H.3.3</w:t>
      </w:r>
      <w:r w:rsidRPr="00481D2D">
        <w:tab/>
        <w:t>Procedures at the S-CSCF</w:t>
      </w:r>
      <w:bookmarkEnd w:id="1584"/>
    </w:p>
    <w:p w:rsidR="000B46B6" w:rsidRPr="00481D2D" w:rsidRDefault="00B07C27" w:rsidP="005D46C4">
      <w:pPr>
        <w:pStyle w:val="Heading3"/>
      </w:pPr>
      <w:bookmarkStart w:id="1585" w:name="_Toc146257928"/>
      <w:r w:rsidRPr="00481D2D">
        <w:t>H.3.3.1</w:t>
      </w:r>
      <w:r w:rsidRPr="00481D2D">
        <w:tab/>
        <w:t>Notification of AS about registration status</w:t>
      </w:r>
      <w:bookmarkEnd w:id="1585"/>
    </w:p>
    <w:p w:rsidR="00B07C27" w:rsidRPr="00481D2D" w:rsidRDefault="00B07C27" w:rsidP="00B07C27">
      <w:r w:rsidRPr="00481D2D">
        <w:t>Not applicable.</w:t>
      </w:r>
    </w:p>
    <w:p w:rsidR="00DF1F12" w:rsidRPr="00481D2D" w:rsidRDefault="00DF1F12" w:rsidP="005D46C4">
      <w:pPr>
        <w:pStyle w:val="Heading3"/>
      </w:pPr>
      <w:bookmarkStart w:id="1586" w:name="_Toc146257929"/>
      <w:r w:rsidRPr="00481D2D">
        <w:t>H.3.3.2</w:t>
      </w:r>
      <w:r w:rsidRPr="00481D2D">
        <w:tab/>
        <w:t>RLOS</w:t>
      </w:r>
      <w:bookmarkEnd w:id="1586"/>
    </w:p>
    <w:p w:rsidR="00DF1F12" w:rsidRPr="00481D2D" w:rsidRDefault="00DF1F12" w:rsidP="00DF1F12">
      <w:r w:rsidRPr="00481D2D">
        <w:t>Not applicable.</w:t>
      </w:r>
    </w:p>
    <w:p w:rsidR="00AD2CB1" w:rsidRPr="00481D2D" w:rsidRDefault="00AD2CB1" w:rsidP="005D46C4">
      <w:pPr>
        <w:pStyle w:val="Heading1"/>
      </w:pPr>
      <w:bookmarkStart w:id="1587" w:name="_Toc146257930"/>
      <w:r w:rsidRPr="00481D2D">
        <w:t>H.4</w:t>
      </w:r>
      <w:r w:rsidRPr="00481D2D">
        <w:tab/>
        <w:t xml:space="preserve">3GPP specific encoding for SIP header </w:t>
      </w:r>
      <w:r w:rsidR="00A43232" w:rsidRPr="00481D2D">
        <w:t xml:space="preserve">field </w:t>
      </w:r>
      <w:r w:rsidRPr="00481D2D">
        <w:t>extensions</w:t>
      </w:r>
      <w:bookmarkEnd w:id="1587"/>
    </w:p>
    <w:p w:rsidR="00345233" w:rsidRPr="00481D2D" w:rsidRDefault="00345233" w:rsidP="005D46C4">
      <w:pPr>
        <w:pStyle w:val="Heading2"/>
      </w:pPr>
      <w:bookmarkStart w:id="1588" w:name="_Toc146257931"/>
      <w:r w:rsidRPr="00481D2D">
        <w:t>H.4.1</w:t>
      </w:r>
      <w:r w:rsidRPr="00481D2D">
        <w:tab/>
        <w:t>Void</w:t>
      </w:r>
      <w:bookmarkEnd w:id="1588"/>
    </w:p>
    <w:p w:rsidR="00FC0D48" w:rsidRPr="00481D2D" w:rsidRDefault="00FC0D48" w:rsidP="005D46C4">
      <w:pPr>
        <w:pStyle w:val="Heading1"/>
      </w:pPr>
      <w:bookmarkStart w:id="1589" w:name="_Toc146257932"/>
      <w:r w:rsidRPr="00481D2D">
        <w:t>H.5</w:t>
      </w:r>
      <w:r w:rsidRPr="00481D2D">
        <w:tab/>
        <w:t>Use of circuit-switched domain</w:t>
      </w:r>
      <w:bookmarkEnd w:id="1589"/>
    </w:p>
    <w:p w:rsidR="00FC0D48" w:rsidRPr="00481D2D" w:rsidRDefault="00FC0D48" w:rsidP="00FC0D48">
      <w:pPr>
        <w:rPr>
          <w:lang w:eastAsia="ja-JP"/>
        </w:rPr>
      </w:pPr>
      <w:r w:rsidRPr="00481D2D">
        <w:t xml:space="preserve">There is </w:t>
      </w:r>
      <w:r w:rsidR="00BA5B14" w:rsidRPr="00481D2D">
        <w:t xml:space="preserve">no </w:t>
      </w:r>
      <w:r w:rsidRPr="00481D2D">
        <w:t>CS domain in this access technology.</w:t>
      </w:r>
    </w:p>
    <w:p w:rsidR="00914811" w:rsidRPr="00481D2D" w:rsidRDefault="00914811" w:rsidP="005D46C4">
      <w:pPr>
        <w:pStyle w:val="Heading8"/>
      </w:pPr>
      <w:r w:rsidRPr="00481D2D">
        <w:br w:type="page"/>
      </w:r>
      <w:bookmarkStart w:id="1590" w:name="_Toc146257933"/>
      <w:r w:rsidRPr="00481D2D">
        <w:t>Annex I (normative):</w:t>
      </w:r>
      <w:r w:rsidRPr="00481D2D">
        <w:br/>
        <w:t>Additional rout</w:t>
      </w:r>
      <w:r w:rsidR="00A4414E" w:rsidRPr="00481D2D">
        <w:t>e</w:t>
      </w:r>
      <w:r w:rsidRPr="00481D2D">
        <w:t xml:space="preserve">ing capabilities in support of </w:t>
      </w:r>
      <w:r w:rsidR="0004064D" w:rsidRPr="00481D2D">
        <w:t xml:space="preserve">traffics </w:t>
      </w:r>
      <w:r w:rsidRPr="00481D2D">
        <w:t>in IM CN subsystem</w:t>
      </w:r>
      <w:bookmarkEnd w:id="1590"/>
    </w:p>
    <w:p w:rsidR="00914811" w:rsidRPr="00481D2D" w:rsidRDefault="00914811" w:rsidP="005D46C4">
      <w:pPr>
        <w:pStyle w:val="Heading1"/>
      </w:pPr>
      <w:bookmarkStart w:id="1591" w:name="_Toc146257934"/>
      <w:r w:rsidRPr="00481D2D">
        <w:t>I.1</w:t>
      </w:r>
      <w:r w:rsidRPr="00481D2D">
        <w:tab/>
        <w:t>Scope</w:t>
      </w:r>
      <w:bookmarkEnd w:id="1591"/>
    </w:p>
    <w:p w:rsidR="00FA77C7" w:rsidRPr="00481D2D" w:rsidRDefault="0004064D" w:rsidP="00914811">
      <w:r w:rsidRPr="00481D2D">
        <w:t>Additional routeing functionality is necessary for support of</w:t>
      </w:r>
      <w:r w:rsidR="00FA77C7" w:rsidRPr="00481D2D">
        <w:t>:</w:t>
      </w:r>
    </w:p>
    <w:p w:rsidR="00FA77C7" w:rsidRPr="00481D2D" w:rsidRDefault="00FA77C7" w:rsidP="00FA77C7">
      <w:pPr>
        <w:pStyle w:val="B1"/>
      </w:pPr>
      <w:r w:rsidRPr="00481D2D">
        <w:t>-</w:t>
      </w:r>
      <w:r w:rsidRPr="00481D2D">
        <w:tab/>
      </w:r>
      <w:r w:rsidR="0004064D" w:rsidRPr="00481D2D">
        <w:t xml:space="preserve">transit traffic as operators </w:t>
      </w:r>
      <w:r w:rsidR="00914811" w:rsidRPr="00481D2D">
        <w:t xml:space="preserve">may use </w:t>
      </w:r>
      <w:r w:rsidR="003A1B89" w:rsidRPr="00481D2D">
        <w:t xml:space="preserve">the </w:t>
      </w:r>
      <w:r w:rsidR="00914811" w:rsidRPr="00481D2D">
        <w:t xml:space="preserve">IM CN subsystem as </w:t>
      </w:r>
      <w:r w:rsidR="003A1B89" w:rsidRPr="00481D2D">
        <w:t xml:space="preserve">a </w:t>
      </w:r>
      <w:r w:rsidR="00914811" w:rsidRPr="00481D2D">
        <w:t xml:space="preserve">transit network to provide transit functionality for their own CS </w:t>
      </w:r>
      <w:r w:rsidR="003A1B89" w:rsidRPr="00481D2D">
        <w:t>networks</w:t>
      </w:r>
      <w:r w:rsidR="00914811" w:rsidRPr="00481D2D">
        <w:t>, enterprise networks, or other network operators</w:t>
      </w:r>
      <w:r w:rsidRPr="00481D2D">
        <w:t>;</w:t>
      </w:r>
    </w:p>
    <w:p w:rsidR="00FA77C7" w:rsidRPr="00481D2D" w:rsidRDefault="00FA77C7" w:rsidP="00FA77C7">
      <w:pPr>
        <w:pStyle w:val="B1"/>
      </w:pPr>
      <w:r w:rsidRPr="00481D2D">
        <w:t>-</w:t>
      </w:r>
      <w:r w:rsidRPr="00481D2D">
        <w:tab/>
      </w:r>
      <w:r w:rsidR="0004064D" w:rsidRPr="00481D2D">
        <w:t>other traffics such as roaming traffic and incoming traffic destined to CSI UEs (Combining Circuit Switched (CS) and IP Multimedia Subsystem (IMS) services) traffics</w:t>
      </w:r>
      <w:r w:rsidRPr="00481D2D">
        <w:t>;</w:t>
      </w:r>
    </w:p>
    <w:p w:rsidR="00914811" w:rsidRPr="00481D2D" w:rsidRDefault="00FA77C7" w:rsidP="00FA77C7">
      <w:pPr>
        <w:pStyle w:val="B1"/>
      </w:pPr>
      <w:r w:rsidRPr="00481D2D">
        <w:t>-</w:t>
      </w:r>
      <w:r w:rsidRPr="00481D2D">
        <w:tab/>
        <w:t>traffic for the roaming architecture for voice over IMS with local breakout</w:t>
      </w:r>
      <w:r w:rsidR="00D87C7D" w:rsidRPr="00481D2D">
        <w:t>; and</w:t>
      </w:r>
    </w:p>
    <w:p w:rsidR="00D87C7D" w:rsidRPr="00481D2D" w:rsidRDefault="00D87C7D" w:rsidP="00D87C7D">
      <w:pPr>
        <w:pStyle w:val="B1"/>
      </w:pPr>
      <w:r w:rsidRPr="00481D2D">
        <w:t>-</w:t>
      </w:r>
      <w:r w:rsidRPr="00481D2D">
        <w:tab/>
        <w:t>originating traffic if required by local policy as specified in subclause 5.4.3.2.</w:t>
      </w:r>
    </w:p>
    <w:p w:rsidR="00914811" w:rsidRPr="00481D2D" w:rsidRDefault="00FA77C7" w:rsidP="00914811">
      <w:r w:rsidRPr="00481D2D">
        <w:t xml:space="preserve">Depending on the </w:t>
      </w:r>
      <w:r w:rsidR="003A1B89" w:rsidRPr="00481D2D">
        <w:t xml:space="preserve">additional routeing </w:t>
      </w:r>
      <w:r w:rsidRPr="00481D2D">
        <w:t xml:space="preserve">functionalities, the required specific functions </w:t>
      </w:r>
      <w:r w:rsidR="008B4014" w:rsidRPr="00481D2D">
        <w:t>may</w:t>
      </w:r>
      <w:r w:rsidR="00914811" w:rsidRPr="00481D2D">
        <w:t xml:space="preserve"> reside in a stand-alone entity or </w:t>
      </w:r>
      <w:r w:rsidR="008B4014" w:rsidRPr="00481D2D">
        <w:t>may</w:t>
      </w:r>
      <w:r w:rsidR="00914811" w:rsidRPr="00481D2D">
        <w:t xml:space="preserve"> be collocated </w:t>
      </w:r>
      <w:r w:rsidR="008B4014" w:rsidRPr="00481D2D">
        <w:t>with an MGCF, a BGCF, an I-CSCF, a</w:t>
      </w:r>
      <w:r w:rsidR="00BC4E11" w:rsidRPr="00481D2D">
        <w:t>n</w:t>
      </w:r>
      <w:r w:rsidR="008B4014" w:rsidRPr="00481D2D">
        <w:t xml:space="preserve"> S-CSCF, or an IBCF</w:t>
      </w:r>
      <w:r w:rsidR="00CC4134" w:rsidRPr="00481D2D">
        <w:t xml:space="preserve"> as appropriate for the specific scenario</w:t>
      </w:r>
      <w:r w:rsidR="00914811" w:rsidRPr="00481D2D">
        <w:t>.</w:t>
      </w:r>
    </w:p>
    <w:p w:rsidR="00914811" w:rsidRPr="00481D2D" w:rsidRDefault="00914811" w:rsidP="00914811">
      <w:r w:rsidRPr="00481D2D">
        <w:t xml:space="preserve">When colocated with an I-CSCF, the additional routeing capabilities may be performed in advance of I-CSCF procedures as </w:t>
      </w:r>
      <w:r w:rsidR="00FA77C7" w:rsidRPr="00481D2D">
        <w:t xml:space="preserve">specified </w:t>
      </w:r>
      <w:r w:rsidRPr="00481D2D">
        <w:t>in subclause 5.3, or after I-CSCF procedures have failed to identify an S-CSCF supporting the user identified by the Request-</w:t>
      </w:r>
      <w:smartTag w:uri="urn:schemas-microsoft-com:office:smarttags" w:element="stockticker">
        <w:r w:rsidRPr="00481D2D">
          <w:t>URI</w:t>
        </w:r>
      </w:smartTag>
      <w:r w:rsidRPr="00481D2D">
        <w:t>.</w:t>
      </w:r>
    </w:p>
    <w:p w:rsidR="00914811" w:rsidRPr="00481D2D" w:rsidRDefault="00914811" w:rsidP="00914811">
      <w:r w:rsidRPr="00481D2D">
        <w:t>When colocated with an MGCF, the generated requests can be routed to an I-CSCF or to possible targets of the routeing procedures defined in subclause I.2.</w:t>
      </w:r>
    </w:p>
    <w:p w:rsidR="00914811" w:rsidRPr="00481D2D" w:rsidRDefault="00914811" w:rsidP="00914811">
      <w:r w:rsidRPr="00481D2D">
        <w:t>The BGCF procedures specified in subclause 5.6 are a subset of the more general routeing procedures provided in this annex.</w:t>
      </w:r>
    </w:p>
    <w:p w:rsidR="003A1B89" w:rsidRPr="00481D2D" w:rsidRDefault="003A1B89" w:rsidP="003A1B89">
      <w:pPr>
        <w:pStyle w:val="NO"/>
        <w:rPr>
          <w:rFonts w:eastAsia="SimSun"/>
        </w:rPr>
      </w:pPr>
      <w:r w:rsidRPr="00481D2D">
        <w:rPr>
          <w:rFonts w:eastAsia="SimSun"/>
        </w:rPr>
        <w:t>NOTE:</w:t>
      </w:r>
      <w:r w:rsidRPr="00481D2D">
        <w:rPr>
          <w:rFonts w:eastAsia="SimSun"/>
        </w:rPr>
        <w:tab/>
        <w:t>Depending on the host entity for the additional routeing functions, the functionality can be accessed as:</w:t>
      </w:r>
    </w:p>
    <w:p w:rsidR="003A1B89" w:rsidRPr="00481D2D" w:rsidRDefault="003A1B89" w:rsidP="003A1B89">
      <w:pPr>
        <w:pStyle w:val="B4"/>
        <w:rPr>
          <w:rFonts w:eastAsia="SimSun"/>
        </w:rPr>
      </w:pPr>
      <w:r w:rsidRPr="00481D2D">
        <w:rPr>
          <w:rFonts w:eastAsia="SimSun"/>
        </w:rPr>
        <w:t>a)</w:t>
      </w:r>
      <w:r w:rsidRPr="00481D2D">
        <w:rPr>
          <w:rFonts w:eastAsia="SimSun"/>
        </w:rPr>
        <w:tab/>
        <w:t>the last set of functions on the host before forwarding a request (e.g., on an MGCF, an S-CSCF or an IBCF);</w:t>
      </w:r>
    </w:p>
    <w:p w:rsidR="003A1B89" w:rsidRPr="00481D2D" w:rsidRDefault="003A1B89" w:rsidP="003A1B89">
      <w:pPr>
        <w:pStyle w:val="B4"/>
        <w:rPr>
          <w:rFonts w:eastAsia="SimSun"/>
        </w:rPr>
      </w:pPr>
      <w:r w:rsidRPr="00481D2D">
        <w:rPr>
          <w:rFonts w:eastAsia="SimSun"/>
        </w:rPr>
        <w:t>b)</w:t>
      </w:r>
      <w:r w:rsidRPr="00481D2D">
        <w:rPr>
          <w:rFonts w:eastAsia="SimSun"/>
        </w:rPr>
        <w:tab/>
        <w:t>the first set of functions performed by the host entity when receiving a request at the host entity's entry point (e.g., on a BGCF, I-CSCF or IBCF);</w:t>
      </w:r>
    </w:p>
    <w:p w:rsidR="003A1B89" w:rsidRPr="00481D2D" w:rsidRDefault="003A1B89" w:rsidP="003A1B89">
      <w:pPr>
        <w:pStyle w:val="B4"/>
        <w:rPr>
          <w:rFonts w:eastAsia="SimSun"/>
        </w:rPr>
      </w:pPr>
      <w:r w:rsidRPr="00481D2D">
        <w:rPr>
          <w:rFonts w:eastAsia="SimSun"/>
        </w:rPr>
        <w:t>c)</w:t>
      </w:r>
      <w:r w:rsidRPr="00481D2D">
        <w:rPr>
          <w:rFonts w:eastAsia="SimSun"/>
        </w:rPr>
        <w:tab/>
        <w:t>a specified point in the logic of the host (e.g., on the I-CSCF at failure to identify an S-CSCF for the Request-</w:t>
      </w:r>
      <w:smartTag w:uri="urn:schemas-microsoft-com:office:smarttags" w:element="stockticker">
        <w:r w:rsidRPr="00481D2D">
          <w:rPr>
            <w:rFonts w:eastAsia="SimSun"/>
          </w:rPr>
          <w:t>URI</w:t>
        </w:r>
      </w:smartTag>
      <w:r w:rsidRPr="00481D2D">
        <w:rPr>
          <w:rFonts w:eastAsia="SimSun"/>
        </w:rPr>
        <w:t>); or</w:t>
      </w:r>
    </w:p>
    <w:p w:rsidR="003A1B89" w:rsidRPr="00481D2D" w:rsidRDefault="003A1B89" w:rsidP="003A1B89">
      <w:pPr>
        <w:pStyle w:val="B4"/>
      </w:pPr>
      <w:r w:rsidRPr="00481D2D">
        <w:rPr>
          <w:rFonts w:eastAsia="SimSun"/>
        </w:rPr>
        <w:t>d)</w:t>
      </w:r>
      <w:r w:rsidRPr="00481D2D">
        <w:rPr>
          <w:rFonts w:eastAsia="SimSun"/>
        </w:rPr>
        <w:tab/>
        <w:t xml:space="preserve">a set of functions associated with a separate entry point (e.g., at a separate entry point associated with a BGCF, I-CSCF, IBCF or </w:t>
      </w:r>
      <w:r w:rsidR="008B4014" w:rsidRPr="00481D2D">
        <w:t>stand-alone entity</w:t>
      </w:r>
      <w:r w:rsidRPr="00481D2D">
        <w:rPr>
          <w:rFonts w:eastAsia="SimSun"/>
        </w:rPr>
        <w:t>).</w:t>
      </w:r>
    </w:p>
    <w:p w:rsidR="00FA77C7" w:rsidRPr="00481D2D" w:rsidRDefault="00FA77C7" w:rsidP="005D46C4">
      <w:pPr>
        <w:pStyle w:val="Heading1"/>
      </w:pPr>
      <w:bookmarkStart w:id="1592" w:name="_Toc146257935"/>
      <w:r w:rsidRPr="00481D2D">
        <w:t>I.1A</w:t>
      </w:r>
      <w:r w:rsidRPr="00481D2D">
        <w:tab/>
        <w:t>General</w:t>
      </w:r>
      <w:bookmarkEnd w:id="1592"/>
    </w:p>
    <w:p w:rsidR="00755D7C" w:rsidRPr="00481D2D" w:rsidRDefault="00FA77C7" w:rsidP="00755D7C">
      <w:r w:rsidRPr="00481D2D">
        <w:t>For all SIP transactions identified, if priority is supported, as containing an authorised Resource-Priority header field, or, if such an option is supported, relating to a dialog which previously contained an authorised Resource-Priority header field. The additional routeing functionality shall give priority over other transactions or dialogs. This allows special treatment of such transactions or dialogs.</w:t>
      </w:r>
      <w:r w:rsidR="00755D7C" w:rsidRPr="00481D2D">
        <w:t xml:space="preserve"> If priority is supported, the priority treatment of transactions or dialogs shall be adjusted according to the most recently received authorized Resource-Priority header field or backwards indication value.</w:t>
      </w:r>
    </w:p>
    <w:p w:rsidR="00FA77C7" w:rsidRPr="00481D2D" w:rsidRDefault="00FA77C7" w:rsidP="00FA77C7">
      <w:pPr>
        <w:pStyle w:val="NO"/>
      </w:pPr>
      <w:r w:rsidRPr="00481D2D">
        <w:t>NOTE 1:</w:t>
      </w:r>
      <w:r w:rsidRPr="00481D2D">
        <w:tab/>
        <w:t>The special treatment can include filtering, higher priority processing, routeing, call gapping. The exact meaning of priority is not defined further in this document, but is left to national regulation and network configuration.</w:t>
      </w:r>
    </w:p>
    <w:p w:rsidR="00FA77C7" w:rsidRPr="00481D2D" w:rsidRDefault="00FA77C7" w:rsidP="00FA77C7">
      <w:pPr>
        <w:pStyle w:val="NO"/>
      </w:pPr>
      <w:r w:rsidRPr="00481D2D">
        <w:t>NOTE</w:t>
      </w:r>
      <w:r w:rsidR="00755D7C" w:rsidRPr="00481D2D">
        <w:t> </w:t>
      </w:r>
      <w:r w:rsidRPr="00481D2D">
        <w:t>2:</w:t>
      </w:r>
      <w:r w:rsidRPr="00481D2D">
        <w:tab/>
        <w:t>These SIP transactions are exempt from network management controls.</w:t>
      </w:r>
    </w:p>
    <w:p w:rsidR="000B46B6" w:rsidRPr="00481D2D" w:rsidRDefault="00FA77C7" w:rsidP="00FA77C7">
      <w:r w:rsidRPr="00481D2D">
        <w:t xml:space="preserve">If logging is in progress for this dialog, check whether a trigger for stopping logging of SIP signalling has occurred, as described in </w:t>
      </w:r>
      <w:r w:rsidR="000C585F" w:rsidRPr="00481D2D">
        <w:t>RFC 8497</w:t>
      </w:r>
      <w:r w:rsidR="004A34A8" w:rsidRPr="00481D2D">
        <w:t xml:space="preserve"> [140] and </w:t>
      </w:r>
      <w:r w:rsidR="000C585F" w:rsidRPr="00481D2D">
        <w:t xml:space="preserve">configured </w:t>
      </w:r>
      <w:r w:rsidR="004A34A8" w:rsidRPr="00481D2D">
        <w:t>in the trace management object defined in 3GPP TS 24.323 [8K]</w:t>
      </w:r>
      <w:r w:rsidRPr="00481D2D">
        <w:t>. If a stop trigger event has occurred then stop logging of signalling, else determine, by checking its debug configuration, whether to log the response.</w:t>
      </w:r>
    </w:p>
    <w:p w:rsidR="00FA77C7" w:rsidRPr="00481D2D" w:rsidRDefault="00FA77C7" w:rsidP="00FA77C7">
      <w:r w:rsidRPr="00481D2D">
        <w:t>With the exception of 305 (Use Proxy) responses, the additional routeing functionality shall not recurse on 3xx responses.</w:t>
      </w:r>
    </w:p>
    <w:p w:rsidR="00FA77C7" w:rsidRPr="00481D2D" w:rsidDel="00B307FB" w:rsidRDefault="00FA77C7" w:rsidP="00FA77C7">
      <w:pPr>
        <w:rPr>
          <w:snapToGrid w:val="0"/>
        </w:rPr>
      </w:pPr>
      <w:r w:rsidRPr="00481D2D" w:rsidDel="00B307FB">
        <w:t>If the additional routeing functionality inserts its own Record-Route header field, then the additional routeing functionality may require the periodic refreshment of the session to avoid hung states. If the network element requires the session to be refreshed, the additional routeing functionality shall apply the procedures described in RFC 4028 [58]</w:t>
      </w:r>
      <w:r w:rsidRPr="00481D2D" w:rsidDel="00B307FB">
        <w:rPr>
          <w:snapToGrid w:val="0"/>
        </w:rPr>
        <w:t xml:space="preserve"> clause 8.</w:t>
      </w:r>
    </w:p>
    <w:p w:rsidR="00FA77C7" w:rsidRPr="00481D2D" w:rsidRDefault="00FA77C7" w:rsidP="00FA77C7">
      <w:pPr>
        <w:pStyle w:val="NO"/>
      </w:pPr>
      <w:r w:rsidRPr="00481D2D">
        <w:t>NOTE 3</w:t>
      </w:r>
      <w:r w:rsidRPr="00481D2D" w:rsidDel="00B307FB">
        <w:t>:</w:t>
      </w:r>
      <w:r w:rsidRPr="00481D2D" w:rsidDel="00B307FB">
        <w:tab/>
        <w:t>Requesting the session to be refreshed requires support by at least one of the UEs. This functionality cannot automatically be granted, i.e. at least one of the involved UEs needs to support it.</w:t>
      </w:r>
    </w:p>
    <w:p w:rsidR="00FA77C7" w:rsidRPr="00481D2D" w:rsidRDefault="00FA77C7" w:rsidP="00FA77C7">
      <w:r w:rsidRPr="00481D2D">
        <w:t>Based on local policy the additional routeing function shall add in requests and in responses in the P-Charging-Vector header field a "transit-ioi" header field parameter with an entry which identifies the operator network which the request or response is transitting or with a void entry.</w:t>
      </w:r>
    </w:p>
    <w:p w:rsidR="00FA77C7" w:rsidRPr="00481D2D" w:rsidRDefault="00FA77C7" w:rsidP="00FA77C7">
      <w:r w:rsidRPr="00481D2D">
        <w:t>Based on local policy the additional routeing function shall delete or void in requests and in responses in the P-Charging-Vector header field any received "transit-ioi" header field parameter</w:t>
      </w:r>
      <w:r w:rsidR="00DE28B5" w:rsidRPr="00481D2D">
        <w:t xml:space="preserve"> value</w:t>
      </w:r>
      <w:r w:rsidRPr="00481D2D">
        <w:t>.</w:t>
      </w:r>
    </w:p>
    <w:p w:rsidR="00914811" w:rsidRPr="00481D2D" w:rsidRDefault="00914811" w:rsidP="005D46C4">
      <w:pPr>
        <w:pStyle w:val="Heading1"/>
      </w:pPr>
      <w:bookmarkStart w:id="1593" w:name="_Toc146257936"/>
      <w:r w:rsidRPr="00481D2D">
        <w:t>I.2</w:t>
      </w:r>
      <w:r w:rsidRPr="00481D2D">
        <w:tab/>
      </w:r>
      <w:r w:rsidR="00D87C7D" w:rsidRPr="00481D2D">
        <w:t xml:space="preserve">Originating, transit </w:t>
      </w:r>
      <w:r w:rsidR="00FA77C7" w:rsidRPr="00481D2D">
        <w:t xml:space="preserve">and interconnection routeing </w:t>
      </w:r>
      <w:r w:rsidR="00CE0EA5" w:rsidRPr="00481D2D">
        <w:t>procedures</w:t>
      </w:r>
      <w:bookmarkEnd w:id="1593"/>
    </w:p>
    <w:p w:rsidR="0004064D" w:rsidRPr="00481D2D" w:rsidRDefault="00914811" w:rsidP="00914811">
      <w:r w:rsidRPr="00481D2D">
        <w:t xml:space="preserve">The </w:t>
      </w:r>
      <w:r w:rsidR="003A1B89" w:rsidRPr="00481D2D">
        <w:t xml:space="preserve">additional routeing functionality, or associated functional entity, </w:t>
      </w:r>
      <w:r w:rsidRPr="00481D2D">
        <w:t xml:space="preserve">performing these additional routeing procedures should analyse the destination address, and determine whether to route to another network, </w:t>
      </w:r>
      <w:r w:rsidR="000D682A" w:rsidRPr="00481D2D">
        <w:t xml:space="preserve">directly, or </w:t>
      </w:r>
      <w:r w:rsidRPr="00481D2D">
        <w:t xml:space="preserve">via </w:t>
      </w:r>
      <w:r w:rsidR="003A1B89" w:rsidRPr="00481D2D">
        <w:t xml:space="preserve">the </w:t>
      </w:r>
      <w:r w:rsidRPr="00481D2D">
        <w:t xml:space="preserve">IBCF, or to </w:t>
      </w:r>
      <w:r w:rsidR="003A1B89" w:rsidRPr="00481D2D">
        <w:t xml:space="preserve">the </w:t>
      </w:r>
      <w:r w:rsidRPr="00481D2D">
        <w:t xml:space="preserve">BGCF, </w:t>
      </w:r>
      <w:r w:rsidR="008B4014" w:rsidRPr="00481D2D">
        <w:t xml:space="preserve">the MGCF </w:t>
      </w:r>
      <w:r w:rsidRPr="00481D2D">
        <w:t xml:space="preserve">or </w:t>
      </w:r>
      <w:r w:rsidR="003A1B89" w:rsidRPr="00481D2D">
        <w:t xml:space="preserve">the </w:t>
      </w:r>
      <w:r w:rsidRPr="00481D2D">
        <w:t>I-CSCF in its own network. This analysis may use public (e.g., DNS, ENUM) and/or private database lookups, and/or locally configured data</w:t>
      </w:r>
      <w:r w:rsidR="000D682A" w:rsidRPr="00481D2D">
        <w:t xml:space="preserve"> </w:t>
      </w:r>
      <w:r w:rsidR="00D605FA" w:rsidRPr="00481D2D">
        <w:t>and may, based on operator policy, modify the Request-</w:t>
      </w:r>
      <w:smartTag w:uri="urn:schemas-microsoft-com:office:smarttags" w:element="stockticker">
        <w:r w:rsidR="00D605FA" w:rsidRPr="00481D2D">
          <w:t>URI</w:t>
        </w:r>
      </w:smartTag>
      <w:r w:rsidR="00D605FA" w:rsidRPr="00481D2D">
        <w:t xml:space="preserve"> (e.g. to remove number prefixes, to translate local numbers to global numbers, </w:t>
      </w:r>
      <w:r w:rsidR="008B4014" w:rsidRPr="00481D2D">
        <w:t xml:space="preserve">to update the Request-URI with the URI including an obtained ported-to routeing number, </w:t>
      </w:r>
      <w:r w:rsidR="00D605FA" w:rsidRPr="00481D2D">
        <w:t>etc)</w:t>
      </w:r>
      <w:r w:rsidRPr="00481D2D">
        <w:t>.</w:t>
      </w:r>
    </w:p>
    <w:p w:rsidR="00914811" w:rsidRPr="00481D2D" w:rsidRDefault="00514917" w:rsidP="00914811">
      <w:r w:rsidRPr="00481D2D">
        <w:t>In addition, and based upon local policy, the analysis may include the carrier identified by the "cic" tel</w:t>
      </w:r>
      <w:r w:rsidR="008A028E" w:rsidRPr="00481D2D">
        <w:t>-</w:t>
      </w:r>
      <w:smartTag w:uri="urn:schemas-microsoft-com:office:smarttags" w:element="stockticker">
        <w:r w:rsidRPr="00481D2D">
          <w:t>URI</w:t>
        </w:r>
      </w:smartTag>
      <w:r w:rsidRPr="00481D2D">
        <w:t xml:space="preserve"> parameter of the Request</w:t>
      </w:r>
      <w:r w:rsidR="008A028E" w:rsidRPr="00481D2D">
        <w:t>-</w:t>
      </w:r>
      <w:smartTag w:uri="urn:schemas-microsoft-com:office:smarttags" w:element="stockticker">
        <w:r w:rsidRPr="00481D2D">
          <w:t>URI</w:t>
        </w:r>
      </w:smartTag>
      <w:r w:rsidR="0004064D" w:rsidRPr="00481D2D">
        <w:t xml:space="preserve"> and other signalling information from the incoming request</w:t>
      </w:r>
      <w:r w:rsidR="00260BA3" w:rsidRPr="00481D2D">
        <w:t xml:space="preserve"> </w:t>
      </w:r>
      <w:r w:rsidRPr="00481D2D">
        <w:t>as part of the route determination.</w:t>
      </w:r>
      <w:r w:rsidR="0004064D" w:rsidRPr="00481D2D">
        <w:t xml:space="preserve"> Examples of other signalling information are: the content of the P-Access-Network-Info header field, the value of the "cpc" tel </w:t>
      </w:r>
      <w:smartTag w:uri="urn:schemas-microsoft-com:office:smarttags" w:element="stockticker">
        <w:r w:rsidR="0004064D" w:rsidRPr="00481D2D">
          <w:t>URI</w:t>
        </w:r>
      </w:smartTag>
      <w:r w:rsidR="0004064D" w:rsidRPr="00481D2D">
        <w:t xml:space="preserve"> parameter of the P-Asserted-Identity header field, the value of the "phone-context" Tel </w:t>
      </w:r>
      <w:smartTag w:uri="urn:schemas-microsoft-com:office:smarttags" w:element="stockticker">
        <w:r w:rsidR="0004064D" w:rsidRPr="00481D2D">
          <w:t>URI</w:t>
        </w:r>
      </w:smartTag>
      <w:r w:rsidR="0004064D" w:rsidRPr="00481D2D">
        <w:t xml:space="preserve"> parameter of the Request-</w:t>
      </w:r>
      <w:smartTag w:uri="urn:schemas-microsoft-com:office:smarttags" w:element="stockticker">
        <w:r w:rsidR="0004064D" w:rsidRPr="00481D2D">
          <w:t>URI</w:t>
        </w:r>
      </w:smartTag>
      <w:r w:rsidR="0004064D" w:rsidRPr="00481D2D">
        <w:t>, the SDP content, the ICSI values in the Contact header field and the content of the P-Asserted-Service header field.</w:t>
      </w:r>
    </w:p>
    <w:p w:rsidR="00390317" w:rsidRPr="00481D2D" w:rsidRDefault="00390317" w:rsidP="00390317">
      <w:r w:rsidRPr="00481D2D">
        <w:t xml:space="preserve">If the additional routeing functionality decides that the request shall be routed via a specific entity (e.g. IBCF), it shall insert the </w:t>
      </w:r>
      <w:smartTag w:uri="urn:schemas-microsoft-com:office:smarttags" w:element="stockticker">
        <w:r w:rsidRPr="00481D2D">
          <w:t>URI</w:t>
        </w:r>
      </w:smartTag>
      <w:r w:rsidRPr="00481D2D">
        <w:t xml:space="preserve"> of this entity in the Route header of the request.</w:t>
      </w:r>
    </w:p>
    <w:p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need not Record-Route the INVITE request.</w:t>
      </w:r>
    </w:p>
    <w:p w:rsidR="00914811" w:rsidRPr="00481D2D" w:rsidRDefault="00914811" w:rsidP="00914811">
      <w:r w:rsidRPr="00481D2D">
        <w:t xml:space="preserve">When provided as a </w:t>
      </w:r>
      <w:r w:rsidR="008B4014" w:rsidRPr="00481D2D">
        <w:t>stand-alone entity</w:t>
      </w:r>
      <w:r w:rsidRPr="00481D2D">
        <w:t xml:space="preserve">, the network element performing these </w:t>
      </w:r>
      <w:r w:rsidR="003A1B89" w:rsidRPr="00481D2D">
        <w:t xml:space="preserve">functions </w:t>
      </w:r>
      <w:r w:rsidRPr="00481D2D">
        <w:t>shall not apply the procedures of RFC 3323 [33] relating to privacy.</w:t>
      </w:r>
    </w:p>
    <w:p w:rsidR="00B77ACB" w:rsidRPr="00481D2D" w:rsidRDefault="00B77ACB" w:rsidP="00B77ACB">
      <w:r w:rsidRPr="00481D2D">
        <w:t>If overlap signalling using the multiple</w:t>
      </w:r>
      <w:r w:rsidR="0039239E" w:rsidRPr="00481D2D">
        <w:t>-</w:t>
      </w:r>
      <w:r w:rsidRPr="00481D2D">
        <w:t xml:space="preserve">INVITE method is supported as a network option, several INVITE requests with the same Call ID and same From header </w:t>
      </w:r>
      <w:r w:rsidR="00684200" w:rsidRPr="00481D2D">
        <w:t xml:space="preserve">field </w:t>
      </w:r>
      <w:r w:rsidRPr="00481D2D">
        <w:t xml:space="preserve">(including </w:t>
      </w:r>
      <w:r w:rsidR="003F47EB" w:rsidRPr="00481D2D">
        <w:t>"</w:t>
      </w:r>
      <w:r w:rsidRPr="00481D2D">
        <w:t>tag</w:t>
      </w:r>
      <w:r w:rsidR="003F47EB" w:rsidRPr="00481D2D">
        <w:t>"</w:t>
      </w:r>
      <w:r w:rsidR="00684200" w:rsidRPr="00481D2D">
        <w:t xml:space="preserve"> header field parameter</w:t>
      </w:r>
      <w:r w:rsidRPr="00481D2D">
        <w:t>) can be received outside of an existing dialog. Such INVITE requests relate to the same call and the additional routeing function shall route such INVITE request received during a certain period of timeto the same next hop.</w:t>
      </w:r>
    </w:p>
    <w:p w:rsidR="00366CF0" w:rsidRPr="00481D2D" w:rsidRDefault="00366CF0" w:rsidP="00366CF0">
      <w:r w:rsidRPr="00481D2D">
        <w:t>When colocated with a MGCF, based on local policy for calls originated from circuit-switched networks, if the circuit-switched is a transit network the additional routeing function shall add in requests in the P-Charging-Vector header field a "transit-ioi" header field parameter with an entry which identifies the PSTN network which the request was transitting or with a void entry.</w:t>
      </w:r>
    </w:p>
    <w:p w:rsidR="00366CF0" w:rsidRPr="00481D2D" w:rsidRDefault="00366CF0" w:rsidP="00366CF0">
      <w:pPr>
        <w:pStyle w:val="NO"/>
      </w:pPr>
      <w:r w:rsidRPr="00481D2D">
        <w:t>NOTE 1:</w:t>
      </w:r>
      <w:r w:rsidRPr="00481D2D">
        <w:tab/>
        <w:t>Only one "transit-ioi" header field parameter entry is added per transit network.</w:t>
      </w:r>
    </w:p>
    <w:p w:rsidR="00366CF0" w:rsidRPr="00481D2D" w:rsidRDefault="00366CF0" w:rsidP="00366CF0">
      <w:pPr>
        <w:pStyle w:val="NO"/>
      </w:pPr>
      <w:r w:rsidRPr="00481D2D">
        <w:t>NOTE 2:</w:t>
      </w:r>
      <w:r w:rsidRPr="00481D2D">
        <w:tab/>
        <w:t>The local policy can take bilateral agreements between operators into consideration.</w:t>
      </w:r>
    </w:p>
    <w:p w:rsidR="00FB2135" w:rsidRPr="00481D2D" w:rsidRDefault="00FB2135" w:rsidP="00FB2135">
      <w:r w:rsidRPr="00481D2D">
        <w:rPr>
          <w:rFonts w:ascii="Times" w:hAnsi="Times"/>
        </w:rPr>
        <w:t xml:space="preserve">The entity implementing the </w:t>
      </w:r>
      <w:r w:rsidRPr="00481D2D">
        <w:t xml:space="preserve">additional routeing functionality shall </w:t>
      </w:r>
      <w:r w:rsidRPr="00481D2D">
        <w:rPr>
          <w:rFonts w:ascii="Times" w:hAnsi="Times"/>
        </w:rPr>
        <w:t>remove the P-Served-User header field</w:t>
      </w:r>
      <w:r w:rsidRPr="00481D2D">
        <w:t xml:space="preserve"> prior to forwarding the request</w:t>
      </w:r>
      <w:r w:rsidRPr="00481D2D">
        <w:rPr>
          <w:rFonts w:ascii="Times" w:hAnsi="Times"/>
        </w:rPr>
        <w:t>.</w:t>
      </w:r>
    </w:p>
    <w:p w:rsidR="003306ED" w:rsidRPr="00481D2D" w:rsidRDefault="003306ED" w:rsidP="003306ED">
      <w:pPr>
        <w:rPr>
          <w:rFonts w:ascii="Times" w:hAnsi="Times"/>
        </w:rPr>
      </w:pPr>
      <w:r w:rsidRPr="00481D2D">
        <w:rPr>
          <w:rFonts w:ascii="Times" w:hAnsi="Times"/>
        </w:rPr>
        <w:t>If</w:t>
      </w:r>
    </w:p>
    <w:p w:rsidR="003306ED" w:rsidRPr="00481D2D" w:rsidRDefault="003306ED" w:rsidP="00295CDA">
      <w:pPr>
        <w:pStyle w:val="B1"/>
        <w:rPr>
          <w:rFonts w:ascii="Times" w:hAnsi="Times"/>
        </w:rPr>
      </w:pPr>
      <w:r w:rsidRPr="00481D2D">
        <w:t>a)</w:t>
      </w:r>
      <w:r w:rsidRPr="00481D2D">
        <w:tab/>
        <w:t xml:space="preserve">the additional routeing functionality supports indicating the traffic leg as specified in </w:t>
      </w:r>
      <w:r w:rsidR="00295CDA" w:rsidRPr="00481D2D">
        <w:t>RFC 7549</w:t>
      </w:r>
      <w:r w:rsidRPr="00481D2D">
        <w:t> [225];</w:t>
      </w:r>
    </w:p>
    <w:p w:rsidR="003306ED" w:rsidRPr="00481D2D" w:rsidRDefault="003306ED" w:rsidP="003306ED">
      <w:pPr>
        <w:pStyle w:val="B1"/>
        <w:rPr>
          <w:rFonts w:ascii="Times" w:hAnsi="Times"/>
        </w:rPr>
      </w:pPr>
      <w:r w:rsidRPr="00481D2D">
        <w:rPr>
          <w:rFonts w:ascii="Times" w:hAnsi="Times"/>
        </w:rPr>
        <w:t>b)</w:t>
      </w:r>
      <w:r w:rsidRPr="00481D2D">
        <w:rPr>
          <w:rFonts w:ascii="Times" w:hAnsi="Times"/>
        </w:rPr>
        <w:tab/>
        <w:t>the Request-</w:t>
      </w:r>
      <w:smartTag w:uri="urn:schemas-microsoft-com:office:smarttags" w:element="stockticker">
        <w:r w:rsidRPr="00481D2D">
          <w:rPr>
            <w:rFonts w:ascii="Times" w:hAnsi="Times"/>
          </w:rPr>
          <w:t>URI</w:t>
        </w:r>
      </w:smartTag>
      <w:r w:rsidRPr="00481D2D">
        <w:rPr>
          <w:rFonts w:ascii="Times" w:hAnsi="Times"/>
        </w:rPr>
        <w:t xml:space="preserve"> does not already include an "iotl" SIP </w:t>
      </w:r>
      <w:smartTag w:uri="urn:schemas-microsoft-com:office:smarttags" w:element="stockticker">
        <w:r w:rsidRPr="00481D2D">
          <w:rPr>
            <w:rFonts w:ascii="Times" w:hAnsi="Times"/>
          </w:rPr>
          <w:t>URI</w:t>
        </w:r>
      </w:smartTag>
      <w:r w:rsidRPr="00481D2D">
        <w:rPr>
          <w:rFonts w:ascii="Times" w:hAnsi="Times"/>
        </w:rPr>
        <w:t xml:space="preserve"> parameter, and</w:t>
      </w:r>
    </w:p>
    <w:p w:rsidR="003306ED" w:rsidRPr="00481D2D" w:rsidRDefault="003306ED" w:rsidP="003306ED">
      <w:pPr>
        <w:pStyle w:val="NO"/>
        <w:rPr>
          <w:rFonts w:ascii="Times" w:hAnsi="Times"/>
        </w:rPr>
      </w:pPr>
      <w:r w:rsidRPr="00481D2D">
        <w:rPr>
          <w:rFonts w:ascii="Times" w:hAnsi="Times"/>
        </w:rPr>
        <w:t>NOTE 3:</w:t>
      </w:r>
      <w:r w:rsidRPr="00481D2D">
        <w:rPr>
          <w:rFonts w:ascii="Times" w:hAnsi="Times"/>
        </w:rPr>
        <w:tab/>
        <w:t xml:space="preserve">If an "iotl" SIP </w:t>
      </w:r>
      <w:smartTag w:uri="urn:schemas-microsoft-com:office:smarttags" w:element="stockticker">
        <w:r w:rsidRPr="00481D2D">
          <w:rPr>
            <w:rFonts w:ascii="Times" w:hAnsi="Times"/>
          </w:rPr>
          <w:t>URI</w:t>
        </w:r>
      </w:smartTag>
      <w:r w:rsidRPr="00481D2D">
        <w:rPr>
          <w:rFonts w:ascii="Times" w:hAnsi="Times"/>
        </w:rPr>
        <w:t xml:space="preserve"> parameter is included it contains the value "visitedA-homeB" inserted by the TRF in the roaming architecture for voice over IMS with local breakout scenario.</w:t>
      </w:r>
    </w:p>
    <w:p w:rsidR="003306ED" w:rsidRPr="00481D2D" w:rsidRDefault="003306ED" w:rsidP="003306ED">
      <w:pPr>
        <w:pStyle w:val="B1"/>
      </w:pPr>
      <w:r w:rsidRPr="00481D2D">
        <w:rPr>
          <w:rFonts w:ascii="Times" w:hAnsi="Times"/>
        </w:rPr>
        <w:t>c)</w:t>
      </w:r>
      <w:r w:rsidRPr="00481D2D">
        <w:rPr>
          <w:rFonts w:ascii="Times" w:hAnsi="Times"/>
        </w:rPr>
        <w:tab/>
      </w:r>
      <w:r w:rsidRPr="00481D2D">
        <w:t>required by local policy;</w:t>
      </w:r>
    </w:p>
    <w:p w:rsidR="003306ED" w:rsidRPr="00481D2D" w:rsidRDefault="003306ED" w:rsidP="003306ED">
      <w:r w:rsidRPr="00481D2D">
        <w:rPr>
          <w:rFonts w:ascii="Times" w:hAnsi="Times"/>
        </w:rPr>
        <w:t>then</w:t>
      </w:r>
      <w:r w:rsidRPr="00481D2D">
        <w:t xml:space="preserve"> the additional routeing functionality shall:</w:t>
      </w:r>
    </w:p>
    <w:p w:rsidR="003306ED" w:rsidRPr="00481D2D" w:rsidRDefault="003306ED" w:rsidP="003306ED">
      <w:pPr>
        <w:pStyle w:val="B1"/>
        <w:rPr>
          <w:lang w:eastAsia="ja-JP"/>
        </w:rPr>
      </w:pPr>
      <w:r w:rsidRPr="00481D2D">
        <w:t>a)</w:t>
      </w:r>
      <w:r w:rsidRPr="00481D2D">
        <w:tab/>
        <w:t xml:space="preserve">if the </w:t>
      </w:r>
      <w:r w:rsidRPr="00481D2D">
        <w:rPr>
          <w:lang w:eastAsia="ja-JP"/>
        </w:rPr>
        <w:t>Request-</w:t>
      </w:r>
      <w:smartTag w:uri="urn:schemas-microsoft-com:office:smarttags" w:element="stockticker">
        <w:r w:rsidRPr="00481D2D">
          <w:rPr>
            <w:lang w:eastAsia="ja-JP"/>
          </w:rPr>
          <w:t>URI</w:t>
        </w:r>
      </w:smartTag>
      <w:r w:rsidRPr="00481D2D">
        <w:rPr>
          <w:lang w:eastAsia="ja-JP"/>
        </w:rPr>
        <w:t xml:space="preserve"> contains a SIP </w:t>
      </w:r>
      <w:smartTag w:uri="urn:schemas-microsoft-com:office:smarttags" w:element="stockticker">
        <w:r w:rsidRPr="00481D2D">
          <w:rPr>
            <w:lang w:eastAsia="ja-JP"/>
          </w:rPr>
          <w:t>URI</w:t>
        </w:r>
      </w:smartTag>
      <w:r w:rsidRPr="00481D2D">
        <w:rPr>
          <w:lang w:eastAsia="ja-JP"/>
        </w:rPr>
        <w:t xml:space="preserve">, append the "iotl" SIP </w:t>
      </w:r>
      <w:smartTag w:uri="urn:schemas-microsoft-com:office:smarttags" w:element="stockticker">
        <w:r w:rsidRPr="00481D2D">
          <w:rPr>
            <w:lang w:eastAsia="ja-JP"/>
          </w:rPr>
          <w:t>URI</w:t>
        </w:r>
      </w:smartTag>
      <w:r w:rsidRPr="00481D2D">
        <w:rPr>
          <w:lang w:eastAsia="ja-JP"/>
        </w:rPr>
        <w:t xml:space="preserve"> parameter set to "homeA-homeB" to the </w:t>
      </w:r>
      <w:r w:rsidRPr="00481D2D">
        <w:t>Request-</w:t>
      </w:r>
      <w:smartTag w:uri="urn:schemas-microsoft-com:office:smarttags" w:element="stockticker">
        <w:r w:rsidRPr="00481D2D">
          <w:t>URI</w:t>
        </w:r>
      </w:smartTag>
      <w:r w:rsidRPr="00481D2D">
        <w:rPr>
          <w:lang w:eastAsia="ja-JP"/>
        </w:rPr>
        <w:t>; and</w:t>
      </w:r>
    </w:p>
    <w:p w:rsidR="003306ED" w:rsidRPr="00481D2D" w:rsidRDefault="003306ED" w:rsidP="003306ED">
      <w:pPr>
        <w:pStyle w:val="B1"/>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contains a tel </w:t>
      </w:r>
      <w:smartTag w:uri="urn:schemas-microsoft-com:office:smarttags" w:element="stockticker">
        <w:r w:rsidRPr="00481D2D">
          <w:rPr>
            <w:lang w:eastAsia="ja-JP"/>
          </w:rPr>
          <w:t>URI</w:t>
        </w:r>
      </w:smartTag>
      <w:r w:rsidRPr="00481D2D">
        <w:rPr>
          <w:lang w:eastAsia="ja-JP"/>
        </w:rPr>
        <w:t>:</w:t>
      </w:r>
    </w:p>
    <w:p w:rsidR="003306ED" w:rsidRPr="00481D2D" w:rsidRDefault="003306ED" w:rsidP="003306ED">
      <w:pPr>
        <w:pStyle w:val="B2"/>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w:t>
      </w:r>
      <w:r w:rsidRPr="00481D2D">
        <w:t>in the Request-</w:t>
      </w:r>
      <w:smartTag w:uri="urn:schemas-microsoft-com:office:smarttags" w:element="stockticker">
        <w:r w:rsidRPr="00481D2D">
          <w:t>URI</w:t>
        </w:r>
      </w:smartTag>
      <w:r w:rsidRPr="00481D2D">
        <w:t xml:space="preserve"> to the form of a SIP </w:t>
      </w:r>
      <w:smartTag w:uri="urn:schemas-microsoft-com:office:smarttags" w:element="stockticker">
        <w:r w:rsidRPr="00481D2D">
          <w:t>URI</w:t>
        </w:r>
      </w:smartTag>
      <w:r w:rsidRPr="00481D2D">
        <w:t xml:space="preserve"> with user=phone</w:t>
      </w:r>
      <w:r w:rsidRPr="00481D2D">
        <w:rPr>
          <w:lang w:eastAsia="ja-JP"/>
        </w:rPr>
        <w:t>; and</w:t>
      </w:r>
    </w:p>
    <w:p w:rsidR="003306ED" w:rsidRPr="00481D2D" w:rsidRDefault="003306ED" w:rsidP="003306ED">
      <w:pPr>
        <w:pStyle w:val="B2"/>
      </w:pPr>
      <w:r w:rsidRPr="00481D2D">
        <w:t>-</w:t>
      </w:r>
      <w:r w:rsidRPr="00481D2D">
        <w:tab/>
        <w:t>append</w:t>
      </w:r>
      <w:r w:rsidRPr="00481D2D">
        <w:rPr>
          <w:lang w:eastAsia="ja-JP"/>
        </w:rPr>
        <w:t xml:space="preserve"> an "iotl" SIP </w:t>
      </w:r>
      <w:smartTag w:uri="urn:schemas-microsoft-com:office:smarttags" w:element="stockticker">
        <w:r w:rsidRPr="00481D2D">
          <w:rPr>
            <w:lang w:eastAsia="ja-JP"/>
          </w:rPr>
          <w:t>URI</w:t>
        </w:r>
      </w:smartTag>
      <w:r w:rsidRPr="00481D2D">
        <w:rPr>
          <w:lang w:eastAsia="ja-JP"/>
        </w:rPr>
        <w:t xml:space="preserve"> parameter </w:t>
      </w:r>
      <w:r w:rsidRPr="00481D2D">
        <w:t xml:space="preserve">with a value </w:t>
      </w:r>
      <w:r w:rsidRPr="00481D2D">
        <w:rPr>
          <w:lang w:eastAsia="ja-JP"/>
        </w:rPr>
        <w:t>set to "homeA-homeB" in the Request-</w:t>
      </w:r>
      <w:smartTag w:uri="urn:schemas-microsoft-com:office:smarttags" w:element="stockticker">
        <w:r w:rsidRPr="00481D2D">
          <w:rPr>
            <w:lang w:eastAsia="ja-JP"/>
          </w:rPr>
          <w:t>URI</w:t>
        </w:r>
      </w:smartTag>
      <w:r w:rsidRPr="00481D2D">
        <w:rPr>
          <w:lang w:eastAsia="ja-JP"/>
        </w:rPr>
        <w:t>.</w:t>
      </w:r>
    </w:p>
    <w:p w:rsidR="00CE0EA5" w:rsidRPr="00481D2D" w:rsidRDefault="00CE0EA5" w:rsidP="005D46C4">
      <w:pPr>
        <w:pStyle w:val="Heading1"/>
      </w:pPr>
      <w:bookmarkStart w:id="1594" w:name="_Toc146257937"/>
      <w:r w:rsidRPr="00481D2D">
        <w:t>I.3</w:t>
      </w:r>
      <w:r w:rsidRPr="00481D2D">
        <w:tab/>
        <w:t>Providing IMS application services in support of transit &amp; interconnection traffics</w:t>
      </w:r>
      <w:bookmarkEnd w:id="1594"/>
    </w:p>
    <w:p w:rsidR="00CE0EA5" w:rsidRPr="00481D2D" w:rsidRDefault="00CE0EA5" w:rsidP="005D46C4">
      <w:pPr>
        <w:pStyle w:val="Heading2"/>
      </w:pPr>
      <w:bookmarkStart w:id="1595" w:name="_Toc146257938"/>
      <w:r w:rsidRPr="00481D2D">
        <w:t>I.3.1</w:t>
      </w:r>
      <w:r w:rsidRPr="00481D2D">
        <w:tab/>
        <w:t>Introduction</w:t>
      </w:r>
      <w:bookmarkEnd w:id="1595"/>
    </w:p>
    <w:p w:rsidR="00CE0EA5" w:rsidRPr="00481D2D" w:rsidRDefault="00CE0EA5" w:rsidP="00CE0EA5">
      <w:r w:rsidRPr="00481D2D">
        <w:t>When the IM CN subsystem provides transit functionality to other operator networks or enterprise networks, it may also provide IMS applications services to the operator network or enterprise network.</w:t>
      </w:r>
    </w:p>
    <w:p w:rsidR="00CE0EA5" w:rsidRPr="00481D2D" w:rsidRDefault="00CE0EA5" w:rsidP="00CE0EA5">
      <w:r w:rsidRPr="00481D2D">
        <w:t>The transit service invocation, performed by a transit function, is performed based on local configured transit invocation criteria that are provided for the specific transit scenario.</w:t>
      </w:r>
    </w:p>
    <w:p w:rsidR="00CE0EA5" w:rsidRPr="00481D2D" w:rsidRDefault="00CE0EA5" w:rsidP="00CE0EA5">
      <w:pPr>
        <w:pStyle w:val="NO"/>
      </w:pPr>
      <w:r w:rsidRPr="00481D2D">
        <w:t>NOTE:</w:t>
      </w:r>
      <w:r w:rsidRPr="00481D2D">
        <w:tab/>
        <w:t xml:space="preserve">The transit invocation criteria </w:t>
      </w:r>
      <w:r w:rsidRPr="00481D2D" w:rsidDel="00D01179">
        <w:t xml:space="preserve">for invocation </w:t>
      </w:r>
      <w:r w:rsidRPr="00481D2D" w:rsidDel="00265E73">
        <w:t xml:space="preserve">is </w:t>
      </w:r>
      <w:r w:rsidRPr="00481D2D">
        <w:t>intended to be per served network basis, for which transit functionality is provided, and not per subscriber basis.</w:t>
      </w:r>
    </w:p>
    <w:p w:rsidR="00CE0EA5" w:rsidRPr="00481D2D" w:rsidRDefault="00CE0EA5" w:rsidP="00CE0EA5">
      <w:r w:rsidRPr="00481D2D">
        <w:t>Similar to the initial filter criteria for a user profile, the transit invocation criteria may have service point triggers, used to generate an ordered list of transit invocation criteria to be applied to a request, based on different information in the request, SIP method, SIP header field, and SIP body. The service invocation procedure shall support suppression/avoidance of conflicting services, multiple invocations of the same service and loopback scenarios.</w:t>
      </w:r>
    </w:p>
    <w:p w:rsidR="00CE0EA5" w:rsidRPr="00481D2D" w:rsidRDefault="00CE0EA5" w:rsidP="005D46C4">
      <w:pPr>
        <w:pStyle w:val="Heading2"/>
      </w:pPr>
      <w:bookmarkStart w:id="1596" w:name="_Toc146257939"/>
      <w:r w:rsidRPr="00481D2D">
        <w:t>I.3.2</w:t>
      </w:r>
      <w:r w:rsidRPr="00481D2D">
        <w:tab/>
        <w:t>Procedures</w:t>
      </w:r>
      <w:bookmarkEnd w:id="1596"/>
    </w:p>
    <w:p w:rsidR="00CE0EA5" w:rsidRPr="00481D2D" w:rsidRDefault="00CE0EA5" w:rsidP="005D46C4">
      <w:pPr>
        <w:pStyle w:val="Heading3"/>
      </w:pPr>
      <w:bookmarkStart w:id="1597" w:name="_Toc146257940"/>
      <w:r w:rsidRPr="00481D2D">
        <w:t>I.3.2.1</w:t>
      </w:r>
      <w:r w:rsidRPr="00481D2D">
        <w:tab/>
        <w:t>Treatment for dialog and standalone transactions</w:t>
      </w:r>
      <w:bookmarkEnd w:id="1597"/>
    </w:p>
    <w:p w:rsidR="00CE0EA5" w:rsidRPr="00481D2D" w:rsidRDefault="00CE0EA5" w:rsidP="00CE0EA5">
      <w:r w:rsidRPr="00481D2D">
        <w:t>When the transit function receives an initial request for a dialog, or a request for a standalone transaction, and the request is received either from a functional entity within the same trust domain or contains a valid original dialog identifier (see step</w:t>
      </w:r>
      <w:r w:rsidR="009A6BB1" w:rsidRPr="00481D2D">
        <w:t> </w:t>
      </w:r>
      <w:r w:rsidRPr="00481D2D">
        <w:t>3) or the dialog identifier (From, To and Call-ID header fields) relates to an existing request processed by the transit function, then prior to forwarding the request, the transit function shall:</w:t>
      </w:r>
    </w:p>
    <w:p w:rsidR="00CE0EA5" w:rsidRPr="00481D2D" w:rsidRDefault="00CE0EA5" w:rsidP="00CE0EA5">
      <w:pPr>
        <w:pStyle w:val="B1"/>
      </w:pPr>
      <w:r w:rsidRPr="00481D2D">
        <w:t>1)</w:t>
      </w:r>
      <w:r w:rsidRPr="00481D2D">
        <w:tab/>
        <w:t>check if an original dialog identifier that the transit function previously placed in a Route header field is present in the topmost Route header field of the incoming request.</w:t>
      </w:r>
    </w:p>
    <w:p w:rsidR="00CE0EA5" w:rsidRPr="00481D2D" w:rsidRDefault="00CE0EA5" w:rsidP="00CE0EA5">
      <w:pPr>
        <w:pStyle w:val="B2"/>
      </w:pPr>
      <w:r w:rsidRPr="00481D2D">
        <w:t>-</w:t>
      </w:r>
      <w:r w:rsidRPr="00481D2D">
        <w:tab/>
        <w:t>If not present, the transit function shall build an ordered list of transit invocation criteria.</w:t>
      </w:r>
    </w:p>
    <w:p w:rsidR="00CE0EA5" w:rsidRPr="00481D2D" w:rsidRDefault="00CE0EA5" w:rsidP="00CE0EA5">
      <w:pPr>
        <w:pStyle w:val="B2"/>
      </w:pPr>
      <w:r w:rsidRPr="00481D2D">
        <w:t>-</w:t>
      </w:r>
      <w:r w:rsidRPr="00481D2D">
        <w:tab/>
        <w:t>If present, the request has been sent from an AS in response to a previously sent request, an ordered list of transit invocation criteria already exists and the transit function shall not change the ordered list of transit invocation criteria.</w:t>
      </w:r>
    </w:p>
    <w:p w:rsidR="00CE0EA5" w:rsidRPr="00481D2D" w:rsidRDefault="00CE0EA5" w:rsidP="00CE0EA5">
      <w:pPr>
        <w:pStyle w:val="B1"/>
      </w:pPr>
      <w:r w:rsidRPr="00481D2D">
        <w:t>2)</w:t>
      </w:r>
      <w:r w:rsidRPr="00481D2D">
        <w:tab/>
        <w:t xml:space="preserve">remove its own SIP </w:t>
      </w:r>
      <w:smartTag w:uri="urn:schemas-microsoft-com:office:smarttags" w:element="stockticker">
        <w:r w:rsidRPr="00481D2D">
          <w:t>URI</w:t>
        </w:r>
      </w:smartTag>
      <w:r w:rsidRPr="00481D2D">
        <w:t xml:space="preserve"> from the topmost Route header field;</w:t>
      </w:r>
    </w:p>
    <w:p w:rsidR="00CE0EA5" w:rsidRPr="00481D2D" w:rsidRDefault="00CE0EA5" w:rsidP="00CE0EA5">
      <w:pPr>
        <w:pStyle w:val="B1"/>
      </w:pPr>
      <w:r w:rsidRPr="00481D2D">
        <w:t>3)</w:t>
      </w:r>
      <w:r w:rsidRPr="00481D2D">
        <w:tab/>
        <w:t xml:space="preserve">check whether the initial request matches any unexecuted transit invocation criteria. If there is a match, then the transit function shall select the first matching unexecuted transit invocation criteria from the ordered list of transit invocation criteria and the transit function shall insert the AS </w:t>
      </w:r>
      <w:smartTag w:uri="urn:schemas-microsoft-com:office:smarttags" w:element="stockticker">
        <w:r w:rsidRPr="00481D2D">
          <w:t>URI</w:t>
        </w:r>
      </w:smartTag>
      <w:r w:rsidRPr="00481D2D">
        <w:t xml:space="preserve"> to be contacted into the Route header field as the topmost entry followed by its own </w:t>
      </w:r>
      <w:smartTag w:uri="urn:schemas-microsoft-com:office:smarttags" w:element="stockticker">
        <w:r w:rsidRPr="00481D2D">
          <w:t>URI</w:t>
        </w:r>
      </w:smartTag>
      <w:r w:rsidRPr="00481D2D">
        <w:t xml:space="preserve"> populated;</w:t>
      </w:r>
    </w:p>
    <w:p w:rsidR="00CE0EA5" w:rsidRPr="00481D2D" w:rsidRDefault="00CE0EA5" w:rsidP="00CE0EA5">
      <w:pPr>
        <w:pStyle w:val="NO"/>
      </w:pPr>
      <w:r w:rsidRPr="00481D2D">
        <w:t>NOTE:</w:t>
      </w:r>
      <w:r w:rsidRPr="00481D2D">
        <w:tab/>
        <w:t>Depending on the result of processing the transit invocation criteria the transit function can contact one or more AS(s) before processing the outgoing Request-</w:t>
      </w:r>
      <w:smartTag w:uri="urn:schemas-microsoft-com:office:smarttags" w:element="stockticker">
        <w:r w:rsidRPr="00481D2D">
          <w:t>URI</w:t>
        </w:r>
      </w:smartTag>
      <w:r w:rsidRPr="00481D2D">
        <w:t>.</w:t>
      </w:r>
    </w:p>
    <w:p w:rsidR="00CE0EA5" w:rsidRPr="00481D2D" w:rsidRDefault="00CE0EA5" w:rsidP="00CE0EA5">
      <w:pPr>
        <w:pStyle w:val="B1"/>
      </w:pPr>
      <w:r w:rsidRPr="00481D2D">
        <w:t>4)</w:t>
      </w:r>
      <w:r w:rsidRPr="00481D2D">
        <w:tab/>
        <w:t>if the request is not forwarded to an AS and if local policy requires the application of other additional routeing capabilities, handled by entities other than the transit function, the transit function shall apply the additional routeing capabilities if they are locally available or forward the request to an entity that implements the additional routeing capabilities;</w:t>
      </w:r>
    </w:p>
    <w:p w:rsidR="00CE0EA5" w:rsidRPr="00481D2D" w:rsidRDefault="00CE0EA5" w:rsidP="00CE0EA5">
      <w:pPr>
        <w:pStyle w:val="B1"/>
      </w:pPr>
      <w:r w:rsidRPr="00481D2D">
        <w:t>5)</w:t>
      </w:r>
      <w:r w:rsidRPr="00481D2D">
        <w:tab/>
        <w:t xml:space="preserve">determine the destination address (e.g. DNS access) using the </w:t>
      </w:r>
      <w:smartTag w:uri="urn:schemas-microsoft-com:office:smarttags" w:element="stockticker">
        <w:r w:rsidRPr="00481D2D">
          <w:t>URI</w:t>
        </w:r>
      </w:smartTag>
      <w:r w:rsidRPr="00481D2D">
        <w:t xml:space="preserve"> placed in the topmost Route header field if present, otherwise based on the Request-</w:t>
      </w:r>
      <w:smartTag w:uri="urn:schemas-microsoft-com:office:smarttags" w:element="stockticker">
        <w:r w:rsidRPr="00481D2D">
          <w:t>URI</w:t>
        </w:r>
      </w:smartTag>
      <w:r w:rsidRPr="00481D2D">
        <w:t>. If the destination requires interconnect functionalities (e.g. the destination address is of an IP address type other than the IP address type used in the IM CN subsystem), the transit function shall forward the request to the destination address via an IBCF in the same network;</w:t>
      </w:r>
    </w:p>
    <w:p w:rsidR="00CE0EA5" w:rsidRPr="00481D2D" w:rsidRDefault="00CE0EA5" w:rsidP="00CE0EA5">
      <w:pPr>
        <w:pStyle w:val="B1"/>
      </w:pPr>
      <w:r w:rsidRPr="00481D2D">
        <w:t>6)</w:t>
      </w:r>
      <w:r w:rsidRPr="00481D2D">
        <w:tab/>
        <w:t>in case of an initial request for a dialog, based on local policy record-route; and</w:t>
      </w:r>
    </w:p>
    <w:p w:rsidR="00CE0EA5" w:rsidRPr="00481D2D" w:rsidRDefault="00CE0EA5" w:rsidP="00CE0EA5">
      <w:pPr>
        <w:pStyle w:val="B1"/>
      </w:pPr>
      <w:r w:rsidRPr="00481D2D">
        <w:t>7)</w:t>
      </w:r>
      <w:r w:rsidRPr="00481D2D">
        <w:tab/>
        <w:t>route the request based on SIP routeing procedures.</w:t>
      </w:r>
    </w:p>
    <w:p w:rsidR="00CE0EA5" w:rsidRPr="00481D2D" w:rsidRDefault="00CE0EA5" w:rsidP="00CE0EA5">
      <w:r w:rsidRPr="00481D2D">
        <w:t>When the transit function receives a target refresh request, or a a subsequent request other than target refresh request, for a dialog, prior to forwarding the request, the transit function shall:</w:t>
      </w:r>
    </w:p>
    <w:p w:rsidR="00CE0EA5" w:rsidRPr="00481D2D" w:rsidRDefault="00CE0EA5" w:rsidP="00CE0EA5">
      <w:pPr>
        <w:pStyle w:val="B1"/>
      </w:pPr>
      <w:r w:rsidRPr="00481D2D">
        <w:t>1)</w:t>
      </w:r>
      <w:r w:rsidRPr="00481D2D">
        <w:tab/>
        <w:t xml:space="preserve">remove its own </w:t>
      </w:r>
      <w:smartTag w:uri="urn:schemas-microsoft-com:office:smarttags" w:element="stockticker">
        <w:r w:rsidRPr="00481D2D">
          <w:t>URI</w:t>
        </w:r>
      </w:smartTag>
      <w:r w:rsidRPr="00481D2D">
        <w:t xml:space="preserve"> from the topmost Route header field; and</w:t>
      </w:r>
    </w:p>
    <w:p w:rsidR="00CE0EA5" w:rsidRPr="00481D2D" w:rsidRDefault="00CE0EA5" w:rsidP="00CE0EA5">
      <w:pPr>
        <w:pStyle w:val="B1"/>
      </w:pPr>
      <w:r w:rsidRPr="00481D2D">
        <w:t>2)</w:t>
      </w:r>
      <w:r w:rsidRPr="00481D2D">
        <w:tab/>
        <w:t>forward the request based on the topmost Route header field.</w:t>
      </w:r>
    </w:p>
    <w:p w:rsidR="00CE0EA5" w:rsidRPr="00481D2D" w:rsidRDefault="00CE0EA5" w:rsidP="00CE0EA5">
      <w:r w:rsidRPr="00481D2D">
        <w:t>With the exception of 305 (Use Proxy) responses, the transit function shall not recurse on 3xx responses.</w:t>
      </w:r>
    </w:p>
    <w:p w:rsidR="0092426C" w:rsidRPr="00481D2D" w:rsidRDefault="0092426C" w:rsidP="005D46C4">
      <w:pPr>
        <w:pStyle w:val="Heading3"/>
      </w:pPr>
      <w:bookmarkStart w:id="1598" w:name="_Toc146257941"/>
      <w:r w:rsidRPr="00481D2D">
        <w:t>I.3.2.1A</w:t>
      </w:r>
      <w:r w:rsidRPr="00481D2D">
        <w:tab/>
        <w:t>Handling of header fields related to charging</w:t>
      </w:r>
      <w:bookmarkEnd w:id="1598"/>
    </w:p>
    <w:p w:rsidR="0092426C" w:rsidRPr="00481D2D" w:rsidRDefault="0092426C" w:rsidP="0092426C">
      <w:r w:rsidRPr="00481D2D">
        <w:t xml:space="preserve">When the transit function receives </w:t>
      </w:r>
      <w:r w:rsidR="00490863" w:rsidRPr="00481D2D">
        <w:t xml:space="preserve">a </w:t>
      </w:r>
      <w:r w:rsidRPr="00481D2D">
        <w:t>request from a functional entity that is not an AS and if the request is forwarded to an AS the transit function shall:</w:t>
      </w:r>
    </w:p>
    <w:p w:rsidR="0092426C" w:rsidRPr="00481D2D" w:rsidRDefault="0092426C" w:rsidP="0092426C">
      <w:pPr>
        <w:pStyle w:val="B1"/>
      </w:pPr>
      <w:r w:rsidRPr="00481D2D">
        <w:t>-</w:t>
      </w:r>
      <w:r w:rsidRPr="00481D2D">
        <w:tab/>
        <w:t>store the value of the "orig-ioi" header field parameter received in the P-Charging-Vector header field if present;</w:t>
      </w:r>
    </w:p>
    <w:p w:rsidR="0092426C" w:rsidRPr="00481D2D" w:rsidRDefault="0092426C" w:rsidP="0092426C">
      <w:pPr>
        <w:pStyle w:val="NO"/>
      </w:pPr>
      <w:r w:rsidRPr="00481D2D">
        <w:t>NOTE 1:</w:t>
      </w:r>
      <w:r w:rsidRPr="00481D2D">
        <w:tab/>
        <w:t>Any received "orig-ioi" header field parameter will be a type 2 IOI. The type 2 IOI identifies the service provider from which the request was sent.</w:t>
      </w:r>
    </w:p>
    <w:p w:rsidR="0092426C" w:rsidRPr="00481D2D" w:rsidRDefault="0092426C" w:rsidP="0092426C">
      <w:pPr>
        <w:pStyle w:val="B1"/>
      </w:pPr>
      <w:r w:rsidRPr="00481D2D">
        <w:t>-</w:t>
      </w:r>
      <w:r w:rsidRPr="00481D2D">
        <w:tab/>
        <w:t>remove the "orig-ioi" header field parameter from the P-Charging-Vector header field, if present;</w:t>
      </w:r>
    </w:p>
    <w:p w:rsidR="00642368" w:rsidRPr="00481D2D" w:rsidRDefault="00642368" w:rsidP="00642368">
      <w:pPr>
        <w:pStyle w:val="B1"/>
      </w:pPr>
      <w:r w:rsidRPr="00481D2D">
        <w:t>-</w:t>
      </w:r>
      <w:r w:rsidRPr="00481D2D">
        <w:tab/>
        <w:t>store the value of the "transit-ioi" header field parameter and remove the "transit-ioi" header field parameter, if present; and</w:t>
      </w:r>
    </w:p>
    <w:p w:rsidR="0092426C" w:rsidRPr="00481D2D" w:rsidRDefault="0092426C" w:rsidP="0092426C">
      <w:pPr>
        <w:pStyle w:val="B1"/>
      </w:pPr>
      <w:r w:rsidRPr="00481D2D">
        <w:t>-</w:t>
      </w:r>
      <w:r w:rsidRPr="00481D2D">
        <w:tab/>
        <w:t>insert in the P-Charging-Vector header field an IOI type 3 value in an "orig-ioi" header field parameter identifying the network sending the request</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ioi" header field parameter</w:t>
      </w:r>
      <w:r w:rsidRPr="00481D2D">
        <w:t>.</w:t>
      </w:r>
    </w:p>
    <w:p w:rsidR="0092426C" w:rsidRPr="00481D2D" w:rsidRDefault="0092426C" w:rsidP="0092426C">
      <w:r w:rsidRPr="00481D2D">
        <w:t xml:space="preserve">When forwarding the request </w:t>
      </w:r>
      <w:r w:rsidR="00734976" w:rsidRPr="00481D2D">
        <w:t xml:space="preserve">from an AS </w:t>
      </w:r>
      <w:r w:rsidRPr="00481D2D">
        <w:t>to a functional entity that is not an AS the transit function shall:</w:t>
      </w:r>
    </w:p>
    <w:p w:rsidR="003245F1" w:rsidRPr="00481D2D" w:rsidRDefault="003245F1" w:rsidP="003245F1">
      <w:pPr>
        <w:pStyle w:val="B1"/>
        <w:rPr>
          <w:lang w:eastAsia="ja-JP"/>
        </w:rPr>
      </w:pPr>
      <w:r w:rsidRPr="00481D2D">
        <w:t>-</w:t>
      </w:r>
      <w:r w:rsidRPr="00481D2D">
        <w:tab/>
        <w:t>store the</w:t>
      </w:r>
      <w:r w:rsidRPr="00481D2D">
        <w:rPr>
          <w:rFonts w:hint="eastAsia"/>
          <w:lang w:eastAsia="ja-JP"/>
        </w:rPr>
        <w:t xml:space="preserve"> </w:t>
      </w:r>
      <w:r w:rsidRPr="00481D2D">
        <w:t xml:space="preserve">value of </w:t>
      </w:r>
      <w:r w:rsidRPr="00481D2D">
        <w:rPr>
          <w:rFonts w:hint="eastAsia"/>
          <w:lang w:eastAsia="ja-JP"/>
        </w:rPr>
        <w:t xml:space="preserve">the </w:t>
      </w:r>
      <w:r w:rsidRPr="00481D2D">
        <w:t>"orig-ioi" header field parameter received in the P-Charging-Vector header field if present;</w:t>
      </w:r>
    </w:p>
    <w:p w:rsidR="003245F1" w:rsidRPr="00481D2D" w:rsidRDefault="003245F1" w:rsidP="003245F1">
      <w:pPr>
        <w:pStyle w:val="NO"/>
        <w:rPr>
          <w:lang w:eastAsia="ja-JP"/>
        </w:rPr>
      </w:pPr>
      <w:r w:rsidRPr="00481D2D">
        <w:t>NOTE 2:</w:t>
      </w:r>
      <w:r w:rsidRPr="00481D2D">
        <w:tab/>
        <w:t>Any received "</w:t>
      </w:r>
      <w:r w:rsidRPr="00481D2D">
        <w:rPr>
          <w:rFonts w:hint="eastAsia"/>
          <w:lang w:eastAsia="ja-JP"/>
        </w:rPr>
        <w:t>orig</w:t>
      </w:r>
      <w:r w:rsidRPr="00481D2D">
        <w:t xml:space="preserve">-ioi" 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w:t>
      </w:r>
      <w:r w:rsidRPr="00481D2D">
        <w:rPr>
          <w:rFonts w:hint="eastAsia"/>
          <w:lang w:eastAsia="ja-JP"/>
        </w:rPr>
        <w:t>request</w:t>
      </w:r>
      <w:r w:rsidRPr="00481D2D">
        <w:t xml:space="preserve"> was sent.</w:t>
      </w:r>
    </w:p>
    <w:p w:rsidR="0092426C" w:rsidRPr="00481D2D" w:rsidRDefault="0092426C" w:rsidP="0092426C">
      <w:pPr>
        <w:pStyle w:val="B1"/>
      </w:pPr>
      <w:r w:rsidRPr="00481D2D">
        <w:t>-</w:t>
      </w:r>
      <w:r w:rsidRPr="00481D2D">
        <w:tab/>
        <w:t xml:space="preserve">remove </w:t>
      </w:r>
      <w:r w:rsidR="003245F1" w:rsidRPr="00481D2D">
        <w:t xml:space="preserve">the </w:t>
      </w:r>
      <w:r w:rsidRPr="00481D2D">
        <w:t>"orig-ioi" header field parameter from the P-Charging-Vector header field, if present; and</w:t>
      </w:r>
    </w:p>
    <w:p w:rsidR="007B26E2" w:rsidRPr="00481D2D" w:rsidRDefault="0092426C" w:rsidP="007B26E2">
      <w:pPr>
        <w:pStyle w:val="B1"/>
      </w:pPr>
      <w:r w:rsidRPr="00481D2D">
        <w:t>-</w:t>
      </w:r>
      <w:r w:rsidRPr="00481D2D">
        <w:tab/>
        <w:t>insert in the P-Charging-Vector header field the "orig-ioi" header field parameter with the IOI type 2 value stored when the initial request for a dialog or the request for a standalone transaction was received from an entity that was not an AS</w:t>
      </w:r>
      <w:r w:rsidR="007B26E2" w:rsidRPr="00481D2D">
        <w:t>;</w:t>
      </w:r>
    </w:p>
    <w:p w:rsidR="0092426C" w:rsidRPr="00481D2D" w:rsidRDefault="007B26E2" w:rsidP="007B26E2">
      <w:pPr>
        <w:pStyle w:val="B1"/>
        <w:rPr>
          <w:rStyle w:val="CommentReference"/>
        </w:rPr>
      </w:pPr>
      <w:r w:rsidRPr="00481D2D">
        <w:t>-</w:t>
      </w:r>
      <w:r w:rsidRPr="00481D2D">
        <w:tab/>
      </w:r>
      <w:r w:rsidR="00642368" w:rsidRPr="00481D2D">
        <w:t>insert the "transit-ioi" header field parameter if previously stored</w:t>
      </w:r>
      <w:r w:rsidRPr="00481D2D">
        <w:t>; and</w:t>
      </w:r>
    </w:p>
    <w:p w:rsidR="007B26E2" w:rsidRPr="00481D2D" w:rsidRDefault="007B26E2" w:rsidP="007B26E2">
      <w:pPr>
        <w:pStyle w:val="B1"/>
        <w:rPr>
          <w:rStyle w:val="CommentReference"/>
        </w:rPr>
      </w:pPr>
      <w:r w:rsidRPr="00481D2D">
        <w:t>-</w:t>
      </w:r>
      <w:r w:rsidRPr="00481D2D">
        <w:tab/>
        <w:t>remove the Relayed-Charge header field, if present</w:t>
      </w:r>
      <w:r w:rsidRPr="00481D2D">
        <w:rPr>
          <w:rStyle w:val="CommentReference"/>
        </w:rPr>
        <w:t>.</w:t>
      </w:r>
    </w:p>
    <w:p w:rsidR="0092426C" w:rsidRPr="00481D2D" w:rsidRDefault="0092426C" w:rsidP="0092426C">
      <w:r w:rsidRPr="00481D2D">
        <w:t xml:space="preserve">When the transit function receives a 1xx or 2xx response to </w:t>
      </w:r>
      <w:r w:rsidR="00490863" w:rsidRPr="00481D2D">
        <w:t xml:space="preserve">a </w:t>
      </w:r>
      <w:r w:rsidRPr="00481D2D">
        <w:t>request from a functional entity that is not an AS and if the response is forwarded to an AS the transit function shall:</w:t>
      </w:r>
    </w:p>
    <w:p w:rsidR="0092426C" w:rsidRPr="00481D2D" w:rsidRDefault="0092426C" w:rsidP="0092426C">
      <w:pPr>
        <w:pStyle w:val="B1"/>
      </w:pPr>
      <w:r w:rsidRPr="00481D2D">
        <w:t>-</w:t>
      </w:r>
      <w:r w:rsidRPr="00481D2D">
        <w:tab/>
        <w:t xml:space="preserve">store the </w:t>
      </w:r>
      <w:r w:rsidR="003245F1" w:rsidRPr="00481D2D">
        <w:t>value</w:t>
      </w:r>
      <w:r w:rsidR="003245F1" w:rsidRPr="00481D2D">
        <w:rPr>
          <w:rFonts w:hint="eastAsia"/>
          <w:lang w:eastAsia="ja-JP"/>
        </w:rPr>
        <w:t>s</w:t>
      </w:r>
      <w:r w:rsidR="003245F1" w:rsidRPr="00481D2D">
        <w:t xml:space="preserve"> of </w:t>
      </w:r>
      <w:r w:rsidR="003245F1" w:rsidRPr="00481D2D">
        <w:rPr>
          <w:rFonts w:hint="eastAsia"/>
          <w:lang w:eastAsia="ja-JP"/>
        </w:rPr>
        <w:t>the "orig-ioi"</w:t>
      </w:r>
      <w:r w:rsidR="00642368" w:rsidRPr="00481D2D">
        <w:rPr>
          <w:lang w:eastAsia="ja-JP"/>
        </w:rPr>
        <w:t>,</w:t>
      </w:r>
      <w:r w:rsidR="003245F1" w:rsidRPr="00481D2D">
        <w:rPr>
          <w:rFonts w:hint="eastAsia"/>
          <w:lang w:eastAsia="ja-JP"/>
        </w:rPr>
        <w:t xml:space="preserve"> </w:t>
      </w:r>
      <w:r w:rsidRPr="00481D2D">
        <w:t xml:space="preserve">the "term-ioi" </w:t>
      </w:r>
      <w:r w:rsidR="00642368" w:rsidRPr="00481D2D">
        <w:t xml:space="preserve">and the "transit-ioi" </w:t>
      </w:r>
      <w:r w:rsidRPr="00481D2D">
        <w:t>header field parameter received in the P-Charging-Vector header field if present;</w:t>
      </w:r>
    </w:p>
    <w:p w:rsidR="0092426C" w:rsidRPr="00481D2D" w:rsidRDefault="0092426C" w:rsidP="0092426C">
      <w:pPr>
        <w:pStyle w:val="NO"/>
      </w:pPr>
      <w:r w:rsidRPr="00481D2D">
        <w:t>NOTE</w:t>
      </w:r>
      <w:r w:rsidR="003245F1" w:rsidRPr="00481D2D">
        <w:t> 3</w:t>
      </w:r>
      <w:r w:rsidRPr="00481D2D">
        <w:t>:</w:t>
      </w:r>
      <w:r w:rsidRPr="00481D2D">
        <w:tab/>
        <w:t>Any received "term-ioi" header field parameter will be a type 2 IOI. The type 2 IOI identifies the service provider from which the response was sent.</w:t>
      </w:r>
    </w:p>
    <w:p w:rsidR="0092426C" w:rsidRPr="00481D2D" w:rsidRDefault="0092426C" w:rsidP="0092426C">
      <w:pPr>
        <w:pStyle w:val="B1"/>
      </w:pPr>
      <w:r w:rsidRPr="00481D2D">
        <w:t>-</w:t>
      </w:r>
      <w:r w:rsidRPr="00481D2D">
        <w:tab/>
        <w:t xml:space="preserve">remove </w:t>
      </w:r>
      <w:r w:rsidR="003245F1" w:rsidRPr="00481D2D">
        <w:t>the "orig-ioi"</w:t>
      </w:r>
      <w:r w:rsidR="00642368" w:rsidRPr="00481D2D">
        <w:t>,</w:t>
      </w:r>
      <w:r w:rsidR="003245F1" w:rsidRPr="00481D2D">
        <w:rPr>
          <w:rFonts w:hint="eastAsia"/>
          <w:lang w:eastAsia="ja-JP"/>
        </w:rPr>
        <w:t xml:space="preserve"> </w:t>
      </w:r>
      <w:r w:rsidRPr="00481D2D">
        <w:t>the "term-ioi"</w:t>
      </w:r>
      <w:r w:rsidR="00642368" w:rsidRPr="00481D2D">
        <w:t>, and the "transit-ioi"</w:t>
      </w:r>
      <w:r w:rsidRPr="00481D2D">
        <w:t xml:space="preserve"> header field parameter</w:t>
      </w:r>
      <w:r w:rsidR="0083576F" w:rsidRPr="00481D2D">
        <w:t>s</w:t>
      </w:r>
      <w:r w:rsidRPr="00481D2D">
        <w:t xml:space="preserve"> from the P-Charging-Vector header field, if present; and</w:t>
      </w:r>
    </w:p>
    <w:p w:rsidR="0092426C" w:rsidRPr="00481D2D" w:rsidRDefault="0092426C" w:rsidP="0092426C">
      <w:pPr>
        <w:pStyle w:val="B1"/>
      </w:pPr>
      <w:r w:rsidRPr="00481D2D">
        <w:t>-</w:t>
      </w:r>
      <w:r w:rsidRPr="00481D2D">
        <w:tab/>
        <w:t>insert in the P-Charging-Vector header field an IOI type 3 value in a "term-ioi" header field parameter identifying the network sending the response</w:t>
      </w:r>
      <w:r w:rsidR="00642368" w:rsidRPr="00481D2D">
        <w:rPr>
          <w:lang w:eastAsia="ja-JP"/>
        </w:rPr>
        <w:t>,</w:t>
      </w:r>
      <w:r w:rsidR="003245F1" w:rsidRPr="00481D2D">
        <w:rPr>
          <w:rFonts w:hint="eastAsia"/>
          <w:lang w:eastAsia="ja-JP"/>
        </w:rPr>
        <w:t xml:space="preserve"> </w:t>
      </w:r>
      <w:r w:rsidR="003245F1" w:rsidRPr="00481D2D">
        <w:t>an IOI type 3 value in an "</w:t>
      </w:r>
      <w:r w:rsidR="003245F1" w:rsidRPr="00481D2D">
        <w:rPr>
          <w:rFonts w:hint="eastAsia"/>
          <w:lang w:eastAsia="ja-JP"/>
        </w:rPr>
        <w:t>orig</w:t>
      </w:r>
      <w:r w:rsidR="003245F1" w:rsidRPr="00481D2D">
        <w:t>-ioi" header field parameter stored when the request was received from an AS</w:t>
      </w:r>
      <w:r w:rsidR="00642368" w:rsidRPr="00481D2D">
        <w:t xml:space="preserve">, and based on operator option a </w:t>
      </w:r>
      <w:r w:rsidR="00DF7003" w:rsidRPr="00481D2D">
        <w:t xml:space="preserve">Relayed-Charge </w:t>
      </w:r>
      <w:r w:rsidR="00642368" w:rsidRPr="00481D2D">
        <w:t xml:space="preserve">header field </w:t>
      </w:r>
      <w:r w:rsidR="00DF7003" w:rsidRPr="00481D2D">
        <w:t xml:space="preserve">with contents </w:t>
      </w:r>
      <w:r w:rsidR="00642368" w:rsidRPr="00481D2D">
        <w:t>set to the value of the received "transit-ioi" header field parameter</w:t>
      </w:r>
      <w:r w:rsidRPr="00481D2D">
        <w:t>.</w:t>
      </w:r>
    </w:p>
    <w:p w:rsidR="007B26E2" w:rsidRPr="00481D2D" w:rsidRDefault="007B26E2" w:rsidP="007B26E2">
      <w:r w:rsidRPr="00481D2D">
        <w:t xml:space="preserve">When forwarding any response to </w:t>
      </w:r>
      <w:r w:rsidR="00490863" w:rsidRPr="00481D2D">
        <w:t xml:space="preserve">a </w:t>
      </w:r>
      <w:r w:rsidRPr="00481D2D">
        <w:t>request from an AS to a functional entity that is not an AS the transit function shall remove the Relayed-Charge header field, if present.</w:t>
      </w:r>
    </w:p>
    <w:p w:rsidR="0092426C" w:rsidRPr="00481D2D" w:rsidRDefault="0092426C" w:rsidP="0092426C">
      <w:r w:rsidRPr="00481D2D">
        <w:t xml:space="preserve">When forwarding the 1xx or 2xx response to </w:t>
      </w:r>
      <w:r w:rsidR="00490863" w:rsidRPr="00481D2D">
        <w:t xml:space="preserve">a </w:t>
      </w:r>
      <w:r w:rsidRPr="00481D2D">
        <w:t xml:space="preserve">request </w:t>
      </w:r>
      <w:r w:rsidR="00734976" w:rsidRPr="00481D2D">
        <w:t xml:space="preserve">from an AS </w:t>
      </w:r>
      <w:r w:rsidRPr="00481D2D">
        <w:t>to a functional entity that is not an AS the transit function shall:</w:t>
      </w:r>
    </w:p>
    <w:p w:rsidR="0092426C" w:rsidRPr="00481D2D" w:rsidRDefault="0092426C" w:rsidP="0092426C">
      <w:pPr>
        <w:pStyle w:val="B1"/>
      </w:pPr>
      <w:r w:rsidRPr="00481D2D">
        <w:t>-</w:t>
      </w:r>
      <w:r w:rsidRPr="00481D2D">
        <w:tab/>
        <w:t xml:space="preserve">remove </w:t>
      </w:r>
      <w:r w:rsidR="003245F1" w:rsidRPr="00481D2D">
        <w:rPr>
          <w:rFonts w:hint="eastAsia"/>
          <w:lang w:eastAsia="ja-JP"/>
        </w:rPr>
        <w:t>the</w:t>
      </w:r>
      <w:r w:rsidR="003245F1" w:rsidRPr="00481D2D">
        <w:t xml:space="preserve"> "</w:t>
      </w:r>
      <w:r w:rsidR="003245F1" w:rsidRPr="00481D2D">
        <w:rPr>
          <w:rFonts w:hint="eastAsia"/>
          <w:lang w:eastAsia="ja-JP"/>
        </w:rPr>
        <w:t>orig</w:t>
      </w:r>
      <w:r w:rsidR="003245F1" w:rsidRPr="00481D2D">
        <w:t>-ioi"</w:t>
      </w:r>
      <w:r w:rsidR="003245F1" w:rsidRPr="00481D2D">
        <w:rPr>
          <w:rFonts w:hint="eastAsia"/>
          <w:lang w:eastAsia="ja-JP"/>
        </w:rPr>
        <w:t xml:space="preserve"> and </w:t>
      </w:r>
      <w:r w:rsidR="003245F1" w:rsidRPr="00481D2D">
        <w:rPr>
          <w:lang w:eastAsia="ja-JP"/>
        </w:rPr>
        <w:t xml:space="preserve">the </w:t>
      </w:r>
      <w:r w:rsidRPr="00481D2D">
        <w:t>"term-ioi" header field parameter from the P-Charging-Vector header field, if present; and</w:t>
      </w:r>
    </w:p>
    <w:p w:rsidR="003245F1" w:rsidRPr="00481D2D" w:rsidDel="006904B9" w:rsidRDefault="003245F1" w:rsidP="003245F1">
      <w:pPr>
        <w:pStyle w:val="NO"/>
        <w:rPr>
          <w:lang w:eastAsia="ja-JP"/>
        </w:rPr>
      </w:pPr>
      <w:r w:rsidRPr="00481D2D">
        <w:t>NOTE </w:t>
      </w:r>
      <w:r w:rsidRPr="00481D2D">
        <w:rPr>
          <w:lang w:eastAsia="ja-JP"/>
        </w:rPr>
        <w:t>4</w:t>
      </w:r>
      <w:r w:rsidRPr="00481D2D">
        <w:t>:</w:t>
      </w:r>
      <w:r w:rsidRPr="00481D2D">
        <w:tab/>
        <w:t>Any received "term-ioi"</w:t>
      </w:r>
      <w:r w:rsidRPr="00481D2D">
        <w:rPr>
          <w:rFonts w:hint="eastAsia"/>
          <w:lang w:eastAsia="ja-JP"/>
        </w:rPr>
        <w:t xml:space="preserve"> and</w:t>
      </w:r>
      <w:r w:rsidRPr="00481D2D">
        <w:t xml:space="preserve"> </w:t>
      </w:r>
      <w:r w:rsidRPr="00481D2D">
        <w:rPr>
          <w:rFonts w:hint="eastAsia"/>
          <w:lang w:eastAsia="ja-JP"/>
        </w:rPr>
        <w:t xml:space="preserve">"orig-ioi" </w:t>
      </w:r>
      <w:r w:rsidRPr="00481D2D">
        <w:t xml:space="preserve">header field parameter will be a type </w:t>
      </w:r>
      <w:r w:rsidRPr="00481D2D">
        <w:rPr>
          <w:rFonts w:hint="eastAsia"/>
          <w:lang w:eastAsia="ja-JP"/>
        </w:rPr>
        <w:t>3</w:t>
      </w:r>
      <w:r w:rsidRPr="00481D2D">
        <w:t xml:space="preserve"> IOI. The type </w:t>
      </w:r>
      <w:r w:rsidRPr="00481D2D">
        <w:rPr>
          <w:rFonts w:hint="eastAsia"/>
          <w:lang w:eastAsia="ja-JP"/>
        </w:rPr>
        <w:t>3</w:t>
      </w:r>
      <w:r w:rsidRPr="00481D2D">
        <w:t xml:space="preserve"> IOI identifies the service provider from which the response was sent.</w:t>
      </w:r>
    </w:p>
    <w:p w:rsidR="0092426C" w:rsidRPr="00481D2D" w:rsidRDefault="0092426C" w:rsidP="007B26E2">
      <w:pPr>
        <w:pStyle w:val="B1"/>
      </w:pPr>
      <w:r w:rsidRPr="00481D2D">
        <w:t>-</w:t>
      </w:r>
      <w:r w:rsidRPr="00481D2D">
        <w:tab/>
        <w:t xml:space="preserve">insert in the P-Charging-Vector header field </w:t>
      </w:r>
      <w:r w:rsidR="003245F1" w:rsidRPr="00481D2D">
        <w:rPr>
          <w:rFonts w:hint="eastAsia"/>
          <w:lang w:eastAsia="ja-JP"/>
        </w:rPr>
        <w:t xml:space="preserve">an "orig-ioi" </w:t>
      </w:r>
      <w:r w:rsidR="003245F1" w:rsidRPr="00481D2D">
        <w:t>header field parameter with the IOI type 2 value</w:t>
      </w:r>
      <w:r w:rsidR="003245F1" w:rsidRPr="00481D2D">
        <w:rPr>
          <w:rFonts w:hint="eastAsia"/>
          <w:lang w:eastAsia="ja-JP"/>
        </w:rPr>
        <w:t xml:space="preserve">, </w:t>
      </w:r>
      <w:r w:rsidRPr="00481D2D">
        <w:t>an "term-ioi" header field parameter with the IOI type 2 value received in the 1xx or 2xx response to the request from a functional entity that was not an AS</w:t>
      </w:r>
      <w:r w:rsidR="00642368" w:rsidRPr="00481D2D">
        <w:t>, insert the "transit-ioi" header field parameter if previously stored</w:t>
      </w:r>
      <w:r w:rsidRPr="00481D2D">
        <w:t>.</w:t>
      </w:r>
    </w:p>
    <w:p w:rsidR="00CE0EA5" w:rsidRPr="00481D2D" w:rsidRDefault="00CE0EA5" w:rsidP="005D46C4">
      <w:pPr>
        <w:pStyle w:val="Heading3"/>
      </w:pPr>
      <w:bookmarkStart w:id="1599" w:name="_Toc146257942"/>
      <w:r w:rsidRPr="00481D2D">
        <w:t>I.3.2.2</w:t>
      </w:r>
      <w:r w:rsidRPr="00481D2D">
        <w:tab/>
        <w:t>Original dialog identifier for transit function</w:t>
      </w:r>
      <w:bookmarkEnd w:id="1599"/>
    </w:p>
    <w:p w:rsidR="00CE0EA5" w:rsidRPr="00481D2D" w:rsidRDefault="00CE0EA5" w:rsidP="00CE0EA5">
      <w:r w:rsidRPr="00481D2D">
        <w:t xml:space="preserve">The original dialog identifier is an implementation specific token that the transit function encodes into the own transit function </w:t>
      </w:r>
      <w:smartTag w:uri="urn:schemas-microsoft-com:office:smarttags" w:element="stockticker">
        <w:r w:rsidRPr="00481D2D">
          <w:t>URI</w:t>
        </w:r>
      </w:smartTag>
      <w:r w:rsidRPr="00481D2D">
        <w:t xml:space="preserve"> in a Route header field, prior to forwarding the request to an AS. This is possible because the transit function is the only entity that creates and consumes the value.</w:t>
      </w:r>
    </w:p>
    <w:p w:rsidR="00CE0EA5" w:rsidRPr="00481D2D" w:rsidRDefault="00CE0EA5" w:rsidP="00CE0EA5">
      <w:r w:rsidRPr="00481D2D">
        <w:t xml:space="preserve">The token may identify the original dialog of the request, so in case an AS acting as a B2BUA changes the dialog, the transit function is able to identify the original dialog when the request returns to the transit function. In a case of a standalone transaction, the token indicates that the request has been sent to the transit function from an AS in response to a previously sent request. The token can be encoded in different ways, such as e.g., a character string in the user-part of the transit function </w:t>
      </w:r>
      <w:smartTag w:uri="urn:schemas-microsoft-com:office:smarttags" w:element="stockticker">
        <w:r w:rsidRPr="00481D2D">
          <w:t>URI</w:t>
        </w:r>
      </w:smartTag>
      <w:r w:rsidRPr="00481D2D">
        <w:t xml:space="preserve">, a parameter in the transit function </w:t>
      </w:r>
      <w:smartTag w:uri="urn:schemas-microsoft-com:office:smarttags" w:element="stockticker">
        <w:r w:rsidRPr="00481D2D">
          <w:t>URI</w:t>
        </w:r>
      </w:smartTag>
      <w:r w:rsidRPr="00481D2D">
        <w:t xml:space="preserve"> or port number in the transit function </w:t>
      </w:r>
      <w:smartTag w:uri="urn:schemas-microsoft-com:office:smarttags" w:element="stockticker">
        <w:r w:rsidRPr="00481D2D">
          <w:t>URI</w:t>
        </w:r>
      </w:smartTag>
      <w:r w:rsidRPr="00481D2D">
        <w:t>.</w:t>
      </w:r>
    </w:p>
    <w:p w:rsidR="00CE0EA5" w:rsidRPr="00481D2D" w:rsidRDefault="00CE0EA5" w:rsidP="00CE0EA5">
      <w:r w:rsidRPr="00481D2D">
        <w:t>The transit function shall ensure that the value chosen is unique, in order for the transit function to recognize the value when received in a subsequent message of one or more dialogs and make the proper association between related dialogs that pass through an AS.</w:t>
      </w:r>
    </w:p>
    <w:p w:rsidR="00CE0EA5" w:rsidRPr="00481D2D" w:rsidRDefault="00CE0EA5" w:rsidP="00CE0EA5">
      <w:r w:rsidRPr="00481D2D">
        <w:rPr>
          <w:rFonts w:eastAsia="SimSun"/>
        </w:rPr>
        <w:t xml:space="preserve">An original dialog identifier is sent to each AS invoked due to </w:t>
      </w:r>
      <w:r w:rsidRPr="00481D2D">
        <w:t>transit invocation criteria</w:t>
      </w:r>
      <w:r w:rsidRPr="00481D2D">
        <w:rPr>
          <w:rFonts w:eastAsia="SimSun"/>
        </w:rPr>
        <w:t xml:space="preserve"> evaluation such that the transit function can associate requests as part of the same sequence that trigger </w:t>
      </w:r>
      <w:r w:rsidRPr="00481D2D">
        <w:t>transit invocation criteria</w:t>
      </w:r>
      <w:r w:rsidRPr="00481D2D">
        <w:rPr>
          <w:rFonts w:eastAsia="SimSun"/>
        </w:rPr>
        <w:t xml:space="preserve"> evaluation in priority order (and not rely on SIP dialog information that may change due to B2BUA AS).</w:t>
      </w:r>
    </w:p>
    <w:p w:rsidR="00CE0EA5" w:rsidRPr="00481D2D" w:rsidDel="00011E70" w:rsidRDefault="00CE0EA5" w:rsidP="00CE0EA5">
      <w:pPr>
        <w:pStyle w:val="NO"/>
      </w:pPr>
      <w:r w:rsidRPr="00481D2D">
        <w:t>NOTE:</w:t>
      </w:r>
      <w:r w:rsidRPr="00481D2D">
        <w:tab/>
        <w:t>If the same original dialog identifier is included in more than one request from a particular AS (based on service logic in the AS), then the transit function will continue the transit invocation criteria evaluation sequence. If the AS wants transit invocation criteria evaluation to start from the beginning for a request, then AS does not include an original dialog identifier.</w:t>
      </w:r>
    </w:p>
    <w:p w:rsidR="00FA77C7" w:rsidRPr="00481D2D" w:rsidRDefault="00FA77C7" w:rsidP="005D46C4">
      <w:pPr>
        <w:pStyle w:val="Heading1"/>
      </w:pPr>
      <w:bookmarkStart w:id="1600" w:name="_Toc146257943"/>
      <w:r w:rsidRPr="00481D2D">
        <w:t>I.4</w:t>
      </w:r>
      <w:r w:rsidRPr="00481D2D">
        <w:tab/>
        <w:t>Loopback routeing procedures</w:t>
      </w:r>
      <w:bookmarkEnd w:id="1600"/>
    </w:p>
    <w:p w:rsidR="00FA77C7" w:rsidRPr="00481D2D" w:rsidRDefault="00FA77C7" w:rsidP="005D46C4">
      <w:pPr>
        <w:pStyle w:val="Heading2"/>
      </w:pPr>
      <w:bookmarkStart w:id="1601" w:name="_Toc146257944"/>
      <w:r w:rsidRPr="00481D2D">
        <w:t>I.4.1</w:t>
      </w:r>
      <w:r w:rsidRPr="00481D2D">
        <w:tab/>
        <w:t>Introduction</w:t>
      </w:r>
      <w:bookmarkEnd w:id="1601"/>
    </w:p>
    <w:p w:rsidR="00FA77C7" w:rsidRPr="00481D2D" w:rsidRDefault="00FA77C7" w:rsidP="00FA77C7">
      <w:r w:rsidRPr="00481D2D">
        <w:t>In order to support traffics for the roaming architecture for voice over IMS with local breakout the additional routeing functionality will perform the procedures described in this subclause. An additional routeing functionality performing the procedures in this subclause is always located in the visited PLMN and is referred to as Transit and Roaming Function (TRF).</w:t>
      </w:r>
    </w:p>
    <w:p w:rsidR="00FA77C7" w:rsidRPr="00481D2D" w:rsidRDefault="00FA77C7" w:rsidP="00FA77C7">
      <w:r w:rsidRPr="00481D2D">
        <w:t>The TRF performs local break out and routes the INVITE request via a specific entity e.g. IBCF or BGCF.</w:t>
      </w:r>
    </w:p>
    <w:p w:rsidR="00FA77C7" w:rsidRPr="00481D2D" w:rsidRDefault="00FA77C7" w:rsidP="00FA77C7">
      <w:r w:rsidRPr="00481D2D">
        <w:t>Loopback routeing requires support in the visited network and the home network. If the visited network supports loopback routeing then the P-CSCF will, based on local policy, express this support by adding a g.3gpp.trf feature</w:t>
      </w:r>
      <w:r w:rsidR="00400CA7" w:rsidRPr="00481D2D">
        <w:t>-</w:t>
      </w:r>
      <w:r w:rsidR="00304512" w:rsidRPr="00481D2D">
        <w:t xml:space="preserve">capability indicator </w:t>
      </w:r>
      <w:r w:rsidRPr="00481D2D">
        <w:t xml:space="preserve">value to the </w:t>
      </w:r>
      <w:smartTag w:uri="urn:schemas-microsoft-com:office:smarttags" w:element="stockticker">
        <w:r w:rsidRPr="00481D2D">
          <w:t>URI</w:t>
        </w:r>
      </w:smartTag>
      <w:r w:rsidRPr="00481D2D">
        <w:t xml:space="preserve"> of the desired TRF.</w:t>
      </w:r>
    </w:p>
    <w:p w:rsidR="000B46B6" w:rsidRPr="00481D2D" w:rsidRDefault="00FA77C7" w:rsidP="00FA77C7">
      <w:r w:rsidRPr="00481D2D">
        <w:t>The home network decides based on local operator policy if loopback routeing shall be applied. If loopback routeing is applied, the home network routes the INVITE request back to the TRF located in the visited network indicating that loopback routeing is used by including the g.3gpp.loopback feature</w:t>
      </w:r>
      <w:r w:rsidR="00400CA7" w:rsidRPr="00481D2D">
        <w:t>-</w:t>
      </w:r>
      <w:r w:rsidR="00304512" w:rsidRPr="00481D2D">
        <w:t xml:space="preserve">capability indicator </w:t>
      </w:r>
      <w:r w:rsidRPr="00481D2D">
        <w:t>in a Feature-Caps header field.</w:t>
      </w:r>
    </w:p>
    <w:p w:rsidR="000B46B6" w:rsidRPr="00481D2D" w:rsidRDefault="00FA77C7" w:rsidP="00FA77C7">
      <w:r w:rsidRPr="00481D2D">
        <w:t>In the loopback scenario OMR as specified in 3GPP TS 29.079 [11D] is used to determine the optimal media path between the visited network and the terminating network without passing through the home network.</w:t>
      </w:r>
    </w:p>
    <w:p w:rsidR="00FA77C7" w:rsidRPr="00481D2D" w:rsidRDefault="00FA77C7" w:rsidP="005D46C4">
      <w:pPr>
        <w:pStyle w:val="Heading2"/>
      </w:pPr>
      <w:bookmarkStart w:id="1602" w:name="_Toc146257945"/>
      <w:r w:rsidRPr="00481D2D">
        <w:t>I.4.2</w:t>
      </w:r>
      <w:r w:rsidRPr="00481D2D">
        <w:tab/>
        <w:t>TRF procedure</w:t>
      </w:r>
      <w:bookmarkEnd w:id="1602"/>
    </w:p>
    <w:p w:rsidR="00FA77C7" w:rsidRPr="00481D2D" w:rsidRDefault="00CE5754" w:rsidP="00FA77C7">
      <w:r w:rsidRPr="00481D2D">
        <w:t xml:space="preserve">When the TRF receives an initial request for a dialog, the </w:t>
      </w:r>
      <w:r w:rsidR="00FA77C7" w:rsidRPr="00481D2D">
        <w:t>TRF shall:</w:t>
      </w:r>
    </w:p>
    <w:p w:rsidR="00FA77C7" w:rsidRPr="00481D2D" w:rsidRDefault="00FA77C7" w:rsidP="00FA77C7">
      <w:pPr>
        <w:pStyle w:val="B1"/>
      </w:pPr>
      <w:r w:rsidRPr="00481D2D">
        <w:t>1)</w:t>
      </w:r>
      <w:r w:rsidRPr="00481D2D">
        <w:tab/>
        <w:t>retain the "icid-value" header field parameter in the P-Charging-Vector header field;</w:t>
      </w:r>
    </w:p>
    <w:p w:rsidR="00CE5754" w:rsidRPr="00481D2D" w:rsidRDefault="00CE5754" w:rsidP="00CE5754">
      <w:pPr>
        <w:pStyle w:val="B1"/>
      </w:pPr>
      <w:r w:rsidRPr="00481D2D">
        <w:t>2)</w:t>
      </w:r>
      <w:r w:rsidRPr="00481D2D">
        <w:tab/>
      </w:r>
      <w:r w:rsidR="00CF1FB0" w:rsidRPr="00481D2D">
        <w:t xml:space="preserve">store the value of the </w:t>
      </w:r>
      <w:r w:rsidRPr="00481D2D">
        <w:t>"orig-ioi" header field parameter received in the P-Charging-Vector header field</w:t>
      </w:r>
      <w:r w:rsidR="00CF1FB0" w:rsidRPr="00481D2D">
        <w:t>,</w:t>
      </w:r>
      <w:r w:rsidRPr="00481D2D">
        <w:t xml:space="preserve"> if present</w:t>
      </w:r>
      <w:r w:rsidR="00CF1FB0" w:rsidRPr="00481D2D">
        <w:t>, and remove the "orig-ioi" header field parameter from the P-Charging-Vector header field</w:t>
      </w:r>
      <w:r w:rsidRPr="00481D2D">
        <w:t>. Insert a type 2 "orig-ioi" header field parameter into the P-Charging-Vector header field. Set the type 2 "orig-ioi" header field parameter to a value that identifies the sending network</w:t>
      </w:r>
      <w:r w:rsidR="00CF1FB0" w:rsidRPr="00481D2D">
        <w:t xml:space="preserve"> in which the TRF resides. The TRF shall not include the "term-ioi" header field parameter</w:t>
      </w:r>
      <w:r w:rsidR="00DA695B" w:rsidRPr="00481D2D">
        <w:t>. Store the value of a "transit-ioi" header field parameter received in the P-Charging-Vector header field, if present, and remove the "transit-ioi" header field parameter from the P-Charging-Vector header field before forwarding the request</w:t>
      </w:r>
      <w:r w:rsidRPr="00481D2D">
        <w:t>;</w:t>
      </w:r>
    </w:p>
    <w:p w:rsidR="00FA77C7" w:rsidRPr="00481D2D" w:rsidRDefault="00CE5754" w:rsidP="00FA77C7">
      <w:pPr>
        <w:pStyle w:val="B1"/>
      </w:pPr>
      <w:r w:rsidRPr="00481D2D">
        <w:t>3</w:t>
      </w:r>
      <w:r w:rsidR="00FA77C7" w:rsidRPr="00481D2D">
        <w:t>)</w:t>
      </w:r>
      <w:r w:rsidR="00FA77C7" w:rsidRPr="00481D2D">
        <w:tab/>
        <w:t>if required by local policy, perform number normalization and enum translation in the same way as performed by S-CSCF in subclause 5.4.3.2 step 10);</w:t>
      </w:r>
    </w:p>
    <w:p w:rsidR="00FA77C7" w:rsidRPr="00481D2D" w:rsidRDefault="00CE5754" w:rsidP="00FA77C7">
      <w:pPr>
        <w:pStyle w:val="B1"/>
      </w:pPr>
      <w:r w:rsidRPr="00481D2D">
        <w:t>4</w:t>
      </w:r>
      <w:r w:rsidR="00FA77C7" w:rsidRPr="00481D2D">
        <w:t>)</w:t>
      </w:r>
      <w:r w:rsidR="00FA77C7" w:rsidRPr="00481D2D">
        <w:tab/>
        <w:t>if the P-Access-Network header field is available, determine the entity for local break out (e.g. IBCF or BGCF) using:</w:t>
      </w:r>
    </w:p>
    <w:p w:rsidR="000B46B6" w:rsidRPr="00481D2D" w:rsidRDefault="00FA77C7" w:rsidP="00FA77C7">
      <w:pPr>
        <w:pStyle w:val="B2"/>
      </w:pPr>
      <w:r w:rsidRPr="00481D2D">
        <w:t>a)</w:t>
      </w:r>
      <w:r w:rsidRPr="00481D2D">
        <w:tab/>
        <w:t>the location of the originating user; and</w:t>
      </w:r>
    </w:p>
    <w:p w:rsidR="00FA77C7" w:rsidRPr="00481D2D" w:rsidRDefault="00FA77C7" w:rsidP="00FA77C7">
      <w:pPr>
        <w:pStyle w:val="B2"/>
      </w:pPr>
      <w:r w:rsidRPr="00481D2D">
        <w:t>b)</w:t>
      </w:r>
      <w:r w:rsidRPr="00481D2D">
        <w:tab/>
        <w:t>the destination address,</w:t>
      </w:r>
    </w:p>
    <w:p w:rsidR="00FA77C7" w:rsidRPr="00481D2D" w:rsidRDefault="00FA77C7" w:rsidP="00FA77C7">
      <w:pPr>
        <w:pStyle w:val="B1"/>
      </w:pPr>
      <w:r w:rsidRPr="00481D2D">
        <w:tab/>
        <w:t xml:space="preserve">then include a Route header field set to the </w:t>
      </w:r>
      <w:smartTag w:uri="urn:schemas-microsoft-com:office:smarttags" w:element="stockticker">
        <w:r w:rsidRPr="00481D2D">
          <w:t>URI</w:t>
        </w:r>
      </w:smartTag>
      <w:r w:rsidRPr="00481D2D">
        <w:t xml:space="preserve"> associated with the determined entity in the forwarded request;</w:t>
      </w:r>
    </w:p>
    <w:p w:rsidR="00FA77C7" w:rsidRPr="00481D2D" w:rsidRDefault="00CE5754" w:rsidP="00FA77C7">
      <w:pPr>
        <w:pStyle w:val="B1"/>
      </w:pPr>
      <w:r w:rsidRPr="00481D2D">
        <w:t>5</w:t>
      </w:r>
      <w:r w:rsidR="00FA77C7" w:rsidRPr="00481D2D">
        <w:t>)</w:t>
      </w:r>
      <w:r w:rsidR="00FA77C7" w:rsidRPr="00481D2D">
        <w:tab/>
        <w:t xml:space="preserve">create a Record-Route header field containing the TRF own SIP </w:t>
      </w:r>
      <w:smartTag w:uri="urn:schemas-microsoft-com:office:smarttags" w:element="stockticker">
        <w:r w:rsidR="00FA77C7" w:rsidRPr="00481D2D">
          <w:t>URI</w:t>
        </w:r>
      </w:smartTag>
      <w:r w:rsidR="00FA77C7" w:rsidRPr="00481D2D">
        <w:t>;</w:t>
      </w:r>
    </w:p>
    <w:p w:rsidR="00DB381A" w:rsidRPr="00481D2D" w:rsidRDefault="00DB381A" w:rsidP="00FA77C7">
      <w:pPr>
        <w:pStyle w:val="B1"/>
      </w:pPr>
      <w:r w:rsidRPr="00481D2D">
        <w:t>6)</w:t>
      </w:r>
      <w:r w:rsidRPr="00481D2D">
        <w:tab/>
        <w:t>remove the "+g.3gpp.loopback" header field parameter from the Feature-Caps header field of the outgoing request;</w:t>
      </w:r>
    </w:p>
    <w:p w:rsidR="003838CE" w:rsidRPr="00481D2D" w:rsidRDefault="003838CE" w:rsidP="00295CDA">
      <w:pPr>
        <w:pStyle w:val="B1"/>
      </w:pPr>
      <w:r w:rsidRPr="00481D2D">
        <w:rPr>
          <w:rFonts w:ascii="Times" w:hAnsi="Times"/>
        </w:rPr>
        <w:t>6A)</w:t>
      </w:r>
      <w:r w:rsidRPr="00481D2D">
        <w:rPr>
          <w:rFonts w:ascii="Times" w:hAnsi="Times"/>
        </w:rPr>
        <w:tab/>
        <w:t xml:space="preserve">if </w:t>
      </w:r>
      <w:r w:rsidRPr="00481D2D">
        <w:t xml:space="preserve">the TRF supports indicating the traffic leg as specified in </w:t>
      </w:r>
      <w:r w:rsidR="00295CDA" w:rsidRPr="00481D2D">
        <w:t>RFC 7549</w:t>
      </w:r>
      <w:r w:rsidRPr="00481D2D">
        <w:t> [225] and required by local policy:</w:t>
      </w:r>
    </w:p>
    <w:p w:rsidR="003838CE" w:rsidRPr="00481D2D" w:rsidRDefault="003838CE" w:rsidP="003838CE">
      <w:pPr>
        <w:pStyle w:val="B2"/>
        <w:rPr>
          <w:lang w:eastAsia="ja-JP"/>
        </w:rPr>
      </w:pPr>
      <w:r w:rsidRPr="00481D2D">
        <w:rPr>
          <w:lang w:eastAsia="ja-JP"/>
        </w:rPr>
        <w:t>a)</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a SIP </w:t>
      </w:r>
      <w:smartTag w:uri="urn:schemas-microsoft-com:office:smarttags" w:element="stockticker">
        <w:r w:rsidRPr="00481D2D">
          <w:rPr>
            <w:lang w:eastAsia="ja-JP"/>
          </w:rPr>
          <w:t>URI</w:t>
        </w:r>
      </w:smartTag>
      <w:r w:rsidRPr="00481D2D">
        <w:rPr>
          <w:lang w:eastAsia="ja-JP"/>
        </w:rPr>
        <w:t xml:space="preserve">, append an "iotl" SIP </w:t>
      </w:r>
      <w:smartTag w:uri="urn:schemas-microsoft-com:office:smarttags" w:element="stockticker">
        <w:r w:rsidRPr="00481D2D">
          <w:rPr>
            <w:lang w:eastAsia="ja-JP"/>
          </w:rPr>
          <w:t>URI</w:t>
        </w:r>
      </w:smartTag>
      <w:r w:rsidRPr="00481D2D">
        <w:rPr>
          <w:lang w:eastAsia="ja-JP"/>
        </w:rPr>
        <w:t xml:space="preserve"> parameter set to "visitedA-homeB" to the </w:t>
      </w:r>
      <w:r w:rsidRPr="00481D2D">
        <w:t>Request-</w:t>
      </w:r>
      <w:smartTag w:uri="urn:schemas-microsoft-com:office:smarttags" w:element="stockticker">
        <w:r w:rsidRPr="00481D2D">
          <w:t>URI</w:t>
        </w:r>
      </w:smartTag>
      <w:r w:rsidRPr="00481D2D">
        <w:rPr>
          <w:lang w:eastAsia="ja-JP"/>
        </w:rPr>
        <w:t>; and</w:t>
      </w:r>
    </w:p>
    <w:p w:rsidR="003838CE" w:rsidRPr="00481D2D" w:rsidRDefault="003838CE" w:rsidP="003838CE">
      <w:pPr>
        <w:pStyle w:val="B2"/>
        <w:rPr>
          <w:lang w:eastAsia="ja-JP"/>
        </w:rPr>
      </w:pPr>
      <w:r w:rsidRPr="00481D2D">
        <w:rPr>
          <w:lang w:eastAsia="ja-JP"/>
        </w:rPr>
        <w:t>b)</w:t>
      </w:r>
      <w:r w:rsidRPr="00481D2D">
        <w:rPr>
          <w:lang w:eastAsia="ja-JP"/>
        </w:rPr>
        <w:tab/>
        <w:t>if the Request-</w:t>
      </w:r>
      <w:smartTag w:uri="urn:schemas-microsoft-com:office:smarttags" w:element="stockticker">
        <w:r w:rsidRPr="00481D2D">
          <w:rPr>
            <w:lang w:eastAsia="ja-JP"/>
          </w:rPr>
          <w:t>URI</w:t>
        </w:r>
      </w:smartTag>
      <w:r w:rsidRPr="00481D2D">
        <w:rPr>
          <w:lang w:eastAsia="ja-JP"/>
        </w:rPr>
        <w:t xml:space="preserve"> in the INVITE request contains </w:t>
      </w:r>
      <w:r w:rsidRPr="00481D2D">
        <w:t xml:space="preserve">a tel </w:t>
      </w:r>
      <w:smartTag w:uri="urn:schemas-microsoft-com:office:smarttags" w:element="stockticker">
        <w:r w:rsidRPr="00481D2D">
          <w:t>URI</w:t>
        </w:r>
      </w:smartTag>
      <w:r w:rsidRPr="00481D2D">
        <w:rPr>
          <w:lang w:eastAsia="ja-JP"/>
        </w:rPr>
        <w:t>:</w:t>
      </w:r>
    </w:p>
    <w:p w:rsidR="003838CE" w:rsidRPr="00481D2D" w:rsidRDefault="003838CE" w:rsidP="003838CE">
      <w:pPr>
        <w:pStyle w:val="B3"/>
        <w:rPr>
          <w:lang w:eastAsia="ja-JP"/>
        </w:rPr>
      </w:pPr>
      <w:r w:rsidRPr="00481D2D">
        <w:rPr>
          <w:lang w:eastAsia="ja-JP"/>
        </w:rPr>
        <w:t>-</w:t>
      </w:r>
      <w:r w:rsidRPr="00481D2D">
        <w:rPr>
          <w:lang w:eastAsia="ja-JP"/>
        </w:rPr>
        <w:tab/>
        <w:t xml:space="preserve">convert the tel </w:t>
      </w:r>
      <w:smartTag w:uri="urn:schemas-microsoft-com:office:smarttags" w:element="stockticker">
        <w:r w:rsidRPr="00481D2D">
          <w:rPr>
            <w:lang w:eastAsia="ja-JP"/>
          </w:rPr>
          <w:t>URI</w:t>
        </w:r>
      </w:smartTag>
      <w:r w:rsidRPr="00481D2D">
        <w:rPr>
          <w:lang w:eastAsia="ja-JP"/>
        </w:rPr>
        <w:t xml:space="preserve"> in the Request-</w:t>
      </w:r>
      <w:smartTag w:uri="urn:schemas-microsoft-com:office:smarttags" w:element="stockticker">
        <w:r w:rsidRPr="00481D2D">
          <w:rPr>
            <w:lang w:eastAsia="ja-JP"/>
          </w:rPr>
          <w:t>URI</w:t>
        </w:r>
      </w:smartTag>
      <w:r w:rsidRPr="00481D2D">
        <w:rPr>
          <w:lang w:eastAsia="ja-JP"/>
        </w:rPr>
        <w:t xml:space="preserve"> to the form of a SIP </w:t>
      </w:r>
      <w:smartTag w:uri="urn:schemas-microsoft-com:office:smarttags" w:element="stockticker">
        <w:r w:rsidRPr="00481D2D">
          <w:rPr>
            <w:lang w:eastAsia="ja-JP"/>
          </w:rPr>
          <w:t>URI</w:t>
        </w:r>
      </w:smartTag>
      <w:r w:rsidRPr="00481D2D">
        <w:rPr>
          <w:lang w:eastAsia="ja-JP"/>
        </w:rPr>
        <w:t xml:space="preserve"> with user=phone; and</w:t>
      </w:r>
    </w:p>
    <w:p w:rsidR="003838CE" w:rsidRPr="00481D2D" w:rsidRDefault="003838CE" w:rsidP="003838CE">
      <w:pPr>
        <w:pStyle w:val="B3"/>
      </w:pPr>
      <w:r w:rsidRPr="00481D2D">
        <w:rPr>
          <w:lang w:eastAsia="ja-JP"/>
        </w:rPr>
        <w:t>-</w:t>
      </w:r>
      <w:r w:rsidRPr="00481D2D">
        <w:rPr>
          <w:lang w:eastAsia="ja-JP"/>
        </w:rPr>
        <w:tab/>
        <w:t xml:space="preserve">append the "iotl" SIP </w:t>
      </w:r>
      <w:smartTag w:uri="urn:schemas-microsoft-com:office:smarttags" w:element="stockticker">
        <w:r w:rsidRPr="00481D2D">
          <w:rPr>
            <w:lang w:eastAsia="ja-JP"/>
          </w:rPr>
          <w:t>URI</w:t>
        </w:r>
      </w:smartTag>
      <w:r w:rsidRPr="00481D2D">
        <w:rPr>
          <w:lang w:eastAsia="ja-JP"/>
        </w:rPr>
        <w:t xml:space="preserve"> parameter set to "visitedA-homeB" in the Request-</w:t>
      </w:r>
      <w:smartTag w:uri="urn:schemas-microsoft-com:office:smarttags" w:element="stockticker">
        <w:r w:rsidRPr="00481D2D">
          <w:rPr>
            <w:lang w:eastAsia="ja-JP"/>
          </w:rPr>
          <w:t>URI</w:t>
        </w:r>
      </w:smartTag>
      <w:r w:rsidRPr="00481D2D">
        <w:rPr>
          <w:lang w:eastAsia="ja-JP"/>
        </w:rPr>
        <w:t>; and</w:t>
      </w:r>
    </w:p>
    <w:p w:rsidR="00FA77C7" w:rsidRPr="00481D2D" w:rsidRDefault="00DB381A" w:rsidP="00FA77C7">
      <w:pPr>
        <w:pStyle w:val="B1"/>
      </w:pPr>
      <w:r w:rsidRPr="00481D2D">
        <w:t>7</w:t>
      </w:r>
      <w:r w:rsidR="00FA77C7" w:rsidRPr="00481D2D">
        <w:t>)</w:t>
      </w:r>
      <w:r w:rsidR="00FA77C7" w:rsidRPr="00481D2D">
        <w:tab/>
        <w:t>route the request based on SIP routeing procedures.</w:t>
      </w:r>
    </w:p>
    <w:p w:rsidR="00CF1FB0" w:rsidRPr="00481D2D" w:rsidRDefault="00FA77C7" w:rsidP="00FA77C7">
      <w:r w:rsidRPr="00481D2D">
        <w:t>When the TRF receives a 1xx or 2xx response to the INVITE request above</w:t>
      </w:r>
      <w:r w:rsidR="00CE5754" w:rsidRPr="00481D2D">
        <w:t xml:space="preserve">, </w:t>
      </w:r>
      <w:r w:rsidRPr="00481D2D">
        <w:t>the TRF shall</w:t>
      </w:r>
      <w:r w:rsidR="00CF1FB0" w:rsidRPr="00481D2D">
        <w:t>:</w:t>
      </w:r>
    </w:p>
    <w:p w:rsidR="00CF1FB0" w:rsidRPr="00481D2D" w:rsidRDefault="00CF1FB0" w:rsidP="00CF1FB0">
      <w:pPr>
        <w:pStyle w:val="B1"/>
      </w:pPr>
      <w:r w:rsidRPr="00481D2D">
        <w:t>-</w:t>
      </w:r>
      <w:r w:rsidRPr="00481D2D">
        <w:tab/>
      </w:r>
      <w:r w:rsidR="00CE5754" w:rsidRPr="00481D2D">
        <w:t xml:space="preserve">store </w:t>
      </w:r>
      <w:r w:rsidR="00DA695B" w:rsidRPr="00481D2D">
        <w:t xml:space="preserve">the value of the "transit-ioi" </w:t>
      </w:r>
      <w:r w:rsidR="00CE5754" w:rsidRPr="00481D2D">
        <w:t>header field parameter received in the P-Charging-Vector header field</w:t>
      </w:r>
      <w:r w:rsidR="00DA695B" w:rsidRPr="00481D2D">
        <w:t xml:space="preserve"> and remove the "transit-ioi" header field parameter from the P-Charging-Vector header field</w:t>
      </w:r>
      <w:r w:rsidRPr="00481D2D">
        <w:t>, if present;</w:t>
      </w:r>
    </w:p>
    <w:p w:rsidR="00FA77C7" w:rsidRPr="00481D2D" w:rsidRDefault="00CF1FB0" w:rsidP="00CF1FB0">
      <w:pPr>
        <w:pStyle w:val="B1"/>
      </w:pPr>
      <w:r w:rsidRPr="00481D2D">
        <w:t>-</w:t>
      </w:r>
      <w:r w:rsidRPr="00481D2D">
        <w:tab/>
        <w:t xml:space="preserve">remove the "orig-ioi" header field parameter and the "term-ioi" header field parameter from the P-Charging-Vector header field </w:t>
      </w:r>
      <w:r w:rsidR="00FA77C7" w:rsidRPr="00481D2D">
        <w:t>before forwarding the response</w:t>
      </w:r>
      <w:r w:rsidRPr="00481D2D">
        <w:t>; and</w:t>
      </w:r>
    </w:p>
    <w:p w:rsidR="00CE5754" w:rsidRPr="00481D2D" w:rsidRDefault="00CE5754" w:rsidP="00CE5754">
      <w:pPr>
        <w:pStyle w:val="NO"/>
      </w:pPr>
      <w:r w:rsidRPr="00481D2D">
        <w:t>NOTE:</w:t>
      </w:r>
      <w:r w:rsidRPr="00481D2D">
        <w:tab/>
        <w:t>Any received "term-ioi" header field parameter will be a type 2 IOI identifying the sending network of the response.</w:t>
      </w:r>
    </w:p>
    <w:p w:rsidR="00CF1FB0" w:rsidRPr="00481D2D" w:rsidRDefault="00CF1FB0" w:rsidP="00CF1FB0">
      <w:pPr>
        <w:pStyle w:val="B1"/>
      </w:pPr>
      <w:r w:rsidRPr="00481D2D">
        <w:t>-</w:t>
      </w:r>
      <w:r w:rsidRPr="00481D2D">
        <w:tab/>
        <w:t>insert in the P-Charging-Vector header field the "orig-ioi" header field parameter, if received in the request, and the type 1 "term-ioi" header field parameter in the response. The TRF shall set the type 1 "term-ioi" header field parameter to a value that identifies the network in which the TRF resides and the type 1 "orig-ioi" header field parameter is set to the previously received value of the type 1 "orig-ioi" header field parameter.</w:t>
      </w:r>
    </w:p>
    <w:p w:rsidR="00DB381A" w:rsidRPr="00481D2D" w:rsidRDefault="00DB381A" w:rsidP="00DB381A">
      <w:r w:rsidRPr="00481D2D">
        <w:t>When the TRF receives subsequent requests or responses to subsequent requests containing the "+g.3gpp.loopback" header field parameter from the Feature-Caps header field, the TRF shall remove the "+g.3gpp.loopback" header field parameter from the Feature-Caps header field of the outgoing request or the outgoing response.</w:t>
      </w:r>
    </w:p>
    <w:p w:rsidR="003205BB" w:rsidRPr="00481D2D" w:rsidRDefault="003205BB" w:rsidP="003205BB">
      <w:r w:rsidRPr="00481D2D">
        <w:t>When the TRF receives responses to initial or subsequent requests from the terminating side, the TRF shall insert in the P-Charging-Vector header field, if present, the "loopback" header field parameter to the outgoing response.</w:t>
      </w:r>
    </w:p>
    <w:p w:rsidR="004F4E3C" w:rsidRPr="00481D2D" w:rsidRDefault="004F4E3C" w:rsidP="004F4E3C">
      <w:r w:rsidRPr="00481D2D">
        <w:t>When the TRF receives subsequent requests from the terminating side, the TRF shall insert in the P-Charging-Vector header field, if present, the "loopback" header field parameter to the outgoing request.</w:t>
      </w:r>
    </w:p>
    <w:p w:rsidR="00490863" w:rsidRPr="00481D2D" w:rsidRDefault="00490863" w:rsidP="00490863">
      <w:pPr>
        <w:rPr>
          <w:lang w:eastAsia="ja-JP"/>
        </w:rPr>
      </w:pPr>
      <w:r w:rsidRPr="00481D2D">
        <w:t xml:space="preserve">When the TRF receives a </w:t>
      </w:r>
      <w:r w:rsidRPr="00481D2D">
        <w:rPr>
          <w:rFonts w:hint="eastAsia"/>
          <w:lang w:eastAsia="ja-JP"/>
        </w:rPr>
        <w:t>subsequent</w:t>
      </w:r>
      <w:r w:rsidRPr="00481D2D">
        <w:t xml:space="preserve"> request, the TRF shall:</w:t>
      </w:r>
    </w:p>
    <w:p w:rsidR="00490863" w:rsidRPr="00481D2D" w:rsidRDefault="00490863" w:rsidP="00490863">
      <w:pPr>
        <w:pStyle w:val="B1"/>
      </w:pPr>
      <w:r w:rsidRPr="00481D2D">
        <w:rPr>
          <w:rFonts w:hint="eastAsia"/>
          <w:lang w:eastAsia="ja-JP"/>
        </w:rPr>
        <w:t>1)</w:t>
      </w:r>
      <w:r w:rsidRPr="00481D2D">
        <w:tab/>
        <w:t>retain the "icid-value" header field parameter in the P-Charging-Vector header field;</w:t>
      </w:r>
    </w:p>
    <w:p w:rsidR="00490863" w:rsidRPr="00481D2D" w:rsidRDefault="00490863" w:rsidP="00490863">
      <w:pPr>
        <w:pStyle w:val="B1"/>
        <w:rPr>
          <w:lang w:eastAsia="ja-JP"/>
        </w:rPr>
      </w:pPr>
      <w:r w:rsidRPr="00481D2D">
        <w:rPr>
          <w:rFonts w:hint="eastAsia"/>
          <w:lang w:eastAsia="ja-JP"/>
        </w:rPr>
        <w:t>2)</w:t>
      </w:r>
      <w:r w:rsidRPr="00481D2D">
        <w:tab/>
        <w:t xml:space="preserve">store the value of the "orig-ioi" header field parameter received in the P-Charging-Vector header field, if present, </w:t>
      </w:r>
      <w:r w:rsidRPr="00481D2D">
        <w:rPr>
          <w:rFonts w:hint="eastAsia"/>
          <w:lang w:eastAsia="ja-JP"/>
        </w:rPr>
        <w:t xml:space="preserve">and </w:t>
      </w:r>
      <w:r w:rsidRPr="00481D2D">
        <w:t>remove the "orig-ioi" header field parameter from the P-Charging-Vector header field</w:t>
      </w:r>
      <w:r w:rsidRPr="00481D2D">
        <w:rPr>
          <w:rFonts w:hint="eastAsia"/>
          <w:lang w:eastAsia="ja-JP"/>
        </w:rPr>
        <w:t>;</w:t>
      </w:r>
    </w:p>
    <w:p w:rsidR="00490863" w:rsidRPr="00481D2D" w:rsidRDefault="00490863" w:rsidP="00490863">
      <w:pPr>
        <w:pStyle w:val="B1"/>
        <w:rPr>
          <w:lang w:eastAsia="ja-JP"/>
        </w:rPr>
      </w:pPr>
      <w:r w:rsidRPr="00481D2D">
        <w:rPr>
          <w:rFonts w:hint="eastAsia"/>
          <w:lang w:eastAsia="ja-JP"/>
        </w:rPr>
        <w:t>3)</w:t>
      </w:r>
      <w:r w:rsidRPr="00481D2D">
        <w:rPr>
          <w:rFonts w:hint="eastAsia"/>
          <w:lang w:eastAsia="ja-JP"/>
        </w:rPr>
        <w:tab/>
        <w:t>if the subsequent request is:</w:t>
      </w:r>
    </w:p>
    <w:p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originating home network and forwarded to terminating home network, i</w:t>
      </w:r>
      <w:r w:rsidRPr="00481D2D">
        <w:t>nsert a type 2 "orig-ioi" header field parameter into the P-Charging-Vector header field</w:t>
      </w:r>
      <w:r w:rsidRPr="00481D2D">
        <w:rPr>
          <w:rFonts w:hint="eastAsia"/>
          <w:lang w:eastAsia="ja-JP"/>
        </w:rPr>
        <w:t>,</w:t>
      </w:r>
      <w:r w:rsidRPr="00481D2D">
        <w:t xml:space="preserve"> </w:t>
      </w:r>
      <w:r w:rsidRPr="00481D2D">
        <w:rPr>
          <w:rFonts w:hint="eastAsia"/>
          <w:lang w:eastAsia="ja-JP"/>
        </w:rPr>
        <w:t>and s</w:t>
      </w:r>
      <w:r w:rsidRPr="00481D2D">
        <w:t>et the type 2 "orig-ioi" header field parameter to a value that identifies the sending network in which the TRF resides. The TRF shall not include the "term-ioi" header field parameter</w:t>
      </w:r>
      <w:r w:rsidRPr="00481D2D">
        <w:rPr>
          <w:rFonts w:hint="eastAsia"/>
          <w:lang w:eastAsia="ja-JP"/>
        </w:rPr>
        <w:t>; or</w:t>
      </w:r>
    </w:p>
    <w:p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r>
      <w:r w:rsidRPr="00481D2D">
        <w:rPr>
          <w:lang w:eastAsia="ja-JP"/>
        </w:rPr>
        <w:t xml:space="preserve">received from </w:t>
      </w:r>
      <w:r w:rsidRPr="00481D2D">
        <w:rPr>
          <w:rFonts w:hint="eastAsia"/>
          <w:lang w:eastAsia="ja-JP"/>
        </w:rPr>
        <w:t>terminating home</w:t>
      </w:r>
      <w:r w:rsidRPr="00481D2D">
        <w:rPr>
          <w:lang w:eastAsia="ja-JP"/>
        </w:rPr>
        <w:t xml:space="preserve"> network and forwarded to </w:t>
      </w:r>
      <w:r w:rsidRPr="00481D2D">
        <w:rPr>
          <w:rFonts w:hint="eastAsia"/>
          <w:lang w:eastAsia="ja-JP"/>
        </w:rPr>
        <w:t>originating</w:t>
      </w:r>
      <w:r w:rsidRPr="00481D2D">
        <w:rPr>
          <w:lang w:eastAsia="ja-JP"/>
        </w:rPr>
        <w:t xml:space="preserve"> home network, insert a type </w:t>
      </w:r>
      <w:r w:rsidRPr="00481D2D">
        <w:rPr>
          <w:rFonts w:hint="eastAsia"/>
          <w:lang w:eastAsia="ja-JP"/>
        </w:rPr>
        <w:t>1</w:t>
      </w:r>
      <w:r w:rsidRPr="00481D2D">
        <w:rPr>
          <w:lang w:eastAsia="ja-JP"/>
        </w:rPr>
        <w:t xml:space="preserve"> "orig-ioi" header field parameter into the P-Charging-Vector header field, and set the type </w:t>
      </w:r>
      <w:r w:rsidRPr="00481D2D">
        <w:rPr>
          <w:rFonts w:hint="eastAsia"/>
          <w:lang w:eastAsia="ja-JP"/>
        </w:rPr>
        <w:t>1</w:t>
      </w:r>
      <w:r w:rsidRPr="00481D2D">
        <w:rPr>
          <w:lang w:eastAsia="ja-JP"/>
        </w:rPr>
        <w:t xml:space="preserve"> "orig-ioi" header field parameter to a value that identifies the sending network in which the TRF resides. The TRF shall not include the "term-ioi" header field parameter;</w:t>
      </w:r>
      <w:r w:rsidRPr="00481D2D">
        <w:rPr>
          <w:rFonts w:hint="eastAsia"/>
          <w:lang w:eastAsia="ja-JP"/>
        </w:rPr>
        <w:t xml:space="preserve"> and</w:t>
      </w:r>
    </w:p>
    <w:p w:rsidR="00490863" w:rsidRPr="00481D2D" w:rsidRDefault="00490863" w:rsidP="00490863">
      <w:pPr>
        <w:pStyle w:val="B1"/>
        <w:rPr>
          <w:lang w:eastAsia="ja-JP"/>
        </w:rPr>
      </w:pPr>
      <w:r w:rsidRPr="00481D2D">
        <w:rPr>
          <w:rFonts w:hint="eastAsia"/>
          <w:lang w:eastAsia="ja-JP"/>
        </w:rPr>
        <w:t>4)</w:t>
      </w:r>
      <w:r w:rsidRPr="00481D2D">
        <w:rPr>
          <w:rFonts w:hint="eastAsia"/>
          <w:lang w:eastAsia="ja-JP"/>
        </w:rPr>
        <w:tab/>
        <w:t>s</w:t>
      </w:r>
      <w:r w:rsidRPr="00481D2D">
        <w:t>tore the value of a "transit-ioi" header field parameter received in the P-Charging-Vector header field, if present, and remove the "transit-ioi" header field parameter from the P-Charging-Vector header field before forwarding the request</w:t>
      </w:r>
      <w:r w:rsidRPr="00481D2D">
        <w:rPr>
          <w:rFonts w:hint="eastAsia"/>
          <w:lang w:eastAsia="ja-JP"/>
        </w:rPr>
        <w:t>.</w:t>
      </w:r>
    </w:p>
    <w:p w:rsidR="00490863" w:rsidRPr="00481D2D" w:rsidRDefault="00490863" w:rsidP="00490863">
      <w:pPr>
        <w:rPr>
          <w:lang w:eastAsia="ja-JP"/>
        </w:rPr>
      </w:pPr>
      <w:r w:rsidRPr="00481D2D">
        <w:t xml:space="preserve">When the TRF receives </w:t>
      </w:r>
      <w:r w:rsidRPr="00481D2D">
        <w:rPr>
          <w:rFonts w:hint="eastAsia"/>
          <w:lang w:eastAsia="ja-JP"/>
        </w:rPr>
        <w:t xml:space="preserve">a </w:t>
      </w:r>
      <w:r w:rsidRPr="00481D2D">
        <w:t>response to</w:t>
      </w:r>
      <w:r w:rsidRPr="00481D2D">
        <w:rPr>
          <w:rFonts w:hint="eastAsia"/>
          <w:lang w:eastAsia="ja-JP"/>
        </w:rPr>
        <w:t xml:space="preserve"> a</w:t>
      </w:r>
      <w:r w:rsidRPr="00481D2D">
        <w:t xml:space="preserve"> subsequent request, the TRF shall:</w:t>
      </w:r>
    </w:p>
    <w:p w:rsidR="00490863" w:rsidRPr="00481D2D" w:rsidRDefault="00490863" w:rsidP="00490863">
      <w:pPr>
        <w:ind w:left="568" w:hanging="284"/>
      </w:pPr>
      <w:r w:rsidRPr="00481D2D">
        <w:rPr>
          <w:rFonts w:hint="eastAsia"/>
          <w:lang w:eastAsia="ja-JP"/>
        </w:rPr>
        <w:t>1)</w:t>
      </w:r>
      <w:r w:rsidRPr="00481D2D">
        <w:tab/>
        <w:t>store the value of the "transit-ioi" header field parameter received in the P-Charging-Vector header field and remove the "transit-ioi" header field parameter from the P-Charging-Vector header field, if present;</w:t>
      </w:r>
    </w:p>
    <w:p w:rsidR="00490863" w:rsidRPr="00481D2D" w:rsidRDefault="00490863" w:rsidP="00490863">
      <w:pPr>
        <w:ind w:left="568" w:hanging="284"/>
        <w:rPr>
          <w:lang w:eastAsia="ja-JP"/>
        </w:rPr>
      </w:pPr>
      <w:r w:rsidRPr="00481D2D">
        <w:t>2)</w:t>
      </w:r>
      <w:r w:rsidRPr="00481D2D">
        <w:tab/>
        <w:t>remove the "orig-ioi" header field parameter and the "term-ioi" header field parameter from the P-Charging-Vector header field before forwarding the response</w:t>
      </w:r>
      <w:r w:rsidRPr="00481D2D">
        <w:rPr>
          <w:rFonts w:hint="eastAsia"/>
          <w:lang w:eastAsia="ja-JP"/>
        </w:rPr>
        <w:t>; and</w:t>
      </w:r>
    </w:p>
    <w:p w:rsidR="00490863" w:rsidRPr="00481D2D" w:rsidRDefault="00490863" w:rsidP="00490863">
      <w:pPr>
        <w:ind w:left="568" w:hanging="284"/>
        <w:rPr>
          <w:lang w:eastAsia="ja-JP"/>
        </w:rPr>
      </w:pPr>
      <w:r w:rsidRPr="00481D2D">
        <w:rPr>
          <w:rFonts w:hint="eastAsia"/>
          <w:lang w:eastAsia="ja-JP"/>
        </w:rPr>
        <w:t>3)</w:t>
      </w:r>
      <w:r w:rsidRPr="00481D2D">
        <w:tab/>
        <w:t xml:space="preserve">if the </w:t>
      </w:r>
      <w:r w:rsidRPr="00481D2D">
        <w:rPr>
          <w:rFonts w:hint="eastAsia"/>
          <w:lang w:eastAsia="ja-JP"/>
        </w:rPr>
        <w:t xml:space="preserve">response to the </w:t>
      </w:r>
      <w:r w:rsidRPr="00481D2D">
        <w:t>subsequent request is</w:t>
      </w:r>
      <w:r w:rsidRPr="00481D2D">
        <w:rPr>
          <w:rFonts w:hint="eastAsia"/>
          <w:lang w:eastAsia="ja-JP"/>
        </w:rPr>
        <w:t>:</w:t>
      </w:r>
    </w:p>
    <w:p w:rsidR="00490863" w:rsidRPr="00481D2D" w:rsidRDefault="00490863" w:rsidP="00490863">
      <w:pPr>
        <w:pStyle w:val="B2"/>
        <w:rPr>
          <w:lang w:eastAsia="ja-JP"/>
        </w:rPr>
      </w:pPr>
      <w:r w:rsidRPr="00481D2D">
        <w:rPr>
          <w:rFonts w:hint="eastAsia"/>
          <w:lang w:eastAsia="ja-JP"/>
        </w:rPr>
        <w:t>a)</w:t>
      </w:r>
      <w:r w:rsidRPr="00481D2D">
        <w:rPr>
          <w:rFonts w:hint="eastAsia"/>
          <w:lang w:eastAsia="ja-JP"/>
        </w:rPr>
        <w:tab/>
        <w:t>received from terminating home network</w:t>
      </w:r>
      <w:r w:rsidRPr="00481D2D">
        <w:rPr>
          <w:lang w:eastAsia="ja-JP"/>
        </w:rPr>
        <w:t xml:space="preserve"> and forward</w:t>
      </w:r>
      <w:r w:rsidRPr="00481D2D">
        <w:rPr>
          <w:rFonts w:hint="eastAsia"/>
          <w:lang w:eastAsia="ja-JP"/>
        </w:rPr>
        <w:t>ed</w:t>
      </w:r>
      <w:r w:rsidRPr="00481D2D">
        <w:rPr>
          <w:lang w:eastAsia="ja-JP"/>
        </w:rPr>
        <w:t xml:space="preserve"> to </w:t>
      </w:r>
      <w:r w:rsidRPr="00481D2D">
        <w:rPr>
          <w:rFonts w:hint="eastAsia"/>
          <w:lang w:eastAsia="ja-JP"/>
        </w:rPr>
        <w:t>origina</w:t>
      </w:r>
      <w:r w:rsidRPr="00481D2D">
        <w:rPr>
          <w:lang w:eastAsia="ja-JP"/>
        </w:rPr>
        <w:t>ting home network</w:t>
      </w:r>
      <w:r w:rsidRPr="00481D2D">
        <w:rPr>
          <w:rFonts w:hint="eastAsia"/>
          <w:lang w:eastAsia="ja-JP"/>
        </w:rPr>
        <w:t xml:space="preserve">, </w:t>
      </w:r>
      <w:r w:rsidRPr="00481D2D">
        <w:t>insert in the P-Charging-Vector header field the "orig-ioi" header field parameter, if received in the request, and the type 1 "term-ioi" header field parameter in the response</w:t>
      </w:r>
      <w:r w:rsidRPr="00481D2D">
        <w:rPr>
          <w:rFonts w:hint="eastAsia"/>
          <w:lang w:eastAsia="ja-JP"/>
        </w:rPr>
        <w:t xml:space="preserve">. The TRF shall </w:t>
      </w:r>
      <w:r w:rsidRPr="00481D2D">
        <w:t>set the type 1 "term-ioi" header field parameter to a value that identifies the network in which the TRF resides and the type 1 "orig-ioi" header field parameter is set to the previously received value of the type 1 "orig-ioi" header field parameter</w:t>
      </w:r>
      <w:r w:rsidRPr="00481D2D">
        <w:rPr>
          <w:rFonts w:hint="eastAsia"/>
          <w:lang w:eastAsia="ja-JP"/>
        </w:rPr>
        <w:t>; and</w:t>
      </w:r>
    </w:p>
    <w:p w:rsidR="00490863" w:rsidRPr="00481D2D" w:rsidRDefault="00490863" w:rsidP="00490863">
      <w:pPr>
        <w:pStyle w:val="B2"/>
        <w:rPr>
          <w:lang w:eastAsia="ja-JP"/>
        </w:rPr>
      </w:pPr>
      <w:r w:rsidRPr="00481D2D">
        <w:rPr>
          <w:rFonts w:hint="eastAsia"/>
          <w:lang w:eastAsia="ja-JP"/>
        </w:rPr>
        <w:t>b)</w:t>
      </w:r>
      <w:r w:rsidRPr="00481D2D">
        <w:rPr>
          <w:rFonts w:hint="eastAsia"/>
          <w:lang w:eastAsia="ja-JP"/>
        </w:rPr>
        <w:tab/>
        <w:t>received from originating home network</w:t>
      </w:r>
      <w:r w:rsidRPr="00481D2D">
        <w:rPr>
          <w:lang w:eastAsia="ja-JP"/>
        </w:rPr>
        <w:t xml:space="preserve"> and forward</w:t>
      </w:r>
      <w:r w:rsidRPr="00481D2D">
        <w:rPr>
          <w:rFonts w:hint="eastAsia"/>
          <w:lang w:eastAsia="ja-JP"/>
        </w:rPr>
        <w:t>ed</w:t>
      </w:r>
      <w:r w:rsidRPr="00481D2D">
        <w:rPr>
          <w:lang w:eastAsia="ja-JP"/>
        </w:rPr>
        <w:t xml:space="preserve"> to terminating home network</w:t>
      </w:r>
      <w:r w:rsidRPr="00481D2D">
        <w:rPr>
          <w:rFonts w:hint="eastAsia"/>
          <w:lang w:eastAsia="ja-JP"/>
        </w:rPr>
        <w:t xml:space="preserve">, </w:t>
      </w:r>
      <w:r w:rsidRPr="00481D2D">
        <w:rPr>
          <w:lang w:eastAsia="ja-JP"/>
        </w:rPr>
        <w:t xml:space="preserve">insert in the P-Charging-Vector header field the "orig-ioi" header field parameter, if received in the request, and the type </w:t>
      </w:r>
      <w:r w:rsidRPr="00481D2D">
        <w:rPr>
          <w:rFonts w:hint="eastAsia"/>
          <w:lang w:eastAsia="ja-JP"/>
        </w:rPr>
        <w:t>2</w:t>
      </w:r>
      <w:r w:rsidRPr="00481D2D">
        <w:rPr>
          <w:lang w:eastAsia="ja-JP"/>
        </w:rPr>
        <w:t xml:space="preserve"> "term-ioi" header field parameter in the response</w:t>
      </w:r>
      <w:r w:rsidRPr="00481D2D">
        <w:rPr>
          <w:rFonts w:hint="eastAsia"/>
          <w:lang w:eastAsia="ja-JP"/>
        </w:rPr>
        <w:t xml:space="preserve">. The TRF shall </w:t>
      </w:r>
      <w:r w:rsidRPr="00481D2D">
        <w:rPr>
          <w:lang w:eastAsia="ja-JP"/>
        </w:rPr>
        <w:t xml:space="preserve">set the type </w:t>
      </w:r>
      <w:r w:rsidRPr="00481D2D">
        <w:rPr>
          <w:rFonts w:hint="eastAsia"/>
          <w:lang w:eastAsia="ja-JP"/>
        </w:rPr>
        <w:t>2</w:t>
      </w:r>
      <w:r w:rsidRPr="00481D2D">
        <w:rPr>
          <w:lang w:eastAsia="ja-JP"/>
        </w:rPr>
        <w:t xml:space="preserve"> "term-ioi" header field parameter to a value that identifies the network in which the TRF resides and the type </w:t>
      </w:r>
      <w:r w:rsidRPr="00481D2D">
        <w:rPr>
          <w:rFonts w:hint="eastAsia"/>
          <w:lang w:eastAsia="ja-JP"/>
        </w:rPr>
        <w:t>2</w:t>
      </w:r>
      <w:r w:rsidRPr="00481D2D">
        <w:rPr>
          <w:lang w:eastAsia="ja-JP"/>
        </w:rPr>
        <w:t xml:space="preserve"> "orig-ioi" header field parameter is set to the previously received value of the type </w:t>
      </w:r>
      <w:r w:rsidRPr="00481D2D">
        <w:rPr>
          <w:rFonts w:hint="eastAsia"/>
          <w:lang w:eastAsia="ja-JP"/>
        </w:rPr>
        <w:t>2</w:t>
      </w:r>
      <w:r w:rsidRPr="00481D2D">
        <w:rPr>
          <w:lang w:eastAsia="ja-JP"/>
        </w:rPr>
        <w:t xml:space="preserve"> "orig-ioi" header field parameter.</w:t>
      </w:r>
    </w:p>
    <w:p w:rsidR="00013C62" w:rsidRPr="00481D2D" w:rsidRDefault="00013C62" w:rsidP="005D46C4">
      <w:pPr>
        <w:pStyle w:val="Heading1"/>
      </w:pPr>
      <w:bookmarkStart w:id="1603" w:name="_Toc146257946"/>
      <w:r w:rsidRPr="00481D2D">
        <w:t>I.5</w:t>
      </w:r>
      <w:r w:rsidRPr="00481D2D">
        <w:tab/>
        <w:t>Overload control</w:t>
      </w:r>
      <w:bookmarkEnd w:id="1603"/>
    </w:p>
    <w:p w:rsidR="00013C62" w:rsidRPr="00481D2D" w:rsidRDefault="00013C62" w:rsidP="005D46C4">
      <w:pPr>
        <w:pStyle w:val="Heading2"/>
      </w:pPr>
      <w:bookmarkStart w:id="1604" w:name="_Toc146257947"/>
      <w:r w:rsidRPr="00481D2D">
        <w:t>I.5.1</w:t>
      </w:r>
      <w:r w:rsidRPr="00481D2D">
        <w:tab/>
        <w:t>Introduction</w:t>
      </w:r>
      <w:bookmarkEnd w:id="1604"/>
    </w:p>
    <w:p w:rsidR="00013C62" w:rsidRPr="00481D2D" w:rsidRDefault="00013C62" w:rsidP="00013C62">
      <w:r w:rsidRPr="00481D2D">
        <w:t>The additional routeing functionality, or associated functional entity, performing additional routeing procedures described in I.3 may support the event-based overload control mechanism.</w:t>
      </w:r>
    </w:p>
    <w:p w:rsidR="00013C62" w:rsidRPr="00481D2D" w:rsidRDefault="00013C62" w:rsidP="005D46C4">
      <w:pPr>
        <w:pStyle w:val="Heading2"/>
      </w:pPr>
      <w:bookmarkStart w:id="1605" w:name="_Toc146257948"/>
      <w:r w:rsidRPr="00481D2D">
        <w:t>I.5.2</w:t>
      </w:r>
      <w:r w:rsidRPr="00481D2D">
        <w:tab/>
      </w:r>
      <w:r w:rsidRPr="00481D2D">
        <w:rPr>
          <w:rFonts w:eastAsia="SimSun"/>
        </w:rPr>
        <w:t>Outgoing subscriptions to load-control event</w:t>
      </w:r>
      <w:bookmarkEnd w:id="1605"/>
    </w:p>
    <w:p w:rsidR="00013C62" w:rsidRPr="00481D2D" w:rsidRDefault="00013C62" w:rsidP="00013C62">
      <w:r w:rsidRPr="00481D2D">
        <w:t>Based on operator policy, the additional routeing functionality may subscribe to the load-control event package with one ore more target SIP entities. The list of target SIP entities is provisioned.</w:t>
      </w:r>
    </w:p>
    <w:p w:rsidR="00013C62" w:rsidRPr="00481D2D" w:rsidRDefault="00013C62" w:rsidP="00013C62">
      <w:r w:rsidRPr="00481D2D">
        <w:t>Subscription to the load-control event package is triggered by internal events (e.g. the physical device hosting the SIP entity is power-cycled) or through a management interface.</w:t>
      </w:r>
    </w:p>
    <w:p w:rsidR="00013C62" w:rsidRPr="00481D2D" w:rsidRDefault="00013C62" w:rsidP="00013C62">
      <w:r w:rsidRPr="00481D2D">
        <w:t>The AS shall perform subscriptions to the load-control event package to a target entity in accordance with RFC </w:t>
      </w:r>
      <w:r w:rsidR="00854CC5" w:rsidRPr="00481D2D">
        <w:t>6665</w:t>
      </w:r>
      <w:r w:rsidRPr="00481D2D">
        <w:t xml:space="preserve"> [28] and with </w:t>
      </w:r>
      <w:r w:rsidR="002E01BD" w:rsidRPr="00481D2D">
        <w:t>RFC 7200</w:t>
      </w:r>
      <w:r w:rsidRPr="00481D2D">
        <w:t> [201]. When subscribing to the load-control event, additional routeing functionality shall</w:t>
      </w:r>
      <w:r w:rsidR="00D2720D" w:rsidRPr="00481D2D">
        <w:t>:</w:t>
      </w:r>
    </w:p>
    <w:p w:rsidR="00013C62" w:rsidRPr="00481D2D" w:rsidRDefault="00013C62" w:rsidP="00013C62">
      <w:pPr>
        <w:pStyle w:val="B1"/>
      </w:pPr>
      <w:r w:rsidRPr="00481D2D">
        <w:t>1)</w:t>
      </w:r>
      <w:r w:rsidRPr="00481D2D">
        <w:tab/>
        <w:t>Send a SUBSCRIBE request in accordance with RFC </w:t>
      </w:r>
      <w:r w:rsidR="00854CC5" w:rsidRPr="00481D2D">
        <w:t>6665</w:t>
      </w:r>
      <w:r w:rsidRPr="00481D2D">
        <w:t xml:space="preserve"> [28] and with </w:t>
      </w:r>
      <w:r w:rsidR="002E01BD" w:rsidRPr="00481D2D">
        <w:t>RFC 7200</w:t>
      </w:r>
      <w:r w:rsidRPr="00481D2D">
        <w:t> [201] to the target entity, with the following elements:</w:t>
      </w:r>
    </w:p>
    <w:p w:rsidR="00013C62" w:rsidRPr="00481D2D" w:rsidRDefault="00013C62" w:rsidP="00013C62">
      <w:pPr>
        <w:pStyle w:val="B2"/>
        <w:ind w:left="852"/>
      </w:pPr>
      <w:r w:rsidRPr="00481D2D">
        <w:t>-</w:t>
      </w:r>
      <w:r w:rsidRPr="00481D2D">
        <w:tab/>
        <w:t>an Expires header field set to a network specific value;</w:t>
      </w:r>
    </w:p>
    <w:p w:rsidR="00013C62" w:rsidRPr="00481D2D" w:rsidRDefault="00013C62" w:rsidP="00013C62">
      <w:pPr>
        <w:pStyle w:val="B1"/>
      </w:pPr>
      <w:r w:rsidRPr="00481D2D">
        <w:t>2)</w:t>
      </w:r>
      <w:r w:rsidRPr="00481D2D">
        <w:tab/>
        <w:t>If the target entity is located in a different network and local policy requires the application of IBCF capabilities, forward the request to an IBCF acting as an exit point.</w:t>
      </w:r>
    </w:p>
    <w:p w:rsidR="00013C62" w:rsidRPr="00481D2D" w:rsidRDefault="00013C62" w:rsidP="00013C62">
      <w:r w:rsidRPr="00481D2D">
        <w:t>The additional routeing functionalit shall automatically refresh ongoing subscriptions to the load-control event package either 600 seconds before the expiration time if the initial subscription was for greater than 1200 seconds, or when half of the time has expired if the initial subscription was for 1200 seconds or less.</w:t>
      </w:r>
    </w:p>
    <w:p w:rsidR="00013C62" w:rsidRPr="00481D2D" w:rsidRDefault="00013C62" w:rsidP="00013C62">
      <w:r w:rsidRPr="00481D2D">
        <w:t>The additional routeing functionality can terminate a subscription according to RFC </w:t>
      </w:r>
      <w:r w:rsidR="00854CC5" w:rsidRPr="00481D2D">
        <w:t>6665</w:t>
      </w:r>
      <w:r w:rsidRPr="00481D2D">
        <w:t> [28].</w:t>
      </w:r>
    </w:p>
    <w:p w:rsidR="00584FD0" w:rsidRPr="00481D2D" w:rsidRDefault="00897956" w:rsidP="005D46C4">
      <w:pPr>
        <w:pStyle w:val="Heading8"/>
      </w:pPr>
      <w:r w:rsidRPr="00481D2D">
        <w:br w:type="page"/>
      </w:r>
      <w:bookmarkStart w:id="1606" w:name="_Toc146257949"/>
      <w:r w:rsidR="00584FD0" w:rsidRPr="00481D2D">
        <w:t>Annex J (normative):</w:t>
      </w:r>
      <w:r w:rsidR="00EF2420" w:rsidRPr="00481D2D">
        <w:br/>
        <w:t>Void</w:t>
      </w:r>
      <w:bookmarkEnd w:id="1606"/>
    </w:p>
    <w:p w:rsidR="006939D9" w:rsidRPr="00481D2D" w:rsidRDefault="006939D9" w:rsidP="005D46C4">
      <w:pPr>
        <w:pStyle w:val="Heading8"/>
      </w:pPr>
      <w:r w:rsidRPr="00481D2D">
        <w:br w:type="page"/>
      </w:r>
      <w:bookmarkStart w:id="1607" w:name="_Toc146257950"/>
      <w:r w:rsidRPr="00481D2D">
        <w:t>Annex K (normative):</w:t>
      </w:r>
      <w:r w:rsidRPr="00481D2D">
        <w:br/>
        <w:t xml:space="preserve">Additional procedures in support of UE managed </w:t>
      </w:r>
      <w:smartTag w:uri="urn:schemas-microsoft-com:office:smarttags" w:element="stockticker">
        <w:r w:rsidRPr="00481D2D">
          <w:t>NAT</w:t>
        </w:r>
      </w:smartTag>
      <w:r w:rsidRPr="00481D2D">
        <w:t xml:space="preserve"> traversal</w:t>
      </w:r>
      <w:bookmarkEnd w:id="1607"/>
    </w:p>
    <w:p w:rsidR="006939D9" w:rsidRPr="00481D2D" w:rsidRDefault="006939D9" w:rsidP="005D46C4">
      <w:pPr>
        <w:pStyle w:val="Heading1"/>
      </w:pPr>
      <w:bookmarkStart w:id="1608" w:name="_Toc146257951"/>
      <w:r w:rsidRPr="00481D2D">
        <w:t>K.1</w:t>
      </w:r>
      <w:r w:rsidRPr="00481D2D">
        <w:tab/>
        <w:t>Scope</w:t>
      </w:r>
      <w:bookmarkEnd w:id="1608"/>
    </w:p>
    <w:p w:rsidR="006939D9" w:rsidRPr="00481D2D" w:rsidRDefault="006939D9" w:rsidP="006939D9">
      <w:r w:rsidRPr="00481D2D">
        <w:t xml:space="preserve">This annex describes the UE, P-CSCF, and S-CSCF procedures in support of UE managed </w:t>
      </w:r>
      <w:smartTag w:uri="urn:schemas-microsoft-com:office:smarttags" w:element="stockticker">
        <w:r w:rsidRPr="00481D2D">
          <w:t>NAT</w:t>
        </w:r>
      </w:smartTag>
      <w:r w:rsidRPr="00481D2D">
        <w:t xml:space="preserve"> traversal. </w:t>
      </w:r>
      <w:r w:rsidR="00CE5DB3" w:rsidRPr="00481D2D">
        <w:t xml:space="preserve">For ICE, the IBCF procedures are also described. </w:t>
      </w:r>
      <w:r w:rsidRPr="00481D2D">
        <w:t xml:space="preserve">In this scenario, both the media flows and the SIP signalling both traverse a </w:t>
      </w:r>
      <w:smartTag w:uri="urn:schemas-microsoft-com:office:smarttags" w:element="stockticker">
        <w:r w:rsidRPr="00481D2D">
          <w:t>NA</w:t>
        </w:r>
      </w:smartTag>
      <w:r w:rsidRPr="00481D2D">
        <w:t xml:space="preserve">(P)T device located in the customer premises domain. The term "hosted </w:t>
      </w:r>
      <w:smartTag w:uri="urn:schemas-microsoft-com:office:smarttags" w:element="stockticker">
        <w:r w:rsidRPr="00481D2D">
          <w:t>NAT</w:t>
        </w:r>
      </w:smartTag>
      <w:r w:rsidRPr="00481D2D">
        <w:t xml:space="preserve">" is used to address this function. This annex does not consider the case where the </w:t>
      </w:r>
      <w:smartTag w:uri="urn:schemas-microsoft-com:office:smarttags" w:element="stockticker">
        <w:r w:rsidRPr="00481D2D">
          <w:t>NAT</w:t>
        </w:r>
      </w:smartTag>
      <w:r w:rsidRPr="00481D2D">
        <w:t xml:space="preserve"> is behind the P-CSCF as different </w:t>
      </w:r>
      <w:smartTag w:uri="urn:schemas-microsoft-com:office:smarttags" w:element="stockticker">
        <w:r w:rsidRPr="00481D2D">
          <w:t>NAT</w:t>
        </w:r>
      </w:smartTag>
      <w:r w:rsidRPr="00481D2D">
        <w:t xml:space="preserve"> traversal procedures are necessary for this architectural scenario.</w:t>
      </w:r>
    </w:p>
    <w:p w:rsidR="006939D9" w:rsidRPr="00481D2D" w:rsidRDefault="006939D9" w:rsidP="006939D9">
      <w:r w:rsidRPr="00481D2D">
        <w:t xml:space="preserve">The procedures described in this subclause of this annex rely on the UE to manage the </w:t>
      </w:r>
      <w:smartTag w:uri="urn:schemas-microsoft-com:office:smarttags" w:element="stockticker">
        <w:r w:rsidRPr="00481D2D">
          <w:t>NAT</w:t>
        </w:r>
      </w:smartTag>
      <w:r w:rsidRPr="00481D2D">
        <w:t xml:space="preserve"> traversal process. As part of the UE management process, the UE can learn whether it is behind a </w:t>
      </w:r>
      <w:smartTag w:uri="urn:schemas-microsoft-com:office:smarttags" w:element="stockticker">
        <w:r w:rsidRPr="00481D2D">
          <w:t>NAT</w:t>
        </w:r>
      </w:smartTag>
      <w:r w:rsidRPr="00481D2D">
        <w:t xml:space="preserve"> or not, and choose whether the proceedures in this annex are applied or not.</w:t>
      </w:r>
    </w:p>
    <w:p w:rsidR="006939D9" w:rsidRPr="00481D2D" w:rsidRDefault="006939D9" w:rsidP="006939D9">
      <w:r w:rsidRPr="00481D2D">
        <w:t xml:space="preserve">The protection of SIP messages is provided by applying </w:t>
      </w:r>
      <w:r w:rsidR="00683E1F" w:rsidRPr="00481D2D">
        <w:t xml:space="preserve">either </w:t>
      </w:r>
      <w:r w:rsidRPr="00481D2D">
        <w:t>UDP encapsulation to IPSec packets in accordance with RFC 3948 [63A] and as defined in 3GPP TS</w:t>
      </w:r>
      <w:r w:rsidR="003B7E6F" w:rsidRPr="00481D2D">
        <w:t> </w:t>
      </w:r>
      <w:r w:rsidRPr="00481D2D">
        <w:t>33.203 [19]</w:t>
      </w:r>
      <w:r w:rsidR="00683E1F" w:rsidRPr="00481D2D">
        <w:t xml:space="preserve"> or by utilizing </w:t>
      </w:r>
      <w:smartTag w:uri="urn:schemas-microsoft-com:office:smarttags" w:element="stockticker">
        <w:r w:rsidR="00683E1F" w:rsidRPr="00481D2D">
          <w:t>TLS</w:t>
        </w:r>
      </w:smartTag>
      <w:r w:rsidR="00683E1F" w:rsidRPr="00481D2D">
        <w:t xml:space="preserve"> as defined in 3GPP TS 33.203 [19]</w:t>
      </w:r>
      <w:r w:rsidRPr="00481D2D">
        <w:t>.</w:t>
      </w:r>
    </w:p>
    <w:p w:rsidR="006939D9" w:rsidRPr="00481D2D" w:rsidRDefault="006939D9" w:rsidP="006939D9">
      <w:pPr>
        <w:pStyle w:val="NO"/>
      </w:pPr>
      <w:r w:rsidRPr="00481D2D">
        <w:t>NOTE 1:</w:t>
      </w:r>
      <w:r w:rsidR="006E59FF" w:rsidRPr="00481D2D">
        <w:tab/>
      </w:r>
      <w:r w:rsidRPr="00481D2D">
        <w:t xml:space="preserve">This annex describes the mechanism for support of UE managed </w:t>
      </w:r>
      <w:smartTag w:uri="urn:schemas-microsoft-com:office:smarttags" w:element="stockticker">
        <w:r w:rsidRPr="00481D2D">
          <w:t>NAT</w:t>
        </w:r>
      </w:smartTag>
      <w:r w:rsidRPr="00481D2D">
        <w:t xml:space="preserve"> traversal scenario defined in 3GPP TS 23.228 [7]. This does not preclude other mechanisms but they are out of the scope of this annex.</w:t>
      </w:r>
    </w:p>
    <w:p w:rsidR="006939D9" w:rsidRPr="00481D2D" w:rsidRDefault="006939D9" w:rsidP="006939D9">
      <w:pPr>
        <w:pStyle w:val="NO"/>
      </w:pPr>
      <w:r w:rsidRPr="00481D2D">
        <w:t>NOTE 2:</w:t>
      </w:r>
      <w:r w:rsidRPr="00481D2D">
        <w:tab/>
        <w:t xml:space="preserve">It is recognized that outbound can be useful for capabilities beyond </w:t>
      </w:r>
      <w:smartTag w:uri="urn:schemas-microsoft-com:office:smarttags" w:element="stockticker">
        <w:r w:rsidRPr="00481D2D">
          <w:t>NAT</w:t>
        </w:r>
      </w:smartTag>
      <w:r w:rsidRPr="00481D2D">
        <w:t xml:space="preserve"> traversal (e.g. multiple registrations) however this annex does not consider such capabilities at this time. Such capabilites can require additional information elements in the REGISTER request so that the P-CSCF and S-CSCF can distinguish whether to apply procedures as of annex F or annex K.</w:t>
      </w:r>
    </w:p>
    <w:p w:rsidR="006939D9" w:rsidRPr="00481D2D" w:rsidRDefault="006939D9" w:rsidP="005D46C4">
      <w:pPr>
        <w:pStyle w:val="Heading1"/>
      </w:pPr>
      <w:bookmarkStart w:id="1609" w:name="_Toc146257952"/>
      <w:r w:rsidRPr="00481D2D">
        <w:t>K.2</w:t>
      </w:r>
      <w:r w:rsidRPr="00481D2D">
        <w:tab/>
        <w:t>Application usage of SIP</w:t>
      </w:r>
      <w:bookmarkEnd w:id="1609"/>
    </w:p>
    <w:p w:rsidR="006939D9" w:rsidRPr="00481D2D" w:rsidRDefault="006939D9" w:rsidP="005D46C4">
      <w:pPr>
        <w:pStyle w:val="Heading2"/>
      </w:pPr>
      <w:bookmarkStart w:id="1610" w:name="_Toc146257953"/>
      <w:r w:rsidRPr="00481D2D">
        <w:t>K.2.1</w:t>
      </w:r>
      <w:r w:rsidRPr="00481D2D">
        <w:tab/>
        <w:t>Procedures at the UE</w:t>
      </w:r>
      <w:bookmarkEnd w:id="1610"/>
    </w:p>
    <w:p w:rsidR="006939D9" w:rsidRPr="00481D2D" w:rsidRDefault="006939D9" w:rsidP="005D46C4">
      <w:pPr>
        <w:pStyle w:val="Heading3"/>
      </w:pPr>
      <w:bookmarkStart w:id="1611" w:name="_Toc146257954"/>
      <w:r w:rsidRPr="00481D2D">
        <w:t>K.2.1.1</w:t>
      </w:r>
      <w:r w:rsidRPr="00481D2D">
        <w:tab/>
        <w:t>General</w:t>
      </w:r>
      <w:bookmarkEnd w:id="1611"/>
    </w:p>
    <w:p w:rsidR="000B46B6" w:rsidRPr="00481D2D" w:rsidRDefault="006939D9" w:rsidP="006939D9">
      <w:r w:rsidRPr="00481D2D">
        <w:t xml:space="preserve">This subclause describes the UE SIP procedures for supporting a UE managed hosted </w:t>
      </w:r>
      <w:smartTag w:uri="urn:schemas-microsoft-com:office:smarttags" w:element="stockticker">
        <w:r w:rsidRPr="00481D2D">
          <w:t>NAT</w:t>
        </w:r>
      </w:smartTag>
      <w:r w:rsidRPr="00481D2D">
        <w:t xml:space="preserve"> traversal approach. The description enhances the procedures specified in subclause 5.1.</w:t>
      </w:r>
    </w:p>
    <w:p w:rsidR="006939D9" w:rsidRPr="00481D2D" w:rsidRDefault="006939D9" w:rsidP="005D46C4">
      <w:pPr>
        <w:pStyle w:val="Heading3"/>
      </w:pPr>
      <w:bookmarkStart w:id="1612" w:name="_Toc146257955"/>
      <w:r w:rsidRPr="00481D2D">
        <w:t>K.2.1.2</w:t>
      </w:r>
      <w:r w:rsidRPr="00481D2D">
        <w:tab/>
        <w:t>Registration and authentication</w:t>
      </w:r>
      <w:bookmarkEnd w:id="1612"/>
    </w:p>
    <w:p w:rsidR="006939D9" w:rsidRPr="00481D2D" w:rsidRDefault="006939D9" w:rsidP="005D46C4">
      <w:pPr>
        <w:pStyle w:val="Heading4"/>
      </w:pPr>
      <w:bookmarkStart w:id="1613" w:name="_Toc146257956"/>
      <w:r w:rsidRPr="00481D2D">
        <w:t>K.2.1.2.1</w:t>
      </w:r>
      <w:r w:rsidRPr="00481D2D">
        <w:tab/>
        <w:t>General</w:t>
      </w:r>
      <w:bookmarkEnd w:id="1613"/>
    </w:p>
    <w:p w:rsidR="006939D9" w:rsidRPr="00481D2D" w:rsidRDefault="006939D9" w:rsidP="006939D9">
      <w:r w:rsidRPr="00481D2D">
        <w:t>The text in subclause 5.1.1.1 applies without changes</w:t>
      </w:r>
      <w:r w:rsidR="004A0D17" w:rsidRPr="00481D2D">
        <w:t>.</w:t>
      </w:r>
    </w:p>
    <w:p w:rsidR="006939D9" w:rsidRPr="00481D2D" w:rsidRDefault="006939D9" w:rsidP="005D46C4">
      <w:pPr>
        <w:pStyle w:val="Heading4"/>
      </w:pPr>
      <w:bookmarkStart w:id="1614" w:name="_Toc146257957"/>
      <w:r w:rsidRPr="00481D2D">
        <w:t>K.2.1.2.1A</w:t>
      </w:r>
      <w:r w:rsidRPr="00481D2D">
        <w:tab/>
        <w:t>Parameters contained in the ISIM</w:t>
      </w:r>
      <w:bookmarkEnd w:id="1614"/>
    </w:p>
    <w:p w:rsidR="006939D9" w:rsidRPr="00481D2D" w:rsidRDefault="006939D9" w:rsidP="006939D9">
      <w:r w:rsidRPr="00481D2D">
        <w:t>The text in subclause 5.1.1.1A applies without changes</w:t>
      </w:r>
      <w:r w:rsidR="004A0D17" w:rsidRPr="00481D2D">
        <w:t>.</w:t>
      </w:r>
    </w:p>
    <w:p w:rsidR="007D49E6" w:rsidRPr="00481D2D" w:rsidRDefault="007D49E6" w:rsidP="005D46C4">
      <w:pPr>
        <w:pStyle w:val="Heading4"/>
      </w:pPr>
      <w:bookmarkStart w:id="1615" w:name="_Toc146257958"/>
      <w:r w:rsidRPr="00481D2D">
        <w:t>K.2.1.2.1B</w:t>
      </w:r>
      <w:r w:rsidRPr="00481D2D">
        <w:tab/>
        <w:t>Parameters provisioned to a UE without ISIM or USIM</w:t>
      </w:r>
      <w:bookmarkEnd w:id="1615"/>
    </w:p>
    <w:p w:rsidR="007D49E6" w:rsidRPr="00481D2D" w:rsidRDefault="007D49E6" w:rsidP="007D49E6">
      <w:r w:rsidRPr="00481D2D">
        <w:t>The text in subclause 5.1.1.1B applies without changes</w:t>
      </w:r>
      <w:r w:rsidR="004A0D17" w:rsidRPr="00481D2D">
        <w:t>.</w:t>
      </w:r>
    </w:p>
    <w:p w:rsidR="006939D9" w:rsidRPr="00481D2D" w:rsidRDefault="006939D9" w:rsidP="005D46C4">
      <w:pPr>
        <w:pStyle w:val="Heading4"/>
      </w:pPr>
      <w:bookmarkStart w:id="1616" w:name="_Toc146257959"/>
      <w:r w:rsidRPr="00481D2D">
        <w:t>K.2.1.2.2</w:t>
      </w:r>
      <w:r w:rsidRPr="00481D2D">
        <w:tab/>
        <w:t>Initial registration</w:t>
      </w:r>
      <w:bookmarkEnd w:id="1616"/>
    </w:p>
    <w:p w:rsidR="004A0D17" w:rsidRPr="00481D2D" w:rsidRDefault="004A0D17" w:rsidP="005D46C4">
      <w:pPr>
        <w:pStyle w:val="Heading5"/>
      </w:pPr>
      <w:bookmarkStart w:id="1617" w:name="_Toc146257960"/>
      <w:r w:rsidRPr="00481D2D">
        <w:t>K.2.1.2.2.1</w:t>
      </w:r>
      <w:r w:rsidRPr="00481D2D">
        <w:tab/>
        <w:t>General</w:t>
      </w:r>
      <w:bookmarkEnd w:id="1617"/>
    </w:p>
    <w:p w:rsidR="006939D9" w:rsidRPr="00481D2D" w:rsidRDefault="006939D9" w:rsidP="006939D9">
      <w:r w:rsidRPr="00481D2D">
        <w:t>The procedures described in subclause 5.1.1.2</w:t>
      </w:r>
      <w:r w:rsidR="004A0D17" w:rsidRPr="00481D2D">
        <w:t>.1</w:t>
      </w:r>
      <w:r w:rsidRPr="00481D2D">
        <w:t xml:space="preserve"> apply with the additional procedures described in the present subclause.</w:t>
      </w:r>
    </w:p>
    <w:p w:rsidR="006939D9" w:rsidRPr="00481D2D" w:rsidRDefault="006939D9" w:rsidP="006939D9">
      <w:pPr>
        <w:pStyle w:val="NO"/>
      </w:pPr>
      <w:r w:rsidRPr="00481D2D">
        <w:t>NOTE 1:</w:t>
      </w:r>
      <w:r w:rsidRPr="00481D2D">
        <w:tab/>
        <w:t xml:space="preserve">In accordance with the definitions given in subclause 3.1 the IP address acquired initially by the UE in a hosted </w:t>
      </w:r>
      <w:smartTag w:uri="urn:schemas-microsoft-com:office:smarttags" w:element="stockticker">
        <w:r w:rsidRPr="00481D2D">
          <w:t>NAT</w:t>
        </w:r>
      </w:smartTag>
      <w:r w:rsidRPr="00481D2D">
        <w:t xml:space="preserve"> scenario is the UE private IP address.</w:t>
      </w:r>
    </w:p>
    <w:p w:rsidR="006939D9" w:rsidRPr="00481D2D" w:rsidRDefault="006939D9" w:rsidP="006939D9">
      <w:r w:rsidRPr="00481D2D">
        <w:t xml:space="preserve">On sending a REGISTER request, the UE shall populate the header fields as indicated in subitems a) through j) of subclause 5.1.1.2 with the exceptions of subitems </w:t>
      </w:r>
      <w:r w:rsidR="004A0D17" w:rsidRPr="00481D2D">
        <w:t xml:space="preserve">c) and </w:t>
      </w:r>
      <w:r w:rsidRPr="00481D2D">
        <w:t>d) which are modified as follows</w:t>
      </w:r>
      <w:r w:rsidR="004A0D17" w:rsidRPr="00481D2D">
        <w:t>.</w:t>
      </w:r>
    </w:p>
    <w:p w:rsidR="006939D9" w:rsidRPr="00481D2D" w:rsidRDefault="006939D9" w:rsidP="006939D9">
      <w:r w:rsidRPr="00481D2D">
        <w:t>The UE shall populate:</w:t>
      </w:r>
    </w:p>
    <w:p w:rsidR="006939D9" w:rsidRPr="00481D2D" w:rsidRDefault="004A0D17" w:rsidP="006939D9">
      <w:pPr>
        <w:pStyle w:val="B1"/>
      </w:pPr>
      <w:r w:rsidRPr="00481D2D">
        <w:t>c</w:t>
      </w:r>
      <w:r w:rsidR="006939D9" w:rsidRPr="00481D2D">
        <w:t>)</w:t>
      </w:r>
      <w:r w:rsidR="006939D9" w:rsidRPr="00481D2D">
        <w:tab/>
        <w:t xml:space="preserve">a Contact header </w:t>
      </w:r>
      <w:r w:rsidR="00A43232" w:rsidRPr="00481D2D">
        <w:t xml:space="preserve">field </w:t>
      </w:r>
      <w:r w:rsidR="006939D9" w:rsidRPr="00481D2D">
        <w:t xml:space="preserve">according to the following rules: the Contact header </w:t>
      </w:r>
      <w:r w:rsidR="00A43232" w:rsidRPr="00481D2D">
        <w:t xml:space="preserve">field </w:t>
      </w:r>
      <w:r w:rsidR="006939D9" w:rsidRPr="00481D2D">
        <w:t xml:space="preserve">shall be set to include SIP </w:t>
      </w:r>
      <w:smartTag w:uri="urn:schemas-microsoft-com:office:smarttags" w:element="stockticker">
        <w:r w:rsidR="006939D9" w:rsidRPr="00481D2D">
          <w:t>URI</w:t>
        </w:r>
      </w:smartTag>
      <w:r w:rsidR="006939D9" w:rsidRPr="00481D2D">
        <w:t xml:space="preserve">(s) containing the private IP address </w:t>
      </w:r>
      <w:r w:rsidRPr="00481D2D">
        <w:t xml:space="preserve">or FQDN </w:t>
      </w:r>
      <w:r w:rsidR="006939D9" w:rsidRPr="00481D2D">
        <w:t xml:space="preserve">of the UE in the hostport parameter. The UE shall also include an instance ID </w:t>
      </w:r>
      <w:r w:rsidR="008456D9" w:rsidRPr="00481D2D">
        <w:t>(</w:t>
      </w:r>
      <w:r w:rsidR="00A43232" w:rsidRPr="00481D2D">
        <w:t>"+</w:t>
      </w:r>
      <w:r w:rsidR="008456D9" w:rsidRPr="00481D2D">
        <w:t>sip.instance</w:t>
      </w:r>
      <w:r w:rsidR="00A43232" w:rsidRPr="00481D2D">
        <w:t>" header field parameter</w:t>
      </w:r>
      <w:r w:rsidR="008456D9" w:rsidRPr="00481D2D">
        <w:t xml:space="preserve">) </w:t>
      </w:r>
      <w:r w:rsidR="006939D9" w:rsidRPr="00481D2D">
        <w:t xml:space="preserve">and </w:t>
      </w:r>
      <w:r w:rsidR="00A43232" w:rsidRPr="00481D2D">
        <w:t>"</w:t>
      </w:r>
      <w:r w:rsidR="006939D9" w:rsidRPr="00481D2D">
        <w:t>reg-id</w:t>
      </w:r>
      <w:r w:rsidR="00A43232" w:rsidRPr="00481D2D">
        <w:t>" header field parameter</w:t>
      </w:r>
      <w:r w:rsidR="006939D9" w:rsidRPr="00481D2D">
        <w:t xml:space="preserve"> as described in </w:t>
      </w:r>
      <w:r w:rsidR="001C77EE" w:rsidRPr="00481D2D">
        <w:t>RFC 5626</w:t>
      </w:r>
      <w:r w:rsidR="006939D9" w:rsidRPr="00481D2D">
        <w:t> [92]</w:t>
      </w:r>
      <w:r w:rsidRPr="00481D2D">
        <w:t>. The UE shall include all supported ICSI values (</w:t>
      </w:r>
      <w:r w:rsidRPr="00481D2D">
        <w:rPr>
          <w:lang w:eastAsia="zh-CN"/>
        </w:rPr>
        <w:t>coded as specified in subclause 7.2A.8.2) 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 xml:space="preserve">feature tag as defined in subclause 7.9.2 </w:t>
      </w:r>
      <w:r w:rsidRPr="00481D2D">
        <w:t>and RFC 3840 [62]</w:t>
      </w:r>
      <w:r w:rsidRPr="00481D2D">
        <w:rPr>
          <w:lang w:eastAsia="zh-CN"/>
        </w:rPr>
        <w:t xml:space="preserve"> </w:t>
      </w:r>
      <w:r w:rsidRPr="00481D2D">
        <w:t>for the IMS communication services it intends to use</w:t>
      </w:r>
      <w:r w:rsidRPr="00481D2D">
        <w:rPr>
          <w:lang w:eastAsia="zh-CN"/>
        </w:rPr>
        <w:t xml:space="preserve">, </w:t>
      </w:r>
      <w:r w:rsidRPr="00481D2D">
        <w:t>and IARI values (</w:t>
      </w:r>
      <w:r w:rsidRPr="00481D2D">
        <w:rPr>
          <w:lang w:eastAsia="zh-CN"/>
        </w:rPr>
        <w:t xml:space="preserve">coded as specified in subclause 7.2A.9.2), </w:t>
      </w:r>
      <w:r w:rsidRPr="00481D2D">
        <w:t xml:space="preserve">for theIMS applications it intends to use in a </w:t>
      </w:r>
      <w:r w:rsidRPr="00481D2D">
        <w:rPr>
          <w:rFonts w:eastAsia="SimSun"/>
          <w:lang w:eastAsia="zh-CN"/>
        </w:rPr>
        <w:t>g.3gpp.iari</w:t>
      </w:r>
      <w:r w:rsidR="003C6DA5" w:rsidRPr="00481D2D">
        <w:rPr>
          <w:rFonts w:eastAsia="SimSun"/>
          <w:lang w:eastAsia="zh-CN"/>
        </w:rPr>
        <w:t>-</w:t>
      </w:r>
      <w:r w:rsidRPr="00481D2D">
        <w:rPr>
          <w:rFonts w:eastAsia="SimSun"/>
          <w:lang w:eastAsia="zh-CN"/>
        </w:rPr>
        <w:t xml:space="preserve">ref </w:t>
      </w:r>
      <w:r w:rsidR="003F47EB" w:rsidRPr="00481D2D">
        <w:rPr>
          <w:rFonts w:eastAsia="SimSun"/>
          <w:lang w:eastAsia="zh-CN"/>
        </w:rPr>
        <w:t xml:space="preserve">media </w:t>
      </w:r>
      <w:r w:rsidRPr="00481D2D">
        <w:t xml:space="preserve">feature tag as defined in subclause 7.9.3 and </w:t>
      </w:r>
      <w:r w:rsidRPr="00481D2D">
        <w:rPr>
          <w:lang w:eastAsia="zh-CN"/>
        </w:rPr>
        <w:t>RFC 3840 [62]</w:t>
      </w:r>
      <w:r w:rsidR="006939D9" w:rsidRPr="00481D2D">
        <w:t>;</w:t>
      </w:r>
    </w:p>
    <w:p w:rsidR="006939D9" w:rsidRPr="00481D2D" w:rsidRDefault="004A0D17" w:rsidP="006939D9">
      <w:pPr>
        <w:pStyle w:val="B1"/>
      </w:pPr>
      <w:r w:rsidRPr="00481D2D">
        <w:t>d</w:t>
      </w:r>
      <w:r w:rsidR="006939D9" w:rsidRPr="00481D2D">
        <w:t>)</w:t>
      </w:r>
      <w:r w:rsidR="006939D9" w:rsidRPr="00481D2D">
        <w:tab/>
        <w:t xml:space="preserve">a Via header </w:t>
      </w:r>
      <w:r w:rsidR="00A43232" w:rsidRPr="00481D2D">
        <w:t xml:space="preserve">field </w:t>
      </w:r>
      <w:r w:rsidRPr="00481D2D">
        <w:t xml:space="preserve">set to include the private IP address or FQDN of the UE in the sent-by field. For </w:t>
      </w:r>
      <w:smartTag w:uri="urn:schemas-microsoft-com:office:smarttags" w:element="stockticker">
        <w:r w:rsidRPr="00481D2D">
          <w:t>TCP</w:t>
        </w:r>
      </w:smartTag>
      <w:r w:rsidRPr="00481D2D">
        <w:t xml:space="preserve">, the response is received on the </w:t>
      </w:r>
      <w:smartTag w:uri="urn:schemas-microsoft-com:office:smarttags" w:element="stockticker">
        <w:r w:rsidRPr="00481D2D">
          <w:t>TCP</w:t>
        </w:r>
      </w:smartTag>
      <w:r w:rsidRPr="00481D2D">
        <w:t xml:space="preserve"> connection on which the request was sent. For UDP, the UE shall include the </w:t>
      </w:r>
      <w:r w:rsidR="00A43232" w:rsidRPr="00481D2D">
        <w:t>"</w:t>
      </w:r>
      <w:r w:rsidRPr="00481D2D">
        <w:t>rport</w:t>
      </w:r>
      <w:r w:rsidR="00A43232" w:rsidRPr="00481D2D">
        <w:t>" header field</w:t>
      </w:r>
      <w:r w:rsidRPr="00481D2D">
        <w:t xml:space="preserve"> parameter as defined in RFC 3581 [56A].</w:t>
      </w:r>
    </w:p>
    <w:p w:rsidR="000B46B6" w:rsidRPr="00481D2D" w:rsidRDefault="006939D9" w:rsidP="006939D9">
      <w:pPr>
        <w:pStyle w:val="NO"/>
      </w:pPr>
      <w:r w:rsidRPr="00481D2D">
        <w:t>NOTE 2:</w:t>
      </w:r>
      <w:r w:rsidRPr="00481D2D">
        <w:tab/>
        <w:t xml:space="preserve">The UE will learn its public IP address from the </w:t>
      </w:r>
      <w:r w:rsidR="00A43232" w:rsidRPr="00481D2D">
        <w:t>"</w:t>
      </w:r>
      <w:r w:rsidRPr="00481D2D">
        <w:t>received</w:t>
      </w:r>
      <w:r w:rsidR="00A43232" w:rsidRPr="00481D2D">
        <w:t>" header field</w:t>
      </w:r>
      <w:r w:rsidRPr="00481D2D">
        <w:t xml:space="preserve"> parameter in the topmost Via header </w:t>
      </w:r>
      <w:r w:rsidR="00A43232" w:rsidRPr="00481D2D">
        <w:t xml:space="preserve">field </w:t>
      </w:r>
      <w:r w:rsidRPr="00481D2D">
        <w:t>in the 401 (Unauthorized) response to the unprotected REGISTER request.</w:t>
      </w:r>
    </w:p>
    <w:p w:rsidR="006939D9" w:rsidRPr="00481D2D" w:rsidRDefault="006939D9" w:rsidP="006939D9">
      <w:pPr>
        <w:pStyle w:val="NO"/>
      </w:pPr>
      <w:r w:rsidRPr="00481D2D">
        <w:t>NOTE 3:</w:t>
      </w:r>
      <w:r w:rsidRPr="00481D2D">
        <w:tab/>
        <w:t xml:space="preserve">If the UE specifies a FQDN in the </w:t>
      </w:r>
      <w:r w:rsidR="004A0D17" w:rsidRPr="00481D2D">
        <w:t xml:space="preserve">hostport </w:t>
      </w:r>
      <w:r w:rsidRPr="00481D2D">
        <w:t xml:space="preserve">parameter in the Contact header </w:t>
      </w:r>
      <w:r w:rsidR="00CE4ECA" w:rsidRPr="00481D2D">
        <w:t xml:space="preserve">field </w:t>
      </w:r>
      <w:r w:rsidRPr="00481D2D">
        <w:t xml:space="preserve">and in the sent-by field in the Via header </w:t>
      </w:r>
      <w:r w:rsidR="00CE4ECA" w:rsidRPr="00481D2D">
        <w:t xml:space="preserve">field </w:t>
      </w:r>
      <w:r w:rsidRPr="00481D2D">
        <w:t>of an unprotected REGISTER request, this FQDN will not be subject to any processing by the P-CSCF or other IMS entities.</w:t>
      </w:r>
    </w:p>
    <w:p w:rsidR="004A0D17" w:rsidRPr="00481D2D" w:rsidRDefault="004A0D17" w:rsidP="004A0D17">
      <w:r w:rsidRPr="00481D2D">
        <w:t>When a 401 (Unauthorized) response to a REGISTER request is received with integrity protection the UE shall behave as described in subclause K.2.1.2.5.</w:t>
      </w:r>
    </w:p>
    <w:p w:rsidR="006939D9" w:rsidRPr="00481D2D" w:rsidRDefault="006939D9" w:rsidP="006939D9">
      <w:r w:rsidRPr="00481D2D">
        <w:t>When a 401 (Unauthorized) response to a REGISTER request is received and this response is received without integrity protection, the procedures described in subclause 5.1.1.2 apply with the following additions:</w:t>
      </w:r>
    </w:p>
    <w:p w:rsidR="000B46B6" w:rsidRPr="00481D2D" w:rsidRDefault="00683E1F" w:rsidP="00683E1F">
      <w:r w:rsidRPr="00481D2D">
        <w:t xml:space="preserve">The UE shall </w:t>
      </w:r>
      <w:r w:rsidR="004A0D17" w:rsidRPr="00481D2D">
        <w:t xml:space="preserve">compare the </w:t>
      </w:r>
      <w:r w:rsidR="008C7A40" w:rsidRPr="00481D2D">
        <w:t xml:space="preserve">IP address </w:t>
      </w:r>
      <w:r w:rsidR="004A0D17" w:rsidRPr="00481D2D">
        <w:t xml:space="preserve">in the </w:t>
      </w:r>
      <w:r w:rsidR="00CE4ECA" w:rsidRPr="00481D2D">
        <w:t>"</w:t>
      </w:r>
      <w:r w:rsidRPr="00481D2D">
        <w:t>received</w:t>
      </w:r>
      <w:r w:rsidR="00CE4ECA" w:rsidRPr="00481D2D">
        <w:t>" header field</w:t>
      </w:r>
      <w:r w:rsidRPr="00481D2D">
        <w:t xml:space="preserve"> </w:t>
      </w:r>
      <w:r w:rsidR="004A0D17" w:rsidRPr="00481D2D">
        <w:t xml:space="preserve">parameter with the corresponding value in the sent-by parameter </w:t>
      </w:r>
      <w:r w:rsidRPr="00481D2D">
        <w:t>in the topmost Via header</w:t>
      </w:r>
      <w:r w:rsidR="004A0D17" w:rsidRPr="00481D2D">
        <w:t xml:space="preserve"> </w:t>
      </w:r>
      <w:r w:rsidR="00CE4ECA" w:rsidRPr="00481D2D">
        <w:t xml:space="preserve">field </w:t>
      </w:r>
      <w:r w:rsidR="004A0D17" w:rsidRPr="00481D2D">
        <w:t xml:space="preserve">to detect if the UE is behind a </w:t>
      </w:r>
      <w:smartTag w:uri="urn:schemas-microsoft-com:office:smarttags" w:element="stockticker">
        <w:r w:rsidR="004A0D17" w:rsidRPr="00481D2D">
          <w:t>NAT</w:t>
        </w:r>
      </w:smartTag>
      <w:r w:rsidR="004A0D17" w:rsidRPr="00481D2D">
        <w:t xml:space="preserve">. If the comparison indicates that the respective values are the same, the UE concludes that it is not behind a </w:t>
      </w:r>
      <w:smartTag w:uri="urn:schemas-microsoft-com:office:smarttags" w:element="stockticker">
        <w:r w:rsidR="004A0D17" w:rsidRPr="00481D2D">
          <w:t>NAT</w:t>
        </w:r>
      </w:smartTag>
      <w:r w:rsidRPr="00481D2D">
        <w:t>.</w:t>
      </w:r>
    </w:p>
    <w:p w:rsidR="00683E1F" w:rsidRPr="00481D2D" w:rsidRDefault="00683E1F" w:rsidP="00683E1F">
      <w:pPr>
        <w:pStyle w:val="B1"/>
      </w:pPr>
      <w:r w:rsidRPr="00481D2D">
        <w:t>-</w:t>
      </w:r>
      <w:r w:rsidRPr="00481D2D">
        <w:tab/>
        <w:t xml:space="preserve">if </w:t>
      </w:r>
      <w:r w:rsidR="004A0D17" w:rsidRPr="00481D2D">
        <w:t xml:space="preserve">the UE is not behind a </w:t>
      </w:r>
      <w:smartTag w:uri="urn:schemas-microsoft-com:office:smarttags" w:element="stockticker">
        <w:r w:rsidR="004A0D17" w:rsidRPr="00481D2D">
          <w:t>NAT</w:t>
        </w:r>
      </w:smartTag>
      <w:r w:rsidR="004A0D17" w:rsidRPr="00481D2D">
        <w:t xml:space="preserve"> </w:t>
      </w:r>
      <w:r w:rsidRPr="00481D2D">
        <w:t>the UE shall proceed with the procedures described in subclause</w:t>
      </w:r>
      <w:r w:rsidR="0076593C" w:rsidRPr="00481D2D">
        <w:t> </w:t>
      </w:r>
      <w:r w:rsidRPr="00481D2D">
        <w:t>5.1;</w:t>
      </w:r>
    </w:p>
    <w:p w:rsidR="006939D9" w:rsidRPr="00481D2D" w:rsidRDefault="006939D9" w:rsidP="006939D9">
      <w:pPr>
        <w:pStyle w:val="B1"/>
      </w:pPr>
      <w:r w:rsidRPr="00481D2D">
        <w:t>-</w:t>
      </w:r>
      <w:r w:rsidRPr="00481D2D">
        <w:tab/>
      </w:r>
      <w:r w:rsidR="00683E1F" w:rsidRPr="00481D2D">
        <w:t xml:space="preserve">if </w:t>
      </w:r>
      <w:r w:rsidR="004A0D17" w:rsidRPr="00481D2D">
        <w:t xml:space="preserve">the UE is behind a </w:t>
      </w:r>
      <w:smartTag w:uri="urn:schemas-microsoft-com:office:smarttags" w:element="stockticker">
        <w:r w:rsidR="004A0D17" w:rsidRPr="00481D2D">
          <w:t>NAT</w:t>
        </w:r>
      </w:smartTag>
      <w:r w:rsidR="004A0D17" w:rsidRPr="00481D2D">
        <w:t xml:space="preserve"> </w:t>
      </w:r>
      <w:r w:rsidR="00683E1F" w:rsidRPr="00481D2D">
        <w:t xml:space="preserve">the </w:t>
      </w:r>
      <w:r w:rsidRPr="00481D2D">
        <w:t xml:space="preserve">UE shall verify using the Security-Server header </w:t>
      </w:r>
      <w:r w:rsidR="00CE4ECA" w:rsidRPr="00481D2D">
        <w:t xml:space="preserve">field </w:t>
      </w:r>
      <w:r w:rsidRPr="00481D2D">
        <w:t xml:space="preserve">that </w:t>
      </w:r>
      <w:r w:rsidR="00683E1F" w:rsidRPr="00481D2D">
        <w:t xml:space="preserve">either the mechanism-name "tls" or "ipsec-3gpp" and the </w:t>
      </w:r>
      <w:r w:rsidRPr="00481D2D">
        <w:t>mode "UDP-enc-tun" is selected. If the verification succeeds the UE shall behave as described in subclause K.2.1.2.5</w:t>
      </w:r>
      <w:r w:rsidR="00461587" w:rsidRPr="00481D2D">
        <w:t xml:space="preserve"> </w:t>
      </w:r>
      <w:r w:rsidR="00683E1F" w:rsidRPr="00481D2D">
        <w:t xml:space="preserve">and store the IP address contained in the </w:t>
      </w:r>
      <w:r w:rsidR="00CE4ECA" w:rsidRPr="00481D2D">
        <w:t>"</w:t>
      </w:r>
      <w:r w:rsidR="00683E1F" w:rsidRPr="00481D2D">
        <w:t>received</w:t>
      </w:r>
      <w:r w:rsidR="00CE4ECA" w:rsidRPr="00481D2D">
        <w:t>" header field</w:t>
      </w:r>
      <w:r w:rsidR="00683E1F" w:rsidRPr="00481D2D">
        <w:t xml:space="preserve"> parameter as the UE</w:t>
      </w:r>
      <w:r w:rsidR="00567329" w:rsidRPr="00481D2D">
        <w:t>'</w:t>
      </w:r>
      <w:r w:rsidR="00683E1F" w:rsidRPr="00481D2D">
        <w:t>s public IP address</w:t>
      </w:r>
      <w:r w:rsidRPr="00481D2D">
        <w:t>. If the verification does not succeed the UE shall abort the registration.</w:t>
      </w:r>
    </w:p>
    <w:p w:rsidR="00D46AB2" w:rsidRPr="00481D2D" w:rsidRDefault="00D46AB2" w:rsidP="00D46AB2">
      <w:r w:rsidRPr="00481D2D">
        <w:t>On receiving the 200 (OK) response to the REGISTER request, the procedures described in subclause 5.1.1.2 apply with the following additions:</w:t>
      </w:r>
    </w:p>
    <w:p w:rsidR="00D46AB2" w:rsidRPr="00481D2D" w:rsidRDefault="00D46AB2" w:rsidP="00D46AB2">
      <w:r w:rsidRPr="00481D2D">
        <w:t xml:space="preserve">The UE shall determine the P-CSCFs ability to support the keep-alive procedures as described in </w:t>
      </w:r>
      <w:r w:rsidR="001C77EE" w:rsidRPr="00481D2D">
        <w:t>RFC 5626</w:t>
      </w:r>
      <w:r w:rsidRPr="00481D2D">
        <w:t xml:space="preserve"> [92] by checking whether the </w:t>
      </w:r>
      <w:r w:rsidR="00684200" w:rsidRPr="00481D2D">
        <w:t>"</w:t>
      </w:r>
      <w:r w:rsidRPr="00481D2D">
        <w:t>outbound</w:t>
      </w:r>
      <w:r w:rsidR="00684200" w:rsidRPr="00481D2D">
        <w:t>"</w:t>
      </w:r>
      <w:r w:rsidRPr="00481D2D">
        <w:t xml:space="preserve"> option</w:t>
      </w:r>
      <w:r w:rsidR="00CE4ECA" w:rsidRPr="00481D2D">
        <w:t>-</w:t>
      </w:r>
      <w:r w:rsidRPr="00481D2D">
        <w:t>tag is present in the Require header</w:t>
      </w:r>
      <w:r w:rsidR="00CE4ECA" w:rsidRPr="00481D2D">
        <w:t xml:space="preserve"> field</w:t>
      </w:r>
      <w:r w:rsidRPr="00481D2D">
        <w:t>:</w:t>
      </w:r>
    </w:p>
    <w:p w:rsidR="00D46AB2" w:rsidRPr="00481D2D" w:rsidRDefault="00D46AB2" w:rsidP="00D46AB2">
      <w:pPr>
        <w:pStyle w:val="B1"/>
      </w:pPr>
      <w:r w:rsidRPr="00481D2D">
        <w:t>-</w:t>
      </w:r>
      <w:r w:rsidRPr="00481D2D">
        <w:tab/>
        <w:t xml:space="preserve">if no </w:t>
      </w:r>
      <w:r w:rsidR="00CE4ECA" w:rsidRPr="00481D2D">
        <w:t>"</w:t>
      </w:r>
      <w:r w:rsidRPr="00481D2D">
        <w:t>outbound</w:t>
      </w:r>
      <w:r w:rsidR="00CE4ECA" w:rsidRPr="00481D2D">
        <w:t>"</w:t>
      </w:r>
      <w:r w:rsidRPr="00481D2D">
        <w:t xml:space="preserve"> option-tag is present, the UE may use some other explicit indication in order to find out whether the P-CSCF supports the outbound edge proxy functionality. Such indication may be acomplished either through UE local configuration means or the UE can examine the 200 (OK) response to its REGISTER request for Path header</w:t>
      </w:r>
      <w:r w:rsidR="00CE4ECA" w:rsidRPr="00481D2D">
        <w:t xml:space="preserve"> field</w:t>
      </w:r>
      <w:r w:rsidRPr="00481D2D">
        <w:t xml:space="preserve">s, and if such are present check whether the bottommost Path header </w:t>
      </w:r>
      <w:r w:rsidR="00CE4ECA" w:rsidRPr="00481D2D">
        <w:t xml:space="preserve">field </w:t>
      </w:r>
      <w:r w:rsidRPr="00481D2D">
        <w:t xml:space="preserve">contains the "ob" </w:t>
      </w:r>
      <w:r w:rsidR="00CE4ECA" w:rsidRPr="00481D2D">
        <w:t xml:space="preserve">SIP </w:t>
      </w:r>
      <w:smartTag w:uri="urn:schemas-microsoft-com:office:smarttags" w:element="stockticker">
        <w:r w:rsidRPr="00481D2D">
          <w:t>URI</w:t>
        </w:r>
      </w:smartTag>
      <w:r w:rsidRPr="00481D2D">
        <w:t xml:space="preserve"> parameter. If the UE determines that the P-CSCF supports the outbound edge proxy functionality, the UE can use the keep-alive techniques defined in subclause K.2.1.5 and </w:t>
      </w:r>
      <w:r w:rsidR="001C77EE" w:rsidRPr="00481D2D">
        <w:t>RFC 5626</w:t>
      </w:r>
      <w:r w:rsidRPr="00481D2D">
        <w:t> [92] towards the P-CSCF; or</w:t>
      </w:r>
    </w:p>
    <w:p w:rsidR="00D46AB2" w:rsidRPr="00481D2D" w:rsidRDefault="00D46AB2" w:rsidP="00D46AB2">
      <w:pPr>
        <w:pStyle w:val="B1"/>
      </w:pPr>
      <w:r w:rsidRPr="00481D2D">
        <w:t>-</w:t>
      </w:r>
      <w:r w:rsidRPr="00481D2D">
        <w:tab/>
        <w:t xml:space="preserve">if an </w:t>
      </w:r>
      <w:r w:rsidR="00CE4ECA" w:rsidRPr="00481D2D">
        <w:t>"</w:t>
      </w:r>
      <w:r w:rsidRPr="00481D2D">
        <w:t>outbound</w:t>
      </w:r>
      <w:r w:rsidR="00CE4ECA" w:rsidRPr="00481D2D">
        <w:t>"</w:t>
      </w:r>
      <w:r w:rsidRPr="00481D2D">
        <w:t xml:space="preserve"> option-tag is present, the UE shall initiate keep-alive mechanisms as defined in subclause K.2.1.5 and </w:t>
      </w:r>
      <w:r w:rsidR="001C77EE" w:rsidRPr="00481D2D">
        <w:t>RFC 5626</w:t>
      </w:r>
      <w:r w:rsidRPr="00481D2D">
        <w:t> [92] towards the P-CSCF.</w:t>
      </w:r>
    </w:p>
    <w:p w:rsidR="00D46AB2" w:rsidRPr="00481D2D" w:rsidRDefault="00D46AB2" w:rsidP="00D46AB2">
      <w:pPr>
        <w:pStyle w:val="NO"/>
      </w:pPr>
      <w:r w:rsidRPr="00481D2D">
        <w:t>NOTE 4:</w:t>
      </w:r>
      <w:r w:rsidRPr="00481D2D">
        <w:tab/>
        <w:t xml:space="preserve">Presence of the </w:t>
      </w:r>
      <w:r w:rsidR="00CE4ECA" w:rsidRPr="00481D2D">
        <w:t>"</w:t>
      </w:r>
      <w:r w:rsidRPr="00481D2D">
        <w:t>outbound</w:t>
      </w:r>
      <w:r w:rsidR="00CE4ECA" w:rsidRPr="00481D2D">
        <w:t>"</w:t>
      </w:r>
      <w:r w:rsidRPr="00481D2D">
        <w:t xml:space="preserve"> option-tag in the Require header </w:t>
      </w:r>
      <w:r w:rsidR="00CE4ECA" w:rsidRPr="00481D2D">
        <w:t xml:space="preserve">field </w:t>
      </w:r>
      <w:r w:rsidRPr="00481D2D">
        <w:t>indicates that both the P-CSCF and S-CSCF fully support the outbound procedures. The number of subsequent outbound registrations for the same private user identity but with a different reg-id value is based on operator policy.</w:t>
      </w:r>
    </w:p>
    <w:p w:rsidR="004A0D17" w:rsidRPr="00481D2D" w:rsidRDefault="004A0D17" w:rsidP="005D46C4">
      <w:pPr>
        <w:pStyle w:val="Heading5"/>
      </w:pPr>
      <w:bookmarkStart w:id="1618" w:name="_Toc146257961"/>
      <w:r w:rsidRPr="00481D2D">
        <w:t>K.2.1.2.2.2</w:t>
      </w:r>
      <w:r w:rsidRPr="00481D2D">
        <w:tab/>
        <w:t>Initial registration using IMS AKA</w:t>
      </w:r>
      <w:bookmarkEnd w:id="1618"/>
    </w:p>
    <w:p w:rsidR="004A0D17" w:rsidRPr="00481D2D" w:rsidRDefault="004A0D17" w:rsidP="004A0D17">
      <w:r w:rsidRPr="00481D2D">
        <w:t>The procedures described in subclause 5.1.1.2.2 apply with the additional procedures described in the present subclause.</w:t>
      </w:r>
    </w:p>
    <w:p w:rsidR="004A0D17" w:rsidRPr="00481D2D" w:rsidRDefault="004A0D17" w:rsidP="004A0D17">
      <w:r w:rsidRPr="00481D2D">
        <w:t>On sending a REGISTER request, the UE shall populate the header fields as indicated in subclause 5.1.1.2.2 with the exceptions of the subitems which are modified as follows:</w:t>
      </w:r>
    </w:p>
    <w:p w:rsidR="000B46B6" w:rsidRPr="00481D2D" w:rsidRDefault="004A0D17" w:rsidP="004A0D17">
      <w:pPr>
        <w:pStyle w:val="B1"/>
      </w:pPr>
      <w:r w:rsidRPr="00481D2D">
        <w:t>c)</w:t>
      </w:r>
      <w:r w:rsidRPr="00481D2D">
        <w:tab/>
        <w:t>additionally for the Via header</w:t>
      </w:r>
      <w:r w:rsidR="00CE4ECA" w:rsidRPr="00481D2D">
        <w:t xml:space="preserve"> field</w:t>
      </w:r>
      <w:r w:rsidRPr="00481D2D">
        <w:t xml:space="preserve">, for UDP, if the REGISTER request is protected by a security association, include the public IP address or FQDN and the protected server port value in the sent-by field. For </w:t>
      </w:r>
      <w:smartTag w:uri="urn:schemas-microsoft-com:office:smarttags" w:element="stockticker">
        <w:r w:rsidRPr="00481D2D">
          <w:t>TCP</w:t>
        </w:r>
      </w:smartTag>
      <w:r w:rsidRPr="00481D2D">
        <w:t>, if the REGISTER request is protected by a security association, the UE shall include the public IP address or FQDN;</w:t>
      </w:r>
    </w:p>
    <w:p w:rsidR="004A0D17" w:rsidRPr="00481D2D" w:rsidRDefault="004A0D17" w:rsidP="004A0D17">
      <w:pPr>
        <w:pStyle w:val="B1"/>
      </w:pPr>
      <w:r w:rsidRPr="00481D2D">
        <w:t>d)</w:t>
      </w:r>
      <w:r w:rsidRPr="00481D2D">
        <w:tab/>
        <w:t xml:space="preserve">the Security-Client header field set to specify the security </w:t>
      </w:r>
      <w:r w:rsidR="00077B24" w:rsidRPr="00481D2D">
        <w:t xml:space="preserve">mechanisms </w:t>
      </w:r>
      <w:r w:rsidRPr="00481D2D">
        <w:t>the UE supports, the IPsec layer algorithms the UE supports and the parameters needed for the security association setup. The UE shall support the setup of two pairs of security associations as defined in 3GPP TS 33.203 [19]. The syntax of the parameters needed for the security association setup is specified in annex H of 3GPP TS 33.203 [19]. The UE shall support the "ipsec-3gpp" security mechanism, as specified in RFC 3329 [48]. The UE shall support the IPsec layer algorithms for integrity and confidentiality protection as defined in 3GPP TS 33.203 [19], and shall announce support for them according to the procedures defined in RFC 3329 [48]. In addition to transport mode, the UE shall support UDP encapsulated tunnel mode as per RFC 3948 [73A] and shall announce support for both modes as described in 3GPP TS 33.203 [19];</w:t>
      </w:r>
    </w:p>
    <w:p w:rsidR="004A0D17" w:rsidRPr="00481D2D" w:rsidRDefault="004A0D17" w:rsidP="005D46C4">
      <w:pPr>
        <w:pStyle w:val="Heading5"/>
      </w:pPr>
      <w:bookmarkStart w:id="1619" w:name="_Toc146257962"/>
      <w:r w:rsidRPr="00481D2D">
        <w:t>K.2.1.2.2.3</w:t>
      </w:r>
      <w:r w:rsidRPr="00481D2D">
        <w:tab/>
        <w:t xml:space="preserve">Initial registration using SIP digest without </w:t>
      </w:r>
      <w:smartTag w:uri="urn:schemas-microsoft-com:office:smarttags" w:element="stockticker">
        <w:r w:rsidRPr="00481D2D">
          <w:t>TLS</w:t>
        </w:r>
      </w:smartTag>
      <w:bookmarkEnd w:id="1619"/>
    </w:p>
    <w:p w:rsidR="004A0D17" w:rsidRPr="00481D2D" w:rsidRDefault="004A0D17" w:rsidP="004A0D17">
      <w:r w:rsidRPr="00481D2D">
        <w:t>The procedures described in subclause 5.1.1.2.3 apply without modification.</w:t>
      </w:r>
    </w:p>
    <w:p w:rsidR="004A0D17" w:rsidRPr="00481D2D" w:rsidRDefault="004A0D17" w:rsidP="005D46C4">
      <w:pPr>
        <w:pStyle w:val="Heading5"/>
      </w:pPr>
      <w:bookmarkStart w:id="1620" w:name="_Toc146257963"/>
      <w:r w:rsidRPr="00481D2D">
        <w:t>K.2.1.2.2.4</w:t>
      </w:r>
      <w:r w:rsidRPr="00481D2D">
        <w:tab/>
        <w:t xml:space="preserve">Initial registration using SIP digest with </w:t>
      </w:r>
      <w:smartTag w:uri="urn:schemas-microsoft-com:office:smarttags" w:element="stockticker">
        <w:r w:rsidRPr="00481D2D">
          <w:t>TLS</w:t>
        </w:r>
      </w:smartTag>
      <w:bookmarkEnd w:id="1620"/>
    </w:p>
    <w:p w:rsidR="004A0D17" w:rsidRPr="00481D2D" w:rsidRDefault="004A0D17" w:rsidP="004A0D17">
      <w:r w:rsidRPr="00481D2D">
        <w:t>The procedures described in subclause 5.1.1.2.4 apply without modification.</w:t>
      </w:r>
    </w:p>
    <w:p w:rsidR="004A0D17" w:rsidRPr="00481D2D" w:rsidRDefault="004A0D17" w:rsidP="005D46C4">
      <w:pPr>
        <w:pStyle w:val="Heading5"/>
      </w:pPr>
      <w:bookmarkStart w:id="1621" w:name="_Toc146257964"/>
      <w:r w:rsidRPr="00481D2D">
        <w:t>K.2.1.2.2.5</w:t>
      </w:r>
      <w:r w:rsidRPr="00481D2D">
        <w:tab/>
        <w:t>Initial registration using NASS-IMS bundled authentication</w:t>
      </w:r>
      <w:bookmarkEnd w:id="1621"/>
    </w:p>
    <w:p w:rsidR="004A0D17" w:rsidRPr="00481D2D" w:rsidRDefault="004A0D17" w:rsidP="004A0D17">
      <w:r w:rsidRPr="00481D2D">
        <w:t>The procedures described in subclause 5.1.1.2.5 apply without modification.</w:t>
      </w:r>
    </w:p>
    <w:p w:rsidR="006939D9" w:rsidRPr="00481D2D" w:rsidRDefault="006939D9" w:rsidP="005D46C4">
      <w:pPr>
        <w:pStyle w:val="Heading4"/>
      </w:pPr>
      <w:bookmarkStart w:id="1622" w:name="_Toc146257965"/>
      <w:r w:rsidRPr="00481D2D">
        <w:t>K.2.1.2.3</w:t>
      </w:r>
      <w:r w:rsidRPr="00481D2D">
        <w:tab/>
        <w:t>Initial subscription to the registration-state event package</w:t>
      </w:r>
      <w:bookmarkEnd w:id="1622"/>
    </w:p>
    <w:p w:rsidR="006939D9" w:rsidRPr="00481D2D" w:rsidRDefault="006939D9" w:rsidP="006939D9">
      <w:r w:rsidRPr="00481D2D">
        <w:t>The procedures described in subclause 5.1.1.3 apply with the additional procedures described in subclause</w:t>
      </w:r>
      <w:r w:rsidR="004E3AF4" w:rsidRPr="00481D2D">
        <w:t xml:space="preserve"> K.2.1.4.1</w:t>
      </w:r>
      <w:r w:rsidRPr="00481D2D">
        <w:t>.</w:t>
      </w:r>
    </w:p>
    <w:p w:rsidR="00AF49DB" w:rsidRPr="00481D2D" w:rsidRDefault="00AF49DB" w:rsidP="00AF49DB">
      <w:pPr>
        <w:pStyle w:val="Heading4"/>
      </w:pPr>
      <w:bookmarkStart w:id="1623" w:name="_Toc132023775"/>
      <w:bookmarkStart w:id="1624" w:name="_Toc146257966"/>
      <w:r w:rsidRPr="00481D2D">
        <w:t>K.2.1.2.4</w:t>
      </w:r>
      <w:r w:rsidRPr="00481D2D">
        <w:tab/>
        <w:t>User-initiated reregistration</w:t>
      </w:r>
      <w:bookmarkEnd w:id="1623"/>
      <w:bookmarkEnd w:id="1624"/>
    </w:p>
    <w:p w:rsidR="004A0D17" w:rsidRPr="00481D2D" w:rsidRDefault="004A0D17" w:rsidP="005D46C4">
      <w:pPr>
        <w:pStyle w:val="Heading5"/>
      </w:pPr>
      <w:bookmarkStart w:id="1625" w:name="_Toc146257967"/>
      <w:r w:rsidRPr="00481D2D">
        <w:t>K.2.1.2.4.1</w:t>
      </w:r>
      <w:r w:rsidRPr="00481D2D">
        <w:tab/>
        <w:t>General</w:t>
      </w:r>
      <w:bookmarkEnd w:id="1625"/>
    </w:p>
    <w:p w:rsidR="006939D9" w:rsidRPr="00481D2D" w:rsidRDefault="006939D9" w:rsidP="006939D9">
      <w:r w:rsidRPr="00481D2D">
        <w:t>The procedures described in subclause 5.1.1.4 apply with the additional procedures described in the present subclause.</w:t>
      </w:r>
    </w:p>
    <w:p w:rsidR="006939D9" w:rsidRPr="00481D2D" w:rsidRDefault="006939D9" w:rsidP="006939D9">
      <w:r w:rsidRPr="00481D2D">
        <w:t>On sending a REGISTER request that does not contain a challenge response, the UE shall populate the header fields as indicated in subclause 5.1.1.4</w:t>
      </w:r>
      <w:r w:rsidR="004A0D17" w:rsidRPr="00481D2D">
        <w:t>.1</w:t>
      </w:r>
      <w:r w:rsidRPr="00481D2D">
        <w:t xml:space="preserve"> with the exception of subitems </w:t>
      </w:r>
      <w:r w:rsidR="004A0D17" w:rsidRPr="00481D2D">
        <w:t>c</w:t>
      </w:r>
      <w:r w:rsidRPr="00481D2D">
        <w:t xml:space="preserve">) and </w:t>
      </w:r>
      <w:r w:rsidR="004A0D17" w:rsidRPr="00481D2D">
        <w:t>d</w:t>
      </w:r>
      <w:r w:rsidRPr="00481D2D">
        <w:t>) which are modified as follows</w:t>
      </w:r>
      <w:r w:rsidR="004A0D17" w:rsidRPr="00481D2D">
        <w:t>.</w:t>
      </w:r>
    </w:p>
    <w:p w:rsidR="006939D9" w:rsidRPr="00481D2D" w:rsidRDefault="006939D9" w:rsidP="006939D9">
      <w:r w:rsidRPr="00481D2D">
        <w:t>The UE shall populate:</w:t>
      </w:r>
    </w:p>
    <w:p w:rsidR="006939D9" w:rsidRPr="00481D2D" w:rsidRDefault="004A0D17" w:rsidP="006939D9">
      <w:pPr>
        <w:pStyle w:val="B1"/>
      </w:pPr>
      <w:r w:rsidRPr="00481D2D">
        <w:t>c</w:t>
      </w:r>
      <w:r w:rsidR="006939D9" w:rsidRPr="00481D2D">
        <w:t>)</w:t>
      </w:r>
      <w:r w:rsidR="006939D9" w:rsidRPr="00481D2D">
        <w:tab/>
        <w:t xml:space="preserve">a Contact header </w:t>
      </w:r>
      <w:r w:rsidR="00CE4ECA" w:rsidRPr="00481D2D">
        <w:t xml:space="preserve">field </w:t>
      </w:r>
      <w:r w:rsidR="006939D9" w:rsidRPr="00481D2D">
        <w:t xml:space="preserve">set to include SIP </w:t>
      </w:r>
      <w:smartTag w:uri="urn:schemas-microsoft-com:office:smarttags" w:element="stockticker">
        <w:r w:rsidR="006939D9" w:rsidRPr="00481D2D">
          <w:t>URI</w:t>
        </w:r>
      </w:smartTag>
      <w:r w:rsidR="006939D9" w:rsidRPr="00481D2D">
        <w:t xml:space="preserve">(s) that contain(s) in the hostport parameter the private IP address of the UE or FQDN, its instance ID </w:t>
      </w:r>
      <w:r w:rsidR="008456D9" w:rsidRPr="00481D2D">
        <w:t>(</w:t>
      </w:r>
      <w:r w:rsidR="00CE4ECA" w:rsidRPr="00481D2D">
        <w:t>"+</w:t>
      </w:r>
      <w:r w:rsidR="008456D9" w:rsidRPr="00481D2D">
        <w:t>sip.instance</w:t>
      </w:r>
      <w:r w:rsidR="00CE4ECA" w:rsidRPr="00481D2D">
        <w:t>" header field parameter</w:t>
      </w:r>
      <w:r w:rsidR="008456D9" w:rsidRPr="00481D2D">
        <w:t xml:space="preserve">) </w:t>
      </w:r>
      <w:r w:rsidR="006939D9" w:rsidRPr="00481D2D">
        <w:t xml:space="preserve">along with the same </w:t>
      </w:r>
      <w:r w:rsidR="00CE4ECA" w:rsidRPr="00481D2D">
        <w:t>"</w:t>
      </w:r>
      <w:r w:rsidR="008456D9" w:rsidRPr="00481D2D">
        <w:t>reg-id</w:t>
      </w:r>
      <w:r w:rsidR="00CE4ECA" w:rsidRPr="00481D2D">
        <w:t>" header field parameter</w:t>
      </w:r>
      <w:r w:rsidR="008456D9" w:rsidRPr="00481D2D">
        <w:t xml:space="preserve"> </w:t>
      </w:r>
      <w:r w:rsidR="006939D9" w:rsidRPr="00481D2D">
        <w:t xml:space="preserve">used for the initial, successful, registration for the given P-CSCF public identity combination as described in </w:t>
      </w:r>
      <w:r w:rsidR="001C77EE" w:rsidRPr="00481D2D">
        <w:t>RFC 5626</w:t>
      </w:r>
      <w:r w:rsidR="006939D9" w:rsidRPr="00481D2D">
        <w:t> [92]</w:t>
      </w:r>
      <w:r w:rsidR="007F79F8" w:rsidRPr="00481D2D">
        <w:t>. The UE shall include all supported ICSI values (coded as specified in subclause 7.2A.8.2)</w:t>
      </w:r>
      <w:r w:rsidRPr="00481D2D">
        <w:t xml:space="preserve"> </w:t>
      </w:r>
      <w:r w:rsidRPr="00481D2D">
        <w:rPr>
          <w:lang w:eastAsia="zh-CN"/>
        </w:rPr>
        <w:t>in a g.3gpp.icsi</w:t>
      </w:r>
      <w:r w:rsidR="003C6DA5" w:rsidRPr="00481D2D">
        <w:rPr>
          <w:lang w:eastAsia="zh-CN"/>
        </w:rPr>
        <w:t>-</w:t>
      </w:r>
      <w:r w:rsidRPr="00481D2D">
        <w:rPr>
          <w:lang w:eastAsia="zh-CN"/>
        </w:rPr>
        <w:t xml:space="preserve">ref </w:t>
      </w:r>
      <w:r w:rsidR="003F47EB" w:rsidRPr="00481D2D">
        <w:rPr>
          <w:lang w:eastAsia="zh-CN"/>
        </w:rPr>
        <w:t xml:space="preserve">media </w:t>
      </w:r>
      <w:r w:rsidRPr="00481D2D">
        <w:rPr>
          <w:lang w:eastAsia="zh-CN"/>
        </w:rPr>
        <w:t>feature tag as defined in subclause 7.9.2</w:t>
      </w:r>
      <w:r w:rsidRPr="00481D2D">
        <w:t xml:space="preserve"> and </w:t>
      </w:r>
      <w:r w:rsidRPr="00481D2D">
        <w:rPr>
          <w:lang w:eastAsia="zh-CN"/>
        </w:rPr>
        <w:t>RFC 3840 [62]</w:t>
      </w:r>
      <w:r w:rsidRPr="00481D2D">
        <w:t xml:space="preserve"> for the IMS communication services it intends to use</w:t>
      </w:r>
      <w:r w:rsidR="007F79F8" w:rsidRPr="00481D2D">
        <w:t xml:space="preserve">, and IARI values (coded as specified in subclause 7.2A.9.2), for the IMS applications it intends to use in a </w:t>
      </w:r>
      <w:r w:rsidR="00F060AD" w:rsidRPr="00481D2D">
        <w:rPr>
          <w:rFonts w:eastAsia="SimSun"/>
          <w:lang w:eastAsia="zh-CN"/>
        </w:rPr>
        <w:t>g.3gpp.</w:t>
      </w:r>
      <w:r w:rsidRPr="00481D2D">
        <w:rPr>
          <w:rFonts w:eastAsia="SimSun"/>
          <w:lang w:eastAsia="zh-CN"/>
        </w:rPr>
        <w:t>iari</w:t>
      </w:r>
      <w:r w:rsidR="003C6DA5" w:rsidRPr="00481D2D">
        <w:rPr>
          <w:rFonts w:eastAsia="SimSun"/>
          <w:lang w:eastAsia="zh-CN"/>
        </w:rPr>
        <w:t>-</w:t>
      </w:r>
      <w:r w:rsidR="00F060AD" w:rsidRPr="00481D2D">
        <w:rPr>
          <w:rFonts w:eastAsia="SimSun"/>
          <w:lang w:eastAsia="zh-CN"/>
        </w:rPr>
        <w:t xml:space="preserve">ref </w:t>
      </w:r>
      <w:r w:rsidR="003F47EB" w:rsidRPr="00481D2D">
        <w:rPr>
          <w:rFonts w:eastAsia="SimSun"/>
          <w:lang w:eastAsia="zh-CN"/>
        </w:rPr>
        <w:t xml:space="preserve">media </w:t>
      </w:r>
      <w:r w:rsidR="007F79F8" w:rsidRPr="00481D2D">
        <w:t xml:space="preserve">feature tag </w:t>
      </w:r>
      <w:r w:rsidR="00F060AD" w:rsidRPr="00481D2D">
        <w:t>as defined in subclause 7.9.</w:t>
      </w:r>
      <w:r w:rsidRPr="00481D2D">
        <w:t>3</w:t>
      </w:r>
      <w:r w:rsidR="00F060AD" w:rsidRPr="00481D2D">
        <w:t xml:space="preserve"> </w:t>
      </w:r>
      <w:r w:rsidR="007F79F8" w:rsidRPr="00481D2D">
        <w:t>and RFC 3840 [62]</w:t>
      </w:r>
      <w:r w:rsidR="006939D9" w:rsidRPr="00481D2D">
        <w:t>;</w:t>
      </w:r>
      <w:r w:rsidRPr="00481D2D">
        <w:t xml:space="preserve"> and</w:t>
      </w:r>
    </w:p>
    <w:p w:rsidR="000B46B6" w:rsidRPr="00481D2D" w:rsidRDefault="004A0D17" w:rsidP="006939D9">
      <w:pPr>
        <w:pStyle w:val="B1"/>
      </w:pPr>
      <w:r w:rsidRPr="00481D2D">
        <w:t>d</w:t>
      </w:r>
      <w:r w:rsidR="006939D9" w:rsidRPr="00481D2D">
        <w:t>)</w:t>
      </w:r>
      <w:r w:rsidR="006939D9" w:rsidRPr="00481D2D">
        <w:tab/>
        <w:t xml:space="preserve">a Via header </w:t>
      </w:r>
      <w:r w:rsidR="00CE4ECA" w:rsidRPr="00481D2D">
        <w:t xml:space="preserve">field </w:t>
      </w:r>
      <w:r w:rsidR="006939D9" w:rsidRPr="00481D2D">
        <w:t>according to the following rules:</w:t>
      </w:r>
    </w:p>
    <w:p w:rsidR="006939D9" w:rsidRPr="00481D2D" w:rsidRDefault="006939D9" w:rsidP="006939D9">
      <w:pPr>
        <w:pStyle w:val="B2"/>
      </w:pPr>
      <w:r w:rsidRPr="00481D2D">
        <w:t>-</w:t>
      </w:r>
      <w:r w:rsidRPr="00481D2D">
        <w:tab/>
        <w:t xml:space="preserve">For UDP, the UE shall include the public IP address or FQDN in the sent-by field. The UE shall also include the </w:t>
      </w:r>
      <w:r w:rsidR="00CE4ECA" w:rsidRPr="00481D2D">
        <w:t>"</w:t>
      </w:r>
      <w:r w:rsidRPr="00481D2D">
        <w:t>rport</w:t>
      </w:r>
      <w:r w:rsidR="00CE4ECA"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rsidR="000B46B6" w:rsidRPr="00481D2D" w:rsidRDefault="007F79F8" w:rsidP="007F79F8">
      <w:r w:rsidRPr="00481D2D">
        <w:t>When the timer F expires at the UE, the UE shall:</w:t>
      </w:r>
    </w:p>
    <w:p w:rsidR="007F79F8" w:rsidRPr="00481D2D" w:rsidRDefault="007F79F8" w:rsidP="007F79F8">
      <w:pPr>
        <w:pStyle w:val="B1"/>
      </w:pPr>
      <w:r w:rsidRPr="00481D2D">
        <w:t>1)</w:t>
      </w:r>
      <w:r w:rsidRPr="00481D2D">
        <w:tab/>
        <w:t>stop processing of all ongoing dialogs and transactions associated with that</w:t>
      </w:r>
      <w:r w:rsidR="004A0D17" w:rsidRPr="00481D2D">
        <w:t>, if any (i.e. no further SIP signalling will be sent by the UE on behalf of these transactions or dialogs); and</w:t>
      </w:r>
    </w:p>
    <w:p w:rsidR="007F79F8" w:rsidRPr="00481D2D" w:rsidRDefault="007F79F8" w:rsidP="007F79F8">
      <w:pPr>
        <w:pStyle w:val="B1"/>
      </w:pPr>
      <w:r w:rsidRPr="00481D2D">
        <w:t>2)</w:t>
      </w:r>
      <w:r w:rsidRPr="00481D2D">
        <w:tab/>
        <w:t xml:space="preserve">after releasing all IP-CAN bearers used for the transport of media according to the procedures in subclause 9.2.2, the UE shall follow the procedures in </w:t>
      </w:r>
      <w:r w:rsidR="001C77EE" w:rsidRPr="00481D2D">
        <w:t>RFC 5626</w:t>
      </w:r>
      <w:r w:rsidR="00E26396" w:rsidRPr="00481D2D">
        <w:t xml:space="preserve"> [92] </w:t>
      </w:r>
      <w:r w:rsidRPr="00481D2D">
        <w:t>to form a new flow to replace the failed one. When registering to create a new flow to replace the failed one, procedures in subclause 5.1.1.2 apply.</w:t>
      </w:r>
    </w:p>
    <w:p w:rsidR="007F79F8" w:rsidRPr="00481D2D" w:rsidRDefault="007F79F8" w:rsidP="007F79F8">
      <w:pPr>
        <w:pStyle w:val="NO"/>
      </w:pPr>
      <w:r w:rsidRPr="00481D2D">
        <w:t>NOTE:</w:t>
      </w:r>
      <w:r w:rsidRPr="00481D2D">
        <w:tab/>
        <w:t xml:space="preserve">These actions </w:t>
      </w:r>
      <w:r w:rsidR="00997E97" w:rsidRPr="00481D2D">
        <w:t xml:space="preserve">can </w:t>
      </w:r>
      <w:r w:rsidRPr="00481D2D">
        <w:t>also be triggered as a result of the failure of a STUN keep-alive. It is an implementation option whether these actions are also triggered by other means than expiration of timer F, e.g., based on ICMP messages.</w:t>
      </w:r>
    </w:p>
    <w:p w:rsidR="007F79F8" w:rsidRPr="00481D2D" w:rsidRDefault="007F79F8" w:rsidP="007F79F8">
      <w:r w:rsidRPr="00481D2D">
        <w:t xml:space="preserve">If failed registration attempts occur in the process of creating a new flow, the flow recovery procedures defined in </w:t>
      </w:r>
      <w:r w:rsidR="001C77EE" w:rsidRPr="00481D2D">
        <w:t>RFC 5626</w:t>
      </w:r>
      <w:r w:rsidRPr="00481D2D">
        <w:t> [</w:t>
      </w:r>
      <w:r w:rsidR="001C77EE" w:rsidRPr="00481D2D">
        <w:t>92</w:t>
      </w:r>
      <w:r w:rsidRPr="00481D2D">
        <w:t>] shall apply.</w:t>
      </w:r>
    </w:p>
    <w:p w:rsidR="0026595A" w:rsidRPr="00481D2D" w:rsidRDefault="0026595A" w:rsidP="005D46C4">
      <w:pPr>
        <w:pStyle w:val="Heading5"/>
      </w:pPr>
      <w:bookmarkStart w:id="1626" w:name="_Toc146257968"/>
      <w:r w:rsidRPr="00481D2D">
        <w:t>K.2.1.2.4.2</w:t>
      </w:r>
      <w:r w:rsidRPr="00481D2D">
        <w:tab/>
        <w:t>IMS AKA as a security mechanism</w:t>
      </w:r>
      <w:bookmarkEnd w:id="1626"/>
    </w:p>
    <w:p w:rsidR="0026595A" w:rsidRPr="00481D2D" w:rsidRDefault="0026595A" w:rsidP="0026595A">
      <w:r w:rsidRPr="00481D2D">
        <w:t>The procedures described in subclause 5.1.1.4.2 apply without modification.</w:t>
      </w:r>
    </w:p>
    <w:p w:rsidR="0026595A" w:rsidRPr="00481D2D" w:rsidRDefault="0026595A" w:rsidP="005D46C4">
      <w:pPr>
        <w:pStyle w:val="Heading5"/>
      </w:pPr>
      <w:bookmarkStart w:id="1627" w:name="_Toc146257969"/>
      <w:r w:rsidRPr="00481D2D">
        <w:t>K.2.1.2.4.3</w:t>
      </w:r>
      <w:r w:rsidRPr="00481D2D">
        <w:tab/>
        <w:t xml:space="preserve">SIP Digest without </w:t>
      </w:r>
      <w:smartTag w:uri="urn:schemas-microsoft-com:office:smarttags" w:element="stockticker">
        <w:r w:rsidRPr="00481D2D">
          <w:t>TLS</w:t>
        </w:r>
      </w:smartTag>
      <w:r w:rsidRPr="00481D2D">
        <w:t xml:space="preserve"> as a security mechanism</w:t>
      </w:r>
      <w:bookmarkEnd w:id="1627"/>
    </w:p>
    <w:p w:rsidR="0026595A" w:rsidRPr="00481D2D" w:rsidRDefault="0026595A" w:rsidP="0026595A">
      <w:r w:rsidRPr="00481D2D">
        <w:t>The procedures described in subclause 5.1.1.4.3 apply without modification.</w:t>
      </w:r>
    </w:p>
    <w:p w:rsidR="0026595A" w:rsidRPr="00481D2D" w:rsidRDefault="0026595A" w:rsidP="005D46C4">
      <w:pPr>
        <w:pStyle w:val="Heading5"/>
      </w:pPr>
      <w:bookmarkStart w:id="1628" w:name="_Toc146257970"/>
      <w:r w:rsidRPr="00481D2D">
        <w:t>K.2.1.2.4.4</w:t>
      </w:r>
      <w:r w:rsidRPr="00481D2D">
        <w:tab/>
        <w:t xml:space="preserve">SIP Digest with </w:t>
      </w:r>
      <w:smartTag w:uri="urn:schemas-microsoft-com:office:smarttags" w:element="stockticker">
        <w:r w:rsidRPr="00481D2D">
          <w:t>TLS</w:t>
        </w:r>
      </w:smartTag>
      <w:r w:rsidRPr="00481D2D">
        <w:t xml:space="preserve"> as a security mechanism</w:t>
      </w:r>
      <w:bookmarkEnd w:id="1628"/>
    </w:p>
    <w:p w:rsidR="0026595A" w:rsidRPr="00481D2D" w:rsidRDefault="0026595A" w:rsidP="0026595A">
      <w:r w:rsidRPr="00481D2D">
        <w:t>The procedures described in subclause 5.1.1.4.4 apply without modification.</w:t>
      </w:r>
    </w:p>
    <w:p w:rsidR="0026595A" w:rsidRPr="00481D2D" w:rsidRDefault="0026595A" w:rsidP="005D46C4">
      <w:pPr>
        <w:pStyle w:val="Heading5"/>
      </w:pPr>
      <w:bookmarkStart w:id="1629" w:name="_Toc146257971"/>
      <w:r w:rsidRPr="00481D2D">
        <w:t>K.2.1.2.4.5</w:t>
      </w:r>
      <w:r w:rsidRPr="00481D2D">
        <w:tab/>
        <w:t>NASS-IMS bundled authentication as a security mechanism</w:t>
      </w:r>
      <w:bookmarkEnd w:id="1629"/>
    </w:p>
    <w:p w:rsidR="0026595A" w:rsidRPr="00481D2D" w:rsidRDefault="0026595A" w:rsidP="0026595A">
      <w:r w:rsidRPr="00481D2D">
        <w:t>The procedures described in subclause 5.1.1.4.5 apply without modification.</w:t>
      </w:r>
    </w:p>
    <w:p w:rsidR="006939D9" w:rsidRPr="00481D2D" w:rsidRDefault="006939D9" w:rsidP="005D46C4">
      <w:pPr>
        <w:pStyle w:val="Heading4"/>
      </w:pPr>
      <w:bookmarkStart w:id="1630" w:name="_Toc146257972"/>
      <w:r w:rsidRPr="00481D2D">
        <w:t>K.2.1.2.5</w:t>
      </w:r>
      <w:r w:rsidRPr="00481D2D">
        <w:tab/>
        <w:t>Authentication</w:t>
      </w:r>
      <w:bookmarkEnd w:id="1630"/>
    </w:p>
    <w:p w:rsidR="006939D9" w:rsidRPr="00481D2D" w:rsidRDefault="006939D9" w:rsidP="005D46C4">
      <w:pPr>
        <w:pStyle w:val="Heading5"/>
      </w:pPr>
      <w:bookmarkStart w:id="1631" w:name="_Toc146257973"/>
      <w:r w:rsidRPr="00481D2D">
        <w:t>K.2.1.2.5.1</w:t>
      </w:r>
      <w:r w:rsidRPr="00481D2D">
        <w:tab/>
      </w:r>
      <w:r w:rsidR="0026595A" w:rsidRPr="00481D2D">
        <w:t>IMS AKA – general</w:t>
      </w:r>
      <w:bookmarkEnd w:id="1631"/>
    </w:p>
    <w:p w:rsidR="000B46B6" w:rsidRPr="00481D2D" w:rsidRDefault="006939D9" w:rsidP="006939D9">
      <w:r w:rsidRPr="00481D2D">
        <w:t>The procedures of subclause 5.1.1.5.1 apply with the additional procedures described in the present subclause.</w:t>
      </w:r>
    </w:p>
    <w:p w:rsidR="000B46B6" w:rsidRPr="00481D2D" w:rsidRDefault="006939D9" w:rsidP="006939D9">
      <w:r w:rsidRPr="00481D2D">
        <w:t>On receiving a 401 (Unauthorized) response to the REGISTER request and the response is deemed to be valid</w:t>
      </w:r>
      <w:r w:rsidR="007F79F8" w:rsidRPr="00481D2D">
        <w:t xml:space="preserve"> and signalling security is to be used</w:t>
      </w:r>
      <w:r w:rsidRPr="00481D2D">
        <w:t>, the UE shall behave as of subclause 5.1.1.5.1 with the exception of subitem 3) which is modified as follows.</w:t>
      </w:r>
    </w:p>
    <w:p w:rsidR="006939D9" w:rsidRPr="00481D2D" w:rsidRDefault="006939D9" w:rsidP="006939D9">
      <w:r w:rsidRPr="00481D2D">
        <w:t>The UE shall:</w:t>
      </w:r>
    </w:p>
    <w:p w:rsidR="006939D9" w:rsidRPr="00481D2D" w:rsidRDefault="006939D9" w:rsidP="006939D9">
      <w:pPr>
        <w:pStyle w:val="B1"/>
      </w:pPr>
      <w:r w:rsidRPr="00481D2D">
        <w:t>3)</w:t>
      </w:r>
      <w:r w:rsidRPr="00481D2D">
        <w:tab/>
        <w:t xml:space="preserve">send another REGISTER request using the temporary set of security associations to protect the message. The header fields are populated as defined for the initial </w:t>
      </w:r>
      <w:r w:rsidR="0026595A" w:rsidRPr="00481D2D">
        <w:t xml:space="preserve">registration </w:t>
      </w:r>
      <w:r w:rsidRPr="00481D2D">
        <w:t xml:space="preserve">(see subclause K.2.1.2.2), with the addition that the UE shall include an Authorization header </w:t>
      </w:r>
      <w:r w:rsidR="00CE4ECA" w:rsidRPr="00481D2D">
        <w:t xml:space="preserve">field </w:t>
      </w:r>
      <w:r w:rsidRPr="00481D2D">
        <w:t xml:space="preserve">containing the private user identity and </w:t>
      </w:r>
      <w:r w:rsidR="007F79F8" w:rsidRPr="00481D2D">
        <w:t xml:space="preserve">if the </w:t>
      </w:r>
      <w:r w:rsidR="00884CD9" w:rsidRPr="00481D2D">
        <w:t>"</w:t>
      </w:r>
      <w:r w:rsidR="007F79F8" w:rsidRPr="00481D2D">
        <w:t>algorithm</w:t>
      </w:r>
      <w:r w:rsidR="00884CD9" w:rsidRPr="00481D2D">
        <w:t>" header field parameter</w:t>
      </w:r>
      <w:r w:rsidR="007F79F8" w:rsidRPr="00481D2D">
        <w:t xml:space="preserve"> is </w:t>
      </w:r>
      <w:r w:rsidR="00884CD9" w:rsidRPr="00481D2D">
        <w:t>"</w:t>
      </w:r>
      <w:r w:rsidR="007F79F8" w:rsidRPr="00481D2D">
        <w:t>AKAv1-MD5</w:t>
      </w:r>
      <w:r w:rsidR="00884CD9" w:rsidRPr="00481D2D">
        <w:t>"</w:t>
      </w:r>
      <w:r w:rsidR="005C280C" w:rsidRPr="00481D2D">
        <w:t xml:space="preserve"> or "AKAv2-SHA-256"</w:t>
      </w:r>
      <w:r w:rsidR="007F79F8" w:rsidRPr="00481D2D">
        <w:t xml:space="preserve">, </w:t>
      </w:r>
      <w:r w:rsidRPr="00481D2D">
        <w:t xml:space="preserve">the authentication challenge response </w:t>
      </w:r>
      <w:r w:rsidR="007F79F8" w:rsidRPr="00481D2D">
        <w:t xml:space="preserve">shall be </w:t>
      </w:r>
      <w:r w:rsidRPr="00481D2D">
        <w:t xml:space="preserve">calculated by the UE using </w:t>
      </w:r>
      <w:smartTag w:uri="urn:schemas-microsoft-com:office:smarttags" w:element="stockticker">
        <w:r w:rsidRPr="00481D2D">
          <w:t>RES</w:t>
        </w:r>
      </w:smartTag>
      <w:r w:rsidRPr="00481D2D">
        <w:t xml:space="preserve"> and other parameters, as described in RFC</w:t>
      </w:r>
      <w:r w:rsidR="007F79F8" w:rsidRPr="00481D2D">
        <w:t> </w:t>
      </w:r>
      <w:r w:rsidRPr="00481D2D">
        <w:t>3310</w:t>
      </w:r>
      <w:r w:rsidR="007F79F8" w:rsidRPr="00481D2D">
        <w:t> </w:t>
      </w:r>
      <w:r w:rsidRPr="00481D2D">
        <w:t>[49]</w:t>
      </w:r>
      <w:r w:rsidR="005C280C" w:rsidRPr="00481D2D">
        <w:t xml:space="preserve"> when AKAv1 is used or as described in RFC 4169 [227] when AKAv2 is used</w:t>
      </w:r>
      <w:r w:rsidRPr="00481D2D">
        <w:t xml:space="preserve">. </w:t>
      </w:r>
      <w:r w:rsidR="007F79F8" w:rsidRPr="00481D2D">
        <w:t xml:space="preserve">If the </w:t>
      </w:r>
      <w:r w:rsidR="00884CD9" w:rsidRPr="00481D2D">
        <w:t>"</w:t>
      </w:r>
      <w:r w:rsidR="007F79F8" w:rsidRPr="00481D2D">
        <w:t>algorithm</w:t>
      </w:r>
      <w:r w:rsidR="00884CD9" w:rsidRPr="00481D2D">
        <w:t>" header field</w:t>
      </w:r>
      <w:r w:rsidR="007F79F8" w:rsidRPr="00481D2D">
        <w:t xml:space="preserve"> parameter is </w:t>
      </w:r>
      <w:r w:rsidR="00884CD9" w:rsidRPr="00481D2D">
        <w:t>"</w:t>
      </w:r>
      <w:r w:rsidR="007F79F8" w:rsidRPr="00481D2D">
        <w:t>MD5</w:t>
      </w:r>
      <w:r w:rsidR="00884CD9" w:rsidRPr="00481D2D">
        <w:t>"</w:t>
      </w:r>
      <w:r w:rsidR="005C280C" w:rsidRPr="00481D2D">
        <w:t xml:space="preserve"> or "SHA2-256"</w:t>
      </w:r>
      <w:r w:rsidR="007F79F8" w:rsidRPr="00481D2D">
        <w:t xml:space="preserve">, the UE shall calculate SIP digest-response parameters as indicated in </w:t>
      </w:r>
      <w:r w:rsidR="00761ADF" w:rsidRPr="00481D2D">
        <w:t>RFC 7616 [</w:t>
      </w:r>
      <w:r w:rsidR="005D3328" w:rsidRPr="00481D2D">
        <w:t>286</w:t>
      </w:r>
      <w:r w:rsidR="00761ADF" w:rsidRPr="00481D2D">
        <w:t>] and RFC 8760 [</w:t>
      </w:r>
      <w:r w:rsidR="005D3328" w:rsidRPr="00481D2D">
        <w:t>287</w:t>
      </w:r>
      <w:r w:rsidR="00761ADF" w:rsidRPr="00481D2D">
        <w:t>]</w:t>
      </w:r>
      <w:r w:rsidR="007F79F8" w:rsidRPr="00481D2D">
        <w:t xml:space="preserve"> and shall build an Authorization header </w:t>
      </w:r>
      <w:r w:rsidR="00CE4ECA" w:rsidRPr="00481D2D">
        <w:t xml:space="preserve">field </w:t>
      </w:r>
      <w:r w:rsidR="007F79F8" w:rsidRPr="00481D2D">
        <w:t xml:space="preserve">based on these parameters. </w:t>
      </w:r>
      <w:r w:rsidRPr="00481D2D">
        <w:t xml:space="preserve">The UE shall also insert the Security-Client header </w:t>
      </w:r>
      <w:r w:rsidR="00CE4ECA" w:rsidRPr="00481D2D">
        <w:t xml:space="preserve">field </w:t>
      </w:r>
      <w:r w:rsidRPr="00481D2D">
        <w:t xml:space="preserve">that is identical to the Security-Client header </w:t>
      </w:r>
      <w:r w:rsidR="00CE4ECA" w:rsidRPr="00481D2D">
        <w:t xml:space="preserve">field </w:t>
      </w:r>
      <w:r w:rsidRPr="00481D2D">
        <w:t xml:space="preserve">that was included in the previous REGISTER request (i.e. the REGISTER request that was challenged with the received 401 (Unauthorized) response). The UE shall also insert the Security-Verify header </w:t>
      </w:r>
      <w:r w:rsidR="00C662EE" w:rsidRPr="00481D2D">
        <w:t xml:space="preserve">field </w:t>
      </w:r>
      <w:r w:rsidRPr="00481D2D">
        <w:t xml:space="preserve">into the request, by mirroring in it the content of the Security-Server header </w:t>
      </w:r>
      <w:r w:rsidR="00C662EE" w:rsidRPr="00481D2D">
        <w:t xml:space="preserve">field </w:t>
      </w:r>
      <w:r w:rsidRPr="00481D2D">
        <w:t>received in the 401 (Unauthorized) response. The UE shall set the Call-ID of the integrity</w:t>
      </w:r>
      <w:r w:rsidR="003F47EB" w:rsidRPr="00481D2D">
        <w:t>-</w:t>
      </w:r>
      <w:r w:rsidRPr="00481D2D">
        <w:t>protected REGISTER request which carries the authentication challenge response to the same value as the Call-ID of the 401 (Unauthorized) response which carried the challenge.</w:t>
      </w:r>
    </w:p>
    <w:p w:rsidR="005C280C" w:rsidRPr="00481D2D" w:rsidRDefault="005C280C" w:rsidP="005C280C">
      <w:pPr>
        <w:pStyle w:val="NO"/>
      </w:pPr>
      <w:r w:rsidRPr="00481D2D">
        <w:t>NOTE:</w:t>
      </w:r>
      <w:r w:rsidRPr="00481D2D">
        <w:tab/>
      </w:r>
      <w:r w:rsidRPr="00481D2D">
        <w:rPr>
          <w:lang w:eastAsia="zh-CN"/>
        </w:rPr>
        <w:t xml:space="preserve">The </w:t>
      </w:r>
      <w:r w:rsidRPr="00481D2D">
        <w:t>"AKAv1-MD5"</w:t>
      </w:r>
      <w:r w:rsidRPr="00481D2D">
        <w:rPr>
          <w:lang w:eastAsia="zh-CN"/>
        </w:rPr>
        <w:t xml:space="preserve"> and </w:t>
      </w:r>
      <w:r w:rsidRPr="00481D2D">
        <w:t>"MD5" algorithms</w:t>
      </w:r>
      <w:r w:rsidRPr="00481D2D">
        <w:rPr>
          <w:lang w:eastAsia="zh-CN"/>
        </w:rPr>
        <w:t xml:space="preserve"> are only supported for </w:t>
      </w:r>
      <w:r w:rsidRPr="00481D2D">
        <w:t>backward compatibility</w:t>
      </w:r>
      <w:r w:rsidRPr="00481D2D">
        <w:rPr>
          <w:lang w:eastAsia="zh-CN"/>
        </w:rPr>
        <w:t>.</w:t>
      </w:r>
    </w:p>
    <w:p w:rsidR="006939D9" w:rsidRPr="00481D2D" w:rsidRDefault="007F79F8" w:rsidP="006939D9">
      <w:r w:rsidRPr="00481D2D">
        <w:t xml:space="preserve">For IPsec, if </w:t>
      </w:r>
      <w:r w:rsidR="006939D9" w:rsidRPr="00481D2D">
        <w:t>the 200 (OK) response is not received before the temporary SIP level lifetime of the temporary set of security associations expires or a 403 (Forbidden) response is received, the UE shall consider the registration to have failed. The UE shall delete the temporary set of security associations it was trying to establish, and use the old set of security associations. The UE should send an unprotected REGISTER request according to the procedure specified in subclause K.2.1.2.2 if the UE considers the old set of security associations to be no longer active at the P-CSCF.</w:t>
      </w:r>
    </w:p>
    <w:p w:rsidR="006939D9" w:rsidRPr="00481D2D" w:rsidRDefault="006939D9" w:rsidP="005D46C4">
      <w:pPr>
        <w:pStyle w:val="Heading5"/>
      </w:pPr>
      <w:bookmarkStart w:id="1632" w:name="_Toc146257974"/>
      <w:r w:rsidRPr="00481D2D">
        <w:t>K.2.1.2.5.2</w:t>
      </w:r>
      <w:r w:rsidRPr="00481D2D">
        <w:tab/>
      </w:r>
      <w:r w:rsidR="0026595A" w:rsidRPr="00481D2D">
        <w:t>Void</w:t>
      </w:r>
      <w:bookmarkEnd w:id="1632"/>
    </w:p>
    <w:p w:rsidR="0026595A" w:rsidRPr="00481D2D" w:rsidRDefault="0026595A" w:rsidP="005D46C4">
      <w:pPr>
        <w:pStyle w:val="Heading5"/>
      </w:pPr>
      <w:bookmarkStart w:id="1633" w:name="_Toc146257975"/>
      <w:r w:rsidRPr="00481D2D">
        <w:t>K.2.1.2.5.3</w:t>
      </w:r>
      <w:r w:rsidRPr="00481D2D">
        <w:tab/>
        <w:t>IMS AKA abnormal cases</w:t>
      </w:r>
      <w:bookmarkEnd w:id="1633"/>
    </w:p>
    <w:p w:rsidR="0026595A" w:rsidRPr="00481D2D" w:rsidRDefault="0026595A" w:rsidP="0026595A">
      <w:r w:rsidRPr="00481D2D">
        <w:t>The text in subclause 5.1.1.5.3 applies without changes.</w:t>
      </w:r>
    </w:p>
    <w:p w:rsidR="0026595A" w:rsidRPr="00481D2D" w:rsidRDefault="0026595A" w:rsidP="005D46C4">
      <w:pPr>
        <w:pStyle w:val="Heading5"/>
      </w:pPr>
      <w:bookmarkStart w:id="1634" w:name="_Toc146257976"/>
      <w:r w:rsidRPr="00481D2D">
        <w:t>K.2.1.2.5.4</w:t>
      </w:r>
      <w:r w:rsidRPr="00481D2D">
        <w:tab/>
        <w:t xml:space="preserve">SIP digest without </w:t>
      </w:r>
      <w:smartTag w:uri="urn:schemas-microsoft-com:office:smarttags" w:element="stockticker">
        <w:r w:rsidRPr="00481D2D">
          <w:t>TLS</w:t>
        </w:r>
      </w:smartTag>
      <w:r w:rsidRPr="00481D2D">
        <w:t xml:space="preserve"> – general</w:t>
      </w:r>
      <w:bookmarkEnd w:id="1634"/>
    </w:p>
    <w:p w:rsidR="0026595A" w:rsidRPr="00481D2D" w:rsidRDefault="0026595A" w:rsidP="0026595A">
      <w:r w:rsidRPr="00481D2D">
        <w:t>The text in subclause 5.1.1.5.4 applies without changes.</w:t>
      </w:r>
    </w:p>
    <w:p w:rsidR="0026595A" w:rsidRPr="00481D2D" w:rsidRDefault="0026595A" w:rsidP="005D46C4">
      <w:pPr>
        <w:pStyle w:val="Heading5"/>
      </w:pPr>
      <w:bookmarkStart w:id="1635" w:name="_Toc146257977"/>
      <w:r w:rsidRPr="00481D2D">
        <w:t>K.2.1.2.5.5</w:t>
      </w:r>
      <w:r w:rsidRPr="00481D2D">
        <w:tab/>
        <w:t xml:space="preserve">SIP digest without </w:t>
      </w:r>
      <w:smartTag w:uri="urn:schemas-microsoft-com:office:smarttags" w:element="stockticker">
        <w:r w:rsidRPr="00481D2D">
          <w:t>TLS</w:t>
        </w:r>
      </w:smartTag>
      <w:r w:rsidRPr="00481D2D">
        <w:t xml:space="preserve"> – abnormal procedures</w:t>
      </w:r>
      <w:bookmarkEnd w:id="1635"/>
    </w:p>
    <w:p w:rsidR="000B46B6" w:rsidRPr="00481D2D" w:rsidRDefault="0026595A" w:rsidP="0026595A">
      <w:r w:rsidRPr="00481D2D">
        <w:t>The procedures of subclause 5.1.1.5.5 apply with the additional procedures described in the present subclause.</w:t>
      </w:r>
    </w:p>
    <w:p w:rsidR="0026595A" w:rsidRPr="00481D2D" w:rsidRDefault="0026595A" w:rsidP="0026595A">
      <w:r w:rsidRPr="00481D2D">
        <w:t xml:space="preserve">On receiving a 403 (Forbidden) response, the UE shall consider the registration to have failed. If performing SIP digest with </w:t>
      </w:r>
      <w:smartTag w:uri="urn:schemas-microsoft-com:office:smarttags" w:element="stockticker">
        <w:r w:rsidRPr="00481D2D">
          <w:t>TLS</w:t>
        </w:r>
      </w:smartTag>
      <w:r w:rsidRPr="00481D2D">
        <w:t xml:space="preserve">, the UE should send an initial REGISTER according to the procedure specified in subclause K.2.1.2.2 if the UE considers the </w:t>
      </w:r>
      <w:smartTag w:uri="urn:schemas-microsoft-com:office:smarttags" w:element="stockticker">
        <w:r w:rsidRPr="00481D2D">
          <w:t>TLS</w:t>
        </w:r>
      </w:smartTag>
      <w:r w:rsidRPr="00481D2D">
        <w:t xml:space="preserve"> session to be no longer active at the P-CSCF.</w:t>
      </w:r>
    </w:p>
    <w:p w:rsidR="0026595A" w:rsidRPr="00481D2D" w:rsidRDefault="0026595A" w:rsidP="005D46C4">
      <w:pPr>
        <w:pStyle w:val="Heading5"/>
      </w:pPr>
      <w:bookmarkStart w:id="1636" w:name="_Toc146257978"/>
      <w:r w:rsidRPr="00481D2D">
        <w:t>K.2.1.2.5.6</w:t>
      </w:r>
      <w:r w:rsidRPr="00481D2D">
        <w:tab/>
        <w:t xml:space="preserve">SIP digest with </w:t>
      </w:r>
      <w:smartTag w:uri="urn:schemas-microsoft-com:office:smarttags" w:element="stockticker">
        <w:r w:rsidRPr="00481D2D">
          <w:t>TLS</w:t>
        </w:r>
      </w:smartTag>
      <w:r w:rsidRPr="00481D2D">
        <w:t xml:space="preserve"> – general</w:t>
      </w:r>
      <w:bookmarkEnd w:id="1636"/>
    </w:p>
    <w:p w:rsidR="0026595A" w:rsidRPr="00481D2D" w:rsidRDefault="0026595A" w:rsidP="0026595A">
      <w:r w:rsidRPr="00481D2D">
        <w:t>The text in subclause 5.1.1.5.6 applies without changes.</w:t>
      </w:r>
    </w:p>
    <w:p w:rsidR="0026595A" w:rsidRPr="00481D2D" w:rsidRDefault="0026595A" w:rsidP="005D46C4">
      <w:pPr>
        <w:pStyle w:val="Heading5"/>
      </w:pPr>
      <w:bookmarkStart w:id="1637" w:name="_Toc146257979"/>
      <w:r w:rsidRPr="00481D2D">
        <w:t>K.2.1.2.5.7</w:t>
      </w:r>
      <w:r w:rsidRPr="00481D2D">
        <w:tab/>
        <w:t xml:space="preserve">SIP digest with </w:t>
      </w:r>
      <w:smartTag w:uri="urn:schemas-microsoft-com:office:smarttags" w:element="stockticker">
        <w:r w:rsidRPr="00481D2D">
          <w:t>TLS</w:t>
        </w:r>
      </w:smartTag>
      <w:r w:rsidRPr="00481D2D">
        <w:t xml:space="preserve"> – abnormal procedures</w:t>
      </w:r>
      <w:bookmarkEnd w:id="1637"/>
    </w:p>
    <w:p w:rsidR="0026595A" w:rsidRPr="00481D2D" w:rsidRDefault="0026595A" w:rsidP="0026595A">
      <w:r w:rsidRPr="00481D2D">
        <w:t>The text in subclause 5.1.1.5.7 applies without changes.</w:t>
      </w:r>
    </w:p>
    <w:p w:rsidR="0026595A" w:rsidRPr="00481D2D" w:rsidRDefault="0026595A" w:rsidP="005D46C4">
      <w:pPr>
        <w:pStyle w:val="Heading5"/>
      </w:pPr>
      <w:bookmarkStart w:id="1638" w:name="_Toc146257980"/>
      <w:r w:rsidRPr="00481D2D">
        <w:t>K.2.1.2.5.8</w:t>
      </w:r>
      <w:r w:rsidRPr="00481D2D">
        <w:tab/>
        <w:t>NASS-IMS bundled authentication – general</w:t>
      </w:r>
      <w:bookmarkEnd w:id="1638"/>
    </w:p>
    <w:p w:rsidR="0026595A" w:rsidRPr="00481D2D" w:rsidRDefault="0026595A" w:rsidP="0026595A">
      <w:r w:rsidRPr="00481D2D">
        <w:t>The text in subclause 5.1.1.5.8 applies without changes.</w:t>
      </w:r>
    </w:p>
    <w:p w:rsidR="0026595A" w:rsidRPr="00481D2D" w:rsidRDefault="0026595A" w:rsidP="005D46C4">
      <w:pPr>
        <w:pStyle w:val="Heading5"/>
      </w:pPr>
      <w:bookmarkStart w:id="1639" w:name="_Toc146257981"/>
      <w:r w:rsidRPr="00481D2D">
        <w:t>K.2.1.2.5.9</w:t>
      </w:r>
      <w:r w:rsidRPr="00481D2D">
        <w:tab/>
        <w:t>NASS-IMS bundled authentication – abnormal procedures</w:t>
      </w:r>
      <w:bookmarkEnd w:id="1639"/>
    </w:p>
    <w:p w:rsidR="0026595A" w:rsidRPr="00481D2D" w:rsidRDefault="0026595A" w:rsidP="0026595A">
      <w:r w:rsidRPr="00481D2D">
        <w:t>The text in subclause 5.1.1.5.9 applies without changes.</w:t>
      </w:r>
    </w:p>
    <w:p w:rsidR="0026595A" w:rsidRPr="00481D2D" w:rsidRDefault="0026595A" w:rsidP="005D46C4">
      <w:pPr>
        <w:pStyle w:val="Heading5"/>
      </w:pPr>
      <w:bookmarkStart w:id="1640" w:name="_Toc146257982"/>
      <w:r w:rsidRPr="00481D2D">
        <w:t>K.2.1.2.5.10</w:t>
      </w:r>
      <w:r w:rsidRPr="00481D2D">
        <w:tab/>
        <w:t>Abnormal procedures for all security mechanisms</w:t>
      </w:r>
      <w:bookmarkEnd w:id="1640"/>
    </w:p>
    <w:p w:rsidR="0026595A" w:rsidRPr="00481D2D" w:rsidRDefault="0026595A" w:rsidP="0026595A">
      <w:r w:rsidRPr="00481D2D">
        <w:t>The text in subclause 5.1.1.5.10 applies without changes.</w:t>
      </w:r>
    </w:p>
    <w:p w:rsidR="00AF49DB" w:rsidRPr="00481D2D" w:rsidRDefault="00AF49DB" w:rsidP="00AF49DB">
      <w:pPr>
        <w:pStyle w:val="Heading4"/>
      </w:pPr>
      <w:bookmarkStart w:id="1641" w:name="_Toc132023776"/>
      <w:bookmarkStart w:id="1642" w:name="_Toc146257983"/>
      <w:r w:rsidRPr="00481D2D">
        <w:t>K.2.1.2.5A</w:t>
      </w:r>
      <w:r w:rsidRPr="00481D2D">
        <w:tab/>
        <w:t>Network</w:t>
      </w:r>
      <w:r>
        <w:t>-</w:t>
      </w:r>
      <w:r w:rsidRPr="00481D2D">
        <w:t>initiated re-authentication</w:t>
      </w:r>
      <w:bookmarkEnd w:id="1641"/>
      <w:bookmarkEnd w:id="1642"/>
    </w:p>
    <w:p w:rsidR="00AF49DB" w:rsidRPr="00481D2D" w:rsidRDefault="00AF49DB" w:rsidP="00AF49DB">
      <w:r w:rsidRPr="00481D2D">
        <w:t>The procedures of subclause 5.1.1.5A apply with the additional procedures described in the present subclause.</w:t>
      </w:r>
    </w:p>
    <w:p w:rsidR="00AF49DB" w:rsidRPr="00481D2D" w:rsidRDefault="00AF49DB" w:rsidP="00AF49DB">
      <w:r w:rsidRPr="00481D2D">
        <w:t>On starting the re-authentication procedure sending a REGISTER request that does not contain a challenge response, the UE shall behave as of subclause 5.1.1.5A with the exception of subitem 2) which is modified as follows.</w:t>
      </w:r>
    </w:p>
    <w:p w:rsidR="00AF49DB" w:rsidRPr="00481D2D" w:rsidRDefault="00AF49DB" w:rsidP="00AF49DB">
      <w:r w:rsidRPr="00481D2D">
        <w:t>The UE shall:</w:t>
      </w:r>
    </w:p>
    <w:p w:rsidR="00AF49DB" w:rsidRPr="00481D2D" w:rsidRDefault="00AF49DB" w:rsidP="00AF49DB">
      <w:pPr>
        <w:pStyle w:val="B1"/>
      </w:pPr>
      <w:r w:rsidRPr="00481D2D">
        <w:t>2)</w:t>
      </w:r>
      <w:r w:rsidRPr="00481D2D">
        <w:tab/>
        <w:t>start the re-authentication procedures at the appropriate time (as a result of the S-CSCF procedure described in subclause 5.4.1.6) by initiating a reregistration as described in subclause K.2.1.2.4, if required.</w:t>
      </w:r>
    </w:p>
    <w:p w:rsidR="000B46B6" w:rsidRPr="00481D2D" w:rsidRDefault="006939D9" w:rsidP="005D46C4">
      <w:pPr>
        <w:pStyle w:val="Heading4"/>
      </w:pPr>
      <w:bookmarkStart w:id="1643" w:name="_Toc146257984"/>
      <w:r w:rsidRPr="00481D2D">
        <w:t>K.2.1.2.</w:t>
      </w:r>
      <w:r w:rsidR="0026595A" w:rsidRPr="00481D2D">
        <w:t>5B</w:t>
      </w:r>
      <w:r w:rsidRPr="00481D2D">
        <w:tab/>
        <w:t>Change of IPv6 address due to privacy</w:t>
      </w:r>
      <w:bookmarkEnd w:id="1643"/>
    </w:p>
    <w:p w:rsidR="006939D9" w:rsidRPr="00481D2D" w:rsidRDefault="006939D9" w:rsidP="006939D9">
      <w:r w:rsidRPr="00481D2D">
        <w:t>The text in subclause 5.1.1.5</w:t>
      </w:r>
      <w:r w:rsidR="0026595A" w:rsidRPr="00481D2D">
        <w:t>B</w:t>
      </w:r>
      <w:r w:rsidRPr="00481D2D">
        <w:t xml:space="preserve"> applies without changes.</w:t>
      </w:r>
    </w:p>
    <w:p w:rsidR="006939D9" w:rsidRPr="00481D2D" w:rsidRDefault="006939D9" w:rsidP="005D46C4">
      <w:pPr>
        <w:pStyle w:val="Heading4"/>
      </w:pPr>
      <w:bookmarkStart w:id="1644" w:name="_Toc146257985"/>
      <w:r w:rsidRPr="00481D2D">
        <w:t>K.2.1.2.</w:t>
      </w:r>
      <w:r w:rsidR="0026595A" w:rsidRPr="00481D2D">
        <w:t>6</w:t>
      </w:r>
      <w:r w:rsidRPr="00481D2D">
        <w:tab/>
        <w:t>User-initiated deregistration</w:t>
      </w:r>
      <w:bookmarkEnd w:id="1644"/>
    </w:p>
    <w:p w:rsidR="0026595A" w:rsidRPr="00481D2D" w:rsidRDefault="0026595A" w:rsidP="005D46C4">
      <w:pPr>
        <w:pStyle w:val="Heading5"/>
      </w:pPr>
      <w:bookmarkStart w:id="1645" w:name="_Toc146257986"/>
      <w:r w:rsidRPr="00481D2D">
        <w:t>K.2.1.2.6.1</w:t>
      </w:r>
      <w:r w:rsidRPr="00481D2D">
        <w:tab/>
        <w:t>General</w:t>
      </w:r>
      <w:bookmarkEnd w:id="1645"/>
    </w:p>
    <w:p w:rsidR="006939D9" w:rsidRPr="00481D2D" w:rsidRDefault="006939D9" w:rsidP="006939D9">
      <w:r w:rsidRPr="00481D2D">
        <w:t>The procedures of subclause 5.1.1.6</w:t>
      </w:r>
      <w:r w:rsidR="0026595A" w:rsidRPr="00481D2D">
        <w:t>.1</w:t>
      </w:r>
      <w:r w:rsidRPr="00481D2D">
        <w:t xml:space="preserve"> apply with the additional procedures described in the present subclause.</w:t>
      </w:r>
    </w:p>
    <w:p w:rsidR="000B46B6" w:rsidRPr="00481D2D" w:rsidRDefault="006939D9" w:rsidP="006939D9">
      <w:r w:rsidRPr="00481D2D">
        <w:t>On sending a REGISTER request, the UE shall populate the header fields as indicated in subclause 5.1.1.6</w:t>
      </w:r>
      <w:r w:rsidR="0026595A" w:rsidRPr="00481D2D">
        <w:t>.1</w:t>
      </w:r>
      <w:r w:rsidRPr="00481D2D">
        <w:t xml:space="preserve"> with the exception of subitems </w:t>
      </w:r>
      <w:r w:rsidR="0026595A" w:rsidRPr="00481D2D">
        <w:t>c</w:t>
      </w:r>
      <w:r w:rsidRPr="00481D2D">
        <w:t xml:space="preserve">) and </w:t>
      </w:r>
      <w:r w:rsidR="0026595A" w:rsidRPr="00481D2D">
        <w:t>d</w:t>
      </w:r>
      <w:r w:rsidRPr="00481D2D">
        <w:t>) which are modified as follows.</w:t>
      </w:r>
    </w:p>
    <w:p w:rsidR="006939D9" w:rsidRPr="00481D2D" w:rsidRDefault="006939D9" w:rsidP="006939D9">
      <w:r w:rsidRPr="00481D2D">
        <w:t>The UE shall populate:</w:t>
      </w:r>
    </w:p>
    <w:p w:rsidR="006939D9" w:rsidRPr="00481D2D" w:rsidRDefault="0026595A" w:rsidP="006939D9">
      <w:pPr>
        <w:pStyle w:val="B1"/>
      </w:pPr>
      <w:r w:rsidRPr="00481D2D">
        <w:t>c</w:t>
      </w:r>
      <w:r w:rsidR="006939D9" w:rsidRPr="00481D2D">
        <w:t>)</w:t>
      </w:r>
      <w:r w:rsidR="006939D9" w:rsidRPr="00481D2D">
        <w:tab/>
        <w:t xml:space="preserve">a Contact header </w:t>
      </w:r>
      <w:r w:rsidR="00C662EE" w:rsidRPr="00481D2D">
        <w:t xml:space="preserve">field </w:t>
      </w:r>
      <w:r w:rsidR="006939D9" w:rsidRPr="00481D2D">
        <w:t xml:space="preserve">set to either the value of "*" or SIP </w:t>
      </w:r>
      <w:smartTag w:uri="urn:schemas-microsoft-com:office:smarttags" w:element="stockticker">
        <w:r w:rsidR="006939D9" w:rsidRPr="00481D2D">
          <w:t>URI</w:t>
        </w:r>
      </w:smartTag>
      <w:r w:rsidR="006939D9" w:rsidRPr="00481D2D">
        <w:t xml:space="preserve">(s) that contain(s) in the hostport parameter the IP address of the UE or FQDN, its instance ID </w:t>
      </w:r>
      <w:r w:rsidR="00632E48" w:rsidRPr="00481D2D">
        <w:t xml:space="preserve">("+sip.instance" header field parameter) </w:t>
      </w:r>
      <w:r w:rsidR="006939D9" w:rsidRPr="00481D2D">
        <w:t xml:space="preserve">along with the same </w:t>
      </w:r>
      <w:r w:rsidR="00632E48" w:rsidRPr="00481D2D">
        <w:t xml:space="preserve">"reg-id" header field parameter </w:t>
      </w:r>
      <w:r w:rsidR="006939D9" w:rsidRPr="00481D2D">
        <w:t xml:space="preserve">used for the initial, successful, registration for the given P-CSCF public identity combination as described in </w:t>
      </w:r>
      <w:r w:rsidR="001C77EE" w:rsidRPr="00481D2D">
        <w:t>RFC 5626</w:t>
      </w:r>
      <w:r w:rsidR="006939D9" w:rsidRPr="00481D2D">
        <w:t xml:space="preserve"> [92];. The UE shall only use a FQDN, if it is ensured that the FQDN resolves to the public IP address of the </w:t>
      </w:r>
      <w:smartTag w:uri="urn:schemas-microsoft-com:office:smarttags" w:element="stockticker">
        <w:r w:rsidR="006939D9" w:rsidRPr="00481D2D">
          <w:t>NAT</w:t>
        </w:r>
      </w:smartTag>
      <w:r w:rsidR="006939D9" w:rsidRPr="00481D2D">
        <w:t>;</w:t>
      </w:r>
    </w:p>
    <w:p w:rsidR="000B46B6" w:rsidRPr="00481D2D" w:rsidRDefault="0026595A" w:rsidP="006939D9">
      <w:pPr>
        <w:pStyle w:val="B1"/>
      </w:pPr>
      <w:r w:rsidRPr="00481D2D">
        <w:t>d</w:t>
      </w:r>
      <w:r w:rsidR="006939D9" w:rsidRPr="00481D2D">
        <w:t>)</w:t>
      </w:r>
      <w:r w:rsidR="006939D9" w:rsidRPr="00481D2D">
        <w:tab/>
        <w:t xml:space="preserve">a Via header </w:t>
      </w:r>
      <w:r w:rsidR="00632E48" w:rsidRPr="00481D2D">
        <w:t xml:space="preserve">field </w:t>
      </w:r>
      <w:r w:rsidR="006939D9" w:rsidRPr="00481D2D">
        <w:t>according to the following rules:</w:t>
      </w:r>
    </w:p>
    <w:p w:rsidR="006939D9" w:rsidRPr="00481D2D" w:rsidRDefault="006939D9" w:rsidP="006939D9">
      <w:pPr>
        <w:pStyle w:val="B2"/>
      </w:pPr>
      <w:r w:rsidRPr="00481D2D">
        <w:t>-</w:t>
      </w:r>
      <w:r w:rsidRPr="00481D2D">
        <w:tab/>
        <w:t xml:space="preserve">For UDP, the UE shall include the public IP address or FQDN. The UE shall also include the </w:t>
      </w:r>
      <w:r w:rsidR="00632E48" w:rsidRPr="00481D2D">
        <w:t>"</w:t>
      </w:r>
      <w:r w:rsidRPr="00481D2D">
        <w:t>rport</w:t>
      </w:r>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w:t>
      </w:r>
    </w:p>
    <w:p w:rsidR="006939D9" w:rsidRPr="00481D2D" w:rsidRDefault="006939D9" w:rsidP="006939D9">
      <w:pPr>
        <w:pStyle w:val="NO"/>
      </w:pPr>
      <w:r w:rsidRPr="00481D2D">
        <w:t>NOTE:</w:t>
      </w:r>
      <w:r w:rsidRPr="00481D2D">
        <w:tab/>
        <w:t xml:space="preserve">In case of hosted </w:t>
      </w:r>
      <w:smartTag w:uri="urn:schemas-microsoft-com:office:smarttags" w:element="stockticker">
        <w:r w:rsidRPr="00481D2D">
          <w:t>NAT</w:t>
        </w:r>
      </w:smartTag>
      <w:r w:rsidRPr="00481D2D">
        <w:t xml:space="preserve"> traversal only the UE public IP addresses are bound to security associations</w:t>
      </w:r>
      <w:r w:rsidR="007F79F8" w:rsidRPr="00481D2D">
        <w:t xml:space="preserve"> or </w:t>
      </w:r>
      <w:smartTag w:uri="urn:schemas-microsoft-com:office:smarttags" w:element="stockticker">
        <w:r w:rsidR="007F79F8" w:rsidRPr="00481D2D">
          <w:t>TLS</w:t>
        </w:r>
      </w:smartTag>
      <w:r w:rsidR="007F79F8" w:rsidRPr="00481D2D">
        <w:t xml:space="preserve"> session</w:t>
      </w:r>
      <w:r w:rsidRPr="00481D2D">
        <w:t>.</w:t>
      </w:r>
    </w:p>
    <w:p w:rsidR="0026595A" w:rsidRPr="00481D2D" w:rsidRDefault="0026595A" w:rsidP="005D46C4">
      <w:pPr>
        <w:pStyle w:val="Heading5"/>
      </w:pPr>
      <w:bookmarkStart w:id="1646" w:name="_Toc146257987"/>
      <w:r w:rsidRPr="00481D2D">
        <w:t>K.2.1.2.6.2</w:t>
      </w:r>
      <w:r w:rsidRPr="00481D2D">
        <w:tab/>
        <w:t>IMS AKA as a security mechanism</w:t>
      </w:r>
      <w:bookmarkEnd w:id="1646"/>
    </w:p>
    <w:p w:rsidR="0026595A" w:rsidRPr="00481D2D" w:rsidRDefault="0026595A" w:rsidP="0026595A">
      <w:r w:rsidRPr="00481D2D">
        <w:t>The text in subclause 5.1.1.6.2 applies without changes.</w:t>
      </w:r>
    </w:p>
    <w:p w:rsidR="0026595A" w:rsidRPr="00481D2D" w:rsidRDefault="0026595A" w:rsidP="005D46C4">
      <w:pPr>
        <w:pStyle w:val="Heading5"/>
      </w:pPr>
      <w:bookmarkStart w:id="1647" w:name="_Toc146257988"/>
      <w:r w:rsidRPr="00481D2D">
        <w:t>K.2.1.2.6.3</w:t>
      </w:r>
      <w:r w:rsidRPr="00481D2D">
        <w:tab/>
        <w:t>SIP digest as a security mechanism</w:t>
      </w:r>
      <w:bookmarkEnd w:id="1647"/>
    </w:p>
    <w:p w:rsidR="0026595A" w:rsidRPr="00481D2D" w:rsidRDefault="0026595A" w:rsidP="0026595A">
      <w:r w:rsidRPr="00481D2D">
        <w:t>The text in subclause 5.1.1.6.3 applies without changes.</w:t>
      </w:r>
    </w:p>
    <w:p w:rsidR="0026595A" w:rsidRPr="00481D2D" w:rsidRDefault="0026595A" w:rsidP="005D46C4">
      <w:pPr>
        <w:pStyle w:val="Heading5"/>
      </w:pPr>
      <w:bookmarkStart w:id="1648" w:name="_Toc146257989"/>
      <w:r w:rsidRPr="00481D2D">
        <w:t>K.2.1.2.6.4</w:t>
      </w:r>
      <w:r w:rsidRPr="00481D2D">
        <w:tab/>
        <w:t xml:space="preserve">SIP digest with </w:t>
      </w:r>
      <w:smartTag w:uri="urn:schemas-microsoft-com:office:smarttags" w:element="stockticker">
        <w:r w:rsidRPr="00481D2D">
          <w:t>TLS</w:t>
        </w:r>
      </w:smartTag>
      <w:r w:rsidRPr="00481D2D">
        <w:t xml:space="preserve"> as a security mechanism</w:t>
      </w:r>
      <w:bookmarkEnd w:id="1648"/>
    </w:p>
    <w:p w:rsidR="0026595A" w:rsidRPr="00481D2D" w:rsidRDefault="0026595A" w:rsidP="0026595A">
      <w:r w:rsidRPr="00481D2D">
        <w:t>The text in subclause 5.1.1.6.4 applies without changes.</w:t>
      </w:r>
    </w:p>
    <w:p w:rsidR="0026595A" w:rsidRPr="00481D2D" w:rsidRDefault="0026595A" w:rsidP="005D46C4">
      <w:pPr>
        <w:pStyle w:val="Heading5"/>
      </w:pPr>
      <w:bookmarkStart w:id="1649" w:name="_Toc146257990"/>
      <w:r w:rsidRPr="00481D2D">
        <w:t>K.2.1.2.6.5</w:t>
      </w:r>
      <w:r w:rsidRPr="00481D2D">
        <w:tab/>
        <w:t>Initial registration using NASS-IMS bundled authentication</w:t>
      </w:r>
      <w:bookmarkEnd w:id="1649"/>
    </w:p>
    <w:p w:rsidR="0026595A" w:rsidRPr="00481D2D" w:rsidRDefault="0026595A" w:rsidP="0026595A">
      <w:r w:rsidRPr="00481D2D">
        <w:t>The text in subclause 5.1.1.6.5 applies without changes.</w:t>
      </w:r>
    </w:p>
    <w:p w:rsidR="006939D9" w:rsidRPr="00481D2D" w:rsidRDefault="006939D9" w:rsidP="005D46C4">
      <w:pPr>
        <w:pStyle w:val="Heading4"/>
      </w:pPr>
      <w:bookmarkStart w:id="1650" w:name="_Toc146257991"/>
      <w:r w:rsidRPr="00481D2D">
        <w:t>K.2.1.2.</w:t>
      </w:r>
      <w:r w:rsidR="0026595A" w:rsidRPr="00481D2D">
        <w:t>7</w:t>
      </w:r>
      <w:r w:rsidRPr="00481D2D">
        <w:tab/>
        <w:t>Network-initiated deregistration</w:t>
      </w:r>
      <w:bookmarkEnd w:id="1650"/>
    </w:p>
    <w:p w:rsidR="006939D9" w:rsidRPr="00481D2D" w:rsidRDefault="006939D9" w:rsidP="006939D9">
      <w:r w:rsidRPr="00481D2D">
        <w:t>The procedures of subclause 5.1.1.7 apply with the additional procedures described in the present subclause.</w:t>
      </w:r>
    </w:p>
    <w:p w:rsidR="006939D9" w:rsidRPr="00481D2D" w:rsidRDefault="006939D9" w:rsidP="006939D9">
      <w:r w:rsidRPr="00481D2D">
        <w:t>Upon receipt of a NOTIFY request on the dialog which was generated during subscription to the reg event package as described in subclause 5.1.1.3, including one or more &lt;registration&gt; element(s) which were registered by this UE with:</w:t>
      </w:r>
    </w:p>
    <w:p w:rsidR="006939D9" w:rsidRPr="00481D2D" w:rsidRDefault="006939D9" w:rsidP="006939D9">
      <w:pPr>
        <w:pStyle w:val="B1"/>
      </w:pPr>
      <w:r w:rsidRPr="00481D2D">
        <w:t>-</w:t>
      </w:r>
      <w:r w:rsidRPr="00481D2D">
        <w:tab/>
        <w:t>the state attribute set to "terminated" and the event attribute set to "rejected" or "deactivated"; or</w:t>
      </w:r>
    </w:p>
    <w:p w:rsidR="006939D9" w:rsidRPr="00481D2D" w:rsidRDefault="006939D9" w:rsidP="006939D9">
      <w:pPr>
        <w:pStyle w:val="B1"/>
      </w:pPr>
      <w:r w:rsidRPr="00481D2D">
        <w:t>-</w:t>
      </w:r>
      <w:r w:rsidRPr="00481D2D">
        <w:tab/>
        <w:t>the state attribute set to "active" and the state attribute within the &lt;contact&gt; element belonging to this UE set to "terminated", and associated event attribute element to "rejected" or "deactivated";</w:t>
      </w:r>
    </w:p>
    <w:p w:rsidR="006939D9" w:rsidRPr="00481D2D" w:rsidRDefault="006939D9" w:rsidP="006939D9">
      <w:r w:rsidRPr="00481D2D">
        <w:t>The UE shall remove all registration details relating to these public user identities. In case of a "deactivated" event attribute, the UE shall start the initial registration procedure as described in subclause K.2.1.2.2. In case of a "rejected" event attribute, the UE shall release all dialogs related to those public user identities.</w:t>
      </w:r>
    </w:p>
    <w:p w:rsidR="006939D9" w:rsidRPr="00481D2D" w:rsidRDefault="006939D9" w:rsidP="005D46C4">
      <w:pPr>
        <w:pStyle w:val="Heading3"/>
      </w:pPr>
      <w:bookmarkStart w:id="1651" w:name="_Toc146257992"/>
      <w:r w:rsidRPr="00481D2D">
        <w:t>K.2.1.3</w:t>
      </w:r>
      <w:r w:rsidRPr="00481D2D">
        <w:tab/>
        <w:t>Subscription and notification</w:t>
      </w:r>
      <w:bookmarkEnd w:id="1651"/>
    </w:p>
    <w:p w:rsidR="006939D9" w:rsidRPr="00481D2D" w:rsidRDefault="006939D9" w:rsidP="006939D9">
      <w:r w:rsidRPr="00481D2D">
        <w:t>The text in subclause 5.1.2 applies without changes.</w:t>
      </w:r>
    </w:p>
    <w:p w:rsidR="006939D9" w:rsidRPr="00481D2D" w:rsidRDefault="006939D9" w:rsidP="005D46C4">
      <w:pPr>
        <w:pStyle w:val="Heading3"/>
      </w:pPr>
      <w:bookmarkStart w:id="1652" w:name="_Toc146257993"/>
      <w:r w:rsidRPr="00481D2D">
        <w:t>K.2.1.4</w:t>
      </w:r>
      <w:r w:rsidRPr="00481D2D">
        <w:tab/>
        <w:t>Generic procedures applicable to all methods excluding the REGISTER method</w:t>
      </w:r>
      <w:bookmarkEnd w:id="1652"/>
    </w:p>
    <w:p w:rsidR="006939D9" w:rsidRPr="00481D2D" w:rsidRDefault="006939D9" w:rsidP="005D46C4">
      <w:pPr>
        <w:pStyle w:val="Heading4"/>
      </w:pPr>
      <w:bookmarkStart w:id="1653" w:name="_Toc146257994"/>
      <w:r w:rsidRPr="00481D2D">
        <w:t>K.2.1.4.1</w:t>
      </w:r>
      <w:r w:rsidRPr="00481D2D">
        <w:tab/>
      </w:r>
      <w:r w:rsidR="0026595A" w:rsidRPr="00481D2D">
        <w:t>UE-</w:t>
      </w:r>
      <w:r w:rsidRPr="00481D2D">
        <w:t>originating case</w:t>
      </w:r>
      <w:bookmarkEnd w:id="1653"/>
    </w:p>
    <w:p w:rsidR="006939D9" w:rsidRPr="00481D2D" w:rsidRDefault="006939D9" w:rsidP="006939D9">
      <w:r w:rsidRPr="00481D2D">
        <w:t>The procedures described in subclause 5.1.2A.1 apply with the additional procedures described in the present subclause.</w:t>
      </w:r>
    </w:p>
    <w:p w:rsidR="006939D9" w:rsidRPr="00481D2D" w:rsidRDefault="006939D9" w:rsidP="006939D9">
      <w:r w:rsidRPr="00481D2D">
        <w:t>When the UE sends any request, the requirements in subclause 5.1.2A.1 are extended by the following requirements. The UE shall include:</w:t>
      </w:r>
    </w:p>
    <w:p w:rsidR="000B46B6" w:rsidRPr="00481D2D" w:rsidRDefault="006939D9" w:rsidP="006939D9">
      <w:pPr>
        <w:pStyle w:val="B1"/>
      </w:pPr>
      <w:r w:rsidRPr="00481D2D">
        <w:t>-</w:t>
      </w:r>
      <w:r w:rsidRPr="00481D2D">
        <w:tab/>
        <w:t xml:space="preserve">a Via header </w:t>
      </w:r>
      <w:r w:rsidR="00632E48" w:rsidRPr="00481D2D">
        <w:t xml:space="preserve">field </w:t>
      </w:r>
      <w:r w:rsidRPr="00481D2D">
        <w:t>according to the following rules:</w:t>
      </w:r>
    </w:p>
    <w:p w:rsidR="006939D9" w:rsidRPr="00481D2D" w:rsidRDefault="006939D9" w:rsidP="006939D9">
      <w:pPr>
        <w:pStyle w:val="B2"/>
      </w:pPr>
      <w:r w:rsidRPr="00481D2D">
        <w:t>-</w:t>
      </w:r>
      <w:r w:rsidRPr="00481D2D">
        <w:tab/>
        <w:t xml:space="preserve">For UDP, the UE shall include the public IP address or FQDN and the protected server port value in the sent-by field. The UE shall also include the </w:t>
      </w:r>
      <w:r w:rsidR="00632E48" w:rsidRPr="00481D2D">
        <w:t>"</w:t>
      </w:r>
      <w:r w:rsidRPr="00481D2D">
        <w:t>rport</w:t>
      </w:r>
      <w:r w:rsidR="00632E48" w:rsidRPr="00481D2D">
        <w:t>" header field</w:t>
      </w:r>
      <w:r w:rsidRPr="00481D2D">
        <w:t xml:space="preserve"> parameter as defined in RFC </w:t>
      </w:r>
      <w:r w:rsidR="007F79F8" w:rsidRPr="00481D2D">
        <w:t>3581 </w:t>
      </w:r>
      <w:r w:rsidRPr="00481D2D">
        <w:t xml:space="preserve">[56A]. The UE shall only use an FQDN, if it is ensured that the FQDN resolves to the public IP address of the </w:t>
      </w:r>
      <w:smartTag w:uri="urn:schemas-microsoft-com:office:smarttags" w:element="stockticker">
        <w:r w:rsidRPr="00481D2D">
          <w:t>NAT</w:t>
        </w:r>
      </w:smartTag>
      <w:r w:rsidRPr="00481D2D">
        <w:t>; or</w:t>
      </w:r>
    </w:p>
    <w:p w:rsidR="006939D9" w:rsidRPr="00481D2D" w:rsidRDefault="006939D9" w:rsidP="006939D9">
      <w:pPr>
        <w:pStyle w:val="B2"/>
      </w:pPr>
      <w:r w:rsidRPr="00481D2D">
        <w:t>-</w:t>
      </w:r>
      <w:r w:rsidRPr="00481D2D">
        <w:tab/>
        <w:t>F</w:t>
      </w:r>
      <w:r w:rsidRPr="00481D2D">
        <w:rPr>
          <w:rFonts w:eastAsia="MS Mincho"/>
        </w:rPr>
        <w:t xml:space="preserve">or </w:t>
      </w:r>
      <w:smartTag w:uri="urn:schemas-microsoft-com:office:smarttags" w:element="stockticker">
        <w:r w:rsidRPr="00481D2D">
          <w:rPr>
            <w:rFonts w:eastAsia="MS Mincho"/>
          </w:rPr>
          <w:t>TCP</w:t>
        </w:r>
      </w:smartTag>
      <w:r w:rsidRPr="00481D2D">
        <w:rPr>
          <w:rFonts w:eastAsia="MS Mincho"/>
        </w:rPr>
        <w:t xml:space="preserve">, the UE shall </w:t>
      </w:r>
      <w:r w:rsidRPr="00481D2D">
        <w:t xml:space="preserve">include the public IP address or FQDN of the UE in the sent-by field. The UE shall only use an FQDN, if it is ensured that the FQDN resolves to the public IP address of the </w:t>
      </w:r>
      <w:smartTag w:uri="urn:schemas-microsoft-com:office:smarttags" w:element="stockticker">
        <w:r w:rsidRPr="00481D2D">
          <w:t>NAT</w:t>
        </w:r>
      </w:smartTag>
      <w:r w:rsidRPr="00481D2D">
        <w:t>; and</w:t>
      </w:r>
    </w:p>
    <w:p w:rsidR="00686D0B" w:rsidRPr="00481D2D" w:rsidRDefault="00686D0B" w:rsidP="00686D0B">
      <w:pPr>
        <w:pStyle w:val="B1"/>
      </w:pPr>
      <w:r w:rsidRPr="00481D2D">
        <w:t>-</w:t>
      </w:r>
      <w:r w:rsidRPr="00481D2D">
        <w:tab/>
        <w:t>if the request contains a Contact header</w:t>
      </w:r>
      <w:r w:rsidR="00632E48" w:rsidRPr="00481D2D">
        <w:t xml:space="preserve"> field</w:t>
      </w:r>
      <w:r w:rsidRPr="00481D2D">
        <w:t xml:space="preserve">, include a Contact header </w:t>
      </w:r>
      <w:r w:rsidR="00632E48" w:rsidRPr="00481D2D">
        <w:t xml:space="preserve">field </w:t>
      </w:r>
      <w:r w:rsidRPr="00481D2D">
        <w:t>according to the following rules:</w:t>
      </w:r>
    </w:p>
    <w:p w:rsidR="00686D0B" w:rsidRPr="00481D2D" w:rsidRDefault="00686D0B" w:rsidP="00686D0B">
      <w:pPr>
        <w:pStyle w:val="B2"/>
      </w:pPr>
      <w:r w:rsidRPr="00481D2D">
        <w:t>-</w:t>
      </w:r>
      <w:r w:rsidRPr="00481D2D">
        <w:tab/>
        <w:t>if this is a request for a new or existing dialog, and the UE did insert a GRUU in the Contact header</w:t>
      </w:r>
      <w:r w:rsidR="00632E48" w:rsidRPr="00481D2D">
        <w:t xml:space="preserve"> field</w:t>
      </w:r>
      <w:r w:rsidRPr="00481D2D">
        <w:t>, then the UE shall also include its instance ID (</w:t>
      </w:r>
      <w:r w:rsidR="00C1781A" w:rsidRPr="00481D2D">
        <w:t>"+</w:t>
      </w:r>
      <w:r w:rsidRPr="00481D2D">
        <w:t>sip.instance</w:t>
      </w:r>
      <w:r w:rsidR="00C1781A" w:rsidRPr="00481D2D">
        <w:t>" header field parameter</w:t>
      </w:r>
      <w:r w:rsidRPr="00481D2D">
        <w:t xml:space="preserve">), and an "ob"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92]; or</w:t>
      </w:r>
    </w:p>
    <w:p w:rsidR="00686D0B" w:rsidRPr="00481D2D" w:rsidRDefault="00686D0B" w:rsidP="00686D0B">
      <w:pPr>
        <w:pStyle w:val="B2"/>
      </w:pPr>
      <w:r w:rsidRPr="00481D2D">
        <w:t>-</w:t>
      </w:r>
      <w:r w:rsidRPr="00481D2D">
        <w:tab/>
        <w:t>if this is a request for a new or existing dialog, and the UE did not insert a GRUU in the Contact header</w:t>
      </w:r>
      <w:r w:rsidR="00C1781A" w:rsidRPr="00481D2D">
        <w:t xml:space="preserve"> field</w:t>
      </w:r>
      <w:r w:rsidRPr="00481D2D">
        <w:t xml:space="preserve">, then the UE shall include the public IP address of the UE or FQDN and the protected server port value bound to the security association or </w:t>
      </w:r>
      <w:smartTag w:uri="urn:schemas-microsoft-com:office:smarttags" w:element="stockticker">
        <w:r w:rsidRPr="00481D2D">
          <w:t>TLS</w:t>
        </w:r>
      </w:smartTag>
      <w:r w:rsidRPr="00481D2D">
        <w:t xml:space="preserve"> session in the hostport parameter along with its instance ID (</w:t>
      </w:r>
      <w:r w:rsidR="00C1781A" w:rsidRPr="00481D2D">
        <w:t>"+</w:t>
      </w:r>
      <w:r w:rsidRPr="00481D2D">
        <w:t>sip.instance</w:t>
      </w:r>
      <w:r w:rsidR="00C1781A" w:rsidRPr="00481D2D">
        <w:t>" header field parameter</w:t>
      </w:r>
      <w:r w:rsidRPr="00481D2D">
        <w:t xml:space="preserve">), and an "ob" </w:t>
      </w:r>
      <w:r w:rsidR="00C1781A" w:rsidRPr="00481D2D">
        <w:t xml:space="preserve">SIP </w:t>
      </w:r>
      <w:smartTag w:uri="urn:schemas-microsoft-com:office:smarttags" w:element="stockticker">
        <w:r w:rsidR="00C1781A" w:rsidRPr="00481D2D">
          <w:t>URI</w:t>
        </w:r>
      </w:smartTag>
      <w:r w:rsidR="00C1781A" w:rsidRPr="00481D2D">
        <w:t xml:space="preserve"> </w:t>
      </w:r>
      <w:r w:rsidRPr="00481D2D">
        <w:t xml:space="preserve">parameter as described in </w:t>
      </w:r>
      <w:r w:rsidR="008B44C5" w:rsidRPr="00481D2D">
        <w:t>RFC 5626</w:t>
      </w:r>
      <w:r w:rsidRPr="00481D2D">
        <w:t xml:space="preserve"> [92]. The UE shall only use a FQDN, if it is ensured that the FQDN resolves to the public IP address of the </w:t>
      </w:r>
      <w:smartTag w:uri="urn:schemas-microsoft-com:office:smarttags" w:element="stockticker">
        <w:r w:rsidRPr="00481D2D">
          <w:t>NAT</w:t>
        </w:r>
      </w:smartTag>
      <w:r w:rsidRPr="00481D2D">
        <w:t>.</w:t>
      </w:r>
    </w:p>
    <w:p w:rsidR="00686D0B" w:rsidRPr="00481D2D" w:rsidRDefault="00686D0B" w:rsidP="00686D0B">
      <w:pPr>
        <w:pStyle w:val="NO"/>
      </w:pPr>
      <w:r w:rsidRPr="00481D2D">
        <w:t>NOTE:</w:t>
      </w:r>
      <w:r w:rsidRPr="00481D2D">
        <w:tab/>
        <w:t xml:space="preserve">The means to ensure that the FQDN resolves to the public IP address of the </w:t>
      </w:r>
      <w:smartTag w:uri="urn:schemas-microsoft-com:office:smarttags" w:element="stockticker">
        <w:r w:rsidRPr="00481D2D">
          <w:t>NAT</w:t>
        </w:r>
      </w:smartTag>
      <w:r w:rsidRPr="00481D2D">
        <w:t xml:space="preserve"> are outside of the scope of this specification. One option for resolving this is local configuration.</w:t>
      </w:r>
    </w:p>
    <w:p w:rsidR="006939D9" w:rsidRPr="00481D2D" w:rsidRDefault="0026595A" w:rsidP="006939D9">
      <w:r w:rsidRPr="00481D2D">
        <w:t xml:space="preserve">Where a security association or </w:t>
      </w:r>
      <w:smartTag w:uri="urn:schemas-microsoft-com:office:smarttags" w:element="stockticker">
        <w:r w:rsidRPr="00481D2D">
          <w:t>TLS</w:t>
        </w:r>
      </w:smartTag>
      <w:r w:rsidRPr="00481D2D">
        <w:t xml:space="preserve"> session exists, the UE shall discard any SIP response that is not protected by the security association or </w:t>
      </w:r>
      <w:smartTag w:uri="urn:schemas-microsoft-com:office:smarttags" w:element="stockticker">
        <w:r w:rsidRPr="00481D2D">
          <w:t>TLS</w:t>
        </w:r>
      </w:smartTag>
      <w:r w:rsidRPr="00481D2D">
        <w:t xml:space="preserve"> session and is received from the P-CSCF outside of the registration and authentication procedures. </w:t>
      </w:r>
      <w:r w:rsidR="006939D9" w:rsidRPr="00481D2D">
        <w:t>The requirements on the UE within the registration and authentication procedures are defined in subclause K.2.1.2.</w:t>
      </w:r>
    </w:p>
    <w:p w:rsidR="006939D9" w:rsidRPr="00481D2D" w:rsidRDefault="006939D9" w:rsidP="006939D9">
      <w:r w:rsidRPr="00481D2D">
        <w:t>When a SIP transaction times out, i.e. timer B, timer F or timer H expires at the UE, the UE may behave as if timer F expired, as described in subclause K.2.1.2.</w:t>
      </w:r>
      <w:r w:rsidR="00686D0B" w:rsidRPr="00481D2D">
        <w:t>4</w:t>
      </w:r>
      <w:r w:rsidRPr="00481D2D">
        <w:t>.</w:t>
      </w:r>
    </w:p>
    <w:p w:rsidR="006939D9" w:rsidRPr="00481D2D" w:rsidRDefault="006939D9" w:rsidP="005D46C4">
      <w:pPr>
        <w:pStyle w:val="Heading4"/>
      </w:pPr>
      <w:bookmarkStart w:id="1654" w:name="_Toc146257995"/>
      <w:r w:rsidRPr="00481D2D">
        <w:t>K.2.1.4.2</w:t>
      </w:r>
      <w:r w:rsidRPr="00481D2D">
        <w:tab/>
      </w:r>
      <w:r w:rsidR="0026595A" w:rsidRPr="00481D2D">
        <w:t>UE-</w:t>
      </w:r>
      <w:r w:rsidRPr="00481D2D">
        <w:t>terminating case</w:t>
      </w:r>
      <w:bookmarkEnd w:id="1654"/>
    </w:p>
    <w:p w:rsidR="006939D9" w:rsidRPr="00481D2D" w:rsidRDefault="006939D9" w:rsidP="006939D9">
      <w:r w:rsidRPr="00481D2D">
        <w:t>The procedures described in subclause 5.1.2A.2 apply with the additional procedures described in the present subclause.</w:t>
      </w:r>
    </w:p>
    <w:p w:rsidR="006939D9" w:rsidRPr="00481D2D" w:rsidRDefault="006939D9" w:rsidP="006939D9">
      <w:r w:rsidRPr="00481D2D">
        <w:t>When the UE sends any response, the requirements in subclause 5.1.2A.</w:t>
      </w:r>
      <w:r w:rsidR="00686D0B" w:rsidRPr="00481D2D">
        <w:t>2</w:t>
      </w:r>
      <w:r w:rsidRPr="00481D2D">
        <w:t xml:space="preserve"> are extended by the following requirement. </w:t>
      </w:r>
      <w:r w:rsidR="00686D0B" w:rsidRPr="00481D2D">
        <w:t>If the UE did not include a GRUU in the Contact header</w:t>
      </w:r>
      <w:r w:rsidR="00C1781A" w:rsidRPr="00481D2D">
        <w:t xml:space="preserve"> field</w:t>
      </w:r>
      <w:r w:rsidR="00686D0B" w:rsidRPr="00481D2D">
        <w:t xml:space="preserve">, then the </w:t>
      </w:r>
      <w:r w:rsidRPr="00481D2D">
        <w:t>UE shall:</w:t>
      </w:r>
    </w:p>
    <w:p w:rsidR="006939D9" w:rsidRPr="00481D2D" w:rsidRDefault="006939D9" w:rsidP="006939D9">
      <w:pPr>
        <w:pStyle w:val="B1"/>
      </w:pPr>
      <w:r w:rsidRPr="00481D2D">
        <w:t>-</w:t>
      </w:r>
      <w:r w:rsidRPr="00481D2D">
        <w:tab/>
        <w:t xml:space="preserve">include the </w:t>
      </w:r>
      <w:r w:rsidR="003F7C0B" w:rsidRPr="00481D2D">
        <w:t xml:space="preserve">public </w:t>
      </w:r>
      <w:r w:rsidRPr="00481D2D">
        <w:t>IP address of the UE or FQDN</w:t>
      </w:r>
      <w:r w:rsidR="00686D0B" w:rsidRPr="00481D2D">
        <w:t xml:space="preserve"> and the protected server port value bound to the security association or </w:t>
      </w:r>
      <w:smartTag w:uri="urn:schemas-microsoft-com:office:smarttags" w:element="stockticker">
        <w:r w:rsidR="00686D0B" w:rsidRPr="00481D2D">
          <w:t>TLS</w:t>
        </w:r>
      </w:smartTag>
      <w:r w:rsidR="00686D0B" w:rsidRPr="00481D2D">
        <w:t xml:space="preserve"> session</w:t>
      </w:r>
      <w:r w:rsidRPr="00481D2D">
        <w:t xml:space="preserve"> in the hostport parameter in any Contact header </w:t>
      </w:r>
      <w:r w:rsidR="00C1781A" w:rsidRPr="00481D2D">
        <w:t xml:space="preserve">field </w:t>
      </w:r>
      <w:r w:rsidRPr="00481D2D">
        <w:t xml:space="preserve">that is otherwise included. The UE shall only use a FQDN, if it is ensured that the FQDN resolves to the public IP address of the </w:t>
      </w:r>
      <w:smartTag w:uri="urn:schemas-microsoft-com:office:smarttags" w:element="stockticker">
        <w:r w:rsidRPr="00481D2D">
          <w:t>NAT</w:t>
        </w:r>
      </w:smartTag>
      <w:r w:rsidRPr="00481D2D">
        <w:t>.</w:t>
      </w:r>
    </w:p>
    <w:p w:rsidR="006939D9" w:rsidRPr="00481D2D" w:rsidRDefault="006939D9" w:rsidP="006939D9">
      <w:r w:rsidRPr="00481D2D">
        <w:t>The UE shall discard any SIP request that is not integrity protected and is received from the P-CSCF outside of the registration and authentication procedures. The requirements on the UE within the registration and authentication procedures are defined in subclause K.2.1.2.</w:t>
      </w:r>
    </w:p>
    <w:p w:rsidR="006939D9" w:rsidRPr="00481D2D" w:rsidRDefault="006939D9" w:rsidP="005D46C4">
      <w:pPr>
        <w:pStyle w:val="Heading3"/>
      </w:pPr>
      <w:bookmarkStart w:id="1655" w:name="_Toc146257996"/>
      <w:r w:rsidRPr="00481D2D">
        <w:t>K.2.1.5</w:t>
      </w:r>
      <w:r w:rsidRPr="00481D2D">
        <w:tab/>
        <w:t>Maintaining flows and detecting flow failures</w:t>
      </w:r>
      <w:bookmarkEnd w:id="1655"/>
    </w:p>
    <w:p w:rsidR="000B46B6" w:rsidRPr="00481D2D" w:rsidRDefault="006939D9" w:rsidP="006939D9">
      <w:r w:rsidRPr="00481D2D">
        <w:t xml:space="preserve">STUN Binding Requests are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w:t>
      </w:r>
      <w:r w:rsidR="00D46AB2" w:rsidRPr="00481D2D">
        <w:t xml:space="preserve">over connectionless transport </w:t>
      </w:r>
      <w:r w:rsidRPr="00481D2D">
        <w:t xml:space="preserve">(for dialogs outside a registration as well as within a registration) as well as to determine whether a flow (as described in </w:t>
      </w:r>
      <w:r w:rsidR="008B44C5" w:rsidRPr="00481D2D">
        <w:t>RFC 5626</w:t>
      </w:r>
      <w:r w:rsidR="003B7E6F" w:rsidRPr="00481D2D">
        <w:t> </w:t>
      </w:r>
      <w:r w:rsidRPr="00481D2D">
        <w:t xml:space="preserve">[92]) is still valid (e.g. a </w:t>
      </w:r>
      <w:smartTag w:uri="urn:schemas-microsoft-com:office:smarttags" w:element="stockticker">
        <w:r w:rsidRPr="00481D2D">
          <w:t>NAT</w:t>
        </w:r>
      </w:smartTag>
      <w:r w:rsidRPr="00481D2D">
        <w:t xml:space="preserve"> reboot could cause the transport parameters to change). As such, the UE acts as a STUN client and shall follow the requirements defined by </w:t>
      </w:r>
      <w:r w:rsidR="00F461F2" w:rsidRPr="00481D2D">
        <w:t>RFC 8489 [</w:t>
      </w:r>
      <w:r w:rsidR="000D5821" w:rsidRPr="00481D2D">
        <w:t>291</w:t>
      </w:r>
      <w:r w:rsidR="00F461F2" w:rsidRPr="00481D2D">
        <w:t>]</w:t>
      </w:r>
      <w:r w:rsidRPr="00481D2D">
        <w:t>. Further, when using UDP encapsulated IPsec, the keep-alive capabilities defined within should not be used.</w:t>
      </w:r>
    </w:p>
    <w:p w:rsidR="00D46AB2" w:rsidRPr="00481D2D" w:rsidRDefault="00D46AB2" w:rsidP="00D46AB2">
      <w:r w:rsidRPr="00481D2D">
        <w:t xml:space="preserve">CRLF as defined in </w:t>
      </w:r>
      <w:r w:rsidR="008B44C5" w:rsidRPr="00481D2D">
        <w:t>RFC 5626</w:t>
      </w:r>
      <w:r w:rsidRPr="00481D2D">
        <w:t xml:space="preserve"> [92] is used by the UE as a keep-alive mechanism to maintain </w:t>
      </w:r>
      <w:smartTag w:uri="urn:schemas-microsoft-com:office:smarttags" w:element="stockticker">
        <w:r w:rsidRPr="00481D2D">
          <w:t>NAT</w:t>
        </w:r>
      </w:smartTag>
      <w:r w:rsidRPr="00481D2D">
        <w:t xml:space="preserve"> bindings for signal</w:t>
      </w:r>
      <w:r w:rsidR="00917E7F" w:rsidRPr="00481D2D">
        <w:t>l</w:t>
      </w:r>
      <w:r w:rsidRPr="00481D2D">
        <w:t xml:space="preserve">ing flows over connection oriented transports (for dialogs outside a registration as well as within a registration) as well as to determine whether a flow (as described in </w:t>
      </w:r>
      <w:r w:rsidR="008B44C5" w:rsidRPr="00481D2D">
        <w:t>RFC 5626</w:t>
      </w:r>
      <w:r w:rsidRPr="00481D2D">
        <w:t xml:space="preserve"> [92]) is still valid (e.g. a </w:t>
      </w:r>
      <w:smartTag w:uri="urn:schemas-microsoft-com:office:smarttags" w:element="stockticker">
        <w:r w:rsidRPr="00481D2D">
          <w:t>NAT</w:t>
        </w:r>
      </w:smartTag>
      <w:r w:rsidRPr="00481D2D">
        <w:t xml:space="preserve"> reboot could cause the transport parameters to change). As such, the UE shall follow the requirements defined by </w:t>
      </w:r>
      <w:r w:rsidR="008B44C5" w:rsidRPr="00481D2D">
        <w:t>RFC 5626</w:t>
      </w:r>
      <w:r w:rsidRPr="00481D2D">
        <w:t> [92].</w:t>
      </w:r>
    </w:p>
    <w:p w:rsidR="006939D9" w:rsidRPr="00481D2D" w:rsidRDefault="006939D9" w:rsidP="006939D9">
      <w:r w:rsidRPr="00481D2D">
        <w:t xml:space="preserve">If the UE determines that the flow to a given P-CSCF is no longer valid (the UE does not receive a STUN reply </w:t>
      </w:r>
      <w:r w:rsidR="00D46AB2" w:rsidRPr="00481D2D">
        <w:t xml:space="preserve">(or CRLF) </w:t>
      </w:r>
      <w:r w:rsidRPr="00481D2D">
        <w:t xml:space="preserve">or the reply indicates a new public IP Address) the UE shall consider the flow and any associated security associations invalid and perform the initial </w:t>
      </w:r>
      <w:r w:rsidR="0026595A" w:rsidRPr="00481D2D">
        <w:t xml:space="preserve">registration </w:t>
      </w:r>
      <w:r w:rsidRPr="00481D2D">
        <w:t>procedures defined in</w:t>
      </w:r>
      <w:r w:rsidR="00D46AB2" w:rsidRPr="00481D2D">
        <w:t xml:space="preserve"> subclause</w:t>
      </w:r>
      <w:r w:rsidRPr="00481D2D">
        <w:t> K.2.1.2.2.</w:t>
      </w:r>
    </w:p>
    <w:p w:rsidR="000B46B6" w:rsidRPr="00481D2D" w:rsidRDefault="006939D9" w:rsidP="006939D9">
      <w:r w:rsidRPr="00481D2D">
        <w:t xml:space="preserve">When a </w:t>
      </w:r>
      <w:smartTag w:uri="urn:schemas-microsoft-com:office:smarttags" w:element="stockticker">
        <w:r w:rsidRPr="00481D2D">
          <w:t>NAT</w:t>
        </w:r>
      </w:smartTag>
      <w:r w:rsidRPr="00481D2D">
        <w:t xml:space="preserve"> is not present, it may not be desirable to send keep-alive requests (i.e. given battery considerations for wireless UEs). As such, if a UE can reliably determine that a </w:t>
      </w:r>
      <w:smartTag w:uri="urn:schemas-microsoft-com:office:smarttags" w:element="stockticker">
        <w:r w:rsidRPr="00481D2D">
          <w:t>NAT</w:t>
        </w:r>
      </w:smartTag>
      <w:r w:rsidRPr="00481D2D">
        <w:t xml:space="preserve"> is not present (i.e. by comparing the </w:t>
      </w:r>
      <w:r w:rsidR="00C1781A" w:rsidRPr="00481D2D">
        <w:t>"</w:t>
      </w:r>
      <w:r w:rsidRPr="00481D2D">
        <w:t>received</w:t>
      </w:r>
      <w:r w:rsidR="00C1781A" w:rsidRPr="00481D2D">
        <w:t>"</w:t>
      </w:r>
      <w:r w:rsidRPr="00481D2D">
        <w:t xml:space="preserve"> </w:t>
      </w:r>
      <w:r w:rsidR="00C1781A" w:rsidRPr="00481D2D">
        <w:t xml:space="preserve">header field </w:t>
      </w:r>
      <w:r w:rsidRPr="00481D2D">
        <w:t xml:space="preserve">parameter in the Via header </w:t>
      </w:r>
      <w:r w:rsidR="00C1781A" w:rsidRPr="00481D2D">
        <w:t xml:space="preserve">field </w:t>
      </w:r>
      <w:r w:rsidRPr="00481D2D">
        <w:t xml:space="preserve">in the response to the initial un-protected REGISTER request with the locally assigned IP </w:t>
      </w:r>
      <w:r w:rsidR="008C7A40" w:rsidRPr="00481D2D">
        <w:t>a</w:t>
      </w:r>
      <w:r w:rsidRPr="00481D2D">
        <w:t>ddress) then the UE may not perform the keep-alive procedures.</w:t>
      </w:r>
    </w:p>
    <w:p w:rsidR="000E37E8" w:rsidRPr="00481D2D" w:rsidRDefault="000E37E8" w:rsidP="005D46C4">
      <w:pPr>
        <w:pStyle w:val="Heading3"/>
      </w:pPr>
      <w:bookmarkStart w:id="1656" w:name="_Toc146257997"/>
      <w:r w:rsidRPr="00481D2D">
        <w:t>K.2.1.6</w:t>
      </w:r>
      <w:r w:rsidRPr="00481D2D">
        <w:tab/>
        <w:t>Emergency services</w:t>
      </w:r>
      <w:bookmarkEnd w:id="1656"/>
    </w:p>
    <w:p w:rsidR="000E37E8" w:rsidRPr="00481D2D" w:rsidRDefault="000E37E8" w:rsidP="005D46C4">
      <w:pPr>
        <w:pStyle w:val="Heading4"/>
      </w:pPr>
      <w:bookmarkStart w:id="1657" w:name="_Toc146257998"/>
      <w:r w:rsidRPr="00481D2D">
        <w:t>K.2.1.6.1</w:t>
      </w:r>
      <w:r w:rsidRPr="00481D2D">
        <w:tab/>
        <w:t>General</w:t>
      </w:r>
      <w:bookmarkEnd w:id="1657"/>
    </w:p>
    <w:p w:rsidR="000E37E8" w:rsidRPr="00481D2D" w:rsidRDefault="000E37E8" w:rsidP="000E37E8">
      <w:r w:rsidRPr="00481D2D">
        <w:t>In addition to the procedures in s</w:t>
      </w:r>
      <w:r w:rsidR="009517B7" w:rsidRPr="00481D2D">
        <w:t>ubclause </w:t>
      </w:r>
      <w:r w:rsidRPr="00481D2D">
        <w:t xml:space="preserve">5.1.6.1, the following additional procedures apply. When receiving and sending requests unprotected, the UE shall transmit and receive all SIP messages using the same IP </w:t>
      </w:r>
      <w:r w:rsidR="0026595A" w:rsidRPr="00481D2D">
        <w:t>port</w:t>
      </w:r>
      <w:r w:rsidRPr="00481D2D">
        <w:t>.</w:t>
      </w:r>
    </w:p>
    <w:p w:rsidR="000E37E8" w:rsidRPr="00481D2D" w:rsidRDefault="000E37E8" w:rsidP="005D46C4">
      <w:pPr>
        <w:pStyle w:val="Heading4"/>
      </w:pPr>
      <w:bookmarkStart w:id="1658" w:name="_Toc146257999"/>
      <w:r w:rsidRPr="00481D2D">
        <w:t>K.2.1.6.2</w:t>
      </w:r>
      <w:r w:rsidRPr="00481D2D">
        <w:tab/>
        <w:t>Initial emergency registration</w:t>
      </w:r>
      <w:bookmarkEnd w:id="1658"/>
    </w:p>
    <w:p w:rsidR="000E37E8" w:rsidRPr="00481D2D" w:rsidRDefault="000E37E8" w:rsidP="000E37E8">
      <w:r w:rsidRPr="00481D2D">
        <w:t>When a UE performs an initial emergency registration the UE shall perform the actions as specified in subc</w:t>
      </w:r>
      <w:r w:rsidR="009517B7" w:rsidRPr="00481D2D">
        <w:t>lause </w:t>
      </w:r>
      <w:r w:rsidRPr="00481D2D">
        <w:t>K.2.1.2.2. The remaining pr</w:t>
      </w:r>
      <w:r w:rsidR="009517B7" w:rsidRPr="00481D2D">
        <w:t>ocedures described in subclause </w:t>
      </w:r>
      <w:r w:rsidRPr="00481D2D">
        <w:t>5.1.6.2 apply without modification.</w:t>
      </w:r>
    </w:p>
    <w:p w:rsidR="000E37E8" w:rsidRPr="00481D2D" w:rsidRDefault="000E37E8" w:rsidP="005D46C4">
      <w:pPr>
        <w:pStyle w:val="Heading4"/>
      </w:pPr>
      <w:bookmarkStart w:id="1659" w:name="_Toc146258000"/>
      <w:r w:rsidRPr="00481D2D">
        <w:t>K.2.1.6.2A</w:t>
      </w:r>
      <w:r w:rsidRPr="00481D2D">
        <w:tab/>
        <w:t>New initial emergency registration</w:t>
      </w:r>
      <w:bookmarkEnd w:id="1659"/>
    </w:p>
    <w:p w:rsidR="000E37E8" w:rsidRPr="00481D2D" w:rsidRDefault="009517B7" w:rsidP="000E37E8">
      <w:r w:rsidRPr="00481D2D">
        <w:t>The text in subclause </w:t>
      </w:r>
      <w:r w:rsidR="000E37E8" w:rsidRPr="00481D2D">
        <w:t>5.1.6.2A applies without changes.</w:t>
      </w:r>
    </w:p>
    <w:p w:rsidR="000E37E8" w:rsidRPr="00481D2D" w:rsidRDefault="000E37E8" w:rsidP="005D46C4">
      <w:pPr>
        <w:pStyle w:val="Heading4"/>
      </w:pPr>
      <w:bookmarkStart w:id="1660" w:name="_Toc146258001"/>
      <w:r w:rsidRPr="00481D2D">
        <w:t>K.2.1.</w:t>
      </w:r>
      <w:r w:rsidR="00D212C2" w:rsidRPr="00481D2D">
        <w:t>6</w:t>
      </w:r>
      <w:r w:rsidRPr="00481D2D">
        <w:t>.3</w:t>
      </w:r>
      <w:r w:rsidRPr="00481D2D">
        <w:tab/>
        <w:t>Initial subscription to the registration-state event package</w:t>
      </w:r>
      <w:bookmarkEnd w:id="1660"/>
    </w:p>
    <w:p w:rsidR="000E37E8" w:rsidRPr="00481D2D" w:rsidRDefault="009517B7" w:rsidP="000E37E8">
      <w:r w:rsidRPr="00481D2D">
        <w:t>The text in subclause </w:t>
      </w:r>
      <w:r w:rsidR="000E37E8" w:rsidRPr="00481D2D">
        <w:t>5.1.6.3 applies without changes.</w:t>
      </w:r>
    </w:p>
    <w:p w:rsidR="000E37E8" w:rsidRPr="00481D2D" w:rsidRDefault="000E37E8" w:rsidP="005D46C4">
      <w:pPr>
        <w:pStyle w:val="Heading4"/>
      </w:pPr>
      <w:bookmarkStart w:id="1661" w:name="_Toc146258002"/>
      <w:r w:rsidRPr="00481D2D">
        <w:t>K.2.1.6.4</w:t>
      </w:r>
      <w:r w:rsidRPr="00481D2D">
        <w:tab/>
        <w:t>User-initiated emergency reregistration</w:t>
      </w:r>
      <w:bookmarkEnd w:id="1661"/>
    </w:p>
    <w:p w:rsidR="000E37E8" w:rsidRPr="00481D2D" w:rsidRDefault="000E37E8" w:rsidP="000E37E8">
      <w:r w:rsidRPr="00481D2D">
        <w:t>The UE shall perform user-initiated emergency reregistration as specified in subc</w:t>
      </w:r>
      <w:r w:rsidR="009517B7" w:rsidRPr="00481D2D">
        <w:t>lause </w:t>
      </w:r>
      <w:r w:rsidRPr="00481D2D">
        <w:t>K.2.1.2.4. The remaining pr</w:t>
      </w:r>
      <w:r w:rsidR="009517B7" w:rsidRPr="00481D2D">
        <w:t>ocedures described in subclause </w:t>
      </w:r>
      <w:r w:rsidRPr="00481D2D">
        <w:t>5.1.6.4 apply without modification.</w:t>
      </w:r>
    </w:p>
    <w:p w:rsidR="000E37E8" w:rsidRPr="00481D2D" w:rsidRDefault="000E37E8" w:rsidP="005D46C4">
      <w:pPr>
        <w:pStyle w:val="Heading4"/>
      </w:pPr>
      <w:bookmarkStart w:id="1662" w:name="_Toc146258003"/>
      <w:r w:rsidRPr="00481D2D">
        <w:t>K.2.1.6.5</w:t>
      </w:r>
      <w:r w:rsidRPr="00481D2D">
        <w:tab/>
        <w:t>Authentication</w:t>
      </w:r>
      <w:bookmarkEnd w:id="1662"/>
    </w:p>
    <w:p w:rsidR="000E37E8" w:rsidRPr="00481D2D" w:rsidRDefault="000E37E8" w:rsidP="000E37E8">
      <w:r w:rsidRPr="00481D2D">
        <w:t xml:space="preserve">The UE shall perform the authentication procedures as specified in </w:t>
      </w:r>
      <w:r w:rsidR="009517B7" w:rsidRPr="00481D2D">
        <w:t>subclause </w:t>
      </w:r>
      <w:r w:rsidRPr="00481D2D">
        <w:t>K.2.1.2.5. The remaining pr</w:t>
      </w:r>
      <w:r w:rsidR="009517B7" w:rsidRPr="00481D2D">
        <w:t>ocedures described in subclause </w:t>
      </w:r>
      <w:r w:rsidRPr="00481D2D">
        <w:t>5.1.6.5 apply without modification.</w:t>
      </w:r>
    </w:p>
    <w:p w:rsidR="000E37E8" w:rsidRPr="00481D2D" w:rsidRDefault="000E37E8" w:rsidP="005D46C4">
      <w:pPr>
        <w:pStyle w:val="Heading4"/>
      </w:pPr>
      <w:bookmarkStart w:id="1663" w:name="_Toc146258004"/>
      <w:r w:rsidRPr="00481D2D">
        <w:t>K.2.1.6.6</w:t>
      </w:r>
      <w:r w:rsidRPr="00481D2D">
        <w:tab/>
        <w:t>User-initiated emergency deregistration</w:t>
      </w:r>
      <w:bookmarkEnd w:id="1663"/>
    </w:p>
    <w:p w:rsidR="000E37E8" w:rsidRPr="00481D2D" w:rsidRDefault="009517B7" w:rsidP="000E37E8">
      <w:r w:rsidRPr="00481D2D">
        <w:t>The text in subclause </w:t>
      </w:r>
      <w:r w:rsidR="000E37E8" w:rsidRPr="00481D2D">
        <w:t>5.1.6.6 applies without changes.</w:t>
      </w:r>
    </w:p>
    <w:p w:rsidR="000E37E8" w:rsidRPr="00481D2D" w:rsidRDefault="000E37E8" w:rsidP="005D46C4">
      <w:pPr>
        <w:pStyle w:val="Heading4"/>
      </w:pPr>
      <w:bookmarkStart w:id="1664" w:name="_Toc146258005"/>
      <w:r w:rsidRPr="00481D2D">
        <w:t>K.2.1.6.7</w:t>
      </w:r>
      <w:r w:rsidRPr="00481D2D">
        <w:tab/>
        <w:t>Network-initiated emergency deregistration</w:t>
      </w:r>
      <w:bookmarkEnd w:id="1664"/>
    </w:p>
    <w:p w:rsidR="000E37E8" w:rsidRPr="00481D2D" w:rsidRDefault="000E37E8" w:rsidP="000E37E8">
      <w:r w:rsidRPr="00481D2D">
        <w:t>The text in subclaus</w:t>
      </w:r>
      <w:r w:rsidR="009517B7" w:rsidRPr="00481D2D">
        <w:t>e </w:t>
      </w:r>
      <w:r w:rsidRPr="00481D2D">
        <w:t>5.1.6.7 applies without changes.</w:t>
      </w:r>
    </w:p>
    <w:p w:rsidR="000E37E8" w:rsidRPr="00481D2D" w:rsidRDefault="000E37E8" w:rsidP="005D46C4">
      <w:pPr>
        <w:pStyle w:val="Heading4"/>
      </w:pPr>
      <w:bookmarkStart w:id="1665" w:name="_Toc146258006"/>
      <w:r w:rsidRPr="00481D2D">
        <w:t>K.2.1.</w:t>
      </w:r>
      <w:r w:rsidR="00152375" w:rsidRPr="00481D2D">
        <w:t>6</w:t>
      </w:r>
      <w:r w:rsidRPr="00481D2D">
        <w:t>.8</w:t>
      </w:r>
      <w:r w:rsidRPr="00481D2D">
        <w:tab/>
        <w:t>Emergency session setup</w:t>
      </w:r>
      <w:bookmarkEnd w:id="1665"/>
    </w:p>
    <w:p w:rsidR="000E37E8" w:rsidRPr="00481D2D" w:rsidRDefault="000E37E8" w:rsidP="005D46C4">
      <w:pPr>
        <w:pStyle w:val="Heading5"/>
      </w:pPr>
      <w:bookmarkStart w:id="1666" w:name="_Toc146258007"/>
      <w:r w:rsidRPr="00481D2D">
        <w:t>K.2.1.6.8.1</w:t>
      </w:r>
      <w:r w:rsidRPr="00481D2D">
        <w:tab/>
        <w:t>General</w:t>
      </w:r>
      <w:bookmarkEnd w:id="1666"/>
    </w:p>
    <w:p w:rsidR="000E37E8" w:rsidRPr="00481D2D" w:rsidRDefault="009517B7" w:rsidP="000E37E8">
      <w:r w:rsidRPr="00481D2D">
        <w:t>The text in subclause </w:t>
      </w:r>
      <w:r w:rsidR="000E37E8" w:rsidRPr="00481D2D">
        <w:t>5.1.6.8.1 applies without changes.</w:t>
      </w:r>
    </w:p>
    <w:p w:rsidR="000E37E8" w:rsidRPr="00481D2D" w:rsidRDefault="000E37E8" w:rsidP="005D46C4">
      <w:pPr>
        <w:pStyle w:val="Heading5"/>
      </w:pPr>
      <w:bookmarkStart w:id="1667" w:name="_Toc146258008"/>
      <w:r w:rsidRPr="00481D2D">
        <w:t>K.2.1.6.8.2</w:t>
      </w:r>
      <w:r w:rsidRPr="00481D2D">
        <w:tab/>
        <w:t>Emergency session set-up in case of no registration</w:t>
      </w:r>
      <w:bookmarkEnd w:id="1667"/>
    </w:p>
    <w:p w:rsidR="00330300" w:rsidRPr="00481D2D" w:rsidRDefault="00330300" w:rsidP="00330300">
      <w:r w:rsidRPr="00481D2D">
        <w:t>The text in subclause 5.1.6.8.2 applies without changes.</w:t>
      </w:r>
    </w:p>
    <w:p w:rsidR="000E37E8" w:rsidRPr="00481D2D" w:rsidRDefault="000E37E8" w:rsidP="005D46C4">
      <w:pPr>
        <w:pStyle w:val="Heading5"/>
      </w:pPr>
      <w:bookmarkStart w:id="1668" w:name="_Toc146258009"/>
      <w:r w:rsidRPr="00481D2D">
        <w:t>K.2.1.6.8.3</w:t>
      </w:r>
      <w:r w:rsidRPr="00481D2D">
        <w:tab/>
        <w:t>Emergency session set-up with an emergency registration</w:t>
      </w:r>
      <w:bookmarkEnd w:id="1668"/>
    </w:p>
    <w:p w:rsidR="000E37E8" w:rsidRPr="00481D2D" w:rsidRDefault="000E37E8" w:rsidP="000E37E8">
      <w:r w:rsidRPr="00481D2D">
        <w:t>After a successful initial emergency registration, the UE shall apply the procedures as specified in subc</w:t>
      </w:r>
      <w:r w:rsidR="009517B7" w:rsidRPr="00481D2D">
        <w:t>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3 apply without modification.</w:t>
      </w:r>
    </w:p>
    <w:p w:rsidR="000E37E8" w:rsidRPr="00481D2D" w:rsidRDefault="000E37E8" w:rsidP="005D46C4">
      <w:pPr>
        <w:pStyle w:val="Heading5"/>
      </w:pPr>
      <w:bookmarkStart w:id="1669" w:name="_Toc146258010"/>
      <w:r w:rsidRPr="00481D2D">
        <w:t>K.2.1.6.8.4</w:t>
      </w:r>
      <w:r w:rsidRPr="00481D2D">
        <w:tab/>
        <w:t>Emergency session set-up within a non-emergency registration</w:t>
      </w:r>
      <w:bookmarkEnd w:id="1669"/>
    </w:p>
    <w:p w:rsidR="000E37E8" w:rsidRPr="00481D2D" w:rsidRDefault="000E37E8" w:rsidP="000E37E8">
      <w:r w:rsidRPr="00481D2D">
        <w:t>The UE shall apply the proce</w:t>
      </w:r>
      <w:r w:rsidR="009517B7" w:rsidRPr="00481D2D">
        <w:t>dures as specified in subclause </w:t>
      </w:r>
      <w:r w:rsidRPr="00481D2D">
        <w:t xml:space="preserve">K.2.1.4, </w:t>
      </w:r>
      <w:r w:rsidR="009517B7" w:rsidRPr="00481D2D">
        <w:t>subclause </w:t>
      </w:r>
      <w:r w:rsidRPr="00481D2D">
        <w:t xml:space="preserve">5.1.3, and </w:t>
      </w:r>
      <w:r w:rsidR="009517B7" w:rsidRPr="00481D2D">
        <w:t>subclause </w:t>
      </w:r>
      <w:r w:rsidRPr="00481D2D">
        <w:t>5.1.4. The remaining pr</w:t>
      </w:r>
      <w:r w:rsidR="009517B7" w:rsidRPr="00481D2D">
        <w:t>ocedures described in subclause </w:t>
      </w:r>
      <w:r w:rsidRPr="00481D2D">
        <w:t>5.1.6.8.</w:t>
      </w:r>
      <w:r w:rsidR="00E26396" w:rsidRPr="00481D2D">
        <w:t>4</w:t>
      </w:r>
      <w:r w:rsidRPr="00481D2D">
        <w:t xml:space="preserve"> apply without modification.</w:t>
      </w:r>
    </w:p>
    <w:p w:rsidR="000E37E8" w:rsidRPr="00481D2D" w:rsidRDefault="000E37E8" w:rsidP="005D46C4">
      <w:pPr>
        <w:pStyle w:val="Heading4"/>
      </w:pPr>
      <w:bookmarkStart w:id="1670" w:name="_Toc146258011"/>
      <w:r w:rsidRPr="00481D2D">
        <w:t>K.2.1.6.9</w:t>
      </w:r>
      <w:r w:rsidRPr="00481D2D">
        <w:tab/>
        <w:t>Emergency session release</w:t>
      </w:r>
      <w:bookmarkEnd w:id="1670"/>
    </w:p>
    <w:p w:rsidR="000E37E8" w:rsidRPr="00481D2D" w:rsidRDefault="009517B7" w:rsidP="000E37E8">
      <w:r w:rsidRPr="00481D2D">
        <w:t>The text in subclause </w:t>
      </w:r>
      <w:r w:rsidR="000E37E8" w:rsidRPr="00481D2D">
        <w:t>5.1.6.9 applies without changes.</w:t>
      </w:r>
    </w:p>
    <w:p w:rsidR="006939D9" w:rsidRPr="00481D2D" w:rsidRDefault="006939D9" w:rsidP="005D46C4">
      <w:pPr>
        <w:pStyle w:val="Heading2"/>
      </w:pPr>
      <w:bookmarkStart w:id="1671" w:name="_Toc146258012"/>
      <w:r w:rsidRPr="00481D2D">
        <w:t>K.2.2</w:t>
      </w:r>
      <w:r w:rsidRPr="00481D2D">
        <w:tab/>
        <w:t>Procedures at the P-CSCF</w:t>
      </w:r>
      <w:bookmarkEnd w:id="1671"/>
    </w:p>
    <w:p w:rsidR="006939D9" w:rsidRPr="00481D2D" w:rsidRDefault="006939D9" w:rsidP="005D46C4">
      <w:pPr>
        <w:pStyle w:val="Heading3"/>
      </w:pPr>
      <w:bookmarkStart w:id="1672" w:name="_Toc146258013"/>
      <w:r w:rsidRPr="00481D2D">
        <w:t>K.2.2.1</w:t>
      </w:r>
      <w:r w:rsidRPr="00481D2D">
        <w:tab/>
        <w:t>Introduction</w:t>
      </w:r>
      <w:bookmarkEnd w:id="1672"/>
    </w:p>
    <w:p w:rsidR="006939D9" w:rsidRPr="00481D2D" w:rsidRDefault="006939D9" w:rsidP="006939D9">
      <w:r w:rsidRPr="00481D2D">
        <w:t xml:space="preserve">This subclause describes the SIP procedures for supporting hosted </w:t>
      </w:r>
      <w:smartTag w:uri="urn:schemas-microsoft-com:office:smarttags" w:element="stockticker">
        <w:r w:rsidRPr="00481D2D">
          <w:t>NAT</w:t>
        </w:r>
      </w:smartTag>
      <w:r w:rsidRPr="00481D2D">
        <w:t xml:space="preserve"> scenarios.</w:t>
      </w:r>
    </w:p>
    <w:p w:rsidR="006939D9" w:rsidRPr="00481D2D" w:rsidRDefault="006939D9" w:rsidP="006939D9">
      <w:r w:rsidRPr="00481D2D">
        <w:t>The description enhances the procedures specified in subclause 5.2.</w:t>
      </w:r>
    </w:p>
    <w:p w:rsidR="006939D9" w:rsidRPr="00481D2D" w:rsidRDefault="006939D9" w:rsidP="005D46C4">
      <w:pPr>
        <w:pStyle w:val="Heading3"/>
      </w:pPr>
      <w:bookmarkStart w:id="1673" w:name="_Toc146258014"/>
      <w:r w:rsidRPr="00481D2D">
        <w:t>K.2.2.2</w:t>
      </w:r>
      <w:r w:rsidRPr="00481D2D">
        <w:tab/>
        <w:t>Registration</w:t>
      </w:r>
      <w:bookmarkEnd w:id="1673"/>
    </w:p>
    <w:p w:rsidR="00152375" w:rsidRPr="00481D2D" w:rsidRDefault="00152375" w:rsidP="005D46C4">
      <w:pPr>
        <w:pStyle w:val="Heading4"/>
      </w:pPr>
      <w:bookmarkStart w:id="1674" w:name="_Toc146258015"/>
      <w:r w:rsidRPr="00481D2D">
        <w:t>K.2.2.2.1</w:t>
      </w:r>
      <w:r w:rsidRPr="00481D2D">
        <w:tab/>
        <w:t>General</w:t>
      </w:r>
      <w:bookmarkEnd w:id="1674"/>
    </w:p>
    <w:p w:rsidR="006939D9" w:rsidRPr="00481D2D" w:rsidRDefault="006939D9" w:rsidP="006939D9">
      <w:r w:rsidRPr="00481D2D">
        <w:t>The procedures described in subclause 5.2.2</w:t>
      </w:r>
      <w:r w:rsidR="00152375" w:rsidRPr="00481D2D">
        <w:t>.1</w:t>
      </w:r>
      <w:r w:rsidRPr="00481D2D">
        <w:t xml:space="preserve"> apply </w:t>
      </w:r>
      <w:r w:rsidR="00E7079C" w:rsidRPr="00481D2D">
        <w:t>without changes</w:t>
      </w:r>
      <w:r w:rsidRPr="00481D2D">
        <w:t>.</w:t>
      </w:r>
    </w:p>
    <w:p w:rsidR="00152375" w:rsidRPr="00481D2D" w:rsidRDefault="00152375" w:rsidP="005D46C4">
      <w:pPr>
        <w:pStyle w:val="Heading4"/>
      </w:pPr>
      <w:bookmarkStart w:id="1675" w:name="_Toc146258016"/>
      <w:r w:rsidRPr="00481D2D">
        <w:t>K.2.2.2.2</w:t>
      </w:r>
      <w:r w:rsidRPr="00481D2D">
        <w:tab/>
        <w:t>IMS AKA as a security mechanism</w:t>
      </w:r>
      <w:bookmarkEnd w:id="1675"/>
    </w:p>
    <w:p w:rsidR="00152375" w:rsidRPr="00481D2D" w:rsidRDefault="00152375" w:rsidP="00152375">
      <w:r w:rsidRPr="00481D2D">
        <w:t>The procedures described in subclause 5.2.2.2 apply with the additional procedures described in the present subclause.</w:t>
      </w:r>
    </w:p>
    <w:p w:rsidR="00152375" w:rsidRPr="00481D2D" w:rsidRDefault="00152375" w:rsidP="00152375">
      <w:r w:rsidRPr="00481D2D">
        <w:t>When the P-CSCF receives a REGISTER request from the UE, the P-CSCF shall behave as in subclause 5.2.2.2 with the exception of subitems 2) and 3) which are modified as follows.</w:t>
      </w:r>
    </w:p>
    <w:p w:rsidR="00152375" w:rsidRPr="00481D2D" w:rsidRDefault="00152375" w:rsidP="00152375">
      <w:pPr>
        <w:pStyle w:val="B1"/>
      </w:pPr>
      <w:r w:rsidRPr="00481D2D">
        <w:t>2)</w:t>
      </w:r>
      <w:r w:rsidRPr="00481D2D">
        <w:tab/>
        <w:t>in case the REGISTER request was received without protection, then:</w:t>
      </w:r>
    </w:p>
    <w:p w:rsidR="00152375" w:rsidRPr="00481D2D" w:rsidRDefault="00152375" w:rsidP="00152375">
      <w:pPr>
        <w:pStyle w:val="B2"/>
      </w:pPr>
      <w:r w:rsidRPr="00481D2D">
        <w:t>a)</w:t>
      </w:r>
      <w:r w:rsidRPr="00481D2D">
        <w:tab/>
        <w:t>check the existence of the Security-Client header</w:t>
      </w:r>
      <w:r w:rsidR="00C1781A" w:rsidRPr="00481D2D">
        <w:t xml:space="preserve"> field</w:t>
      </w:r>
      <w:r w:rsidRPr="00481D2D">
        <w:t xml:space="preserve">. If the </w:t>
      </w:r>
      <w:r w:rsidR="00131FEA" w:rsidRPr="00481D2D">
        <w:t xml:space="preserve">Security-Client </w:t>
      </w:r>
      <w:r w:rsidRPr="00481D2D">
        <w:t xml:space="preserve">header </w:t>
      </w:r>
      <w:r w:rsidR="00131FEA" w:rsidRPr="00481D2D">
        <w:t xml:space="preserve">field </w:t>
      </w:r>
      <w:r w:rsidRPr="00481D2D">
        <w:t xml:space="preserve">is not present and signalling security is used, then the P-CSCF shall return a suitable 4xx response. If the </w:t>
      </w:r>
      <w:r w:rsidR="00131FEA" w:rsidRPr="00481D2D">
        <w:t xml:space="preserve">Security-Client </w:t>
      </w:r>
      <w:r w:rsidRPr="00481D2D">
        <w:t xml:space="preserve">header </w:t>
      </w:r>
      <w:r w:rsidR="00131FEA" w:rsidRPr="00481D2D">
        <w:t xml:space="preserve">field </w:t>
      </w:r>
      <w:r w:rsidRPr="00481D2D">
        <w:t>is present the P-CSCF shall:</w:t>
      </w:r>
    </w:p>
    <w:p w:rsidR="00152375" w:rsidRPr="00481D2D" w:rsidRDefault="00152375" w:rsidP="00152375">
      <w:pPr>
        <w:pStyle w:val="B3"/>
      </w:pPr>
      <w:r w:rsidRPr="00481D2D">
        <w:t>-</w:t>
      </w:r>
      <w:r w:rsidRPr="00481D2D">
        <w:tab/>
        <w:t>in case the UE indicated support for "UDP-enc-tun" then remove and store it; or</w:t>
      </w:r>
    </w:p>
    <w:p w:rsidR="000B46B6" w:rsidRPr="00481D2D" w:rsidRDefault="00152375" w:rsidP="00152375">
      <w:pPr>
        <w:pStyle w:val="B3"/>
      </w:pPr>
      <w:r w:rsidRPr="00481D2D">
        <w:t>-</w:t>
      </w:r>
      <w:r w:rsidRPr="00481D2D">
        <w:tab/>
        <w:t>in case the UE does not indicate support for "UDP-enc-tun" then:</w:t>
      </w:r>
    </w:p>
    <w:p w:rsidR="00152375" w:rsidRPr="00481D2D" w:rsidRDefault="00152375" w:rsidP="00152375">
      <w:pPr>
        <w:pStyle w:val="B4"/>
      </w:pPr>
      <w:r w:rsidRPr="00481D2D">
        <w:t>-</w:t>
      </w:r>
      <w:r w:rsidRPr="00481D2D">
        <w:tab/>
        <w:t xml:space="preserve">if the host portion of the sent-by field in the topmost Via header </w:t>
      </w:r>
      <w:r w:rsidR="00131FEA" w:rsidRPr="00481D2D">
        <w:t xml:space="preserve">field </w:t>
      </w:r>
      <w:r w:rsidRPr="00481D2D">
        <w:t>contains an IP address that differs from the source address of the IP packet, silently drop the REGISTER request;</w:t>
      </w:r>
    </w:p>
    <w:p w:rsidR="00152375" w:rsidRPr="00481D2D" w:rsidRDefault="00152375" w:rsidP="00152375">
      <w:pPr>
        <w:pStyle w:val="B3"/>
      </w:pPr>
      <w:r w:rsidRPr="00481D2D">
        <w:t>-</w:t>
      </w:r>
      <w:r w:rsidRPr="00481D2D">
        <w:tab/>
        <w:t>otherwise continue with procedures as of subclause 5.2.2.2;</w:t>
      </w:r>
    </w:p>
    <w:p w:rsidR="00152375" w:rsidRPr="00481D2D" w:rsidRDefault="00152375" w:rsidP="00152375">
      <w:pPr>
        <w:pStyle w:val="NO"/>
      </w:pPr>
      <w:r w:rsidRPr="00481D2D">
        <w:t>NOTE 2:</w:t>
      </w:r>
      <w:r w:rsidR="006E59FF" w:rsidRPr="00481D2D">
        <w:tab/>
      </w:r>
      <w:r w:rsidRPr="00481D2D">
        <w:t xml:space="preserve">If the UE does not indicate support for "UDP-enc-tun" and the P-CSCF detects that the UE is located behind a </w:t>
      </w:r>
      <w:smartTag w:uri="urn:schemas-microsoft-com:office:smarttags" w:element="stockticker">
        <w:r w:rsidRPr="00481D2D">
          <w:t>NAT</w:t>
        </w:r>
      </w:smartTag>
      <w:r w:rsidRPr="00481D2D">
        <w:t xml:space="preserve"> device, then the P-CSCF can just drop the REGISTER request to avoid unnecessary signalling traffic.</w:t>
      </w:r>
    </w:p>
    <w:p w:rsidR="00152375" w:rsidRPr="00481D2D" w:rsidRDefault="00152375" w:rsidP="00152375">
      <w:pPr>
        <w:pStyle w:val="B1"/>
      </w:pPr>
      <w:r w:rsidRPr="00481D2D">
        <w:t>3)</w:t>
      </w:r>
      <w:r w:rsidRPr="00481D2D">
        <w:tab/>
        <w:t>in case the REGISTER request was received integrity protected, then the P-CSCF shall:</w:t>
      </w:r>
    </w:p>
    <w:p w:rsidR="00152375" w:rsidRPr="00481D2D" w:rsidRDefault="00152375" w:rsidP="00152375">
      <w:pPr>
        <w:pStyle w:val="B2"/>
      </w:pPr>
      <w:r w:rsidRPr="00481D2D">
        <w:t>a)</w:t>
      </w:r>
      <w:r w:rsidRPr="00481D2D">
        <w:tab/>
        <w:t>check the security association which protected the request. If IPsec is used and the security association is a temporary one the P-CSCF shall:</w:t>
      </w:r>
    </w:p>
    <w:p w:rsidR="00152375" w:rsidRPr="00481D2D" w:rsidRDefault="00152375" w:rsidP="00152375">
      <w:pPr>
        <w:pStyle w:val="B3"/>
      </w:pPr>
      <w:r w:rsidRPr="00481D2D">
        <w:t>-</w:t>
      </w:r>
      <w:r w:rsidRPr="00481D2D">
        <w:tab/>
        <w:t>in case the hostport parameter in the Contact address is in the form of a FQDN, ensure that the given FQDN will resolve (e.g., by reverse DNS lookup) to the IP address bound to the security association;</w:t>
      </w:r>
    </w:p>
    <w:p w:rsidR="00152375" w:rsidRPr="00481D2D" w:rsidRDefault="00152375" w:rsidP="00152375">
      <w:pPr>
        <w:pStyle w:val="B3"/>
      </w:pPr>
      <w:r w:rsidRPr="00481D2D">
        <w:t>-</w:t>
      </w:r>
      <w:r w:rsidRPr="00481D2D">
        <w:tab/>
        <w:t xml:space="preserve">in case the P-CSCF has detected earlier that the UE is located behind a </w:t>
      </w:r>
      <w:smartTag w:uri="urn:schemas-microsoft-com:office:smarttags" w:element="stockticker">
        <w:r w:rsidRPr="00481D2D">
          <w:t>NAT</w:t>
        </w:r>
      </w:smartTag>
      <w:r w:rsidRPr="00481D2D">
        <w:t xml:space="preserve"> and IPsec is being used, retrieve port_Uenc from the encapsulating UDP header of the packet received and complete configuration of the temporary set of security associations by configuring port_Uenc in each of the temporary security associations;</w:t>
      </w:r>
    </w:p>
    <w:p w:rsidR="00152375" w:rsidRPr="00481D2D" w:rsidRDefault="00152375" w:rsidP="00152375">
      <w:pPr>
        <w:pStyle w:val="B3"/>
      </w:pPr>
      <w:r w:rsidRPr="00481D2D">
        <w:t>-</w:t>
      </w:r>
      <w:r w:rsidRPr="00481D2D">
        <w:tab/>
        <w:t xml:space="preserve">check whether the request contains a Security-Verify header </w:t>
      </w:r>
      <w:r w:rsidR="00131FEA" w:rsidRPr="00481D2D">
        <w:t xml:space="preserve">field </w:t>
      </w:r>
      <w:r w:rsidRPr="00481D2D">
        <w:t>in addition to a Security-Client header</w:t>
      </w:r>
      <w:r w:rsidR="00131FEA" w:rsidRPr="00481D2D">
        <w:t xml:space="preserve"> field</w:t>
      </w:r>
      <w:r w:rsidRPr="00481D2D">
        <w:t>. If there are no such header</w:t>
      </w:r>
      <w:r w:rsidR="00131FEA" w:rsidRPr="00481D2D">
        <w:t xml:space="preserve"> field</w:t>
      </w:r>
      <w:r w:rsidRPr="00481D2D">
        <w:t>s, then the P-CSCF shall return a suitable 4xx response. If there are such header</w:t>
      </w:r>
      <w:r w:rsidR="00131FEA" w:rsidRPr="00481D2D">
        <w:t xml:space="preserve"> field</w:t>
      </w:r>
      <w:r w:rsidRPr="00481D2D">
        <w:t xml:space="preserve">s, then the P-CSCF shall compare the content of the Security-Verify header </w:t>
      </w:r>
      <w:r w:rsidR="00131FEA" w:rsidRPr="00481D2D">
        <w:t xml:space="preserve">field </w:t>
      </w:r>
      <w:r w:rsidRPr="00481D2D">
        <w:t xml:space="preserve">with the content of the Security-Server header </w:t>
      </w:r>
      <w:r w:rsidR="00131FEA" w:rsidRPr="00481D2D">
        <w:t xml:space="preserve">field </w:t>
      </w:r>
      <w:r w:rsidRPr="00481D2D">
        <w:t xml:space="preserve">sent earlier and the content of the Security-Client header </w:t>
      </w:r>
      <w:r w:rsidR="00131FEA" w:rsidRPr="00481D2D">
        <w:t xml:space="preserve">field </w:t>
      </w:r>
      <w:r w:rsidRPr="00481D2D">
        <w:t xml:space="preserve">with the content of the Security-Client header </w:t>
      </w:r>
      <w:r w:rsidR="00131FEA" w:rsidRPr="00481D2D">
        <w:t xml:space="preserve">field </w:t>
      </w:r>
      <w:r w:rsidRPr="00481D2D">
        <w:t>received in the challenged REGISTER request. If those do not match, then there is a potential man-in-the-middle attack. The request should be rejected by sending a suitable 4xx response. If the contents match, the P-CSCF shall remove the Security-Verify and the Security-Client header</w:t>
      </w:r>
      <w:r w:rsidR="00131FEA" w:rsidRPr="00481D2D">
        <w:t xml:space="preserve"> field</w:t>
      </w:r>
      <w:r w:rsidRPr="00481D2D">
        <w:t>;</w:t>
      </w:r>
    </w:p>
    <w:p w:rsidR="00152375" w:rsidRPr="00481D2D" w:rsidRDefault="00152375" w:rsidP="00152375">
      <w:r w:rsidRPr="00481D2D">
        <w:t xml:space="preserve">When the P-CSCF receives a 401 (Unauthorized) response to an unprotected REGISTER request and the P-CSCF previously determined that the UE is behind a </w:t>
      </w:r>
      <w:smartTag w:uri="urn:schemas-microsoft-com:office:smarttags" w:element="stockticker">
        <w:r w:rsidRPr="00481D2D">
          <w:t>NAT</w:t>
        </w:r>
      </w:smartTag>
      <w:r w:rsidRPr="00481D2D">
        <w:t xml:space="preserve"> and the UE indicated support for "UDP-enc-tun" IPsec mode, the P-CSCF shall:</w:t>
      </w:r>
    </w:p>
    <w:p w:rsidR="00152375" w:rsidRPr="00481D2D" w:rsidRDefault="00152375" w:rsidP="00152375">
      <w:pPr>
        <w:pStyle w:val="B1"/>
      </w:pPr>
      <w:r w:rsidRPr="00481D2D">
        <w:t>1)</w:t>
      </w:r>
      <w:r w:rsidRPr="00481D2D">
        <w:tab/>
        <w:t>delete any temporary set of security associations established towards the UE;</w:t>
      </w:r>
    </w:p>
    <w:p w:rsidR="00152375" w:rsidRPr="00481D2D" w:rsidRDefault="00152375" w:rsidP="00152375">
      <w:pPr>
        <w:pStyle w:val="B1"/>
      </w:pPr>
      <w:r w:rsidRPr="00481D2D">
        <w:t>2)</w:t>
      </w:r>
      <w:r w:rsidRPr="00481D2D">
        <w:tab/>
        <w:t xml:space="preserve">for IPsec, 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The P-CSCF shall support the setup of two pairs of security associations, as defined in 3GPP TS 33.203 [19]. The syntax of the parameters needed of the IPsec security association setup is specified in annex H of 3GPP TS 33.203 [19]. The P-CSCF shall support the "ipsec-3gpp" security mechanism, as specified in RFC 3329 [48]. The P-CSCF shall support the IPSec layer algorithms for integrity protection and for encryption as defined in 3GPP TS 33.203 [19]. The P-CSCF shall indicate "UDP-enc-tun" as the only IPsec mode.</w:t>
      </w:r>
    </w:p>
    <w:p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leave the value for port-Uenc unspecified in each of the temporary security associations. For further details see 3GPP TS 33.203 [19] and RFC 3329 [48]. The P-CSCF shall set the temporary SIP level lifetime for the temporary set of security associations to the value of reg-await-auth timer; and</w:t>
      </w:r>
    </w:p>
    <w:p w:rsidR="00152375" w:rsidRPr="00481D2D" w:rsidRDefault="00152375" w:rsidP="00152375">
      <w:pPr>
        <w:pStyle w:val="B1"/>
      </w:pPr>
      <w:r w:rsidRPr="00481D2D">
        <w:t>5)</w:t>
      </w:r>
      <w:r w:rsidRPr="00481D2D">
        <w:tab/>
        <w:t xml:space="preserve">send the 401 (Unauthorized) response unprotected to the UE using the mechanism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in case UDP is used, to the port indicated in the </w:t>
      </w:r>
      <w:r w:rsidR="00131FEA" w:rsidRPr="00481D2D">
        <w:t>"</w:t>
      </w:r>
      <w:r w:rsidRPr="00481D2D">
        <w:t>rport</w:t>
      </w:r>
      <w:r w:rsidR="00131FEA" w:rsidRPr="00481D2D">
        <w:t>" header field</w:t>
      </w:r>
      <w:r w:rsidRPr="00481D2D">
        <w:t xml:space="preserve"> parameter (if present) of the Via header </w:t>
      </w:r>
      <w:r w:rsidR="00131FEA" w:rsidRPr="00481D2D">
        <w:t xml:space="preserve">field </w:t>
      </w:r>
      <w:r w:rsidRPr="00481D2D">
        <w:t xml:space="preserve">associated with the UE. In case </w:t>
      </w:r>
      <w:smartTag w:uri="urn:schemas-microsoft-com:office:smarttags" w:element="stockticker">
        <w:r w:rsidRPr="00481D2D">
          <w:t>TCP</w:t>
        </w:r>
      </w:smartTag>
      <w:r w:rsidRPr="00481D2D">
        <w:t xml:space="preserve"> is used as transport protocol, the P-CSCF shall use the port on which the REGISTER request was received as client port for sending the response back to the UE.</w:t>
      </w:r>
    </w:p>
    <w:p w:rsidR="00152375" w:rsidRPr="00481D2D" w:rsidRDefault="00152375" w:rsidP="00152375">
      <w:r w:rsidRPr="00481D2D">
        <w:t xml:space="preserve">When the P-CSCF receives a 401 (Unauthorized) response to a protected REGISTER request and the P-CSCF previously determined that the UE is behind a </w:t>
      </w:r>
      <w:smartTag w:uri="urn:schemas-microsoft-com:office:smarttags" w:element="stockticker">
        <w:r w:rsidRPr="00481D2D">
          <w:t>NAT</w:t>
        </w:r>
      </w:smartTag>
      <w:r w:rsidRPr="00481D2D">
        <w:t xml:space="preserve"> and that REGISTER request was protected by an old set of security associations that use UDP encapsulated tunnel mode, the P-CSCF shall:</w:t>
      </w:r>
    </w:p>
    <w:p w:rsidR="00152375" w:rsidRPr="00481D2D" w:rsidRDefault="00152375" w:rsidP="00152375">
      <w:pPr>
        <w:pStyle w:val="B1"/>
      </w:pPr>
      <w:r w:rsidRPr="00481D2D">
        <w:t>1)</w:t>
      </w:r>
      <w:r w:rsidRPr="00481D2D">
        <w:tab/>
        <w:t>delete any temporary set of security associations established towards the UE;</w:t>
      </w:r>
    </w:p>
    <w:p w:rsidR="00152375" w:rsidRPr="00481D2D" w:rsidRDefault="00152375" w:rsidP="00152375">
      <w:pPr>
        <w:pStyle w:val="B1"/>
      </w:pPr>
      <w:r w:rsidRPr="00481D2D">
        <w:t>2)</w:t>
      </w:r>
      <w:r w:rsidRPr="00481D2D">
        <w:tab/>
        <w:t xml:space="preserve">remove the </w:t>
      </w:r>
      <w:r w:rsidR="00684200" w:rsidRPr="00481D2D">
        <w:t xml:space="preserve">"ck" and "ik" </w:t>
      </w:r>
      <w:smartTag w:uri="urn:schemas-microsoft-com:office:smarttags" w:element="stockticker">
        <w:r w:rsidR="00684200" w:rsidRPr="00481D2D">
          <w:t>WWW</w:t>
        </w:r>
      </w:smartTag>
      <w:r w:rsidR="00684200" w:rsidRPr="00481D2D">
        <w:t xml:space="preserve">-Authenticate header field parameters </w:t>
      </w:r>
      <w:r w:rsidRPr="00481D2D">
        <w:t xml:space="preserve">contained in the 401 (Unauthorized) response and bind </w:t>
      </w:r>
      <w:r w:rsidR="00684200" w:rsidRPr="00481D2D">
        <w:t xml:space="preserve">the values </w:t>
      </w:r>
      <w:r w:rsidRPr="00481D2D">
        <w:t xml:space="preserve">to the proper private user identity and to the temporary set of security associations which will be setup as a result of this challenge. The P-CSCF shall forward the 401 (Unauthorized) response to the UE if and only if the </w:t>
      </w:r>
      <w:r w:rsidR="00684200" w:rsidRPr="00481D2D">
        <w:t xml:space="preserve">"ck" and "ik" header field parameters </w:t>
      </w:r>
      <w:r w:rsidRPr="00481D2D">
        <w:t>have been removed;</w:t>
      </w:r>
    </w:p>
    <w:p w:rsidR="00152375" w:rsidRPr="00481D2D" w:rsidRDefault="00152375" w:rsidP="00152375">
      <w:pPr>
        <w:pStyle w:val="B1"/>
      </w:pPr>
      <w:r w:rsidRPr="00481D2D">
        <w:t>3)</w:t>
      </w:r>
      <w:r w:rsidRPr="00481D2D">
        <w:tab/>
        <w:t xml:space="preserve">insert a Security-Server header </w:t>
      </w:r>
      <w:r w:rsidR="00131FEA" w:rsidRPr="00481D2D">
        <w:t xml:space="preserve">field </w:t>
      </w:r>
      <w:r w:rsidRPr="00481D2D">
        <w:t>in the response, containing the P-CSCF security list and the parameters needed for the security association setup, as specified in Annex H of 3GPP TS 33.203 [19]. The P-CSCF shall support the "ipsec-3gpp" security mechanism, as specified in RFC 3329 [48]. The P-CSCF shall support the IPsec layer algorithms for integrity protection and encryption as defined in 3GPP TS 33.203 [19]. The P-CSCF shall indicate "UDP-enc-tun" as the IPsec mode;</w:t>
      </w:r>
    </w:p>
    <w:p w:rsidR="00152375" w:rsidRPr="00481D2D" w:rsidRDefault="00152375" w:rsidP="00152375">
      <w:pPr>
        <w:pStyle w:val="B1"/>
      </w:pPr>
      <w:r w:rsidRPr="00481D2D">
        <w:t>4)</w:t>
      </w:r>
      <w:r w:rsidRPr="00481D2D">
        <w:tab/>
        <w:t>set up the temporary set of security associations with a temporary SIP level lifetime between the UE and the P-CSCF for the user identified with the private user identity. The P-CSCF shall select UDP encapsulated tunnel mode and shall specify the same port_Uenc that was used in the old set of security associations. The P-CSCF shall set the temporary SIP level lifetime for the temporary set of security associations to the value of reg-await-auth timer; and</w:t>
      </w:r>
    </w:p>
    <w:p w:rsidR="008C7A40" w:rsidRPr="00481D2D" w:rsidRDefault="00152375" w:rsidP="00152375">
      <w:pPr>
        <w:pStyle w:val="B1"/>
      </w:pPr>
      <w:r w:rsidRPr="00481D2D">
        <w:t>5)</w:t>
      </w:r>
      <w:r w:rsidRPr="00481D2D">
        <w:tab/>
        <w:t xml:space="preserve">send the 401 (Unauthorized) response to the UE using the old set of security associations and using the rules for sending responses as described in RFC 3261 [26] and RFC 3581 [56A], i.e. the P-CSCF shall send the response to the IP address indicated in the </w:t>
      </w:r>
      <w:r w:rsidR="00131FEA" w:rsidRPr="00481D2D">
        <w:t>"</w:t>
      </w:r>
      <w:r w:rsidRPr="00481D2D">
        <w:t>received</w:t>
      </w:r>
      <w:r w:rsidR="00131FEA" w:rsidRPr="00481D2D">
        <w:t>" header field</w:t>
      </w:r>
      <w:r w:rsidRPr="00481D2D">
        <w:t xml:space="preserve"> parameter and </w:t>
      </w:r>
      <w:r w:rsidR="008C7A40" w:rsidRPr="00481D2D">
        <w:t xml:space="preserve">if UDP is used, </w:t>
      </w:r>
      <w:r w:rsidRPr="00481D2D">
        <w:t xml:space="preserve">to the port indicated in the </w:t>
      </w:r>
      <w:r w:rsidR="00131FEA" w:rsidRPr="00481D2D">
        <w:t>"</w:t>
      </w:r>
      <w:r w:rsidRPr="00481D2D">
        <w:t>rport</w:t>
      </w:r>
      <w:r w:rsidR="00131FEA" w:rsidRPr="00481D2D">
        <w:t>" header field</w:t>
      </w:r>
      <w:r w:rsidRPr="00481D2D">
        <w:t xml:space="preserve"> parameter (if present) of the Via header </w:t>
      </w:r>
      <w:r w:rsidR="00131FEA" w:rsidRPr="00481D2D">
        <w:t xml:space="preserve">field </w:t>
      </w:r>
      <w:r w:rsidRPr="00481D2D">
        <w:t>associated with the UE. Otherwise, when the P-CSCF receives a 401 (Unauthorized) response to an unprotected REGISTER request and</w:t>
      </w:r>
      <w:r w:rsidR="008C7A40" w:rsidRPr="00481D2D">
        <w:t>:</w:t>
      </w:r>
    </w:p>
    <w:p w:rsidR="008C7A40" w:rsidRPr="00481D2D" w:rsidRDefault="008C7A40" w:rsidP="008C7A40">
      <w:pPr>
        <w:pStyle w:val="B2"/>
      </w:pPr>
      <w:r w:rsidRPr="00481D2D">
        <w:t>-</w:t>
      </w:r>
      <w:r w:rsidRPr="00481D2D">
        <w:tab/>
      </w:r>
      <w:r w:rsidR="00152375" w:rsidRPr="00481D2D">
        <w:t xml:space="preserve">this response does not contain a </w:t>
      </w:r>
      <w:r w:rsidR="00131FEA" w:rsidRPr="00481D2D">
        <w:t>"</w:t>
      </w:r>
      <w:r w:rsidR="00152375" w:rsidRPr="00481D2D">
        <w:t>received</w:t>
      </w:r>
      <w:r w:rsidR="00131FEA" w:rsidRPr="00481D2D">
        <w:t>" header field parameter</w:t>
      </w:r>
      <w:r w:rsidR="00152375" w:rsidRPr="00481D2D">
        <w:t xml:space="preserve"> </w:t>
      </w:r>
      <w:r w:rsidRPr="00481D2D">
        <w:t>in the Via header field associated with the UE;</w:t>
      </w:r>
    </w:p>
    <w:p w:rsidR="008C7A40" w:rsidRPr="00481D2D" w:rsidRDefault="008C7A40" w:rsidP="008C7A40">
      <w:pPr>
        <w:pStyle w:val="B2"/>
      </w:pPr>
      <w:r w:rsidRPr="00481D2D">
        <w:t>-</w:t>
      </w:r>
      <w:r w:rsidRPr="00481D2D">
        <w:tab/>
        <w:t xml:space="preserve">this response does not contain </w:t>
      </w:r>
      <w:r w:rsidR="00131FEA" w:rsidRPr="00481D2D">
        <w:t>"</w:t>
      </w:r>
      <w:r w:rsidR="00152375" w:rsidRPr="00481D2D">
        <w:t>rport</w:t>
      </w:r>
      <w:r w:rsidR="00131FEA" w:rsidRPr="00481D2D">
        <w:t>" header field</w:t>
      </w:r>
      <w:r w:rsidR="00152375" w:rsidRPr="00481D2D">
        <w:t xml:space="preserve"> parameter</w:t>
      </w:r>
      <w:r w:rsidRPr="00481D2D">
        <w:t xml:space="preserve"> in the Via header field associated with the UE and the request associated with the response was received using UDP;</w:t>
      </w:r>
      <w:r w:rsidR="00152375" w:rsidRPr="00481D2D">
        <w:t xml:space="preserve"> or</w:t>
      </w:r>
    </w:p>
    <w:p w:rsidR="008C7A40" w:rsidRPr="00481D2D" w:rsidRDefault="008C7A40" w:rsidP="008C7A40">
      <w:pPr>
        <w:pStyle w:val="B2"/>
      </w:pPr>
      <w:r w:rsidRPr="00481D2D">
        <w:t>-</w:t>
      </w:r>
      <w:r w:rsidRPr="00481D2D">
        <w:tab/>
      </w:r>
      <w:r w:rsidR="00152375" w:rsidRPr="00481D2D">
        <w:t>when the P-CSCF receives a 401 (Unauthorized) response to a protected REGISTER request and that REGISTER request was protected by an old set of security associations that do not use UDP encapsulated tunnel mode</w:t>
      </w:r>
      <w:r w:rsidRPr="00481D2D">
        <w:t>;</w:t>
      </w:r>
    </w:p>
    <w:p w:rsidR="00152375" w:rsidRPr="00481D2D" w:rsidRDefault="008C7A40" w:rsidP="008C7A40">
      <w:pPr>
        <w:pStyle w:val="B1"/>
      </w:pPr>
      <w:r w:rsidRPr="00481D2D">
        <w:tab/>
      </w:r>
      <w:r w:rsidR="00152375" w:rsidRPr="00481D2D">
        <w:t>the P-CSCF shall proceed as described in subclause 5.2.2.2 of the main body of this specification.</w:t>
      </w:r>
    </w:p>
    <w:p w:rsidR="00152375" w:rsidRPr="00481D2D" w:rsidRDefault="00152375" w:rsidP="005D46C4">
      <w:pPr>
        <w:pStyle w:val="Heading4"/>
      </w:pPr>
      <w:bookmarkStart w:id="1676" w:name="_Toc146258017"/>
      <w:r w:rsidRPr="00481D2D">
        <w:t>K.2.2.2.3</w:t>
      </w:r>
      <w:r w:rsidRPr="00481D2D">
        <w:tab/>
        <w:t xml:space="preserve">SIP digest </w:t>
      </w:r>
      <w:r w:rsidR="00E7079C" w:rsidRPr="00481D2D">
        <w:t xml:space="preserve">without </w:t>
      </w:r>
      <w:smartTag w:uri="urn:schemas-microsoft-com:office:smarttags" w:element="stockticker">
        <w:r w:rsidR="00E7079C" w:rsidRPr="00481D2D">
          <w:t>TLS</w:t>
        </w:r>
      </w:smartTag>
      <w:r w:rsidR="00E7079C" w:rsidRPr="00481D2D">
        <w:t xml:space="preserve"> </w:t>
      </w:r>
      <w:r w:rsidRPr="00481D2D">
        <w:t>as a security mechanism</w:t>
      </w:r>
      <w:bookmarkEnd w:id="1676"/>
    </w:p>
    <w:p w:rsidR="00152375" w:rsidRPr="00481D2D" w:rsidRDefault="00152375" w:rsidP="00152375">
      <w:r w:rsidRPr="00481D2D">
        <w:t>The text in subclause 5.2.2.3 applies without changes.</w:t>
      </w:r>
    </w:p>
    <w:p w:rsidR="00152375" w:rsidRPr="00481D2D" w:rsidRDefault="00152375" w:rsidP="005D46C4">
      <w:pPr>
        <w:pStyle w:val="Heading4"/>
      </w:pPr>
      <w:bookmarkStart w:id="1677" w:name="_Toc146258018"/>
      <w:r w:rsidRPr="00481D2D">
        <w:t>K.2.2.2.4</w:t>
      </w:r>
      <w:r w:rsidRPr="00481D2D">
        <w:tab/>
        <w:t xml:space="preserve">SIP digest with </w:t>
      </w:r>
      <w:smartTag w:uri="urn:schemas-microsoft-com:office:smarttags" w:element="stockticker">
        <w:r w:rsidRPr="00481D2D">
          <w:t>TLS</w:t>
        </w:r>
      </w:smartTag>
      <w:r w:rsidRPr="00481D2D">
        <w:t xml:space="preserve"> as a security mechanism</w:t>
      </w:r>
      <w:bookmarkEnd w:id="1677"/>
    </w:p>
    <w:p w:rsidR="00152375" w:rsidRPr="00481D2D" w:rsidRDefault="00152375" w:rsidP="00152375">
      <w:r w:rsidRPr="00481D2D">
        <w:t xml:space="preserve">The procedures described in subclause 5.2.2.4 apply </w:t>
      </w:r>
      <w:r w:rsidR="00E7079C" w:rsidRPr="00481D2D">
        <w:t>without changes</w:t>
      </w:r>
      <w:r w:rsidRPr="00481D2D">
        <w:t>.</w:t>
      </w:r>
    </w:p>
    <w:p w:rsidR="00152375" w:rsidRPr="00481D2D" w:rsidRDefault="00152375" w:rsidP="005D46C4">
      <w:pPr>
        <w:pStyle w:val="Heading4"/>
      </w:pPr>
      <w:bookmarkStart w:id="1678" w:name="_Toc146258019"/>
      <w:r w:rsidRPr="00481D2D">
        <w:t>K.2.2.2.5</w:t>
      </w:r>
      <w:r w:rsidRPr="00481D2D">
        <w:tab/>
        <w:t>NASS-IMS bundled authentication as a security mechanism</w:t>
      </w:r>
      <w:bookmarkEnd w:id="1678"/>
    </w:p>
    <w:p w:rsidR="00152375" w:rsidRPr="00481D2D" w:rsidRDefault="00152375" w:rsidP="00152375">
      <w:r w:rsidRPr="00481D2D">
        <w:t>The text in subclause 5.2.2.5 applies without changes.</w:t>
      </w:r>
    </w:p>
    <w:p w:rsidR="006939D9" w:rsidRPr="00481D2D" w:rsidRDefault="006939D9" w:rsidP="005D46C4">
      <w:pPr>
        <w:pStyle w:val="Heading3"/>
      </w:pPr>
      <w:bookmarkStart w:id="1679" w:name="_Toc146258020"/>
      <w:r w:rsidRPr="00481D2D">
        <w:t>K.2.2.3</w:t>
      </w:r>
      <w:r w:rsidRPr="00481D2D">
        <w:tab/>
        <w:t>General treatment for all dialogs and standalone transactions excluding the REGISTER method</w:t>
      </w:r>
      <w:bookmarkEnd w:id="1679"/>
    </w:p>
    <w:p w:rsidR="006939D9" w:rsidRPr="00481D2D" w:rsidRDefault="006939D9" w:rsidP="005D46C4">
      <w:pPr>
        <w:pStyle w:val="Heading4"/>
      </w:pPr>
      <w:bookmarkStart w:id="1680" w:name="_Toc146258021"/>
      <w:r w:rsidRPr="00481D2D">
        <w:t>K.2.2.3.1</w:t>
      </w:r>
      <w:r w:rsidRPr="00481D2D">
        <w:tab/>
        <w:t>Requests initiated by the UE</w:t>
      </w:r>
      <w:bookmarkEnd w:id="1680"/>
    </w:p>
    <w:p w:rsidR="00152375" w:rsidRPr="00481D2D" w:rsidRDefault="00152375" w:rsidP="005D46C4">
      <w:pPr>
        <w:pStyle w:val="Heading5"/>
      </w:pPr>
      <w:bookmarkStart w:id="1681" w:name="_Toc146258022"/>
      <w:r w:rsidRPr="00481D2D">
        <w:t>K.2.2.3.1.1</w:t>
      </w:r>
      <w:r w:rsidRPr="00481D2D">
        <w:tab/>
        <w:t>General for all requests</w:t>
      </w:r>
      <w:bookmarkEnd w:id="1681"/>
    </w:p>
    <w:p w:rsidR="006939D9" w:rsidRPr="00481D2D" w:rsidRDefault="006939D9" w:rsidP="006939D9">
      <w:r w:rsidRPr="00481D2D">
        <w:t>The procedures described in subclause 5.2.6.3</w:t>
      </w:r>
      <w:r w:rsidR="00152375" w:rsidRPr="00481D2D">
        <w:t>.1</w:t>
      </w:r>
      <w:r w:rsidRPr="00481D2D">
        <w:t xml:space="preserve"> apply with the additional procedures described in the present subclause.</w:t>
      </w:r>
    </w:p>
    <w:p w:rsidR="000B46B6" w:rsidRPr="00481D2D" w:rsidRDefault="006939D9" w:rsidP="006939D9">
      <w:r w:rsidRPr="00481D2D">
        <w:t xml:space="preserve">When the P-CSCF receives from the UE </w:t>
      </w:r>
      <w:r w:rsidR="00E7079C" w:rsidRPr="00481D2D">
        <w:t>an initial request for a dialog or a request for a standalone transaction</w:t>
      </w:r>
      <w:r w:rsidRPr="00481D2D">
        <w:t>, the requirements are extended by the following requirements.</w:t>
      </w:r>
    </w:p>
    <w:p w:rsidR="006939D9" w:rsidRPr="00481D2D" w:rsidRDefault="006939D9" w:rsidP="00E7079C">
      <w:r w:rsidRPr="00481D2D">
        <w:t>Before forwarding the request, based on the topmost Route header</w:t>
      </w:r>
      <w:r w:rsidR="00131FEA" w:rsidRPr="00481D2D">
        <w:t xml:space="preserve"> field</w:t>
      </w:r>
      <w:r w:rsidRPr="00481D2D">
        <w:t>, in accordance with the procedures of RFC</w:t>
      </w:r>
      <w:r w:rsidR="003B7E6F" w:rsidRPr="00481D2D">
        <w:t> </w:t>
      </w:r>
      <w:r w:rsidRPr="00481D2D">
        <w:t>3261</w:t>
      </w:r>
      <w:r w:rsidR="003B7E6F" w:rsidRPr="00481D2D">
        <w:t> </w:t>
      </w:r>
      <w:r w:rsidRPr="00481D2D">
        <w:t xml:space="preserve">[26], the P-CSCF shall ensure that all signalling during the lifetime of the dialogue is sent over the same </w:t>
      </w:r>
      <w:r w:rsidR="003F7C0B" w:rsidRPr="00481D2D">
        <w:t xml:space="preserve">IMS flow set </w:t>
      </w:r>
      <w:r w:rsidRPr="00481D2D">
        <w:t>as the dialogue initiating request.</w:t>
      </w:r>
    </w:p>
    <w:p w:rsidR="006939D9" w:rsidRPr="00481D2D" w:rsidRDefault="006939D9" w:rsidP="006939D9">
      <w:pPr>
        <w:pStyle w:val="NO"/>
      </w:pPr>
      <w:r w:rsidRPr="00481D2D">
        <w:t>NOTE:</w:t>
      </w:r>
      <w:r w:rsidRPr="00481D2D">
        <w:tab/>
        <w:t>The suggested way to ensure all signal</w:t>
      </w:r>
      <w:r w:rsidR="00917E7F" w:rsidRPr="00481D2D">
        <w:t>l</w:t>
      </w:r>
      <w:r w:rsidRPr="00481D2D">
        <w:t xml:space="preserve">ing is sent over the same </w:t>
      </w:r>
      <w:r w:rsidR="003F7C0B" w:rsidRPr="00481D2D">
        <w:t xml:space="preserve">IMS flow set </w:t>
      </w:r>
      <w:r w:rsidRPr="00481D2D">
        <w:t xml:space="preserve">is to form </w:t>
      </w:r>
      <w:r w:rsidR="003F7C0B" w:rsidRPr="00481D2D">
        <w:t xml:space="preserve">an IMS flow </w:t>
      </w:r>
      <w:r w:rsidRPr="00481D2D">
        <w:t xml:space="preserve">token in the same way that a P-CSCF would form this for the Path header </w:t>
      </w:r>
      <w:r w:rsidR="00131FEA" w:rsidRPr="00481D2D">
        <w:t xml:space="preserve">field </w:t>
      </w:r>
      <w:r w:rsidRPr="00481D2D">
        <w:t xml:space="preserve">and insert this </w:t>
      </w:r>
      <w:r w:rsidR="003F7C0B" w:rsidRPr="00481D2D">
        <w:t xml:space="preserve">IMS flow </w:t>
      </w:r>
      <w:r w:rsidRPr="00481D2D">
        <w:t xml:space="preserve">token in the user portion of the </w:t>
      </w:r>
      <w:smartTag w:uri="urn:schemas-microsoft-com:office:smarttags" w:element="stockticker">
        <w:r w:rsidRPr="00481D2D">
          <w:t>URI</w:t>
        </w:r>
      </w:smartTag>
      <w:r w:rsidRPr="00481D2D">
        <w:t xml:space="preserve"> used in the record route header field value.</w:t>
      </w:r>
    </w:p>
    <w:p w:rsidR="00B22327" w:rsidRPr="00481D2D" w:rsidRDefault="00B22327" w:rsidP="005D46C4">
      <w:pPr>
        <w:pStyle w:val="Heading5"/>
      </w:pPr>
      <w:bookmarkStart w:id="1682" w:name="_Toc146258023"/>
      <w:r w:rsidRPr="00481D2D">
        <w:t>K.2.2.3.1.2</w:t>
      </w:r>
      <w:r w:rsidRPr="00481D2D">
        <w:tab/>
        <w:t>General for all responses</w:t>
      </w:r>
      <w:bookmarkEnd w:id="1682"/>
    </w:p>
    <w:p w:rsidR="00B22327" w:rsidRPr="00481D2D" w:rsidRDefault="00B22327" w:rsidP="00B22327">
      <w:r w:rsidRPr="00481D2D">
        <w:t xml:space="preserve">The procedures in subclause 5.2.6.3.2 apply </w:t>
      </w:r>
      <w:r w:rsidR="00E7079C" w:rsidRPr="00481D2D">
        <w:t>without changes</w:t>
      </w:r>
      <w:r w:rsidRPr="00481D2D">
        <w:t>.</w:t>
      </w:r>
    </w:p>
    <w:p w:rsidR="001B7D12" w:rsidRPr="00481D2D" w:rsidRDefault="001B7D12" w:rsidP="005D46C4">
      <w:pPr>
        <w:pStyle w:val="Heading5"/>
      </w:pPr>
      <w:bookmarkStart w:id="1683" w:name="_Toc146258024"/>
      <w:r w:rsidRPr="00481D2D">
        <w:t>K.2.2.3.1.2A</w:t>
      </w:r>
      <w:r w:rsidRPr="00481D2D">
        <w:tab/>
        <w:t>Abnormal cases</w:t>
      </w:r>
      <w:bookmarkEnd w:id="1683"/>
    </w:p>
    <w:p w:rsidR="001B7D12" w:rsidRPr="00481D2D" w:rsidRDefault="001B7D12" w:rsidP="001B7D12">
      <w:r w:rsidRPr="00481D2D">
        <w:t>The text in subclause 5.2.6.3.2A applies without changes.</w:t>
      </w:r>
    </w:p>
    <w:p w:rsidR="00B22327" w:rsidRPr="00481D2D" w:rsidRDefault="00B22327" w:rsidP="005D46C4">
      <w:pPr>
        <w:pStyle w:val="Heading5"/>
      </w:pPr>
      <w:bookmarkStart w:id="1684" w:name="_Toc146258025"/>
      <w:r w:rsidRPr="00481D2D">
        <w:t>K.2.2.3.1.3</w:t>
      </w:r>
      <w:r w:rsidRPr="00481D2D">
        <w:tab/>
        <w:t>Initial request for a dialog</w:t>
      </w:r>
      <w:bookmarkEnd w:id="1684"/>
    </w:p>
    <w:p w:rsidR="00B22327" w:rsidRPr="00481D2D" w:rsidRDefault="00B22327" w:rsidP="00B22327">
      <w:r w:rsidRPr="00481D2D">
        <w:t>The text in subclause 5.2.6.3.3 applies without changes.</w:t>
      </w:r>
    </w:p>
    <w:p w:rsidR="00B22327" w:rsidRPr="00481D2D" w:rsidRDefault="00B22327" w:rsidP="005D46C4">
      <w:pPr>
        <w:pStyle w:val="Heading5"/>
      </w:pPr>
      <w:bookmarkStart w:id="1685" w:name="_Toc146258026"/>
      <w:r w:rsidRPr="00481D2D">
        <w:t>K.2.2.3.1.4</w:t>
      </w:r>
      <w:r w:rsidRPr="00481D2D">
        <w:tab/>
        <w:t>Responses to an initial request for a dialog</w:t>
      </w:r>
      <w:bookmarkEnd w:id="1685"/>
    </w:p>
    <w:p w:rsidR="00B22327" w:rsidRPr="00481D2D" w:rsidRDefault="00B22327" w:rsidP="00B22327">
      <w:r w:rsidRPr="00481D2D">
        <w:t>The text in subclause 5.2.6.3.4 applies without changes.</w:t>
      </w:r>
    </w:p>
    <w:p w:rsidR="00B22327" w:rsidRPr="00481D2D" w:rsidRDefault="00B22327" w:rsidP="005D46C4">
      <w:pPr>
        <w:pStyle w:val="Heading5"/>
      </w:pPr>
      <w:bookmarkStart w:id="1686" w:name="_Toc146258027"/>
      <w:r w:rsidRPr="00481D2D">
        <w:t>K.2.2.3.1.5</w:t>
      </w:r>
      <w:r w:rsidRPr="00481D2D">
        <w:tab/>
        <w:t>Target refresh request for a dialog</w:t>
      </w:r>
      <w:bookmarkEnd w:id="1686"/>
    </w:p>
    <w:p w:rsidR="00B22327" w:rsidRPr="00481D2D" w:rsidRDefault="00B22327" w:rsidP="00B22327">
      <w:r w:rsidRPr="00481D2D">
        <w:t>The text in subclause 5.2.6.3.5 applies without changes.</w:t>
      </w:r>
    </w:p>
    <w:p w:rsidR="00B22327" w:rsidRPr="00481D2D" w:rsidRDefault="00B22327" w:rsidP="005D46C4">
      <w:pPr>
        <w:pStyle w:val="Heading5"/>
      </w:pPr>
      <w:bookmarkStart w:id="1687" w:name="_Toc146258028"/>
      <w:r w:rsidRPr="00481D2D">
        <w:t>K.2.2.3.1.6</w:t>
      </w:r>
      <w:r w:rsidRPr="00481D2D">
        <w:tab/>
        <w:t>Responses to a target refresh request for a dialog</w:t>
      </w:r>
      <w:bookmarkEnd w:id="1687"/>
    </w:p>
    <w:p w:rsidR="00B22327" w:rsidRPr="00481D2D" w:rsidRDefault="00B22327" w:rsidP="00B22327">
      <w:r w:rsidRPr="00481D2D">
        <w:t>The text in subclause 5.2.6.3.6 applies without changes.</w:t>
      </w:r>
    </w:p>
    <w:p w:rsidR="00B22327" w:rsidRPr="00481D2D" w:rsidRDefault="00B22327" w:rsidP="005D46C4">
      <w:pPr>
        <w:pStyle w:val="Heading5"/>
      </w:pPr>
      <w:bookmarkStart w:id="1688" w:name="_Toc146258029"/>
      <w:r w:rsidRPr="00481D2D">
        <w:t>K.2.2.3.1.7</w:t>
      </w:r>
      <w:r w:rsidRPr="00481D2D">
        <w:tab/>
        <w:t>Request for a standalone transaction</w:t>
      </w:r>
      <w:bookmarkEnd w:id="1688"/>
    </w:p>
    <w:p w:rsidR="00B22327" w:rsidRPr="00481D2D" w:rsidRDefault="00B22327" w:rsidP="00B22327">
      <w:r w:rsidRPr="00481D2D">
        <w:t>The text in subclause 5.2.6.3.7 applies without changes.</w:t>
      </w:r>
    </w:p>
    <w:p w:rsidR="00B22327" w:rsidRPr="00481D2D" w:rsidRDefault="00B22327" w:rsidP="005D46C4">
      <w:pPr>
        <w:pStyle w:val="Heading5"/>
      </w:pPr>
      <w:bookmarkStart w:id="1689" w:name="_Toc146258030"/>
      <w:r w:rsidRPr="00481D2D">
        <w:t>K.2.2.3.1.8</w:t>
      </w:r>
      <w:r w:rsidRPr="00481D2D">
        <w:tab/>
        <w:t>Responses to a request for a standalone transaction</w:t>
      </w:r>
      <w:bookmarkEnd w:id="1689"/>
    </w:p>
    <w:p w:rsidR="00B22327" w:rsidRPr="00481D2D" w:rsidRDefault="00B22327" w:rsidP="00B22327">
      <w:r w:rsidRPr="00481D2D">
        <w:t>The text in subclause 5.2.6.3.8 applies without changes.</w:t>
      </w:r>
    </w:p>
    <w:p w:rsidR="00B22327" w:rsidRPr="00481D2D" w:rsidRDefault="00B22327" w:rsidP="005D46C4">
      <w:pPr>
        <w:pStyle w:val="Heading5"/>
      </w:pPr>
      <w:bookmarkStart w:id="1690" w:name="_Toc146258031"/>
      <w:r w:rsidRPr="00481D2D">
        <w:t>K.2.2.3.1.9</w:t>
      </w:r>
      <w:r w:rsidRPr="00481D2D">
        <w:tab/>
        <w:t>Subsequent request other than a target refresh request</w:t>
      </w:r>
      <w:bookmarkEnd w:id="1690"/>
    </w:p>
    <w:p w:rsidR="00B22327" w:rsidRPr="00481D2D" w:rsidRDefault="00B22327" w:rsidP="00B22327">
      <w:r w:rsidRPr="00481D2D">
        <w:t>The text in subclause 5.2.6.3.9 applies without changes.</w:t>
      </w:r>
    </w:p>
    <w:p w:rsidR="00B22327" w:rsidRPr="00481D2D" w:rsidRDefault="00B22327" w:rsidP="005D46C4">
      <w:pPr>
        <w:pStyle w:val="Heading5"/>
      </w:pPr>
      <w:bookmarkStart w:id="1691" w:name="_Toc146258032"/>
      <w:r w:rsidRPr="00481D2D">
        <w:t>K.2.2.3.1.10</w:t>
      </w:r>
      <w:r w:rsidRPr="00481D2D">
        <w:tab/>
        <w:t>Responses to a subsequent request other than a target refresh request</w:t>
      </w:r>
      <w:bookmarkEnd w:id="1691"/>
    </w:p>
    <w:p w:rsidR="00B22327" w:rsidRPr="00481D2D" w:rsidRDefault="00B22327" w:rsidP="00B22327">
      <w:r w:rsidRPr="00481D2D">
        <w:t>Void</w:t>
      </w:r>
    </w:p>
    <w:p w:rsidR="00B22327" w:rsidRPr="00481D2D" w:rsidRDefault="00B22327" w:rsidP="005D46C4">
      <w:pPr>
        <w:pStyle w:val="Heading5"/>
      </w:pPr>
      <w:bookmarkStart w:id="1692" w:name="_Toc146258033"/>
      <w:r w:rsidRPr="00481D2D">
        <w:t>K.2.2.3.1.11</w:t>
      </w:r>
      <w:r w:rsidRPr="00481D2D">
        <w:tab/>
        <w:t>Request for an unkown method that does not relate to an existing dialog</w:t>
      </w:r>
      <w:bookmarkEnd w:id="1692"/>
    </w:p>
    <w:p w:rsidR="00B22327" w:rsidRPr="00481D2D" w:rsidRDefault="00B22327" w:rsidP="00B22327">
      <w:r w:rsidRPr="00481D2D">
        <w:t>The text in subclause 5.2.6.3.11 applies without changes.</w:t>
      </w:r>
    </w:p>
    <w:p w:rsidR="00B22327" w:rsidRPr="00481D2D" w:rsidRDefault="00B22327" w:rsidP="005D46C4">
      <w:pPr>
        <w:pStyle w:val="Heading5"/>
      </w:pPr>
      <w:bookmarkStart w:id="1693" w:name="_Toc146258034"/>
      <w:r w:rsidRPr="00481D2D">
        <w:t>K.2.2.3.1.12</w:t>
      </w:r>
      <w:r w:rsidRPr="00481D2D">
        <w:tab/>
        <w:t>Responses to a request for an unkown method that does not relate to an existing dialog</w:t>
      </w:r>
      <w:bookmarkEnd w:id="1693"/>
    </w:p>
    <w:p w:rsidR="00B22327" w:rsidRPr="00481D2D" w:rsidRDefault="00B22327" w:rsidP="00B22327">
      <w:r w:rsidRPr="00481D2D">
        <w:t>Void</w:t>
      </w:r>
    </w:p>
    <w:p w:rsidR="006939D9" w:rsidRPr="00481D2D" w:rsidRDefault="006939D9" w:rsidP="005D46C4">
      <w:pPr>
        <w:pStyle w:val="Heading4"/>
      </w:pPr>
      <w:bookmarkStart w:id="1694" w:name="_Toc146258035"/>
      <w:r w:rsidRPr="00481D2D">
        <w:t>K.2.2.3.2</w:t>
      </w:r>
      <w:r w:rsidRPr="00481D2D">
        <w:tab/>
        <w:t>Requests terminated by the UE</w:t>
      </w:r>
      <w:bookmarkEnd w:id="1694"/>
    </w:p>
    <w:p w:rsidR="00B22327" w:rsidRPr="00481D2D" w:rsidRDefault="00B22327" w:rsidP="005D46C4">
      <w:pPr>
        <w:pStyle w:val="Heading5"/>
      </w:pPr>
      <w:bookmarkStart w:id="1695" w:name="_Toc146258036"/>
      <w:r w:rsidRPr="00481D2D">
        <w:t>K.2.2.3.2.1</w:t>
      </w:r>
      <w:r w:rsidRPr="00481D2D">
        <w:tab/>
        <w:t>General for all requests</w:t>
      </w:r>
      <w:bookmarkEnd w:id="1695"/>
    </w:p>
    <w:p w:rsidR="00B22327" w:rsidRPr="00481D2D" w:rsidRDefault="00B22327" w:rsidP="00B22327">
      <w:r w:rsidRPr="00481D2D">
        <w:t>Void</w:t>
      </w:r>
    </w:p>
    <w:p w:rsidR="00B22327" w:rsidRPr="00481D2D" w:rsidRDefault="00B22327" w:rsidP="005D46C4">
      <w:pPr>
        <w:pStyle w:val="Heading5"/>
      </w:pPr>
      <w:bookmarkStart w:id="1696" w:name="_Toc146258037"/>
      <w:r w:rsidRPr="00481D2D">
        <w:t>K.2.2.3.2.2</w:t>
      </w:r>
      <w:r w:rsidRPr="00481D2D">
        <w:tab/>
        <w:t>General for all responses</w:t>
      </w:r>
      <w:bookmarkEnd w:id="1696"/>
    </w:p>
    <w:p w:rsidR="00B22327" w:rsidRPr="00481D2D" w:rsidRDefault="00B22327" w:rsidP="00B22327">
      <w:r w:rsidRPr="00481D2D">
        <w:t>Void</w:t>
      </w:r>
    </w:p>
    <w:p w:rsidR="00B22327" w:rsidRPr="00481D2D" w:rsidRDefault="00B22327" w:rsidP="005D46C4">
      <w:pPr>
        <w:pStyle w:val="Heading5"/>
      </w:pPr>
      <w:bookmarkStart w:id="1697" w:name="_Toc146258038"/>
      <w:r w:rsidRPr="00481D2D">
        <w:t>K.2.2.3.2.3</w:t>
      </w:r>
      <w:r w:rsidRPr="00481D2D">
        <w:tab/>
        <w:t>Initial request for a dialog</w:t>
      </w:r>
      <w:bookmarkEnd w:id="1697"/>
    </w:p>
    <w:p w:rsidR="006939D9" w:rsidRPr="00481D2D" w:rsidRDefault="006939D9" w:rsidP="006939D9">
      <w:r w:rsidRPr="00481D2D">
        <w:t>The procedures described in subclause 5.2.6.4</w:t>
      </w:r>
      <w:r w:rsidR="00B22327" w:rsidRPr="00481D2D">
        <w:t>.3</w:t>
      </w:r>
      <w:r w:rsidRPr="00481D2D">
        <w:t xml:space="preserve"> apply with the additional procedures described in the present subclause.</w:t>
      </w:r>
    </w:p>
    <w:p w:rsidR="006939D9" w:rsidRPr="00481D2D" w:rsidRDefault="006939D9" w:rsidP="006939D9">
      <w:r w:rsidRPr="00481D2D">
        <w:t xml:space="preserve">When the P-CSCF receives, </w:t>
      </w:r>
      <w:r w:rsidR="003F7C0B" w:rsidRPr="00481D2D">
        <w:t xml:space="preserve">destined </w:t>
      </w:r>
      <w:r w:rsidRPr="00481D2D">
        <w:t>for the UE, a request, the requirements are extended by the following requirements. The P-CSCF shall:</w:t>
      </w:r>
    </w:p>
    <w:p w:rsidR="006939D9" w:rsidRPr="00481D2D" w:rsidRDefault="006939D9" w:rsidP="006939D9">
      <w:pPr>
        <w:pStyle w:val="B1"/>
      </w:pPr>
      <w:r w:rsidRPr="00481D2D">
        <w:t>-</w:t>
      </w:r>
      <w:r w:rsidRPr="00481D2D">
        <w:tab/>
      </w:r>
      <w:r w:rsidR="003F7C0B" w:rsidRPr="00481D2D">
        <w:t xml:space="preserve">forward </w:t>
      </w:r>
      <w:r w:rsidRPr="00481D2D">
        <w:t xml:space="preserve">the request to the terminating </w:t>
      </w:r>
      <w:r w:rsidR="00177399" w:rsidRPr="00481D2D">
        <w:t xml:space="preserve">UE </w:t>
      </w:r>
      <w:r w:rsidRPr="00481D2D">
        <w:t xml:space="preserve">over the </w:t>
      </w:r>
      <w:r w:rsidR="003F7C0B" w:rsidRPr="00481D2D">
        <w:t xml:space="preserve">appropriate </w:t>
      </w:r>
      <w:r w:rsidRPr="00481D2D">
        <w:t xml:space="preserve">flow </w:t>
      </w:r>
      <w:r w:rsidR="003F7C0B" w:rsidRPr="00481D2D">
        <w:t>within the denoted IMS flow set</w:t>
      </w:r>
      <w:r w:rsidRPr="00481D2D">
        <w:t>.</w:t>
      </w:r>
    </w:p>
    <w:p w:rsidR="00B22327" w:rsidRPr="00481D2D" w:rsidRDefault="00B22327" w:rsidP="005D46C4">
      <w:pPr>
        <w:pStyle w:val="Heading5"/>
      </w:pPr>
      <w:bookmarkStart w:id="1698" w:name="_Toc146258039"/>
      <w:r w:rsidRPr="00481D2D">
        <w:t>K.2.2.3.2.4</w:t>
      </w:r>
      <w:r w:rsidRPr="00481D2D">
        <w:tab/>
        <w:t>Responses to an initial request for a dialog</w:t>
      </w:r>
      <w:bookmarkEnd w:id="1698"/>
    </w:p>
    <w:p w:rsidR="00B22327" w:rsidRPr="00481D2D" w:rsidRDefault="00B22327" w:rsidP="00B22327">
      <w:r w:rsidRPr="00481D2D">
        <w:t>The text in subclause 5.2.6.4.4 applies without changes.</w:t>
      </w:r>
    </w:p>
    <w:p w:rsidR="00B22327" w:rsidRPr="00481D2D" w:rsidRDefault="00B22327" w:rsidP="005D46C4">
      <w:pPr>
        <w:pStyle w:val="Heading5"/>
      </w:pPr>
      <w:bookmarkStart w:id="1699" w:name="_Toc146258040"/>
      <w:r w:rsidRPr="00481D2D">
        <w:t>K.2.2.3.2.5</w:t>
      </w:r>
      <w:r w:rsidRPr="00481D2D">
        <w:tab/>
        <w:t>Target refresh request for a dialog</w:t>
      </w:r>
      <w:bookmarkEnd w:id="1699"/>
    </w:p>
    <w:p w:rsidR="00B22327" w:rsidRPr="00481D2D" w:rsidRDefault="00B22327" w:rsidP="00B22327">
      <w:r w:rsidRPr="00481D2D">
        <w:t>The procedures described in subclause 5.2.6.4.5 apply with the additional procedures described in the present subclause.</w:t>
      </w:r>
    </w:p>
    <w:p w:rsidR="00B22327" w:rsidRPr="00481D2D" w:rsidRDefault="00B22327" w:rsidP="00B22327">
      <w:r w:rsidRPr="00481D2D">
        <w:t>When the P-CSCF receives, destined for the UE, a request, the requirements are extended by the following requirements. The P-CSCF shall:</w:t>
      </w:r>
    </w:p>
    <w:p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rsidR="00B22327" w:rsidRPr="00481D2D" w:rsidRDefault="00B22327" w:rsidP="005D46C4">
      <w:pPr>
        <w:pStyle w:val="Heading5"/>
      </w:pPr>
      <w:bookmarkStart w:id="1700" w:name="_Toc146258041"/>
      <w:r w:rsidRPr="00481D2D">
        <w:t>K.2.2.3.2.6</w:t>
      </w:r>
      <w:r w:rsidRPr="00481D2D">
        <w:tab/>
        <w:t>Responses to a target refresh request for a dialog</w:t>
      </w:r>
      <w:bookmarkEnd w:id="1700"/>
    </w:p>
    <w:p w:rsidR="00B22327" w:rsidRPr="00481D2D" w:rsidRDefault="00B22327" w:rsidP="00B22327">
      <w:r w:rsidRPr="00481D2D">
        <w:t>The text in subclause 5.2.6.4.6 applies without changes.</w:t>
      </w:r>
    </w:p>
    <w:p w:rsidR="00B22327" w:rsidRPr="00481D2D" w:rsidRDefault="00B22327" w:rsidP="005D46C4">
      <w:pPr>
        <w:pStyle w:val="Heading5"/>
      </w:pPr>
      <w:bookmarkStart w:id="1701" w:name="_Toc146258042"/>
      <w:r w:rsidRPr="00481D2D">
        <w:t>K.2.2.3.2.7</w:t>
      </w:r>
      <w:r w:rsidRPr="00481D2D">
        <w:tab/>
        <w:t>Request for a standalone transaction</w:t>
      </w:r>
      <w:bookmarkEnd w:id="1701"/>
    </w:p>
    <w:p w:rsidR="00B22327" w:rsidRPr="00481D2D" w:rsidRDefault="00B22327" w:rsidP="00B22327">
      <w:r w:rsidRPr="00481D2D">
        <w:t>The procedures described in subclause 5.2.6.4.7 apply with the additional procedures described in the present subclause.</w:t>
      </w:r>
    </w:p>
    <w:p w:rsidR="00B22327" w:rsidRPr="00481D2D" w:rsidRDefault="00B22327" w:rsidP="00B22327">
      <w:r w:rsidRPr="00481D2D">
        <w:t>When the P-CSCF receives, destined for the UE, a request, the requirements are extended by the following requirements. The P-CSCF shall:</w:t>
      </w:r>
    </w:p>
    <w:p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rsidR="00B22327" w:rsidRPr="00481D2D" w:rsidRDefault="00B22327" w:rsidP="005D46C4">
      <w:pPr>
        <w:pStyle w:val="Heading5"/>
      </w:pPr>
      <w:bookmarkStart w:id="1702" w:name="_Toc146258043"/>
      <w:r w:rsidRPr="00481D2D">
        <w:t>K.2.2.3.2.8</w:t>
      </w:r>
      <w:r w:rsidRPr="00481D2D">
        <w:tab/>
        <w:t>Responses to a request for a standalone transaction</w:t>
      </w:r>
      <w:bookmarkEnd w:id="1702"/>
    </w:p>
    <w:p w:rsidR="00B22327" w:rsidRPr="00481D2D" w:rsidRDefault="00B22327" w:rsidP="00B22327">
      <w:r w:rsidRPr="00481D2D">
        <w:t>The text in subclause 5.2.6.4.8 applies without changes.</w:t>
      </w:r>
    </w:p>
    <w:p w:rsidR="00B22327" w:rsidRPr="00481D2D" w:rsidRDefault="00B22327" w:rsidP="005D46C4">
      <w:pPr>
        <w:pStyle w:val="Heading5"/>
      </w:pPr>
      <w:bookmarkStart w:id="1703" w:name="_Toc146258044"/>
      <w:r w:rsidRPr="00481D2D">
        <w:t>K.2.2.3.2.9</w:t>
      </w:r>
      <w:r w:rsidRPr="00481D2D">
        <w:tab/>
        <w:t>Subsequent request other than a target refresh request</w:t>
      </w:r>
      <w:bookmarkEnd w:id="1703"/>
    </w:p>
    <w:p w:rsidR="00B22327" w:rsidRPr="00481D2D" w:rsidRDefault="00B22327" w:rsidP="00B22327">
      <w:r w:rsidRPr="00481D2D">
        <w:t>The procedures described in subclause 5.2.6.4.9 apply with the additional procedures described in the present subclause.</w:t>
      </w:r>
    </w:p>
    <w:p w:rsidR="00B22327" w:rsidRPr="00481D2D" w:rsidRDefault="00B22327" w:rsidP="00B22327">
      <w:r w:rsidRPr="00481D2D">
        <w:t>When the P-CSCF receives, destined for the UE, a request, the requirements are extended by the following requirements. The P-CSCF shall:</w:t>
      </w:r>
    </w:p>
    <w:p w:rsidR="00B22327" w:rsidRPr="00481D2D" w:rsidRDefault="00B22327" w:rsidP="00B22327">
      <w:pPr>
        <w:pStyle w:val="B1"/>
      </w:pPr>
      <w:r w:rsidRPr="00481D2D">
        <w:t>-</w:t>
      </w:r>
      <w:r w:rsidRPr="00481D2D">
        <w:tab/>
        <w:t xml:space="preserve">forward the request to the terminating </w:t>
      </w:r>
      <w:r w:rsidR="00177399" w:rsidRPr="00481D2D">
        <w:t xml:space="preserve">UE </w:t>
      </w:r>
      <w:r w:rsidRPr="00481D2D">
        <w:t>over the appropriate flow within the denoted IMS flow set.</w:t>
      </w:r>
    </w:p>
    <w:p w:rsidR="00B22327" w:rsidRPr="00481D2D" w:rsidRDefault="00B22327" w:rsidP="005D46C4">
      <w:pPr>
        <w:pStyle w:val="Heading5"/>
      </w:pPr>
      <w:bookmarkStart w:id="1704" w:name="_Toc146258045"/>
      <w:r w:rsidRPr="00481D2D">
        <w:t>K.2.2.3.2.10</w:t>
      </w:r>
      <w:r w:rsidRPr="00481D2D">
        <w:tab/>
        <w:t>Responses to a subsequent request other than a target refresh request</w:t>
      </w:r>
      <w:bookmarkEnd w:id="1704"/>
    </w:p>
    <w:p w:rsidR="00B22327" w:rsidRPr="00481D2D" w:rsidRDefault="00B22327" w:rsidP="00B22327">
      <w:r w:rsidRPr="00481D2D">
        <w:t>The text in subclause 5.2.6.4.10 applies without changes.</w:t>
      </w:r>
    </w:p>
    <w:p w:rsidR="00B22327" w:rsidRPr="00481D2D" w:rsidRDefault="00B22327" w:rsidP="005D46C4">
      <w:pPr>
        <w:pStyle w:val="Heading5"/>
      </w:pPr>
      <w:bookmarkStart w:id="1705" w:name="_Toc146258046"/>
      <w:r w:rsidRPr="00481D2D">
        <w:t>K.2.2.3.2.11</w:t>
      </w:r>
      <w:r w:rsidRPr="00481D2D">
        <w:tab/>
        <w:t>Request for an unknown method that does not relate to an existing dialog</w:t>
      </w:r>
      <w:bookmarkEnd w:id="1705"/>
    </w:p>
    <w:p w:rsidR="00B22327" w:rsidRPr="00481D2D" w:rsidRDefault="00B22327" w:rsidP="00B22327">
      <w:r w:rsidRPr="00481D2D">
        <w:t>Void</w:t>
      </w:r>
    </w:p>
    <w:p w:rsidR="00B22327" w:rsidRPr="00481D2D" w:rsidRDefault="00B22327" w:rsidP="005D46C4">
      <w:pPr>
        <w:pStyle w:val="Heading5"/>
      </w:pPr>
      <w:bookmarkStart w:id="1706" w:name="_Toc146258047"/>
      <w:r w:rsidRPr="00481D2D">
        <w:t>K.2.2.3.2.12</w:t>
      </w:r>
      <w:r w:rsidRPr="00481D2D">
        <w:tab/>
        <w:t>Responses to a request for an unknown method that does not relate to an existing dialog</w:t>
      </w:r>
      <w:bookmarkEnd w:id="1706"/>
    </w:p>
    <w:p w:rsidR="00B22327" w:rsidRPr="00481D2D" w:rsidRDefault="00B22327" w:rsidP="00B22327">
      <w:r w:rsidRPr="00481D2D">
        <w:t>Void</w:t>
      </w:r>
    </w:p>
    <w:p w:rsidR="006939D9" w:rsidRPr="00481D2D" w:rsidRDefault="006939D9" w:rsidP="005D46C4">
      <w:pPr>
        <w:pStyle w:val="Heading3"/>
      </w:pPr>
      <w:bookmarkStart w:id="1707" w:name="_Toc146258048"/>
      <w:r w:rsidRPr="00481D2D">
        <w:t>K.2.2.4</w:t>
      </w:r>
      <w:r w:rsidRPr="00481D2D">
        <w:tab/>
      </w:r>
      <w:r w:rsidR="00177399" w:rsidRPr="00481D2D">
        <w:t>Void</w:t>
      </w:r>
      <w:bookmarkEnd w:id="1707"/>
    </w:p>
    <w:p w:rsidR="009517B7" w:rsidRPr="00481D2D" w:rsidRDefault="009517B7" w:rsidP="005D46C4">
      <w:pPr>
        <w:pStyle w:val="Heading3"/>
      </w:pPr>
      <w:bookmarkStart w:id="1708" w:name="_Toc146258049"/>
      <w:r w:rsidRPr="00481D2D">
        <w:t>K.2.2.5</w:t>
      </w:r>
      <w:r w:rsidRPr="00481D2D">
        <w:tab/>
        <w:t>Emergency services</w:t>
      </w:r>
      <w:bookmarkEnd w:id="1708"/>
    </w:p>
    <w:p w:rsidR="009517B7" w:rsidRPr="00481D2D" w:rsidRDefault="009517B7" w:rsidP="005D46C4">
      <w:pPr>
        <w:pStyle w:val="Heading4"/>
      </w:pPr>
      <w:bookmarkStart w:id="1709" w:name="_Toc146258050"/>
      <w:r w:rsidRPr="00481D2D">
        <w:t>K.2.2.5.1</w:t>
      </w:r>
      <w:r w:rsidRPr="00481D2D">
        <w:tab/>
        <w:t>General</w:t>
      </w:r>
      <w:bookmarkEnd w:id="1709"/>
    </w:p>
    <w:p w:rsidR="00177399" w:rsidRPr="00481D2D" w:rsidRDefault="00177399" w:rsidP="00177399">
      <w:r w:rsidRPr="00481D2D">
        <w:t>The procedures described in subclause 5.2.10.1 apply without changes.</w:t>
      </w:r>
    </w:p>
    <w:p w:rsidR="009517B7" w:rsidRPr="00481D2D" w:rsidRDefault="009517B7" w:rsidP="005D46C4">
      <w:pPr>
        <w:pStyle w:val="Heading4"/>
      </w:pPr>
      <w:bookmarkStart w:id="1710" w:name="_Toc146258051"/>
      <w:r w:rsidRPr="00481D2D">
        <w:t>K.2.2.5.2</w:t>
      </w:r>
      <w:r w:rsidRPr="00481D2D">
        <w:tab/>
        <w:t>General treatment for all dialogs and standalone transactions excluding the REGISTER method – from an unregistered user</w:t>
      </w:r>
      <w:bookmarkEnd w:id="1710"/>
    </w:p>
    <w:p w:rsidR="00177399" w:rsidRPr="00481D2D" w:rsidRDefault="00177399" w:rsidP="00177399">
      <w:r w:rsidRPr="00481D2D">
        <w:t>The procedures described in subclause 5.2.10.2 apply with the additional procedures described in the present subclause.</w:t>
      </w:r>
    </w:p>
    <w:p w:rsidR="000B46B6" w:rsidRPr="00481D2D" w:rsidRDefault="00177399" w:rsidP="00177399">
      <w:r w:rsidRPr="00481D2D">
        <w:t>When the P-CSCF receives from the UE an initial request for a dialog or a request for a standalone transaction, the requirements are extended by the following requirements.</w:t>
      </w:r>
    </w:p>
    <w:p w:rsidR="009517B7" w:rsidRPr="00481D2D" w:rsidRDefault="00177399" w:rsidP="00D46AB2">
      <w:r w:rsidRPr="00481D2D">
        <w:t xml:space="preserve">Before </w:t>
      </w:r>
      <w:r w:rsidR="009517B7" w:rsidRPr="00481D2D">
        <w:t>forwarding the request, based on the topmost Route header</w:t>
      </w:r>
      <w:r w:rsidR="00070DFF" w:rsidRPr="00481D2D">
        <w:t xml:space="preserve"> field</w:t>
      </w:r>
      <w:r w:rsidR="009517B7" w:rsidRPr="00481D2D">
        <w:t>, in accordance with the procedures of RFC</w:t>
      </w:r>
      <w:r w:rsidR="003B7E6F" w:rsidRPr="00481D2D">
        <w:t> </w:t>
      </w:r>
      <w:r w:rsidR="009517B7" w:rsidRPr="00481D2D">
        <w:t>3261</w:t>
      </w:r>
      <w:r w:rsidR="003B7E6F" w:rsidRPr="00481D2D">
        <w:t> </w:t>
      </w:r>
      <w:r w:rsidR="009517B7" w:rsidRPr="00481D2D">
        <w:t>[26]</w:t>
      </w:r>
      <w:r w:rsidR="00D46AB2" w:rsidRPr="00481D2D">
        <w:t>, the P-CSCF shall ensure that all signalling during the lifetime of the dialogue is sent over the same IMS flow set as the dialogue initiating request.</w:t>
      </w:r>
    </w:p>
    <w:p w:rsidR="00D46AB2" w:rsidRPr="00481D2D" w:rsidRDefault="00D46AB2" w:rsidP="00D46AB2">
      <w:pPr>
        <w:pStyle w:val="NO"/>
      </w:pPr>
      <w:r w:rsidRPr="00481D2D">
        <w:t>NOTE:</w:t>
      </w:r>
      <w:r w:rsidRPr="00481D2D">
        <w:tab/>
        <w:t>The suggested way to ensure all signal</w:t>
      </w:r>
      <w:r w:rsidR="00917E7F" w:rsidRPr="00481D2D">
        <w:t>l</w:t>
      </w:r>
      <w:r w:rsidRPr="00481D2D">
        <w:t xml:space="preserve">ing is sent over the same IMS flow set is to form an IMS flow token in the same way that a P-CSCF would form this for the Path header </w:t>
      </w:r>
      <w:r w:rsidR="00070DFF" w:rsidRPr="00481D2D">
        <w:t xml:space="preserve">field </w:t>
      </w:r>
      <w:r w:rsidRPr="00481D2D">
        <w:t xml:space="preserve">and insert this IMS flow token in the user portion of the </w:t>
      </w:r>
      <w:smartTag w:uri="urn:schemas-microsoft-com:office:smarttags" w:element="stockticker">
        <w:r w:rsidRPr="00481D2D">
          <w:t>URI</w:t>
        </w:r>
      </w:smartTag>
      <w:r w:rsidRPr="00481D2D">
        <w:t xml:space="preserve"> used in the </w:t>
      </w:r>
      <w:r w:rsidR="00070DFF" w:rsidRPr="00481D2D">
        <w:t xml:space="preserve">Record-Route </w:t>
      </w:r>
      <w:r w:rsidRPr="00481D2D">
        <w:t>header field value.</w:t>
      </w:r>
    </w:p>
    <w:p w:rsidR="009517B7" w:rsidRPr="00481D2D" w:rsidRDefault="009517B7" w:rsidP="005D46C4">
      <w:pPr>
        <w:pStyle w:val="Heading4"/>
      </w:pPr>
      <w:bookmarkStart w:id="1711" w:name="_Toc146258052"/>
      <w:r w:rsidRPr="00481D2D">
        <w:t>K.2.2.5.3</w:t>
      </w:r>
      <w:r w:rsidRPr="00481D2D">
        <w:tab/>
        <w:t>General treatment for all dialogs and standalone transactions excluding the REGISTER method after emergency registration</w:t>
      </w:r>
      <w:bookmarkEnd w:id="1711"/>
    </w:p>
    <w:p w:rsidR="009517B7" w:rsidRPr="00481D2D" w:rsidRDefault="009517B7" w:rsidP="009517B7">
      <w:r w:rsidRPr="00481D2D">
        <w:t>The procedures described in subclause 5.2.10.3 apply with the additional procedures described in the present subclause.</w:t>
      </w:r>
    </w:p>
    <w:p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w:t>
      </w:r>
    </w:p>
    <w:p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if necessary, and execute the procedure described in step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w:t>
      </w:r>
    </w:p>
    <w:p w:rsidR="009517B7" w:rsidRPr="00481D2D" w:rsidRDefault="009517B7" w:rsidP="005D46C4">
      <w:pPr>
        <w:pStyle w:val="Heading4"/>
      </w:pPr>
      <w:bookmarkStart w:id="1712" w:name="_Toc146258053"/>
      <w:r w:rsidRPr="00481D2D">
        <w:t>K.2.2.5.4</w:t>
      </w:r>
      <w:r w:rsidRPr="00481D2D">
        <w:tab/>
        <w:t>General treatment for all dialogs and standalone transactions excluding the REGISTER method – non-emergency registration</w:t>
      </w:r>
      <w:bookmarkEnd w:id="1712"/>
    </w:p>
    <w:p w:rsidR="009517B7" w:rsidRPr="00481D2D" w:rsidRDefault="009517B7" w:rsidP="009517B7">
      <w:r w:rsidRPr="00481D2D">
        <w:t>The procedures described in subclause 5.2.10.4 apply with the additional procedures described in the present subclause.</w:t>
      </w:r>
    </w:p>
    <w:p w:rsidR="009517B7" w:rsidRPr="00481D2D" w:rsidRDefault="009517B7" w:rsidP="009517B7">
      <w:r w:rsidRPr="00481D2D">
        <w:t>When the P-CSCF receives from the UE</w:t>
      </w:r>
      <w:r w:rsidR="009057D0" w:rsidRPr="00481D2D">
        <w:t xml:space="preserve"> an initial request for a dialog, or a standalone transaction, or an unknown method</w:t>
      </w:r>
      <w:r w:rsidRPr="00481D2D">
        <w:t xml:space="preserve">, the </w:t>
      </w:r>
      <w:r w:rsidR="00980D5D" w:rsidRPr="00481D2D">
        <w:t xml:space="preserve">following </w:t>
      </w:r>
      <w:r w:rsidRPr="00481D2D">
        <w:t>requirements are extended:</w:t>
      </w:r>
    </w:p>
    <w:p w:rsidR="00980D5D" w:rsidRPr="00481D2D" w:rsidRDefault="00980D5D" w:rsidP="00980D5D">
      <w:pPr>
        <w:pStyle w:val="B1"/>
      </w:pPr>
      <w:r w:rsidRPr="00481D2D">
        <w:t>1)</w:t>
      </w:r>
      <w:r w:rsidRPr="00481D2D">
        <w:tab/>
        <w:t>include in the Request-</w:t>
      </w:r>
      <w:smartTag w:uri="urn:schemas-microsoft-com:office:smarttags" w:element="stockticker">
        <w:r w:rsidRPr="00481D2D">
          <w:t>URI</w:t>
        </w:r>
      </w:smartTag>
      <w:r w:rsidRPr="00481D2D">
        <w:t xml:space="preserve"> an emergency service URN, i.e. a service URN with a top-level service type of "sos" as specified in RFC 5031 [69], if necessary, and execute the procedure described in step 3, 4, 5, 6, and 7, in subclause 5.2.6.3.3, subclause 5.2.6.3.7, subclause 5.2.6.3.11 subclause 5.2.7.2 and subclause K.2.2.3.1, as appropriate. An additional sub-service type can be added if information on the type of emergency service is known. The entry in the Request-</w:t>
      </w:r>
      <w:smartTag w:uri="urn:schemas-microsoft-com:office:smarttags" w:element="stockticker">
        <w:r w:rsidRPr="00481D2D">
          <w:t>URI</w:t>
        </w:r>
      </w:smartTag>
      <w:r w:rsidRPr="00481D2D">
        <w:t xml:space="preserve"> that the P-CSCF includes may either be:</w:t>
      </w:r>
    </w:p>
    <w:p w:rsidR="00980D5D" w:rsidRPr="00481D2D" w:rsidRDefault="00980D5D" w:rsidP="00980D5D">
      <w:pPr>
        <w:pStyle w:val="B2"/>
      </w:pPr>
      <w:r w:rsidRPr="00481D2D">
        <w:t>-</w:t>
      </w:r>
      <w:r w:rsidRPr="00481D2D">
        <w:tab/>
        <w:t>as received from the UE in the Request-</w:t>
      </w:r>
      <w:smartTag w:uri="urn:schemas-microsoft-com:office:smarttags" w:element="stockticker">
        <w:r w:rsidRPr="00481D2D">
          <w:t>URI</w:t>
        </w:r>
      </w:smartTag>
      <w:r w:rsidRPr="00481D2D">
        <w:t xml:space="preserve"> in accordance with RFC 5031 [69]; or</w:t>
      </w:r>
    </w:p>
    <w:p w:rsidR="00980D5D" w:rsidRPr="00481D2D" w:rsidRDefault="00980D5D" w:rsidP="00980D5D">
      <w:pPr>
        <w:pStyle w:val="B2"/>
      </w:pPr>
      <w:r w:rsidRPr="00481D2D">
        <w:t>-</w:t>
      </w:r>
      <w:r w:rsidRPr="00481D2D">
        <w:tab/>
        <w:t>as deduced from the Request-</w:t>
      </w:r>
      <w:smartTag w:uri="urn:schemas-microsoft-com:office:smarttags" w:element="stockticker">
        <w:r w:rsidRPr="00481D2D">
          <w:t>URI</w:t>
        </w:r>
      </w:smartTag>
      <w:r w:rsidRPr="00481D2D">
        <w:t xml:space="preserve"> received from the UE; and</w:t>
      </w:r>
    </w:p>
    <w:p w:rsidR="009517B7" w:rsidRPr="00481D2D" w:rsidRDefault="009517B7" w:rsidP="005D46C4">
      <w:pPr>
        <w:pStyle w:val="Heading4"/>
      </w:pPr>
      <w:bookmarkStart w:id="1713" w:name="_Toc146258054"/>
      <w:r w:rsidRPr="00481D2D">
        <w:t>K.2.2.5.5</w:t>
      </w:r>
      <w:r w:rsidRPr="00481D2D">
        <w:tab/>
        <w:t>Abnormal cases</w:t>
      </w:r>
      <w:bookmarkEnd w:id="1713"/>
    </w:p>
    <w:p w:rsidR="009517B7" w:rsidRPr="00481D2D" w:rsidRDefault="009517B7" w:rsidP="009517B7">
      <w:r w:rsidRPr="00481D2D">
        <w:t>The text in subclause 5.2.10.5 applies without changes.</w:t>
      </w:r>
    </w:p>
    <w:p w:rsidR="006939D9" w:rsidRPr="00481D2D" w:rsidRDefault="006939D9" w:rsidP="005D46C4">
      <w:pPr>
        <w:pStyle w:val="Heading2"/>
      </w:pPr>
      <w:bookmarkStart w:id="1714" w:name="_Toc146258055"/>
      <w:r w:rsidRPr="00481D2D">
        <w:t>K.2.3</w:t>
      </w:r>
      <w:r w:rsidRPr="00481D2D">
        <w:tab/>
      </w:r>
      <w:r w:rsidR="00D64DAB" w:rsidRPr="00481D2D">
        <w:t>Void</w:t>
      </w:r>
      <w:bookmarkEnd w:id="1714"/>
    </w:p>
    <w:p w:rsidR="00413AD1" w:rsidRPr="00481D2D" w:rsidRDefault="00413AD1" w:rsidP="005D46C4">
      <w:pPr>
        <w:pStyle w:val="Heading2"/>
      </w:pPr>
      <w:bookmarkStart w:id="1715" w:name="_Toc146258056"/>
      <w:r w:rsidRPr="00481D2D">
        <w:t>K.2.4</w:t>
      </w:r>
      <w:r w:rsidRPr="00481D2D">
        <w:tab/>
      </w:r>
      <w:r w:rsidR="00CE5DB3" w:rsidRPr="00481D2D">
        <w:t>Void</w:t>
      </w:r>
      <w:bookmarkEnd w:id="1715"/>
    </w:p>
    <w:p w:rsidR="006939D9" w:rsidRPr="00481D2D" w:rsidRDefault="006939D9" w:rsidP="005D46C4">
      <w:pPr>
        <w:pStyle w:val="Heading1"/>
      </w:pPr>
      <w:bookmarkStart w:id="1716" w:name="_Toc146258057"/>
      <w:r w:rsidRPr="00481D2D">
        <w:t>K.3</w:t>
      </w:r>
      <w:r w:rsidRPr="00481D2D">
        <w:tab/>
        <w:t>Application usage of SDP</w:t>
      </w:r>
      <w:bookmarkEnd w:id="1716"/>
    </w:p>
    <w:p w:rsidR="006939D9" w:rsidRPr="00481D2D" w:rsidRDefault="006939D9" w:rsidP="005D46C4">
      <w:pPr>
        <w:pStyle w:val="Heading2"/>
      </w:pPr>
      <w:bookmarkStart w:id="1717" w:name="_Toc146258058"/>
      <w:r w:rsidRPr="00481D2D">
        <w:t>K.3.1</w:t>
      </w:r>
      <w:r w:rsidRPr="00481D2D">
        <w:tab/>
        <w:t>UE usage of SDP</w:t>
      </w:r>
      <w:bookmarkEnd w:id="1717"/>
    </w:p>
    <w:p w:rsidR="006939D9" w:rsidRPr="00481D2D" w:rsidRDefault="006939D9" w:rsidP="006939D9">
      <w:r w:rsidRPr="00481D2D">
        <w:t>The procedures as of subclause 6.1 apply.</w:t>
      </w:r>
    </w:p>
    <w:p w:rsidR="006939D9" w:rsidRPr="00481D2D" w:rsidRDefault="006939D9" w:rsidP="005D46C4">
      <w:pPr>
        <w:pStyle w:val="Heading2"/>
      </w:pPr>
      <w:bookmarkStart w:id="1718" w:name="_Toc146258059"/>
      <w:r w:rsidRPr="00481D2D">
        <w:t>K.3.2</w:t>
      </w:r>
      <w:r w:rsidRPr="00481D2D">
        <w:tab/>
        <w:t>P-CSCF usage of SDP</w:t>
      </w:r>
      <w:bookmarkEnd w:id="1718"/>
    </w:p>
    <w:p w:rsidR="00985FE1" w:rsidRPr="00481D2D" w:rsidDel="0027515B" w:rsidRDefault="00985FE1" w:rsidP="00985FE1">
      <w:r w:rsidRPr="00481D2D">
        <w:t>The procedures as of subclause 6.2 apply.</w:t>
      </w:r>
    </w:p>
    <w:p w:rsidR="006939D9" w:rsidRPr="00481D2D" w:rsidRDefault="006939D9" w:rsidP="005D46C4">
      <w:pPr>
        <w:pStyle w:val="Heading1"/>
      </w:pPr>
      <w:bookmarkStart w:id="1719" w:name="_Toc146258060"/>
      <w:r w:rsidRPr="00481D2D">
        <w:t>K.4</w:t>
      </w:r>
      <w:r w:rsidRPr="00481D2D">
        <w:tab/>
      </w:r>
      <w:r w:rsidR="00CC7E94" w:rsidRPr="00481D2D">
        <w:t>Void</w:t>
      </w:r>
      <w:bookmarkEnd w:id="1719"/>
    </w:p>
    <w:p w:rsidR="006939D9" w:rsidRPr="00481D2D" w:rsidRDefault="006939D9" w:rsidP="005D46C4">
      <w:pPr>
        <w:pStyle w:val="Heading1"/>
      </w:pPr>
      <w:bookmarkStart w:id="1720" w:name="_Toc146258061"/>
      <w:r w:rsidRPr="00481D2D">
        <w:t>K.5</w:t>
      </w:r>
      <w:r w:rsidRPr="00481D2D">
        <w:tab/>
        <w:t>Application usage of ICE</w:t>
      </w:r>
      <w:bookmarkEnd w:id="1720"/>
    </w:p>
    <w:p w:rsidR="006939D9" w:rsidRPr="00481D2D" w:rsidRDefault="006939D9" w:rsidP="005D46C4">
      <w:pPr>
        <w:pStyle w:val="Heading2"/>
      </w:pPr>
      <w:bookmarkStart w:id="1721" w:name="_Toc146258062"/>
      <w:r w:rsidRPr="00481D2D">
        <w:t>K.5.1</w:t>
      </w:r>
      <w:r w:rsidRPr="00481D2D">
        <w:tab/>
        <w:t>Introduction</w:t>
      </w:r>
      <w:bookmarkEnd w:id="1721"/>
    </w:p>
    <w:p w:rsidR="006939D9" w:rsidRPr="00481D2D" w:rsidRDefault="006939D9" w:rsidP="006939D9">
      <w:r w:rsidRPr="00481D2D">
        <w:t xml:space="preserve">The following subclauses describe </w:t>
      </w:r>
      <w:r w:rsidR="00EC14F0" w:rsidRPr="00481D2D">
        <w:t xml:space="preserve">the </w:t>
      </w:r>
      <w:r w:rsidRPr="00481D2D">
        <w:t xml:space="preserve">usage of the Interactive Connectivity Establishment (ICE) procedures as documented in </w:t>
      </w:r>
      <w:r w:rsidR="00F461F2" w:rsidRPr="00481D2D">
        <w:t>RFC 8445 [</w:t>
      </w:r>
      <w:r w:rsidR="00FC64AD" w:rsidRPr="00481D2D">
        <w:t>289</w:t>
      </w:r>
      <w:r w:rsidR="00F461F2" w:rsidRPr="00481D2D">
        <w:t>] and RFC 8839 [</w:t>
      </w:r>
      <w:r w:rsidR="00FC64AD" w:rsidRPr="00481D2D">
        <w:t>290</w:t>
      </w:r>
      <w:r w:rsidR="00F461F2" w:rsidRPr="00481D2D">
        <w:t>].</w:t>
      </w:r>
    </w:p>
    <w:p w:rsidR="006939D9" w:rsidRPr="00481D2D" w:rsidRDefault="006939D9" w:rsidP="005D46C4">
      <w:pPr>
        <w:pStyle w:val="Heading2"/>
      </w:pPr>
      <w:bookmarkStart w:id="1722" w:name="_Toc146258063"/>
      <w:r w:rsidRPr="00481D2D">
        <w:t>K.5.2</w:t>
      </w:r>
      <w:r w:rsidRPr="00481D2D">
        <w:tab/>
        <w:t>UE usage of ICE</w:t>
      </w:r>
      <w:bookmarkEnd w:id="1722"/>
    </w:p>
    <w:p w:rsidR="006939D9" w:rsidRPr="00481D2D" w:rsidRDefault="006939D9" w:rsidP="005D46C4">
      <w:pPr>
        <w:pStyle w:val="Heading3"/>
      </w:pPr>
      <w:bookmarkStart w:id="1723" w:name="_Toc146258064"/>
      <w:r w:rsidRPr="00481D2D">
        <w:t>K.5.2.1</w:t>
      </w:r>
      <w:r w:rsidR="002232D4" w:rsidRPr="00481D2D">
        <w:tab/>
      </w:r>
      <w:r w:rsidRPr="00481D2D">
        <w:t>General</w:t>
      </w:r>
      <w:bookmarkEnd w:id="1723"/>
    </w:p>
    <w:p w:rsidR="006939D9" w:rsidRPr="00481D2D" w:rsidRDefault="006939D9" w:rsidP="006939D9">
      <w:smartTag w:uri="urn:schemas-microsoft-com:office:smarttags" w:element="stockticker">
        <w:r w:rsidRPr="00481D2D">
          <w:t>NAT</w:t>
        </w:r>
      </w:smartTag>
      <w:r w:rsidRPr="00481D2D">
        <w:t xml:space="preserve"> bindings also need to be kept alive for media. </w:t>
      </w:r>
      <w:r w:rsidR="00F461F2" w:rsidRPr="00481D2D">
        <w:t>RFC 8445 [</w:t>
      </w:r>
      <w:r w:rsidR="00FC64AD" w:rsidRPr="00481D2D">
        <w:t>289</w:t>
      </w:r>
      <w:r w:rsidR="00F461F2" w:rsidRPr="00481D2D">
        <w:t>]</w:t>
      </w:r>
      <w:r w:rsidRPr="00481D2D">
        <w:t xml:space="preserve"> provides requirements for STUN based keepalive mechanisms. UEs that do not implement the ICE procedures as defined in </w:t>
      </w:r>
      <w:r w:rsidR="00F461F2" w:rsidRPr="00481D2D">
        <w:t>RFC 8445 [</w:t>
      </w:r>
      <w:r w:rsidR="00FC64AD" w:rsidRPr="00481D2D">
        <w:t>289</w:t>
      </w:r>
      <w:r w:rsidR="00F461F2" w:rsidRPr="00481D2D">
        <w:t>]</w:t>
      </w:r>
      <w:r w:rsidRPr="00481D2D">
        <w:t xml:space="preserve"> should implement the keepalive procedures defined in </w:t>
      </w:r>
      <w:r w:rsidR="00F461F2" w:rsidRPr="00481D2D">
        <w:t>RFC 8445 [</w:t>
      </w:r>
      <w:r w:rsidR="00FC64AD" w:rsidRPr="00481D2D">
        <w:t>289</w:t>
      </w:r>
      <w:r w:rsidR="00F461F2" w:rsidRPr="00481D2D">
        <w:t>]</w:t>
      </w:r>
      <w:r w:rsidRPr="00481D2D">
        <w:t>. In the case where keepalives are required and the other end does not support ICE (such that STUN cannot be used for a keepalive)</w:t>
      </w:r>
      <w:r w:rsidR="00EC14F0" w:rsidRPr="00481D2D">
        <w:t xml:space="preserve"> or the UE can not discover STUN or TURN servers to gather candidates</w:t>
      </w:r>
      <w:r w:rsidRPr="00481D2D">
        <w:t xml:space="preserve">, the UE shall send an empty (no payload) </w:t>
      </w:r>
      <w:smartTag w:uri="urn:schemas-microsoft-com:office:smarttags" w:element="stockticker">
        <w:r w:rsidRPr="00481D2D">
          <w:t>RTP</w:t>
        </w:r>
      </w:smartTag>
      <w:r w:rsidRPr="00481D2D">
        <w:t xml:space="preserve"> packet with a payload type of 20 as a keepalive as long as the other end has not negotiated the use of this value. If this value has already been negotiated, then some other unused static payload type from </w:t>
      </w:r>
      <w:r w:rsidR="003B7E6F" w:rsidRPr="00481D2D">
        <w:t>table </w:t>
      </w:r>
      <w:r w:rsidRPr="00481D2D">
        <w:t>5 of RFC</w:t>
      </w:r>
      <w:r w:rsidR="003B7E6F" w:rsidRPr="00481D2D">
        <w:t> </w:t>
      </w:r>
      <w:r w:rsidRPr="00481D2D">
        <w:t>3551</w:t>
      </w:r>
      <w:r w:rsidR="003B7E6F" w:rsidRPr="00481D2D">
        <w:t> </w:t>
      </w:r>
      <w:r w:rsidRPr="00481D2D">
        <w:t>[</w:t>
      </w:r>
      <w:r w:rsidR="00E04CDE" w:rsidRPr="00481D2D">
        <w:t>55A</w:t>
      </w:r>
      <w:r w:rsidRPr="00481D2D">
        <w:t xml:space="preserve">] shall be used. When sending an empty </w:t>
      </w:r>
      <w:smartTag w:uri="urn:schemas-microsoft-com:office:smarttags" w:element="stockticker">
        <w:r w:rsidRPr="00481D2D">
          <w:t>RTP</w:t>
        </w:r>
      </w:smartTag>
      <w:r w:rsidRPr="00481D2D">
        <w:t xml:space="preserve"> packet, the UE shall continue using the sequence number (SSRC) and timestamp as the negotiated </w:t>
      </w:r>
      <w:smartTag w:uri="urn:schemas-microsoft-com:office:smarttags" w:element="stockticker">
        <w:r w:rsidRPr="00481D2D">
          <w:t>RTP</w:t>
        </w:r>
      </w:smartTag>
      <w:r w:rsidRPr="00481D2D">
        <w:t xml:space="preserve"> steam.</w:t>
      </w:r>
    </w:p>
    <w:p w:rsidR="006939D9" w:rsidRPr="00481D2D" w:rsidRDefault="006939D9" w:rsidP="005D46C4">
      <w:pPr>
        <w:pStyle w:val="Heading3"/>
      </w:pPr>
      <w:bookmarkStart w:id="1724" w:name="_Toc146258065"/>
      <w:r w:rsidRPr="00481D2D">
        <w:t>K.5.2.2</w:t>
      </w:r>
      <w:r w:rsidRPr="00481D2D">
        <w:tab/>
        <w:t>Call initiation – UE-origination case</w:t>
      </w:r>
      <w:bookmarkEnd w:id="1724"/>
    </w:p>
    <w:p w:rsidR="006939D9" w:rsidRPr="00481D2D" w:rsidRDefault="006939D9" w:rsidP="006939D9">
      <w:r w:rsidRPr="00481D2D">
        <w:t xml:space="preserve">The UE should support the agent requirements for ICE as defined by </w:t>
      </w:r>
      <w:r w:rsidR="00F461F2" w:rsidRPr="00481D2D">
        <w:t>RFC 8445 [</w:t>
      </w:r>
      <w:r w:rsidR="00FC64AD" w:rsidRPr="00481D2D">
        <w:t>289</w:t>
      </w:r>
      <w:r w:rsidR="00F461F2" w:rsidRPr="00481D2D">
        <w:t>]</w:t>
      </w:r>
      <w:r w:rsidRPr="00481D2D">
        <w:t xml:space="preserve"> when sending the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INVITE;</w:t>
      </w:r>
    </w:p>
    <w:p w:rsidR="006939D9" w:rsidRPr="00481D2D" w:rsidRDefault="006939D9" w:rsidP="006939D9">
      <w:pPr>
        <w:pStyle w:val="B1"/>
      </w:pPr>
      <w:r w:rsidRPr="00481D2D">
        <w:t>2)</w:t>
      </w:r>
      <w:r w:rsidRPr="00481D2D">
        <w:tab/>
        <w:t>Encoding the candidate addresses in the SDP that is included with the INVITE;</w:t>
      </w:r>
    </w:p>
    <w:p w:rsidR="006939D9" w:rsidRPr="00481D2D" w:rsidRDefault="006939D9" w:rsidP="006939D9">
      <w:pPr>
        <w:pStyle w:val="B1"/>
      </w:pPr>
      <w:r w:rsidRPr="00481D2D">
        <w:t>3)</w:t>
      </w:r>
      <w:r w:rsidRPr="00481D2D">
        <w:tab/>
        <w:t>Acting as a STUN server to receive binding requests from the remote client when it does connectivity checks;</w:t>
      </w:r>
    </w:p>
    <w:p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rsidR="006939D9" w:rsidRPr="00481D2D" w:rsidRDefault="006939D9" w:rsidP="006939D9">
      <w:pPr>
        <w:pStyle w:val="B1"/>
      </w:pPr>
      <w:r w:rsidRPr="00481D2D">
        <w:t>6)</w:t>
      </w:r>
      <w:r w:rsidRPr="00481D2D">
        <w:tab/>
        <w:t>Subsequent offer/answer exchanges; and</w:t>
      </w:r>
    </w:p>
    <w:p w:rsidR="006939D9" w:rsidRPr="00481D2D" w:rsidRDefault="006939D9" w:rsidP="006939D9">
      <w:pPr>
        <w:pStyle w:val="B1"/>
      </w:pPr>
      <w:r w:rsidRPr="00481D2D">
        <w:t>7)</w:t>
      </w:r>
      <w:r w:rsidRPr="00481D2D">
        <w:tab/>
        <w:t>Sending media.</w:t>
      </w:r>
    </w:p>
    <w:p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particular candidate</w:t>
      </w:r>
      <w:r w:rsidR="006939D9" w:rsidRPr="00481D2D">
        <w:t xml:space="preserve">. The </w:t>
      </w:r>
      <w:r w:rsidR="00762929" w:rsidRPr="00481D2D">
        <w:t xml:space="preserve">following additional </w:t>
      </w:r>
      <w:r w:rsidR="006939D9" w:rsidRPr="00481D2D">
        <w:t xml:space="preserve">requirements </w:t>
      </w:r>
      <w:r w:rsidR="00762929" w:rsidRPr="00481D2D">
        <w:t xml:space="preserve">are provided to </w:t>
      </w:r>
      <w:r w:rsidR="006939D9" w:rsidRPr="00481D2D">
        <w:t>the UE:</w:t>
      </w:r>
    </w:p>
    <w:p w:rsidR="006939D9" w:rsidRPr="00481D2D" w:rsidRDefault="00762929" w:rsidP="006939D9">
      <w:pPr>
        <w:pStyle w:val="B1"/>
      </w:pPr>
      <w:r w:rsidRPr="00481D2D">
        <w:t>1</w:t>
      </w:r>
      <w:r w:rsidR="006939D9" w:rsidRPr="00481D2D">
        <w:t>)</w:t>
      </w:r>
      <w:r w:rsidR="006939D9" w:rsidRPr="00481D2D">
        <w:tab/>
        <w:t xml:space="preserve">The </w:t>
      </w:r>
      <w:r w:rsidRPr="00481D2D">
        <w:t xml:space="preserve">type preference assigned for each type of candidate </w:t>
      </w:r>
      <w:r w:rsidR="006939D9" w:rsidRPr="00481D2D">
        <w:t>from least to highest should be: Relayed Transport Address, STUN address, local address; and</w:t>
      </w:r>
    </w:p>
    <w:p w:rsidR="006939D9" w:rsidRPr="00481D2D" w:rsidRDefault="00762929" w:rsidP="006939D9">
      <w:pPr>
        <w:pStyle w:val="B1"/>
      </w:pPr>
      <w:r w:rsidRPr="00481D2D">
        <w:t>2</w:t>
      </w:r>
      <w:r w:rsidR="006939D9" w:rsidRPr="00481D2D">
        <w:t>)</w:t>
      </w:r>
      <w:r w:rsidR="006939D9" w:rsidRPr="00481D2D">
        <w:tab/>
        <w:t xml:space="preserve">If the UE has a dual IPv4/IPv6 stack, IPv6 addresses may be </w:t>
      </w:r>
      <w:r w:rsidRPr="00481D2D">
        <w:t xml:space="preserve">assigned </w:t>
      </w:r>
      <w:r w:rsidR="006939D9" w:rsidRPr="00481D2D">
        <w:t xml:space="preserve">a higher </w:t>
      </w:r>
      <w:r w:rsidRPr="00481D2D">
        <w:t xml:space="preserve">local preference </w:t>
      </w:r>
      <w:r w:rsidR="006939D9" w:rsidRPr="00481D2D">
        <w:t>than IPv4 addresses based on the operator's policy.</w:t>
      </w:r>
    </w:p>
    <w:p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rsidR="006939D9" w:rsidRPr="00481D2D" w:rsidRDefault="006939D9" w:rsidP="006939D9">
      <w:r w:rsidRPr="00481D2D">
        <w:t xml:space="preserve">Regardless of whether the UE supports the above procedures, the UE shall, upon receipt of an SDP answ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rsidR="006939D9" w:rsidRPr="00481D2D" w:rsidRDefault="006939D9" w:rsidP="005D46C4">
      <w:pPr>
        <w:pStyle w:val="Heading3"/>
      </w:pPr>
      <w:bookmarkStart w:id="1725" w:name="_Toc146258066"/>
      <w:r w:rsidRPr="00481D2D">
        <w:t>K.5.2.3</w:t>
      </w:r>
      <w:r w:rsidRPr="00481D2D">
        <w:tab/>
        <w:t>Call termination – UE-termination case</w:t>
      </w:r>
      <w:bookmarkEnd w:id="1725"/>
    </w:p>
    <w:p w:rsidR="006939D9" w:rsidRPr="00481D2D" w:rsidRDefault="006939D9" w:rsidP="006939D9">
      <w:r w:rsidRPr="00481D2D">
        <w:t xml:space="preserve">The UE should support agent requirements for ICE as defined by </w:t>
      </w:r>
      <w:r w:rsidR="00F461F2" w:rsidRPr="00481D2D">
        <w:t>RFC 8445 [</w:t>
      </w:r>
      <w:r w:rsidR="00FC64AD" w:rsidRPr="00481D2D">
        <w:t>289</w:t>
      </w:r>
      <w:r w:rsidR="00F461F2" w:rsidRPr="00481D2D">
        <w:t>]</w:t>
      </w:r>
      <w:r w:rsidRPr="00481D2D">
        <w:t xml:space="preserve"> when receiving an initial INVITE request.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provide procedures for:</w:t>
      </w:r>
    </w:p>
    <w:p w:rsidR="006939D9" w:rsidRPr="00481D2D" w:rsidRDefault="006939D9" w:rsidP="006939D9">
      <w:pPr>
        <w:pStyle w:val="B1"/>
      </w:pPr>
      <w:r w:rsidRPr="00481D2D">
        <w:t>1)</w:t>
      </w:r>
      <w:r w:rsidRPr="00481D2D">
        <w:tab/>
        <w:t xml:space="preserve">Gathering candidate addresses for </w:t>
      </w:r>
      <w:smartTag w:uri="urn:schemas-microsoft-com:office:smarttags" w:element="stockticker">
        <w:r w:rsidRPr="00481D2D">
          <w:t>RTP</w:t>
        </w:r>
      </w:smartTag>
      <w:r w:rsidRPr="00481D2D">
        <w:t xml:space="preserve"> and RTCP prior to sending the answer as described in </w:t>
      </w:r>
      <w:r w:rsidR="00F461F2" w:rsidRPr="00481D2D">
        <w:t>RFC 8445 [</w:t>
      </w:r>
      <w:r w:rsidR="00FC64AD" w:rsidRPr="00481D2D">
        <w:t>289</w:t>
      </w:r>
      <w:r w:rsidR="00F461F2" w:rsidRPr="00481D2D">
        <w:t>]</w:t>
      </w:r>
      <w:r w:rsidRPr="00481D2D">
        <w:t>;</w:t>
      </w:r>
    </w:p>
    <w:p w:rsidR="006939D9" w:rsidRPr="00481D2D" w:rsidRDefault="006939D9" w:rsidP="006939D9">
      <w:pPr>
        <w:pStyle w:val="B1"/>
      </w:pPr>
      <w:r w:rsidRPr="00481D2D">
        <w:t>2)</w:t>
      </w:r>
      <w:r w:rsidRPr="00481D2D">
        <w:tab/>
        <w:t xml:space="preserve">Encoding the candidate addresses in the SDP answer as described in </w:t>
      </w:r>
      <w:r w:rsidR="00F461F2" w:rsidRPr="00481D2D">
        <w:t>RFC 8839 [</w:t>
      </w:r>
      <w:r w:rsidR="00FC64AD" w:rsidRPr="00481D2D">
        <w:t>290</w:t>
      </w:r>
      <w:r w:rsidR="00F461F2" w:rsidRPr="00481D2D">
        <w:t>]</w:t>
      </w:r>
      <w:r w:rsidRPr="00481D2D">
        <w:t>;</w:t>
      </w:r>
    </w:p>
    <w:p w:rsidR="006939D9" w:rsidRPr="00481D2D" w:rsidRDefault="006939D9" w:rsidP="006939D9">
      <w:pPr>
        <w:pStyle w:val="B1"/>
      </w:pPr>
      <w:r w:rsidRPr="00481D2D">
        <w:t>3)</w:t>
      </w:r>
      <w:r w:rsidRPr="00481D2D">
        <w:tab/>
        <w:t>Acting as a STUN server to receive binding requests from the remote client when it does connectivity checks;</w:t>
      </w:r>
    </w:p>
    <w:p w:rsidR="006939D9" w:rsidRPr="00481D2D" w:rsidRDefault="006939D9" w:rsidP="006939D9">
      <w:pPr>
        <w:pStyle w:val="B1"/>
      </w:pPr>
      <w:r w:rsidRPr="00481D2D">
        <w:t>4)</w:t>
      </w:r>
      <w:r w:rsidRPr="00481D2D">
        <w:tab/>
        <w:t xml:space="preserve">Performing connectivity checks on received candidate addresses for </w:t>
      </w:r>
      <w:smartTag w:uri="urn:schemas-microsoft-com:office:smarttags" w:element="stockticker">
        <w:r w:rsidRPr="00481D2D">
          <w:t>RTP</w:t>
        </w:r>
      </w:smartTag>
      <w:r w:rsidRPr="00481D2D">
        <w:t xml:space="preserve"> and RTCP;</w:t>
      </w:r>
    </w:p>
    <w:p w:rsidR="006939D9" w:rsidRPr="00481D2D" w:rsidRDefault="006939D9" w:rsidP="006939D9">
      <w:pPr>
        <w:pStyle w:val="B1"/>
      </w:pPr>
      <w:r w:rsidRPr="00481D2D">
        <w:t>5)</w:t>
      </w:r>
      <w:r w:rsidRPr="00481D2D">
        <w:tab/>
        <w:t xml:space="preserve">Determining and possibly selecting a better active address based on the requirements in </w:t>
      </w:r>
      <w:r w:rsidR="00F461F2" w:rsidRPr="00481D2D">
        <w:t>RFC 8445 [</w:t>
      </w:r>
      <w:r w:rsidR="00FC64AD" w:rsidRPr="00481D2D">
        <w:t>289</w:t>
      </w:r>
      <w:r w:rsidR="00F461F2" w:rsidRPr="00481D2D">
        <w:t>] and RFC 8839 [</w:t>
      </w:r>
      <w:r w:rsidR="00FC64AD" w:rsidRPr="00481D2D">
        <w:t>290</w:t>
      </w:r>
      <w:r w:rsidR="00F461F2" w:rsidRPr="00481D2D">
        <w:t>]</w:t>
      </w:r>
      <w:r w:rsidRPr="00481D2D">
        <w:t>;</w:t>
      </w:r>
    </w:p>
    <w:p w:rsidR="006939D9" w:rsidRPr="00481D2D" w:rsidRDefault="006939D9" w:rsidP="006939D9">
      <w:pPr>
        <w:pStyle w:val="B1"/>
      </w:pPr>
      <w:r w:rsidRPr="00481D2D">
        <w:t>6)</w:t>
      </w:r>
      <w:r w:rsidRPr="00481D2D">
        <w:tab/>
        <w:t>Subsequent offer/answer exchanges; and</w:t>
      </w:r>
    </w:p>
    <w:p w:rsidR="006939D9" w:rsidRPr="00481D2D" w:rsidRDefault="006939D9" w:rsidP="006939D9">
      <w:pPr>
        <w:pStyle w:val="B1"/>
      </w:pPr>
      <w:r w:rsidRPr="00481D2D">
        <w:t>7)</w:t>
      </w:r>
      <w:r w:rsidRPr="00481D2D">
        <w:tab/>
        <w:t>Sending media.</w:t>
      </w:r>
    </w:p>
    <w:p w:rsidR="006939D9" w:rsidRPr="00481D2D" w:rsidRDefault="006939D9" w:rsidP="006939D9">
      <w:r w:rsidRPr="00481D2D">
        <w:t xml:space="preserve">When supporting the ICE procedures, the UE shall also support the STUN agent requirements as described in </w:t>
      </w:r>
      <w:r w:rsidR="00F461F2" w:rsidRPr="00481D2D">
        <w:t>RFC 8489 [</w:t>
      </w:r>
      <w:r w:rsidR="000D5821" w:rsidRPr="00481D2D">
        <w:t>291</w:t>
      </w:r>
      <w:r w:rsidR="00F461F2" w:rsidRPr="00481D2D">
        <w:t>]</w:t>
      </w:r>
      <w:r w:rsidRPr="00481D2D">
        <w:t xml:space="preserve"> in order to gather STUN addresses, the </w:t>
      </w:r>
      <w:r w:rsidR="00CC7E94" w:rsidRPr="00481D2D">
        <w:t xml:space="preserve">TURN </w:t>
      </w:r>
      <w:r w:rsidRPr="00481D2D">
        <w:t xml:space="preserve">client requirements as described in </w:t>
      </w:r>
      <w:r w:rsidR="00F461F2" w:rsidRPr="00481D2D">
        <w:t>RFC 8656 [</w:t>
      </w:r>
      <w:r w:rsidR="000D5821" w:rsidRPr="00481D2D">
        <w:t>292</w:t>
      </w:r>
      <w:r w:rsidR="00F461F2" w:rsidRPr="00481D2D">
        <w:t>]</w:t>
      </w:r>
      <w:r w:rsidRPr="00481D2D">
        <w:t xml:space="preserve"> in order to gather </w:t>
      </w:r>
      <w:r w:rsidR="00CC7E94" w:rsidRPr="00481D2D">
        <w:t xml:space="preserve">TURN </w:t>
      </w:r>
      <w:r w:rsidRPr="00481D2D">
        <w:t xml:space="preserve">Server addresses and the STUN Server requirements defined in </w:t>
      </w:r>
      <w:r w:rsidR="00F461F2" w:rsidRPr="00481D2D">
        <w:t>RFC 8445 [</w:t>
      </w:r>
      <w:r w:rsidR="00FC64AD" w:rsidRPr="00481D2D">
        <w:t>289</w:t>
      </w:r>
      <w:r w:rsidR="00F461F2" w:rsidRPr="00481D2D">
        <w:t>]</w:t>
      </w:r>
      <w:r w:rsidRPr="00481D2D">
        <w:t xml:space="preserve"> as well as the requirements for STUN Servers defined in </w:t>
      </w:r>
      <w:r w:rsidR="00F461F2" w:rsidRPr="00481D2D">
        <w:t>RFC 8489 [</w:t>
      </w:r>
      <w:r w:rsidR="000D5821" w:rsidRPr="00481D2D">
        <w:t>291</w:t>
      </w:r>
      <w:r w:rsidR="00F461F2" w:rsidRPr="00481D2D">
        <w:t>]</w:t>
      </w:r>
      <w:r w:rsidRPr="00481D2D">
        <w:t xml:space="preserve"> for responding to connectivity checks.</w:t>
      </w:r>
    </w:p>
    <w:p w:rsidR="006939D9" w:rsidRPr="00481D2D" w:rsidRDefault="00F461F2" w:rsidP="006939D9">
      <w:r w:rsidRPr="00481D2D">
        <w:t>RFC 8445 [</w:t>
      </w:r>
      <w:r w:rsidR="00FC64AD" w:rsidRPr="00481D2D">
        <w:t>289</w:t>
      </w:r>
      <w:r w:rsidRPr="00481D2D">
        <w:t>]</w:t>
      </w:r>
      <w:r w:rsidR="006939D9" w:rsidRPr="00481D2D">
        <w:t xml:space="preserve"> </w:t>
      </w:r>
      <w:r w:rsidR="00762929" w:rsidRPr="00481D2D">
        <w:t>provides an algorithm for determining the priority of a given candidate</w:t>
      </w:r>
      <w:r w:rsidR="006939D9" w:rsidRPr="00481D2D">
        <w:t xml:space="preserve">. The </w:t>
      </w:r>
      <w:r w:rsidR="00762929" w:rsidRPr="00481D2D">
        <w:t xml:space="preserve">additional </w:t>
      </w:r>
      <w:r w:rsidR="006939D9" w:rsidRPr="00481D2D">
        <w:t>requirements for the UE:</w:t>
      </w:r>
    </w:p>
    <w:p w:rsidR="006939D9" w:rsidRPr="00481D2D" w:rsidRDefault="00762929" w:rsidP="006939D9">
      <w:pPr>
        <w:pStyle w:val="B1"/>
      </w:pPr>
      <w:r w:rsidRPr="00481D2D">
        <w:t>1</w:t>
      </w:r>
      <w:r w:rsidR="006939D9" w:rsidRPr="00481D2D">
        <w:t>)</w:t>
      </w:r>
      <w:r w:rsidR="006939D9" w:rsidRPr="00481D2D">
        <w:tab/>
        <w:t>The priority of candidate addresses from least to highest should be: Relayed Transport Address, STUN address, local address; and</w:t>
      </w:r>
    </w:p>
    <w:p w:rsidR="006939D9" w:rsidRPr="00481D2D" w:rsidRDefault="00762929" w:rsidP="006939D9">
      <w:pPr>
        <w:pStyle w:val="B1"/>
      </w:pPr>
      <w:r w:rsidRPr="00481D2D">
        <w:t>2</w:t>
      </w:r>
      <w:r w:rsidR="006939D9" w:rsidRPr="00481D2D">
        <w:t>)</w:t>
      </w:r>
      <w:r w:rsidR="006939D9" w:rsidRPr="00481D2D">
        <w:tab/>
        <w:t xml:space="preserve">If the UE has a dual IPv4/IPv6 stack, IPv6 addresses </w:t>
      </w:r>
      <w:smartTag w:uri="urn:schemas-microsoft-com:office:smarttags" w:element="stockticker">
        <w:r w:rsidR="006939D9" w:rsidRPr="00481D2D">
          <w:t>MAY</w:t>
        </w:r>
      </w:smartTag>
      <w:r w:rsidR="006939D9" w:rsidRPr="00481D2D">
        <w:t xml:space="preserve"> be placed at a higher priority than IPV4 addresses based on the operator's policy.</w:t>
      </w:r>
    </w:p>
    <w:p w:rsidR="00762929" w:rsidRPr="00481D2D" w:rsidRDefault="00F461F2" w:rsidP="00762929">
      <w:r w:rsidRPr="00481D2D">
        <w:t>RFC 8445 [</w:t>
      </w:r>
      <w:r w:rsidR="00FC64AD" w:rsidRPr="00481D2D">
        <w:t>289</w:t>
      </w:r>
      <w:r w:rsidRPr="00481D2D">
        <w:t>]</w:t>
      </w:r>
      <w:r w:rsidR="00762929" w:rsidRPr="00481D2D">
        <w:t xml:space="preserve"> provides guidance on choosing the in-use candidate and recommends that a UE choose relayed candidates as the in-use address. The following additional requirements are provided to the UE:</w:t>
      </w:r>
    </w:p>
    <w:p w:rsidR="00762929" w:rsidRPr="00481D2D" w:rsidRDefault="00762929" w:rsidP="00762929">
      <w:pPr>
        <w:pStyle w:val="B1"/>
      </w:pPr>
      <w:r w:rsidRPr="00481D2D">
        <w:t>1)</w:t>
      </w:r>
      <w:r w:rsidRPr="00481D2D">
        <w:tab/>
        <w:t xml:space="preserve">If a </w:t>
      </w:r>
      <w:r w:rsidR="00CC7E94" w:rsidRPr="00481D2D">
        <w:t xml:space="preserve">TURN </w:t>
      </w:r>
      <w:r w:rsidRPr="00481D2D">
        <w:t>server is available, the Relayed Transport Address should be used as the initial active transport address (i.e. as advertised in the m/c lines of the SDP); and</w:t>
      </w:r>
    </w:p>
    <w:p w:rsidR="00762929" w:rsidRPr="00481D2D" w:rsidRDefault="00762929" w:rsidP="00762929">
      <w:pPr>
        <w:pStyle w:val="B1"/>
      </w:pPr>
      <w:r w:rsidRPr="00481D2D">
        <w:t>2)</w:t>
      </w:r>
      <w:r w:rsidRPr="00481D2D">
        <w:tab/>
        <w:t xml:space="preserve">If a </w:t>
      </w:r>
      <w:r w:rsidR="00CC7E94" w:rsidRPr="00481D2D">
        <w:t xml:space="preserve">TURN </w:t>
      </w:r>
      <w:r w:rsidRPr="00481D2D">
        <w:t>server is not available, an address obtained via STUN should be used as the initial active transport address.</w:t>
      </w:r>
    </w:p>
    <w:p w:rsidR="006939D9" w:rsidRPr="00481D2D" w:rsidRDefault="006939D9" w:rsidP="006939D9">
      <w:r w:rsidRPr="00481D2D">
        <w:t xml:space="preserve">Regardless of whether the UE supports the above procedures, the UE shall, upon receipt of an SDP offer with candidate addresses, perform connectivity checks on the candidate addresses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n order to perform connectivity checks, the UE shall act as a STUN client as defined in </w:t>
      </w:r>
      <w:r w:rsidR="00F461F2" w:rsidRPr="00481D2D">
        <w:t>RFC 8489 [</w:t>
      </w:r>
      <w:r w:rsidR="000D5821" w:rsidRPr="00481D2D">
        <w:t>291</w:t>
      </w:r>
      <w:r w:rsidR="00F461F2" w:rsidRPr="00481D2D">
        <w:t>]</w:t>
      </w:r>
      <w:r w:rsidRPr="00481D2D">
        <w:t xml:space="preserve">. Further, the UE shall also follow the procedures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when sending media.</w:t>
      </w:r>
    </w:p>
    <w:p w:rsidR="00CC7E94" w:rsidRPr="00481D2D" w:rsidRDefault="00CC7E94" w:rsidP="00CC7E94">
      <w:r w:rsidRPr="00481D2D">
        <w:t xml:space="preserve">When receiving an SDP offer which does not indicate support for ICE, the UE aborts the ICE procedures and reverts to RFC 3264 [27B] offer/answer procedures; per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However, if the terminating UE is behind a </w:t>
      </w:r>
      <w:smartTag w:uri="urn:schemas-microsoft-com:office:smarttags" w:element="stockticker">
        <w:r w:rsidRPr="00481D2D">
          <w:t>NA</w:t>
        </w:r>
      </w:smartTag>
      <w:r w:rsidRPr="00481D2D">
        <w:t xml:space="preserve">(P)T device this may result in the inability to pass media for the session as the terminating UE will respond with its locally assigned IP address which is unreachable. In order to ensure successful media exchange, the terminating UE shall provide either a STUN derived IP address and port or a TURN provided IP address and port in the m/c lines of the SDP answer. If the provided address and port is a TURN address and port, the policy charging and control framework will be unable to establish proper filter criteria as the address is that of the TURN server and not that of the UE or </w:t>
      </w:r>
      <w:smartTag w:uri="urn:schemas-microsoft-com:office:smarttags" w:element="stockticker">
        <w:r w:rsidRPr="00481D2D">
          <w:t>NAT</w:t>
        </w:r>
      </w:smartTag>
      <w:r w:rsidRPr="00481D2D">
        <w:t xml:space="preserve"> in front of the UE; see </w:t>
      </w:r>
      <w:r w:rsidR="00F461F2" w:rsidRPr="00481D2D">
        <w:t>RFC 8445 [</w:t>
      </w:r>
      <w:r w:rsidR="00FC64AD" w:rsidRPr="00481D2D">
        <w:t>289</w:t>
      </w:r>
      <w:r w:rsidR="00F461F2" w:rsidRPr="00481D2D">
        <w:t>]</w:t>
      </w:r>
      <w:r w:rsidRPr="00481D2D">
        <w:t xml:space="preserve"> subclause</w:t>
      </w:r>
      <w:r w:rsidR="00F3148B" w:rsidRPr="00481D2D">
        <w:t> </w:t>
      </w:r>
      <w:r w:rsidRPr="00481D2D">
        <w:t xml:space="preserve">B.3 for further details. To rectify this issue, the terminating UE shall also include a candidate attribute as described 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identifying the server reflexive IP address and port (i.e. the IP address and port on the public side of the </w:t>
      </w:r>
      <w:smartTag w:uri="urn:schemas-microsoft-com:office:smarttags" w:element="stockticker">
        <w:r w:rsidRPr="00481D2D">
          <w:t>NAT</w:t>
        </w:r>
      </w:smartTag>
      <w:r w:rsidRPr="00481D2D">
        <w:t>) used when a TURN provided address and port is provided in the m/c line of the SDP answer.</w:t>
      </w:r>
    </w:p>
    <w:p w:rsidR="00EC14F0" w:rsidRPr="00481D2D" w:rsidRDefault="00EC14F0" w:rsidP="005D46C4">
      <w:pPr>
        <w:pStyle w:val="Heading2"/>
      </w:pPr>
      <w:bookmarkStart w:id="1726" w:name="_Toc146258067"/>
      <w:r w:rsidRPr="00481D2D">
        <w:t>K.5.3</w:t>
      </w:r>
      <w:r w:rsidRPr="00481D2D">
        <w:tab/>
        <w:t>P-CSCF support of ICE</w:t>
      </w:r>
      <w:bookmarkEnd w:id="1726"/>
    </w:p>
    <w:p w:rsidR="00985FE1" w:rsidRPr="00481D2D" w:rsidRDefault="00985FE1" w:rsidP="00985FE1">
      <w:r w:rsidRPr="00481D2D">
        <w:t xml:space="preserve">The P-CSCF procedures to support ICE as </w:t>
      </w:r>
      <w:r w:rsidR="00AB0DD4" w:rsidRPr="00481D2D">
        <w:t xml:space="preserve">specified </w:t>
      </w:r>
      <w:r w:rsidRPr="00481D2D">
        <w:t xml:space="preserve">in </w:t>
      </w:r>
      <w:r w:rsidR="00F461F2" w:rsidRPr="00481D2D">
        <w:t>RFC 8445 [</w:t>
      </w:r>
      <w:r w:rsidR="00FC64AD" w:rsidRPr="00481D2D">
        <w:t>289</w:t>
      </w:r>
      <w:r w:rsidR="00F461F2" w:rsidRPr="00481D2D">
        <w:t>] and RFC 8839 [</w:t>
      </w:r>
      <w:r w:rsidR="00FC64AD" w:rsidRPr="00481D2D">
        <w:t>290</w:t>
      </w:r>
      <w:r w:rsidR="00F461F2" w:rsidRPr="00481D2D">
        <w:t>]</w:t>
      </w:r>
      <w:r w:rsidRPr="00481D2D">
        <w:t xml:space="preserve"> are defined in subclause </w:t>
      </w:r>
      <w:r w:rsidR="002C35F4" w:rsidRPr="00481D2D">
        <w:t>6.7.2.7</w:t>
      </w:r>
      <w:r w:rsidRPr="00481D2D">
        <w:t>.</w:t>
      </w:r>
    </w:p>
    <w:p w:rsidR="004537AB" w:rsidRPr="00481D2D" w:rsidRDefault="004537AB" w:rsidP="005D46C4">
      <w:pPr>
        <w:pStyle w:val="Heading2"/>
      </w:pPr>
      <w:bookmarkStart w:id="1727" w:name="_Toc146258068"/>
      <w:r w:rsidRPr="00481D2D">
        <w:t>K.5.4</w:t>
      </w:r>
      <w:r w:rsidRPr="00481D2D">
        <w:tab/>
      </w:r>
      <w:r w:rsidR="00EB3B39" w:rsidRPr="00481D2D">
        <w:t>Void</w:t>
      </w:r>
      <w:bookmarkEnd w:id="1727"/>
    </w:p>
    <w:p w:rsidR="00065DD8" w:rsidRPr="00481D2D" w:rsidRDefault="0041321F" w:rsidP="005D46C4">
      <w:pPr>
        <w:pStyle w:val="Heading8"/>
      </w:pPr>
      <w:r w:rsidRPr="00481D2D">
        <w:br w:type="page"/>
      </w:r>
      <w:bookmarkStart w:id="1728" w:name="_Toc146258069"/>
      <w:r w:rsidR="00065DD8" w:rsidRPr="00481D2D">
        <w:t>Annex L (normative):</w:t>
      </w:r>
      <w:r w:rsidR="00065DD8" w:rsidRPr="00481D2D">
        <w:br/>
        <w:t>IP-Connectivity Access Network specific concepts when using EPS to access IM CN subsystem</w:t>
      </w:r>
      <w:bookmarkEnd w:id="1728"/>
    </w:p>
    <w:p w:rsidR="00065DD8" w:rsidRPr="00481D2D" w:rsidRDefault="00065DD8" w:rsidP="005D46C4">
      <w:pPr>
        <w:pStyle w:val="Heading1"/>
      </w:pPr>
      <w:bookmarkStart w:id="1729" w:name="_Toc146258070"/>
      <w:r w:rsidRPr="00481D2D">
        <w:t>L.1</w:t>
      </w:r>
      <w:r w:rsidRPr="00481D2D">
        <w:tab/>
        <w:t>Scope</w:t>
      </w:r>
      <w:bookmarkEnd w:id="1729"/>
    </w:p>
    <w:p w:rsidR="00065DD8" w:rsidRPr="00481D2D" w:rsidRDefault="00065DD8" w:rsidP="00065DD8">
      <w:r w:rsidRPr="00481D2D">
        <w:t>The present annex defines IP-CAN specific requirements for a call control protocol for use in the IP Multimedia (IM) Core Network (CN) subsystem based on the Session Initiation Protocol (SIP), and the associated Session Description Protocol (SDP), where the IP-CAN is Evolved Packet System (EPS).</w:t>
      </w:r>
      <w:r w:rsidR="008A11E5" w:rsidRPr="00481D2D">
        <w:t xml:space="preserve"> The EPS IP-CAN has an EPS core network which can be supported by an</w:t>
      </w:r>
      <w:r w:rsidR="008A11E5" w:rsidRPr="00481D2D">
        <w:rPr>
          <w:color w:val="FF0000"/>
        </w:rPr>
        <w:t xml:space="preserve"> </w:t>
      </w:r>
      <w:r w:rsidR="008A11E5" w:rsidRPr="00481D2D">
        <w:t>E-UTRAN radio access network.</w:t>
      </w:r>
    </w:p>
    <w:p w:rsidR="00065DD8" w:rsidRPr="00481D2D" w:rsidRDefault="00065DD8" w:rsidP="005D46C4">
      <w:pPr>
        <w:pStyle w:val="Heading1"/>
      </w:pPr>
      <w:bookmarkStart w:id="1730" w:name="_Toc146258071"/>
      <w:r w:rsidRPr="00481D2D">
        <w:t>L.2</w:t>
      </w:r>
      <w:r w:rsidRPr="00481D2D">
        <w:tab/>
        <w:t>EPS aspects when connected to the IM CN subsystem</w:t>
      </w:r>
      <w:r w:rsidR="008550D0" w:rsidRPr="00481D2D">
        <w:t xml:space="preserve"> via E-UTRAN</w:t>
      </w:r>
      <w:bookmarkEnd w:id="1730"/>
    </w:p>
    <w:p w:rsidR="00065DD8" w:rsidRPr="00481D2D" w:rsidRDefault="00065DD8" w:rsidP="005D46C4">
      <w:pPr>
        <w:pStyle w:val="Heading2"/>
      </w:pPr>
      <w:bookmarkStart w:id="1731" w:name="_Toc146258072"/>
      <w:r w:rsidRPr="00481D2D">
        <w:t>L.2.1</w:t>
      </w:r>
      <w:r w:rsidRPr="00481D2D">
        <w:tab/>
        <w:t>Introduction</w:t>
      </w:r>
      <w:bookmarkEnd w:id="1731"/>
    </w:p>
    <w:p w:rsidR="00065DD8" w:rsidRPr="00481D2D" w:rsidRDefault="00065DD8" w:rsidP="00065DD8">
      <w:r w:rsidRPr="00481D2D">
        <w:t>A UE accessing the IM CN subsystem, and the IM CN subsystem itself, utilise the services provided by EPS to provide packet-mode communication between the UE and the IM CN subsystem.</w:t>
      </w:r>
    </w:p>
    <w:p w:rsidR="00065DD8" w:rsidRPr="00481D2D" w:rsidRDefault="00065DD8" w:rsidP="00065DD8">
      <w:r w:rsidRPr="00481D2D">
        <w:t>Requirements for the UE on the use of these packet-mode services are specified in this clause. Requirements for the P-GW in support of this communication are specified in 3GPP TS 29.061 [11], and 3GPP TS 29.212 [13</w:t>
      </w:r>
      <w:r w:rsidR="008550D0" w:rsidRPr="00481D2D">
        <w:t>B</w:t>
      </w:r>
      <w:r w:rsidRPr="00481D2D">
        <w:t>].</w:t>
      </w:r>
    </w:p>
    <w:p w:rsidR="00065DD8" w:rsidRPr="00481D2D" w:rsidRDefault="00065DD8" w:rsidP="00065DD8">
      <w:r w:rsidRPr="00481D2D">
        <w:t>When using the EPS, each IP-CAN bearer is provided by an EPS bearer.</w:t>
      </w:r>
    </w:p>
    <w:p w:rsidR="00065DD8" w:rsidRPr="00481D2D" w:rsidRDefault="00065DD8" w:rsidP="005D46C4">
      <w:pPr>
        <w:pStyle w:val="Heading2"/>
      </w:pPr>
      <w:bookmarkStart w:id="1732" w:name="_Toc146258073"/>
      <w:r w:rsidRPr="00481D2D">
        <w:t>L.2.2</w:t>
      </w:r>
      <w:r w:rsidRPr="00481D2D">
        <w:tab/>
        <w:t>Procedures at the UE</w:t>
      </w:r>
      <w:bookmarkEnd w:id="1732"/>
    </w:p>
    <w:p w:rsidR="00065DD8" w:rsidRPr="00481D2D" w:rsidRDefault="00065DD8" w:rsidP="005D46C4">
      <w:pPr>
        <w:pStyle w:val="Heading3"/>
      </w:pPr>
      <w:bookmarkStart w:id="1733" w:name="_Toc146258074"/>
      <w:r w:rsidRPr="00481D2D">
        <w:t>L.2.2.1</w:t>
      </w:r>
      <w:r w:rsidRPr="00481D2D">
        <w:tab/>
        <w:t>EPS bearer context activation and P-CSCF discovery</w:t>
      </w:r>
      <w:bookmarkEnd w:id="1733"/>
    </w:p>
    <w:p w:rsidR="00035B0F" w:rsidRPr="00481D2D" w:rsidRDefault="00035B0F" w:rsidP="00035B0F">
      <w:r w:rsidRPr="00481D2D">
        <w:t>The policy on the PDN connection established during the EPS attach procedure identifies parameters for composing the ESM messages sent during the EPS attach procedure as specified in 3GPP TS 24.301 [8J], when the UE performs the EPS attach procedure in order to communicate with IM CN subsystem.</w:t>
      </w:r>
    </w:p>
    <w:p w:rsidR="00035B0F" w:rsidRPr="00481D2D" w:rsidRDefault="00035B0F" w:rsidP="00035B0F">
      <w:r w:rsidRPr="00481D2D">
        <w:t>The UE may support the policy on the PDN connection established during the EPS attach procedure.</w:t>
      </w:r>
    </w:p>
    <w:p w:rsidR="00AC5F97" w:rsidRPr="00481D2D" w:rsidRDefault="00AC5F97" w:rsidP="00AC5F97">
      <w:r w:rsidRPr="00481D2D">
        <w:t>If the UE supports the optional configuration parameter "Access_Point_Name_Parameter_Reading_Rule", as defined in 3GPP TS 24.167 [8G] and has been configured with this parameter, then the UE shall use it to retrieve the access point name to use in the EPS bearer context activation procedure.</w:t>
      </w:r>
    </w:p>
    <w:p w:rsidR="00BF37D6" w:rsidRPr="00481D2D" w:rsidRDefault="00035B0F" w:rsidP="00BF37D6">
      <w:r w:rsidRPr="00481D2D">
        <w:t xml:space="preserve">If the UE supports the policy on the PDN connection established during the EPS attach procedure, the UE may support being configured with the policy on the PDN connection established during the EPS attach procedure </w:t>
      </w:r>
      <w:r w:rsidR="00BF37D6" w:rsidRPr="00481D2D">
        <w:t>using one or more of the following methods:</w:t>
      </w:r>
    </w:p>
    <w:p w:rsidR="00BF37D6" w:rsidRPr="00481D2D" w:rsidRDefault="00BF37D6" w:rsidP="00BF37D6">
      <w:pPr>
        <w:pStyle w:val="B1"/>
        <w:rPr>
          <w:lang w:eastAsia="zh-CN"/>
        </w:rPr>
      </w:pPr>
      <w:r w:rsidRPr="00481D2D">
        <w:rPr>
          <w:lang w:eastAsia="zh-CN"/>
        </w:rPr>
        <w:t>a)</w:t>
      </w:r>
      <w:r w:rsidRPr="00481D2D">
        <w:rPr>
          <w:lang w:eastAsia="zh-CN"/>
        </w:rPr>
        <w:tab/>
      </w:r>
      <w:r w:rsidRPr="00481D2D">
        <w:t xml:space="preserve">the EPS_initial_attach_ConRefs node of </w:t>
      </w:r>
      <w:r w:rsidRPr="00481D2D">
        <w:rPr>
          <w:lang w:eastAsia="zh-CN"/>
        </w:rPr>
        <w:t>EF</w:t>
      </w:r>
      <w:r w:rsidRPr="00481D2D">
        <w:rPr>
          <w:vertAlign w:val="subscript"/>
          <w:lang w:eastAsia="zh-CN"/>
        </w:rPr>
        <w:t>IMSConfigDat</w:t>
      </w:r>
      <w:r w:rsidRPr="00481D2D">
        <w:rPr>
          <w:lang w:eastAsia="zh-CN"/>
        </w:rPr>
        <w:t>a file described in 3GPP TS 31.102 [15C];</w:t>
      </w:r>
    </w:p>
    <w:p w:rsidR="00BF37D6" w:rsidRPr="00481D2D" w:rsidRDefault="00BF37D6" w:rsidP="00BF37D6">
      <w:pPr>
        <w:pStyle w:val="B1"/>
        <w:rPr>
          <w:lang w:eastAsia="zh-CN"/>
        </w:rPr>
      </w:pPr>
      <w:r w:rsidRPr="00481D2D">
        <w:rPr>
          <w:lang w:eastAsia="zh-CN"/>
        </w:rPr>
        <w:t>b)</w:t>
      </w:r>
      <w:r w:rsidRPr="00481D2D">
        <w:rPr>
          <w:lang w:eastAsia="zh-CN"/>
        </w:rPr>
        <w:tab/>
      </w:r>
      <w:r w:rsidRPr="00481D2D">
        <w:t xml:space="preserve">the EPS_initial_attach_ConRefs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035B0F" w:rsidRPr="00481D2D" w:rsidRDefault="00BF37D6" w:rsidP="00BF37D6">
      <w:pPr>
        <w:pStyle w:val="B1"/>
      </w:pPr>
      <w:r w:rsidRPr="00481D2D">
        <w:t>c)</w:t>
      </w:r>
      <w:r w:rsidRPr="00481D2D">
        <w:tab/>
      </w:r>
      <w:r w:rsidR="00035B0F" w:rsidRPr="00481D2D">
        <w:t xml:space="preserve">the EPS_initial_attach_ConRefs node of </w:t>
      </w:r>
      <w:r w:rsidR="00035B0F" w:rsidRPr="00481D2D">
        <w:rPr>
          <w:rFonts w:eastAsia="MS Mincho"/>
        </w:rPr>
        <w:t>3GPP TS 24.167 </w:t>
      </w:r>
      <w:r w:rsidR="00035B0F" w:rsidRPr="00481D2D">
        <w:t>[8G].</w:t>
      </w:r>
    </w:p>
    <w:p w:rsidR="00BF37D6" w:rsidRPr="00481D2D" w:rsidRDefault="00BF37D6" w:rsidP="00BF37D6">
      <w:r w:rsidRPr="00481D2D">
        <w:t xml:space="preserve">If the UE is configured with both the EPS_initial_attach_ConRefs node of </w:t>
      </w:r>
      <w:r w:rsidRPr="00481D2D">
        <w:rPr>
          <w:rFonts w:eastAsia="MS Mincho"/>
        </w:rPr>
        <w:t>3GPP TS 24.167 </w:t>
      </w:r>
      <w:r w:rsidRPr="00481D2D">
        <w:t>[8G] and the EPS_initial_attach_ConRefs node of the EF</w:t>
      </w:r>
      <w:r w:rsidRPr="00481D2D">
        <w:rPr>
          <w:vertAlign w:val="subscript"/>
        </w:rPr>
        <w:t>IMSConfigData</w:t>
      </w:r>
      <w:r w:rsidRPr="00481D2D">
        <w:t xml:space="preserve"> file described in 3GPP TS 31.102 [15C] or 3GPP TS 31.103 [15B], then the EPS_initial_attach_ConRefs node of the EF</w:t>
      </w:r>
      <w:r w:rsidRPr="00481D2D">
        <w:rPr>
          <w:vertAlign w:val="subscript"/>
        </w:rPr>
        <w:t>IMSConfigData</w:t>
      </w:r>
      <w:r w:rsidRPr="00481D2D">
        <w:t xml:space="preserve"> file shall take precedence.</w:t>
      </w:r>
    </w:p>
    <w:p w:rsidR="00BF37D6" w:rsidRPr="00481D2D" w:rsidRDefault="00BF37D6" w:rsidP="00BF37D6">
      <w:pPr>
        <w:pStyle w:val="NO"/>
      </w:pPr>
      <w:r w:rsidRPr="00481D2D">
        <w:t>NOTE 1:</w:t>
      </w:r>
      <w:r w:rsidRPr="00481D2D">
        <w:tab/>
      </w:r>
      <w:r w:rsidRPr="00481D2D">
        <w:rPr>
          <w:lang w:eastAsia="zh-CN"/>
        </w:rPr>
        <w:t>Precedence</w:t>
      </w:r>
      <w:r w:rsidRPr="00481D2D">
        <w:t xml:space="preserve"> for files configured on both the USIM and ISIM is defined in 3GPP TS 31.103 [15B].</w:t>
      </w:r>
    </w:p>
    <w:p w:rsidR="00065DD8" w:rsidRPr="00481D2D" w:rsidRDefault="00065DD8" w:rsidP="00065DD8">
      <w:r w:rsidRPr="00481D2D">
        <w:t>Prior to communication with the IM CN subsystem, the UE shall:</w:t>
      </w:r>
    </w:p>
    <w:p w:rsidR="00065DD8" w:rsidRPr="00481D2D" w:rsidRDefault="00065DD8" w:rsidP="00065DD8">
      <w:pPr>
        <w:pStyle w:val="B1"/>
      </w:pPr>
      <w:r w:rsidRPr="00481D2D">
        <w:t>a)</w:t>
      </w:r>
      <w:r w:rsidRPr="00481D2D">
        <w:tab/>
      </w:r>
      <w:r w:rsidR="00F15ADE" w:rsidRPr="00481D2D">
        <w:t xml:space="preserve">if not attached for EPS services yet, </w:t>
      </w:r>
      <w:r w:rsidRPr="00481D2D">
        <w:t>perform a EPS attach procedure</w:t>
      </w:r>
      <w:r w:rsidR="008550D0" w:rsidRPr="00481D2D">
        <w:t xml:space="preserve"> as specified in 3GPP TS 24.301 [8J]</w:t>
      </w:r>
      <w:r w:rsidR="00035B0F" w:rsidRPr="00481D2D">
        <w:t>. If the UE requests establishment of a PDN connection during the EPS attach procedure, and the UE supports and is configured with the policy on the PDN connection established during the EPS attach procedure, the UE shall compose the ESM messages sent during the EPS attach procedure, according to the policy on the PDN connection established during the EPS attach procedure</w:t>
      </w:r>
      <w:r w:rsidRPr="00481D2D">
        <w:t>;</w:t>
      </w:r>
    </w:p>
    <w:p w:rsidR="00065DD8" w:rsidRPr="00481D2D" w:rsidRDefault="00065DD8" w:rsidP="00065DD8">
      <w:pPr>
        <w:pStyle w:val="B1"/>
      </w:pPr>
      <w:r w:rsidRPr="00481D2D">
        <w:t>b)</w:t>
      </w:r>
      <w:r w:rsidRPr="00481D2D">
        <w:tab/>
        <w:t xml:space="preserve">ensure that a EPS bearer context used for SIP signalling according to the </w:t>
      </w:r>
      <w:smartTag w:uri="urn:schemas-microsoft-com:office:smarttags" w:element="stockticker">
        <w:r w:rsidRPr="00481D2D">
          <w:t>APN</w:t>
        </w:r>
      </w:smartTag>
      <w:r w:rsidRPr="00481D2D">
        <w:t xml:space="preserve"> and P-GW selection criteria described in 3GPP TS 23.401 [7B]</w:t>
      </w:r>
      <w:r w:rsidR="008550D0" w:rsidRPr="00481D2D">
        <w:t>,</w:t>
      </w:r>
      <w:r w:rsidRPr="00481D2D">
        <w:t xml:space="preserve"> is available. This EPS bearer context shall remain active throughout the period the UE is connected to the IM CN subsystem, i.e. from the initial registration and at least until the deregistration. As a result, the EPS bearer context provides the UE with information that makes the UE able to construct an IPv4 or an IPv6 address;</w:t>
      </w:r>
    </w:p>
    <w:p w:rsidR="00065DD8" w:rsidRPr="00481D2D" w:rsidRDefault="00065DD8" w:rsidP="00065DD8">
      <w:pPr>
        <w:pStyle w:val="NO"/>
      </w:pPr>
      <w:r w:rsidRPr="00481D2D">
        <w:t>NOTE </w:t>
      </w:r>
      <w:r w:rsidR="00BF37D6" w:rsidRPr="00481D2D">
        <w:t>2</w:t>
      </w:r>
      <w:r w:rsidRPr="00481D2D">
        <w:t>:</w:t>
      </w:r>
      <w:r w:rsidRPr="00481D2D">
        <w:tab/>
        <w:t>The default EPS bearer context can also be used for SIP signalling as well as any other EPS bearer context.</w:t>
      </w:r>
    </w:p>
    <w:p w:rsidR="00065DD8" w:rsidRPr="00481D2D" w:rsidRDefault="00065DD8" w:rsidP="00065DD8">
      <w:pPr>
        <w:pStyle w:val="B1"/>
      </w:pPr>
      <w:r w:rsidRPr="00481D2D">
        <w:tab/>
        <w:t xml:space="preserve">When the </w:t>
      </w:r>
      <w:r w:rsidR="008550D0" w:rsidRPr="00481D2D">
        <w:t xml:space="preserve">EPS bearer context establishment procedure for the SIP signalling </w:t>
      </w:r>
      <w:r w:rsidRPr="00481D2D">
        <w:t>is initiated by the UE:</w:t>
      </w:r>
    </w:p>
    <w:p w:rsidR="00065DD8" w:rsidRPr="00481D2D" w:rsidRDefault="00065DD8" w:rsidP="00065DD8">
      <w:pPr>
        <w:pStyle w:val="B2"/>
      </w:pPr>
      <w:r w:rsidRPr="00481D2D">
        <w:t>I.</w:t>
      </w:r>
      <w:r w:rsidRPr="00481D2D">
        <w:tab/>
      </w:r>
      <w:r w:rsidR="00E52D2E" w:rsidRPr="00481D2D">
        <w:t xml:space="preserve">if a default EPS bearer context is not available with the selected P-GW, the </w:t>
      </w:r>
      <w:r w:rsidRPr="00481D2D">
        <w:t xml:space="preserve">UE shall indicate to the </w:t>
      </w:r>
      <w:r w:rsidR="00E52D2E" w:rsidRPr="00481D2D">
        <w:t>network</w:t>
      </w:r>
      <w:r w:rsidRPr="00481D2D">
        <w:t xml:space="preserve"> in the </w:t>
      </w:r>
      <w:r w:rsidR="00A7456E" w:rsidRPr="00481D2D">
        <w:t xml:space="preserve">PDN </w:t>
      </w:r>
      <w:r w:rsidR="00E52D2E" w:rsidRPr="00481D2D">
        <w:t>CONNECTIVITY</w:t>
      </w:r>
      <w:r w:rsidR="00A7456E" w:rsidRPr="00481D2D">
        <w:t xml:space="preserve"> </w:t>
      </w:r>
      <w:r w:rsidRPr="00481D2D">
        <w:t xml:space="preserve">REQUEST that the </w:t>
      </w:r>
      <w:r w:rsidR="00E52D2E" w:rsidRPr="00481D2D">
        <w:t xml:space="preserve">request </w:t>
      </w:r>
      <w:r w:rsidRPr="00481D2D">
        <w:t xml:space="preserve">is for </w:t>
      </w:r>
      <w:r w:rsidR="00E52D2E" w:rsidRPr="00481D2D">
        <w:t xml:space="preserve">SIP </w:t>
      </w:r>
      <w:r w:rsidRPr="00481D2D">
        <w:t xml:space="preserve">signalling. If the request is authorized, the </w:t>
      </w:r>
      <w:r w:rsidR="00E52D2E" w:rsidRPr="00481D2D">
        <w:t xml:space="preserve">network </w:t>
      </w:r>
      <w:r w:rsidRPr="00481D2D">
        <w:t xml:space="preserve">establishes a bearer with the </w:t>
      </w:r>
      <w:r w:rsidR="00E52D2E" w:rsidRPr="00481D2D">
        <w:t xml:space="preserve">appropriate </w:t>
      </w:r>
      <w:r w:rsidRPr="00481D2D">
        <w:t>QCI as described in 3GPP TS 24.301 [8J]. The UE may also use this EPS bearer context for DNS and DHCP signalling;</w:t>
      </w:r>
    </w:p>
    <w:p w:rsidR="00E52D2E" w:rsidRPr="00481D2D" w:rsidRDefault="00E52D2E" w:rsidP="00E52D2E">
      <w:pPr>
        <w:pStyle w:val="B2"/>
      </w:pPr>
      <w:r w:rsidRPr="00481D2D">
        <w:t>II.</w:t>
      </w:r>
      <w:r w:rsidRPr="00481D2D">
        <w:tab/>
        <w:t>if the default EPS bearer context is available with the selected P-GW, and is to be used for SIP signalling</w:t>
      </w:r>
      <w:r w:rsidR="00A7456E" w:rsidRPr="00481D2D">
        <w:t xml:space="preserve"> </w:t>
      </w:r>
      <w:r w:rsidRPr="00481D2D">
        <w:t>no additional steps are needed;</w:t>
      </w:r>
      <w:r w:rsidR="002F0A5F" w:rsidRPr="00481D2D">
        <w:t xml:space="preserve"> and</w:t>
      </w:r>
    </w:p>
    <w:p w:rsidR="00065DD8" w:rsidRPr="00481D2D" w:rsidRDefault="00E52D2E" w:rsidP="00065DD8">
      <w:pPr>
        <w:pStyle w:val="B2"/>
      </w:pPr>
      <w:r w:rsidRPr="00481D2D">
        <w:t>III.</w:t>
      </w:r>
      <w:r w:rsidRPr="00481D2D">
        <w:tab/>
        <w:t xml:space="preserve">if the default EPS bearer context is available with the selected P-GW and an EPS bearer for SIP signalling with the correct QCI and TFT is to be established, the </w:t>
      </w:r>
      <w:r w:rsidR="00065DD8" w:rsidRPr="00481D2D">
        <w:t xml:space="preserve">UE shall </w:t>
      </w:r>
      <w:r w:rsidRPr="00481D2D">
        <w:t xml:space="preserve">indicate to the network, by setting the IM CN Subsystem Signalling Flag in the Protocol Configuration Options information element </w:t>
      </w:r>
      <w:r w:rsidR="00065DD8" w:rsidRPr="00481D2D">
        <w:t xml:space="preserve">in the </w:t>
      </w:r>
      <w:r w:rsidR="00524A23" w:rsidRPr="00481D2D">
        <w:t>BEARER RESOURCE ALLOCATION REQUEST message</w:t>
      </w:r>
      <w:r w:rsidR="000603C6" w:rsidRPr="00481D2D">
        <w:t>, that</w:t>
      </w:r>
      <w:r w:rsidR="00065DD8" w:rsidRPr="00481D2D">
        <w:t xml:space="preserve"> the </w:t>
      </w:r>
      <w:r w:rsidR="000603C6" w:rsidRPr="00481D2D">
        <w:t>request is for SIP signalling</w:t>
      </w:r>
      <w:r w:rsidR="00065DD8" w:rsidRPr="00481D2D">
        <w:t xml:space="preserve">. If the request is authorized, the </w:t>
      </w:r>
      <w:r w:rsidR="000603C6" w:rsidRPr="00481D2D">
        <w:t xml:space="preserve">network </w:t>
      </w:r>
      <w:r w:rsidR="00065DD8" w:rsidRPr="00481D2D">
        <w:t xml:space="preserve">either establishes a new dedicated bearer or modifies an exisiting bearer with the </w:t>
      </w:r>
      <w:r w:rsidR="000603C6" w:rsidRPr="00481D2D">
        <w:t xml:space="preserve">appropriate </w:t>
      </w:r>
      <w:r w:rsidR="00065DD8" w:rsidRPr="00481D2D">
        <w:t xml:space="preserve">QCI </w:t>
      </w:r>
      <w:r w:rsidR="000603C6" w:rsidRPr="00481D2D">
        <w:t xml:space="preserve">and TFT </w:t>
      </w:r>
      <w:r w:rsidR="00065DD8" w:rsidRPr="00481D2D">
        <w:t>as described in 3GPP TS 24.301 [8J].</w:t>
      </w:r>
      <w:r w:rsidR="000603C6" w:rsidRPr="00481D2D">
        <w:t xml:space="preserve"> The general QoS negotiation mechanism is described in 3GPP TS 24.301 [8J]</w:t>
      </w:r>
      <w:r w:rsidR="002F0A5F" w:rsidRPr="00481D2D">
        <w:t>; and</w:t>
      </w:r>
    </w:p>
    <w:p w:rsidR="00065DD8" w:rsidRPr="00481D2D" w:rsidRDefault="00065DD8" w:rsidP="00065DD8">
      <w:pPr>
        <w:pStyle w:val="NO"/>
      </w:pPr>
      <w:r w:rsidRPr="00481D2D">
        <w:t>NOTE </w:t>
      </w:r>
      <w:r w:rsidR="00BF37D6" w:rsidRPr="00481D2D">
        <w:t>3</w:t>
      </w:r>
      <w:r w:rsidRPr="00481D2D">
        <w:t>:</w:t>
      </w:r>
      <w:r w:rsidRPr="00481D2D">
        <w:tab/>
        <w:t>An EPS bearer with a QCI value other than the one for signalling can carry both IM CN subsystem signalling and media, in case the media does not need to be authorized by Policy and Charging control mechanisms as defined in 3GPP TS 29.212 [13</w:t>
      </w:r>
      <w:r w:rsidR="000603C6" w:rsidRPr="00481D2D">
        <w:t>B</w:t>
      </w:r>
      <w:r w:rsidRPr="00481D2D">
        <w:t>] and the media stream is not mandated by the P-CSCF to be carried in a separate EPS bearer.</w:t>
      </w:r>
    </w:p>
    <w:p w:rsidR="00065DD8" w:rsidRPr="00481D2D" w:rsidRDefault="00065DD8" w:rsidP="00065DD8">
      <w:pPr>
        <w:pStyle w:val="B1"/>
      </w:pPr>
      <w:r w:rsidRPr="00481D2D">
        <w:t>c)</w:t>
      </w:r>
      <w:r w:rsidRPr="00481D2D">
        <w:tab/>
        <w:t>acquire a P-CSCF address(es).</w:t>
      </w:r>
    </w:p>
    <w:p w:rsidR="00065DD8" w:rsidRPr="00481D2D" w:rsidRDefault="002F0A5F" w:rsidP="002F0A5F">
      <w:pPr>
        <w:pStyle w:val="B1"/>
      </w:pPr>
      <w:r w:rsidRPr="00481D2D">
        <w:tab/>
      </w:r>
      <w:r w:rsidR="00065DD8" w:rsidRPr="00481D2D">
        <w:t>The methods for P-CSCF discovery are:</w:t>
      </w:r>
    </w:p>
    <w:p w:rsidR="00065DD8" w:rsidRPr="00481D2D" w:rsidRDefault="00065DD8" w:rsidP="00065DD8">
      <w:pPr>
        <w:pStyle w:val="B2"/>
      </w:pPr>
      <w:r w:rsidRPr="00481D2D">
        <w:t>I.</w:t>
      </w:r>
      <w:r w:rsidRPr="00481D2D">
        <w:tab/>
        <w:t>When using IPv4, employ the Dynamic Host Configuration Protocol (DHCP) RFC 2132 [20F], the DHCPv4 options for SIP servers RFC 3361 [35A], and RFC 3263 [27A] as described in subclause 9.2.1. When using IPv6, employ Dynamic Host Configuration Protocol for IPv6 (DHCPv6) RFC 3315 [40], the DHCPv6 options for SIP servers RFC 3319 [41] and DHCPv6 options for Domain Name Servers (DNS) RFC 3646 [56C] as described in subclause 9.2.1.</w:t>
      </w:r>
    </w:p>
    <w:p w:rsidR="00065DD8" w:rsidRPr="00481D2D" w:rsidRDefault="00065DD8" w:rsidP="00065DD8">
      <w:pPr>
        <w:pStyle w:val="B2"/>
      </w:pPr>
      <w:r w:rsidRPr="00481D2D">
        <w:t>II.</w:t>
      </w:r>
      <w:r w:rsidRPr="00481D2D">
        <w:tab/>
        <w:t>Transfer P-CSCF address(es) within the EPS bearer context activation procedure.</w:t>
      </w:r>
    </w:p>
    <w:p w:rsidR="00065DD8" w:rsidRPr="00481D2D" w:rsidRDefault="00065DD8" w:rsidP="00065DD8">
      <w:pPr>
        <w:pStyle w:val="B2"/>
      </w:pPr>
      <w:r w:rsidRPr="00481D2D">
        <w:tab/>
        <w:t xml:space="preserve">The UE shall indicate the request for a P-CSCF address to the </w:t>
      </w:r>
      <w:r w:rsidR="000603C6" w:rsidRPr="00481D2D">
        <w:t xml:space="preserve">network </w:t>
      </w:r>
      <w:r w:rsidRPr="00481D2D">
        <w:t xml:space="preserve">within the Protocol Configuration Options </w:t>
      </w:r>
      <w:r w:rsidR="0027734D" w:rsidRPr="00481D2D">
        <w:t xml:space="preserve">information element </w:t>
      </w:r>
      <w:r w:rsidRPr="00481D2D">
        <w:t xml:space="preserve">of the PDN CONNECTIVITY REQUEST message or </w:t>
      </w:r>
      <w:r w:rsidR="00524A23" w:rsidRPr="00481D2D">
        <w:t xml:space="preserve">BEARER RESOURCE ALLOCATION REQUEST </w:t>
      </w:r>
      <w:r w:rsidRPr="00481D2D">
        <w:t>message.</w:t>
      </w:r>
    </w:p>
    <w:p w:rsidR="00065DD8" w:rsidRPr="00481D2D" w:rsidRDefault="00065DD8" w:rsidP="00496912">
      <w:pPr>
        <w:pStyle w:val="B2"/>
      </w:pPr>
      <w:r w:rsidRPr="00481D2D">
        <w:tab/>
        <w:t xml:space="preserve">If the </w:t>
      </w:r>
      <w:r w:rsidR="000603C6" w:rsidRPr="00481D2D">
        <w:t xml:space="preserve">network </w:t>
      </w:r>
      <w:r w:rsidRPr="00481D2D">
        <w:t xml:space="preserve">provides the UE with a list of P-CSCF IPv4 or IPv6 addresses in the ACTIVATE DEFAULT EPS BEARER CONTEXT REQUEST message or ACTIVATE DEDICATED EPS BEARER CONTEXT REQUEST message, the UE shall assume that the list is </w:t>
      </w:r>
      <w:r w:rsidR="00496912" w:rsidRPr="00481D2D">
        <w:t>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r w:rsidRPr="00481D2D">
        <w:t>.</w:t>
      </w:r>
    </w:p>
    <w:p w:rsidR="00466468" w:rsidRPr="00481D2D" w:rsidRDefault="00466468" w:rsidP="00466468">
      <w:pPr>
        <w:pStyle w:val="B2"/>
      </w:pPr>
      <w:r w:rsidRPr="00481D2D">
        <w:t>III.</w:t>
      </w:r>
      <w:r w:rsidRPr="00481D2D">
        <w:tab/>
        <w:t>The UE selects a P-CSCF from the list (see 3GPP TS 31.103 [15B]) stored in the ISIM.</w:t>
      </w:r>
    </w:p>
    <w:p w:rsidR="00466468" w:rsidRPr="00481D2D" w:rsidRDefault="00466468" w:rsidP="00466468">
      <w:pPr>
        <w:pStyle w:val="B2"/>
      </w:pPr>
      <w:r w:rsidRPr="00481D2D">
        <w:t>IV.</w:t>
      </w:r>
      <w:r w:rsidRPr="00481D2D">
        <w:tab/>
        <w:t>The UE selects a P-CSCF from the list in IMS management object.</w:t>
      </w:r>
    </w:p>
    <w:p w:rsidR="00466468" w:rsidRPr="00481D2D" w:rsidRDefault="002F0A5F" w:rsidP="002F0A5F">
      <w:pPr>
        <w:pStyle w:val="B1"/>
      </w:pPr>
      <w:r w:rsidRPr="00481D2D">
        <w:tab/>
      </w:r>
      <w:r w:rsidR="00466468" w:rsidRPr="00481D2D">
        <w:t>The UE shall use method IV to select a P-CSCF, if</w:t>
      </w:r>
    </w:p>
    <w:p w:rsidR="00466468" w:rsidRPr="00481D2D" w:rsidRDefault="00466468" w:rsidP="002F0A5F">
      <w:pPr>
        <w:pStyle w:val="B2"/>
      </w:pPr>
      <w:r w:rsidRPr="00481D2D">
        <w:t>-</w:t>
      </w:r>
      <w:r w:rsidRPr="00481D2D">
        <w:tab/>
        <w:t>a P-CSCF is to be discovered in the home network;</w:t>
      </w:r>
    </w:p>
    <w:p w:rsidR="00466468" w:rsidRPr="00481D2D" w:rsidRDefault="00466468" w:rsidP="002F0A5F">
      <w:pPr>
        <w:pStyle w:val="B2"/>
      </w:pPr>
      <w:r w:rsidRPr="00481D2D">
        <w:t>-</w:t>
      </w:r>
      <w:r w:rsidRPr="00481D2D">
        <w:tab/>
        <w:t>the UE is roaming; and</w:t>
      </w:r>
    </w:p>
    <w:p w:rsidR="00466468" w:rsidRPr="00481D2D" w:rsidRDefault="00466468" w:rsidP="002F0A5F">
      <w:pPr>
        <w:pStyle w:val="B2"/>
      </w:pPr>
      <w:r w:rsidRPr="00481D2D">
        <w:t>-</w:t>
      </w:r>
      <w:r w:rsidRPr="00481D2D">
        <w:tab/>
        <w:t>the IMS management object contains the P-CSCF list.</w:t>
      </w:r>
    </w:p>
    <w:p w:rsidR="00466468" w:rsidRPr="00481D2D" w:rsidRDefault="002F0A5F" w:rsidP="002F0A5F">
      <w:pPr>
        <w:pStyle w:val="B1"/>
      </w:pPr>
      <w:r w:rsidRPr="00481D2D">
        <w:tab/>
      </w:r>
      <w:r w:rsidR="00466468" w:rsidRPr="00481D2D">
        <w:t>The UE shall use method III to select the P-CSCF, if:</w:t>
      </w:r>
    </w:p>
    <w:p w:rsidR="00466468" w:rsidRPr="00481D2D" w:rsidRDefault="00466468" w:rsidP="002F0A5F">
      <w:pPr>
        <w:pStyle w:val="B2"/>
      </w:pPr>
      <w:r w:rsidRPr="00481D2D">
        <w:t>-</w:t>
      </w:r>
      <w:r w:rsidRPr="00481D2D">
        <w:tab/>
        <w:t>a P-CSCF is to be discovered in the home network;</w:t>
      </w:r>
    </w:p>
    <w:p w:rsidR="00466468" w:rsidRPr="00481D2D" w:rsidRDefault="00466468" w:rsidP="002F0A5F">
      <w:pPr>
        <w:pStyle w:val="B2"/>
      </w:pPr>
      <w:r w:rsidRPr="00481D2D">
        <w:t>-</w:t>
      </w:r>
      <w:r w:rsidRPr="00481D2D">
        <w:tab/>
        <w:t>the UE is roaming;</w:t>
      </w:r>
    </w:p>
    <w:p w:rsidR="00466468" w:rsidRPr="00481D2D" w:rsidRDefault="00466468" w:rsidP="002F0A5F">
      <w:pPr>
        <w:pStyle w:val="B2"/>
      </w:pPr>
      <w:r w:rsidRPr="00481D2D">
        <w:t>-</w:t>
      </w:r>
      <w:r w:rsidRPr="00481D2D">
        <w:tab/>
        <w:t>either the UE does not contain the IMS management object, or the UE contains the IMS management object but the IMS management object does not contain the P-CSCF list; and</w:t>
      </w:r>
    </w:p>
    <w:p w:rsidR="00466468" w:rsidRPr="00481D2D" w:rsidRDefault="00466468" w:rsidP="002F0A5F">
      <w:pPr>
        <w:pStyle w:val="B2"/>
      </w:pPr>
      <w:r w:rsidRPr="00481D2D">
        <w:t>-</w:t>
      </w:r>
      <w:r w:rsidRPr="00481D2D">
        <w:tab/>
        <w:t>the ISIM residing in the UICC supports the P-CSCF list.</w:t>
      </w:r>
    </w:p>
    <w:p w:rsidR="00466468" w:rsidRPr="00481D2D" w:rsidRDefault="00466468" w:rsidP="00466468">
      <w:r w:rsidRPr="00481D2D">
        <w:t>The UE can freely select method I or II for P-CSCF discovery, if:</w:t>
      </w:r>
    </w:p>
    <w:p w:rsidR="000B46B6" w:rsidRPr="00481D2D" w:rsidRDefault="00466468" w:rsidP="00466468">
      <w:pPr>
        <w:pStyle w:val="B1"/>
      </w:pPr>
      <w:r w:rsidRPr="00481D2D">
        <w:t>-</w:t>
      </w:r>
      <w:r w:rsidRPr="00481D2D">
        <w:tab/>
        <w:t>the UE is in the home network; or</w:t>
      </w:r>
    </w:p>
    <w:p w:rsidR="00466468" w:rsidRPr="00481D2D" w:rsidRDefault="00466468" w:rsidP="00466468">
      <w:pPr>
        <w:pStyle w:val="B1"/>
      </w:pPr>
      <w:r w:rsidRPr="00481D2D">
        <w:t>-</w:t>
      </w:r>
      <w:r w:rsidRPr="00481D2D">
        <w:tab/>
        <w:t>the UE is roaming and the P-CSCF is to be discovered in the visited network.</w:t>
      </w:r>
    </w:p>
    <w:p w:rsidR="00F46D21" w:rsidRPr="00481D2D" w:rsidRDefault="00F46D21" w:rsidP="00F46D21">
      <w:r w:rsidRPr="00481D2D">
        <w:t>The UE can select method IV, if:</w:t>
      </w:r>
    </w:p>
    <w:p w:rsidR="000B46B6" w:rsidRPr="00481D2D" w:rsidRDefault="00F46D21" w:rsidP="00F46D21">
      <w:pPr>
        <w:pStyle w:val="B1"/>
      </w:pPr>
      <w:r w:rsidRPr="00481D2D">
        <w:t>-</w:t>
      </w:r>
      <w:r w:rsidRPr="00481D2D">
        <w:tab/>
        <w:t>the UE is in the home network; and</w:t>
      </w:r>
    </w:p>
    <w:p w:rsidR="00F46D21" w:rsidRPr="00481D2D" w:rsidRDefault="00F46D21" w:rsidP="00F46D21">
      <w:pPr>
        <w:pStyle w:val="B1"/>
      </w:pPr>
      <w:r w:rsidRPr="00481D2D">
        <w:t>-</w:t>
      </w:r>
      <w:r w:rsidRPr="00481D2D">
        <w:tab/>
        <w:t>the IMS management object contains the P-CSCF list.</w:t>
      </w:r>
    </w:p>
    <w:p w:rsidR="00065DD8" w:rsidRPr="00481D2D" w:rsidRDefault="00065DD8" w:rsidP="00065DD8">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rsidR="00466468" w:rsidRPr="00481D2D" w:rsidDel="00E348B6" w:rsidRDefault="00466468" w:rsidP="00466468">
      <w:pPr>
        <w:pStyle w:val="NO"/>
      </w:pPr>
      <w:r w:rsidRPr="00481D2D">
        <w:t>NOTE</w:t>
      </w:r>
      <w:r w:rsidR="000603C6" w:rsidRPr="00481D2D">
        <w:t> </w:t>
      </w:r>
      <w:r w:rsidR="00BF37D6" w:rsidRPr="00481D2D">
        <w:t>4</w:t>
      </w:r>
      <w:r w:rsidRPr="00481D2D">
        <w:t>:</w:t>
      </w:r>
      <w:r w:rsidRPr="00481D2D">
        <w:tab/>
        <w:t>The UE decides whether the P-CSCF is to be discovered in the serving network or in the home network based on local configuration, e.g. whether the application on the UE is permitted to use local breakout.</w:t>
      </w:r>
    </w:p>
    <w:p w:rsidR="00065DD8" w:rsidRPr="00481D2D" w:rsidRDefault="00065DD8" w:rsidP="00065DD8">
      <w:r w:rsidRPr="00481D2D">
        <w:t>If the UE is designed to use I above, but receives P-CSCF address(es) according to II, then the UE shall either ignore the received address(es), or use the address(es) in accordance with II, and not proceed with the DHCP request according to I.</w:t>
      </w:r>
    </w:p>
    <w:p w:rsidR="00A32A18" w:rsidRPr="00481D2D" w:rsidRDefault="00A32A18" w:rsidP="00A32A18">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rsidR="00A32A18" w:rsidRPr="00481D2D" w:rsidRDefault="00A32A18" w:rsidP="00A32A18">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rsidR="00A32A18" w:rsidRPr="00481D2D" w:rsidRDefault="00A32A18" w:rsidP="00A32A18">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rsidR="00A32A18" w:rsidRPr="00481D2D" w:rsidRDefault="00A32A18" w:rsidP="00A32A18">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rsidR="00A32A18" w:rsidRPr="00481D2D" w:rsidRDefault="00A32A18" w:rsidP="00A32A18">
      <w:r w:rsidRPr="00481D2D">
        <w:rPr>
          <w:rFonts w:hint="eastAsia"/>
        </w:rPr>
        <w:t xml:space="preserve">then </w:t>
      </w:r>
      <w:r w:rsidR="0081115C" w:rsidRPr="00481D2D">
        <w:rPr>
          <w:rFonts w:hint="eastAsia"/>
          <w:lang w:eastAsia="ja-JP"/>
        </w:rPr>
        <w:t xml:space="preserve">if there are more than one PDN connection that UE is connected to and unless </w:t>
      </w:r>
      <w:r w:rsidR="0081115C" w:rsidRPr="00481D2D">
        <w:rPr>
          <w:rFonts w:hint="eastAsia"/>
        </w:rPr>
        <w:t>the IP-CAN bearer is in use by other applications</w:t>
      </w:r>
      <w:r w:rsidR="0081115C" w:rsidRPr="00481D2D">
        <w:rPr>
          <w:rFonts w:hint="eastAsia"/>
          <w:lang w:eastAsia="ja-JP"/>
        </w:rPr>
        <w:t xml:space="preserve">, </w:t>
      </w:r>
      <w:r w:rsidRPr="00481D2D">
        <w:rPr>
          <w:rFonts w:hint="eastAsia"/>
        </w:rPr>
        <w:t>the UE</w:t>
      </w:r>
      <w:r w:rsidR="0081115C" w:rsidRPr="00481D2D">
        <w:t xml:space="preserve"> shall</w:t>
      </w:r>
      <w:r w:rsidRPr="00481D2D">
        <w:rPr>
          <w:rFonts w:hint="eastAsia"/>
        </w:rPr>
        <w:t>:</w:t>
      </w:r>
    </w:p>
    <w:p w:rsidR="00A32A18" w:rsidRPr="00481D2D" w:rsidRDefault="0081115C" w:rsidP="00A32A18">
      <w:pPr>
        <w:pStyle w:val="B1"/>
      </w:pPr>
      <w:r w:rsidRPr="00481D2D">
        <w:t>1)</w:t>
      </w:r>
      <w:r w:rsidR="00A32A18" w:rsidRPr="00481D2D">
        <w:rPr>
          <w:rFonts w:hint="eastAsia"/>
        </w:rPr>
        <w:tab/>
      </w:r>
      <w:r w:rsidR="00A32A18" w:rsidRPr="00481D2D">
        <w:t xml:space="preserve">release IP-CAN </w:t>
      </w:r>
      <w:r w:rsidRPr="00481D2D">
        <w:t xml:space="preserve">bearer </w:t>
      </w:r>
      <w:r w:rsidR="00A32A18" w:rsidRPr="00481D2D">
        <w:rPr>
          <w:rFonts w:hint="eastAsia"/>
        </w:rPr>
        <w:t xml:space="preserve">that </w:t>
      </w:r>
      <w:r w:rsidRPr="00481D2D">
        <w:t xml:space="preserve">is </w:t>
      </w:r>
      <w:r w:rsidR="00A32A18" w:rsidRPr="00481D2D">
        <w:t xml:space="preserve">used </w:t>
      </w:r>
      <w:r w:rsidR="00A32A18" w:rsidRPr="00481D2D">
        <w:rPr>
          <w:rFonts w:hint="eastAsia"/>
        </w:rPr>
        <w:t xml:space="preserve">only </w:t>
      </w:r>
      <w:r w:rsidR="00A32A18" w:rsidRPr="00481D2D">
        <w:t>for the transport of SIP signalling</w:t>
      </w:r>
      <w:r w:rsidR="00A32A18" w:rsidRPr="00481D2D">
        <w:rPr>
          <w:rFonts w:hint="eastAsia"/>
        </w:rPr>
        <w:t xml:space="preserve"> and that are not used for other non-IMS applications, but shall not release emergency IP-CAN bearers;</w:t>
      </w:r>
      <w:r w:rsidRPr="00481D2D">
        <w:t xml:space="preserve"> and</w:t>
      </w:r>
    </w:p>
    <w:p w:rsidR="0081115C" w:rsidRPr="00481D2D" w:rsidRDefault="0081115C" w:rsidP="0081115C">
      <w:pPr>
        <w:pStyle w:val="B1"/>
        <w:rPr>
          <w:lang w:eastAsia="ja-JP"/>
        </w:rPr>
      </w:pPr>
      <w:r w:rsidRPr="00481D2D">
        <w:t>2)</w:t>
      </w:r>
      <w:r w:rsidRPr="00481D2D">
        <w:tab/>
      </w:r>
      <w:r w:rsidRPr="00481D2D">
        <w:rPr>
          <w:rFonts w:hint="eastAsia"/>
          <w:lang w:eastAsia="ja-JP"/>
        </w:rPr>
        <w:t>unless the UE decides the service is no longer needed,</w:t>
      </w:r>
    </w:p>
    <w:p w:rsidR="000B46B6" w:rsidRPr="00481D2D" w:rsidRDefault="0081115C" w:rsidP="0081115C">
      <w:pPr>
        <w:pStyle w:val="B2"/>
      </w:pPr>
      <w:r w:rsidRPr="00481D2D">
        <w:t>a)</w:t>
      </w:r>
      <w:r w:rsidR="00A32A18" w:rsidRPr="00481D2D">
        <w:rPr>
          <w:rFonts w:hint="eastAsia"/>
        </w:rPr>
        <w:tab/>
      </w:r>
      <w:r w:rsidR="00A32A18" w:rsidRPr="00481D2D">
        <w:t>perform a new P-CSCF discovery procedure as described in subslause 9.2.1</w:t>
      </w:r>
      <w:r w:rsidR="00A32A18" w:rsidRPr="00481D2D">
        <w:rPr>
          <w:rFonts w:hint="eastAsia"/>
        </w:rPr>
        <w:t>; and</w:t>
      </w:r>
    </w:p>
    <w:p w:rsidR="00A32A18" w:rsidRPr="00481D2D" w:rsidRDefault="0081115C" w:rsidP="0081115C">
      <w:pPr>
        <w:pStyle w:val="B2"/>
      </w:pPr>
      <w:r w:rsidRPr="00481D2D">
        <w:t>b)</w:t>
      </w:r>
      <w:r w:rsidR="00A32A18" w:rsidRPr="00481D2D">
        <w:rPr>
          <w:rFonts w:hint="eastAsia"/>
        </w:rPr>
        <w:tab/>
      </w:r>
      <w:r w:rsidR="00A32A18" w:rsidRPr="00481D2D">
        <w:t>perform the procedures for initial registration as described in subclause 5.1.1.2</w:t>
      </w:r>
      <w:r w:rsidR="00A32A18" w:rsidRPr="00481D2D">
        <w:rPr>
          <w:rFonts w:hint="eastAsia"/>
        </w:rPr>
        <w:t>.</w:t>
      </w:r>
    </w:p>
    <w:p w:rsidR="00065DD8" w:rsidRPr="00481D2D" w:rsidRDefault="00065DD8" w:rsidP="00065DD8">
      <w:r w:rsidRPr="00481D2D">
        <w:t xml:space="preserve">When using IPv4, the UE may request a DNS Server IPv4 address(es) via RFC 2132 [20F]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rsidR="00065DD8" w:rsidRPr="00481D2D" w:rsidRDefault="00065DD8" w:rsidP="00065DD8">
      <w:r w:rsidRPr="00481D2D">
        <w:t xml:space="preserve">When using IPv6, the UE may request a DNS Server IPv6 address(es) via RFC 3315 [40] and RFC 3646 [56C] or by the Protocol Configuration Options </w:t>
      </w:r>
      <w:r w:rsidR="0027734D" w:rsidRPr="00481D2D">
        <w:t xml:space="preserve">information element </w:t>
      </w:r>
      <w:r w:rsidRPr="00481D2D">
        <w:t>when activating a EPS bearer context according to 3GPP TS </w:t>
      </w:r>
      <w:r w:rsidR="000603C6" w:rsidRPr="00481D2D">
        <w:t>24.301 [8J]</w:t>
      </w:r>
      <w:r w:rsidRPr="00481D2D">
        <w:t>.</w:t>
      </w:r>
    </w:p>
    <w:p w:rsidR="00065DD8" w:rsidRPr="00481D2D" w:rsidRDefault="00065DD8" w:rsidP="00065DD8">
      <w:r w:rsidRPr="00481D2D">
        <w:t xml:space="preserve">The encoding of the request and response for IPv4 or IPv6 address(es) for DNS server(s) and list of P-CSCF address(es) within the Protocol Configuration Options </w:t>
      </w:r>
      <w:r w:rsidR="0027734D" w:rsidRPr="00481D2D">
        <w:t xml:space="preserve">information element </w:t>
      </w:r>
      <w:r w:rsidRPr="00481D2D">
        <w:t>is described in 3GPP TS 24.301 [8J].</w:t>
      </w:r>
    </w:p>
    <w:p w:rsidR="001E0BD3" w:rsidRPr="00481D2D" w:rsidRDefault="001E0BD3" w:rsidP="001E0BD3">
      <w:pPr>
        <w:rPr>
          <w:rFonts w:eastAsia="BatangChe"/>
        </w:rPr>
      </w:pPr>
      <w:r w:rsidRPr="00481D2D">
        <w:rPr>
          <w:rFonts w:eastAsia="BatangChe"/>
        </w:rPr>
        <w:t>When:</w:t>
      </w:r>
    </w:p>
    <w:p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an EPS bearer context used for SIP signalling</w:t>
      </w:r>
      <w:r w:rsidRPr="00481D2D">
        <w:rPr>
          <w:rFonts w:eastAsia="BatangChe"/>
        </w:rPr>
        <w:t xml:space="preserve"> by performing handover of the connection from another IP-CAN;</w:t>
      </w:r>
    </w:p>
    <w:p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rsidR="008E646D" w:rsidRPr="00481D2D" w:rsidRDefault="001E0BD3" w:rsidP="008E646D">
      <w:r w:rsidRPr="00481D2D">
        <w:t xml:space="preserve">the UE shall continue using the P-CSCF address(es) acquired in the </w:t>
      </w:r>
      <w:r w:rsidRPr="00481D2D">
        <w:rPr>
          <w:rFonts w:eastAsia="BatangChe"/>
        </w:rPr>
        <w:t>other IP-CAN</w:t>
      </w:r>
      <w:r w:rsidRPr="00481D2D">
        <w:t>.</w:t>
      </w:r>
    </w:p>
    <w:p w:rsidR="00815EC3" w:rsidRPr="00481D2D" w:rsidRDefault="00815EC3" w:rsidP="00815EC3">
      <w:r w:rsidRPr="00481D2D">
        <w:t>The UE may support the policy on when a UE roaming in a VPLMN is allowed to transfer the PDN connection providing access to IMS between EPC via WLAN and EPS.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C via WLAN to EPS.</w:t>
      </w:r>
    </w:p>
    <w:p w:rsidR="00815EC3" w:rsidRPr="00481D2D" w:rsidRDefault="00815EC3" w:rsidP="00815EC3">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C via WLAN to EPS.</w:t>
      </w:r>
    </w:p>
    <w:p w:rsidR="00815EC3" w:rsidRPr="00481D2D" w:rsidRDefault="00815EC3" w:rsidP="00815EC3">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C via WLAN to EPS.</w:t>
      </w:r>
      <w:r w:rsidR="00403357" w:rsidRPr="00481D2D">
        <w:t xml:space="preserve"> The UE can re-establish a new PDN connection to another IP-CAN type in idle mode, e.g. due to UE domain preference.</w:t>
      </w:r>
    </w:p>
    <w:p w:rsidR="00815EC3" w:rsidRPr="00481D2D" w:rsidRDefault="00815EC3" w:rsidP="00815EC3">
      <w:r w:rsidRPr="00481D2D">
        <w:t>If the UE supports the policy on whether a roaming UE when in a session is allowed to transfer the PDN connection providing access to IMS between EPC via WLAN and EPS, the UE may support being configured with the policy on whether a roaming UE when in a session is allowed to transfer the PDN connection providing access to IMS between EPC via WLAN EPS using one or more of the following methods:</w:t>
      </w:r>
    </w:p>
    <w:p w:rsidR="00815EC3" w:rsidRPr="00481D2D" w:rsidRDefault="00815EC3" w:rsidP="00815EC3">
      <w:pPr>
        <w:pStyle w:val="B1"/>
        <w:rPr>
          <w:lang w:eastAsia="zh-CN"/>
        </w:rPr>
      </w:pPr>
      <w:r w:rsidRPr="00481D2D">
        <w:rPr>
          <w:lang w:eastAsia="zh-CN"/>
        </w:rPr>
        <w:t>a)</w:t>
      </w:r>
      <w:r w:rsidRPr="00481D2D">
        <w:rPr>
          <w:lang w:eastAsia="zh-CN"/>
        </w:rPr>
        <w:tab/>
      </w:r>
      <w:r w:rsidRPr="00481D2D">
        <w:t xml:space="preserve">the Allow_Handover_PDN_connection_WLAN_And_EPS node of </w:t>
      </w:r>
      <w:r w:rsidRPr="00481D2D">
        <w:rPr>
          <w:lang w:eastAsia="zh-CN"/>
        </w:rPr>
        <w:t>EF</w:t>
      </w:r>
      <w:r w:rsidRPr="00481D2D">
        <w:rPr>
          <w:vertAlign w:val="subscript"/>
          <w:lang w:eastAsia="zh-CN"/>
        </w:rPr>
        <w:t>IMSConfigDat</w:t>
      </w:r>
      <w:r w:rsidRPr="00481D2D">
        <w:rPr>
          <w:lang w:eastAsia="zh-CN"/>
        </w:rPr>
        <w:t>a file described in 3GPP TS 31.102 [15C];</w:t>
      </w:r>
    </w:p>
    <w:p w:rsidR="00815EC3" w:rsidRPr="00481D2D" w:rsidRDefault="00815EC3" w:rsidP="00815EC3">
      <w:pPr>
        <w:pStyle w:val="B1"/>
        <w:rPr>
          <w:lang w:eastAsia="zh-CN"/>
        </w:rPr>
      </w:pPr>
      <w:r w:rsidRPr="00481D2D">
        <w:rPr>
          <w:lang w:eastAsia="zh-CN"/>
        </w:rPr>
        <w:t>b)</w:t>
      </w:r>
      <w:r w:rsidRPr="00481D2D">
        <w:rPr>
          <w:lang w:eastAsia="zh-CN"/>
        </w:rPr>
        <w:tab/>
      </w:r>
      <w:r w:rsidRPr="00481D2D">
        <w:t xml:space="preserve">the Allow_Handover_PDN_connection_WLAN_And_EPS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815EC3" w:rsidRPr="00481D2D" w:rsidRDefault="00815EC3" w:rsidP="00815EC3">
      <w:pPr>
        <w:pStyle w:val="B1"/>
      </w:pPr>
      <w:r w:rsidRPr="00481D2D">
        <w:t>c)</w:t>
      </w:r>
      <w:r w:rsidRPr="00481D2D">
        <w:tab/>
        <w:t xml:space="preserve">the Allow_Handover_PDN_connection_WLAN_And_EPS node of </w:t>
      </w:r>
      <w:r w:rsidRPr="00481D2D">
        <w:rPr>
          <w:rFonts w:eastAsia="MS Mincho"/>
        </w:rPr>
        <w:t>3GPP TS 24.167 </w:t>
      </w:r>
      <w:r w:rsidRPr="00481D2D">
        <w:t>[8G].</w:t>
      </w:r>
    </w:p>
    <w:p w:rsidR="00815EC3" w:rsidRPr="00481D2D" w:rsidRDefault="00815EC3" w:rsidP="00815EC3">
      <w:r w:rsidRPr="00481D2D">
        <w:t xml:space="preserve">If the UE is configured with both the Allow_Handover_PDN_connection_WLAN_And_EPS node of </w:t>
      </w:r>
      <w:r w:rsidRPr="00481D2D">
        <w:rPr>
          <w:rFonts w:eastAsia="MS Mincho"/>
        </w:rPr>
        <w:t>3GPP TS 24.167 </w:t>
      </w:r>
      <w:r w:rsidRPr="00481D2D">
        <w:t>[8G] and the Allow_Handover_PDN_connection_WLAN_And_EPS node of the EF</w:t>
      </w:r>
      <w:r w:rsidRPr="00481D2D">
        <w:rPr>
          <w:vertAlign w:val="subscript"/>
        </w:rPr>
        <w:t>IMSConfigData</w:t>
      </w:r>
      <w:r w:rsidRPr="00481D2D">
        <w:t xml:space="preserve"> file described in 3GPP TS 31.102 [15C] or 3GPP TS 31.103 [15B], then the Allow_Handover_PDN_connection_WLAN_And_EPS node of the EF</w:t>
      </w:r>
      <w:r w:rsidRPr="00481D2D">
        <w:rPr>
          <w:vertAlign w:val="subscript"/>
        </w:rPr>
        <w:t>IMSConfigData</w:t>
      </w:r>
      <w:r w:rsidRPr="00481D2D">
        <w:t xml:space="preserve"> file shall take precedence.</w:t>
      </w:r>
    </w:p>
    <w:p w:rsidR="00403357" w:rsidRPr="00481D2D" w:rsidRDefault="00815EC3" w:rsidP="00403357">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rsidR="00065DD8" w:rsidRPr="00481D2D" w:rsidRDefault="00065DD8" w:rsidP="005D46C4">
      <w:pPr>
        <w:pStyle w:val="Heading3"/>
      </w:pPr>
      <w:bookmarkStart w:id="1734" w:name="_Toc146258075"/>
      <w:r w:rsidRPr="00481D2D">
        <w:t>L.2.2.1A</w:t>
      </w:r>
      <w:r w:rsidRPr="00481D2D">
        <w:tab/>
        <w:t>Modification of a EPS bearer context used for SIP signalling</w:t>
      </w:r>
      <w:bookmarkEnd w:id="1734"/>
    </w:p>
    <w:p w:rsidR="000603C6" w:rsidRPr="00481D2D" w:rsidRDefault="000603C6" w:rsidP="000603C6">
      <w:r w:rsidRPr="00481D2D">
        <w:t xml:space="preserve">The EPS bearer context shall not be modified from being used exclusively for SIP signalling to a general purpose EPS bearer. After the establishment of an EPS bearer context used for SIP signalling, the UE shall not set the IM CN Subsystem Signalling Flag 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the IM CN Subsystem Signalling Flag if received from the network in the Protocol Configuration Options information element.</w:t>
      </w:r>
    </w:p>
    <w:p w:rsidR="000603C6" w:rsidRPr="00481D2D" w:rsidRDefault="000603C6" w:rsidP="000603C6">
      <w:r w:rsidRPr="00481D2D">
        <w:t xml:space="preserve">After the establishment of a EPS bearer context used for SIP signalling, the UE shall not indicate the request for a P-CSCF address to the network within the Protocol Configuration Options information element of any subsequent BEARER RESOURCE MODIFICATION REQUEST message for that </w:t>
      </w:r>
      <w:smartTag w:uri="urn:schemas-microsoft-com:office:smarttags" w:element="stockticker">
        <w:r w:rsidRPr="00481D2D">
          <w:t>APN</w:t>
        </w:r>
      </w:smartTag>
      <w:r w:rsidRPr="00481D2D">
        <w:t>. The UE shall ignore P-CSCF address(es) if received from the network in the Protocol Configuration Options information element.</w:t>
      </w:r>
    </w:p>
    <w:p w:rsidR="00065DD8" w:rsidRPr="00481D2D" w:rsidRDefault="00065DD8" w:rsidP="005D46C4">
      <w:pPr>
        <w:pStyle w:val="Heading3"/>
      </w:pPr>
      <w:bookmarkStart w:id="1735" w:name="_Toc146258076"/>
      <w:r w:rsidRPr="00481D2D">
        <w:t>L.2.2.1B</w:t>
      </w:r>
      <w:r w:rsidRPr="00481D2D">
        <w:tab/>
        <w:t>Re-establishment of the EPS bearer context for SIP signalling</w:t>
      </w:r>
      <w:bookmarkEnd w:id="1735"/>
    </w:p>
    <w:p w:rsidR="000603C6" w:rsidRPr="00481D2D" w:rsidRDefault="000603C6" w:rsidP="000603C6">
      <w:r w:rsidRPr="00481D2D">
        <w:t xml:space="preserve">If </w:t>
      </w:r>
      <w:r w:rsidR="00F15ADE" w:rsidRPr="00481D2D">
        <w:t xml:space="preserve">the </w:t>
      </w:r>
      <w:r w:rsidR="00F15ADE" w:rsidRPr="00481D2D">
        <w:rPr>
          <w:lang w:eastAsia="zh-CN"/>
        </w:rPr>
        <w:t xml:space="preserve">UE registered a </w:t>
      </w:r>
      <w:r w:rsidR="00F15ADE" w:rsidRPr="00481D2D">
        <w:t xml:space="preserve">public user identity with an </w:t>
      </w:r>
      <w:r w:rsidR="00F15ADE" w:rsidRPr="00481D2D">
        <w:rPr>
          <w:lang w:eastAsia="zh-CN"/>
        </w:rPr>
        <w:t xml:space="preserve">IP address allocated for the </w:t>
      </w:r>
      <w:smartTag w:uri="urn:schemas-microsoft-com:office:smarttags" w:element="stockticker">
        <w:r w:rsidR="00F15ADE" w:rsidRPr="00481D2D">
          <w:rPr>
            <w:lang w:eastAsia="zh-CN"/>
          </w:rPr>
          <w:t>APN</w:t>
        </w:r>
      </w:smartTag>
      <w:r w:rsidR="00F15ADE" w:rsidRPr="00481D2D">
        <w:rPr>
          <w:lang w:eastAsia="zh-CN"/>
        </w:rPr>
        <w:t xml:space="preserve"> of the </w:t>
      </w:r>
      <w:r w:rsidR="00F15ADE" w:rsidRPr="00481D2D">
        <w:t xml:space="preserve">EPS bearer context used for SIP signalling, </w:t>
      </w:r>
      <w:r w:rsidRPr="00481D2D">
        <w:t xml:space="preserve">the EPS bearer context </w:t>
      </w:r>
      <w:r w:rsidR="00F15ADE" w:rsidRPr="00481D2D">
        <w:t xml:space="preserve">used </w:t>
      </w:r>
      <w:r w:rsidRPr="00481D2D">
        <w:t xml:space="preserve">for SIP signalling </w:t>
      </w:r>
      <w:r w:rsidR="00D706AC" w:rsidRPr="00481D2D">
        <w:t xml:space="preserve">is </w:t>
      </w:r>
      <w:r w:rsidR="00F15ADE" w:rsidRPr="00481D2D">
        <w:t>deactivated as result of signalling from the network</w:t>
      </w:r>
      <w:r w:rsidR="00F15ADE" w:rsidRPr="00481D2D">
        <w:rPr>
          <w:lang w:eastAsia="zh-CN"/>
        </w:rPr>
        <w:t xml:space="preserve"> and</w:t>
      </w:r>
      <w:r w:rsidRPr="00481D2D">
        <w:t>:</w:t>
      </w:r>
    </w:p>
    <w:p w:rsidR="00F15ADE" w:rsidRPr="00481D2D" w:rsidRDefault="00F15ADE" w:rsidP="00F15ADE">
      <w:pPr>
        <w:pStyle w:val="B1"/>
      </w:pPr>
      <w:r w:rsidRPr="00481D2D">
        <w:rPr>
          <w:lang w:eastAsia="zh-CN"/>
        </w:rPr>
        <w:t>i)</w:t>
      </w:r>
      <w:r w:rsidRPr="00481D2D">
        <w:rPr>
          <w:lang w:eastAsia="zh-CN"/>
        </w:rPr>
        <w:tab/>
        <w:t xml:space="preserve">if </w:t>
      </w:r>
      <w:r w:rsidRPr="00481D2D">
        <w:t>the UE is required to perform an initial registration according to subclause L.3.1.2;</w:t>
      </w:r>
    </w:p>
    <w:p w:rsidR="00F15ADE" w:rsidRPr="00481D2D" w:rsidRDefault="00F15ADE" w:rsidP="00F15ADE">
      <w:pPr>
        <w:pStyle w:val="B1"/>
      </w:pPr>
      <w:r w:rsidRPr="00481D2D">
        <w:rPr>
          <w:lang w:eastAsia="zh-CN"/>
        </w:rPr>
        <w:t>ii)</w:t>
      </w:r>
      <w:r w:rsidRPr="00481D2D">
        <w:rPr>
          <w:lang w:eastAsia="zh-CN"/>
        </w:rPr>
        <w:tab/>
        <w:t>if the signalling from the network results in requiring the UE to initiate activation of the PDN connection of the EPS bearer context used for SIP signalling</w:t>
      </w:r>
      <w:r w:rsidRPr="00481D2D">
        <w:t>; or</w:t>
      </w:r>
    </w:p>
    <w:p w:rsidR="00F15ADE" w:rsidRPr="00481D2D" w:rsidRDefault="00F15ADE" w:rsidP="00F15ADE">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smartTag w:uri="urn:schemas-microsoft-com:office:smarttags" w:element="stockticker">
        <w:r w:rsidRPr="00481D2D">
          <w:t>APN</w:t>
        </w:r>
      </w:smartTag>
      <w:r w:rsidRPr="00481D2D">
        <w:t>;</w:t>
      </w:r>
    </w:p>
    <w:p w:rsidR="00F15ADE" w:rsidRPr="00481D2D" w:rsidRDefault="00F15ADE" w:rsidP="00F15ADE">
      <w:r w:rsidRPr="00481D2D">
        <w:t>the UE shall:</w:t>
      </w:r>
    </w:p>
    <w:p w:rsidR="00F15ADE" w:rsidRPr="00481D2D" w:rsidRDefault="00F15ADE" w:rsidP="00F15ADE">
      <w:pPr>
        <w:pStyle w:val="B1"/>
      </w:pPr>
      <w:r w:rsidRPr="00481D2D">
        <w:t>A)</w:t>
      </w:r>
      <w:r w:rsidRPr="00481D2D">
        <w:tab/>
        <w:t xml:space="preserve">if the </w:t>
      </w:r>
      <w:r w:rsidRPr="00481D2D">
        <w:rPr>
          <w:rFonts w:eastAsia="SimSun"/>
        </w:rPr>
        <w:t xml:space="preserve">non-access stratum is performing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UE requested PDN connectivity procedure and the </w:t>
      </w:r>
      <w:r w:rsidRPr="00481D2D">
        <w:t xml:space="preserve">EPS bearer context activation procedure(s)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finish</w:t>
      </w:r>
      <w:r w:rsidRPr="00481D2D">
        <w:t>; and</w:t>
      </w:r>
    </w:p>
    <w:p w:rsidR="00F15ADE" w:rsidRPr="00481D2D" w:rsidRDefault="00F15ADE" w:rsidP="00F15ADE">
      <w:pPr>
        <w:pStyle w:val="B1"/>
      </w:pPr>
      <w:r w:rsidRPr="00481D2D">
        <w:t>B)</w:t>
      </w:r>
      <w:r w:rsidRPr="00481D2D">
        <w:tab/>
        <w:t>perform the procedures in subclause L.2.2.1, bullets a), b) and c).</w:t>
      </w:r>
    </w:p>
    <w:p w:rsidR="00F15ADE" w:rsidRPr="00481D2D" w:rsidRDefault="00F15ADE" w:rsidP="00F15ADE">
      <w:r w:rsidRPr="00481D2D">
        <w:t xml:space="preserve">If none of the bullets </w:t>
      </w:r>
      <w:r w:rsidRPr="00481D2D">
        <w:rPr>
          <w:lang w:eastAsia="zh-CN"/>
        </w:rPr>
        <w:t xml:space="preserve">i), ii) and iii) </w:t>
      </w:r>
      <w:r w:rsidRPr="00481D2D">
        <w:t>of this subclause evaluate to true</w:t>
      </w:r>
      <w:r w:rsidRPr="00481D2D">
        <w:rPr>
          <w:lang w:eastAsia="zh-CN"/>
        </w:rPr>
        <w:t xml:space="preserve">, or </w:t>
      </w:r>
      <w:r w:rsidRPr="00481D2D">
        <w:t>the procedures in bullet B) of this subclause were unable to ensure that the EPS bearer context used for SIP signalling is available or were unable to acquire any P-CSCF address(es):</w:t>
      </w:r>
    </w:p>
    <w:p w:rsidR="000603C6" w:rsidRPr="00481D2D" w:rsidRDefault="00F15ADE" w:rsidP="000603C6">
      <w:pPr>
        <w:pStyle w:val="B1"/>
      </w:pPr>
      <w:r w:rsidRPr="00481D2D">
        <w:t>1)</w:t>
      </w:r>
      <w:r w:rsidR="000603C6" w:rsidRPr="00481D2D">
        <w:tab/>
        <w:t>if the SIP signalling was carried over a dedicated EPS bearer</w:t>
      </w:r>
      <w:r w:rsidRPr="00481D2D">
        <w:t xml:space="preserve"> context</w:t>
      </w:r>
      <w:r w:rsidR="000603C6" w:rsidRPr="00481D2D">
        <w:t>, the UE shall release all resources established as a result of SIP signalling by sending to the network either:</w:t>
      </w:r>
    </w:p>
    <w:p w:rsidR="000603C6" w:rsidRPr="00481D2D" w:rsidRDefault="00F15ADE" w:rsidP="000603C6">
      <w:pPr>
        <w:pStyle w:val="B2"/>
      </w:pPr>
      <w:r w:rsidRPr="00481D2D">
        <w:t>a</w:t>
      </w:r>
      <w:r w:rsidR="005F2DEA" w:rsidRPr="00481D2D">
        <w:t>)</w:t>
      </w:r>
      <w:r w:rsidR="000603C6" w:rsidRPr="00481D2D">
        <w:tab/>
        <w:t>a BEARER RESOURCE MODIFICATION REQUEST message, if there are EPS bearer</w:t>
      </w:r>
      <w:r w:rsidRPr="00481D2D">
        <w:t xml:space="preserve"> context</w:t>
      </w:r>
      <w:r w:rsidR="000603C6" w:rsidRPr="00481D2D">
        <w:t>s to this PDN that are not related SIP sessions; or</w:t>
      </w:r>
    </w:p>
    <w:p w:rsidR="000603C6" w:rsidRPr="00481D2D" w:rsidRDefault="00F15ADE" w:rsidP="000603C6">
      <w:pPr>
        <w:pStyle w:val="B2"/>
      </w:pPr>
      <w:r w:rsidRPr="00481D2D">
        <w:t>b</w:t>
      </w:r>
      <w:r w:rsidR="005F2DEA" w:rsidRPr="00481D2D">
        <w:t>)</w:t>
      </w:r>
      <w:r w:rsidR="000603C6" w:rsidRPr="00481D2D">
        <w:tab/>
        <w:t xml:space="preserve">a PDN DISCONNECT REQUEST message if all the </w:t>
      </w:r>
      <w:r w:rsidRPr="00481D2D">
        <w:t xml:space="preserve">EPS </w:t>
      </w:r>
      <w:r w:rsidR="000603C6" w:rsidRPr="00481D2D">
        <w:t>bearer</w:t>
      </w:r>
      <w:r w:rsidRPr="00481D2D">
        <w:t xml:space="preserve"> context</w:t>
      </w:r>
      <w:r w:rsidR="000603C6" w:rsidRPr="00481D2D">
        <w:t>s to this PDN are related to SIP sessions.</w:t>
      </w:r>
    </w:p>
    <w:p w:rsidR="000603C6" w:rsidRPr="00481D2D" w:rsidRDefault="000603C6" w:rsidP="000603C6">
      <w:pPr>
        <w:pStyle w:val="NO"/>
      </w:pPr>
      <w:r w:rsidRPr="00481D2D">
        <w:t>NOTE:</w:t>
      </w:r>
      <w:r w:rsidRPr="00481D2D">
        <w:tab/>
        <w:t>If the SIP signalling was carried over the default EPS bearer</w:t>
      </w:r>
      <w:r w:rsidR="00F15ADE" w:rsidRPr="00481D2D">
        <w:t xml:space="preserve"> context</w:t>
      </w:r>
      <w:r w:rsidRPr="00481D2D">
        <w:t>, all the resources established as a result of SIP signalling are released without any explicit NAS signalling.</w:t>
      </w:r>
    </w:p>
    <w:p w:rsidR="00F15ADE" w:rsidRPr="00481D2D" w:rsidRDefault="00F15ADE" w:rsidP="00F15ADE">
      <w:r w:rsidRPr="00481D2D">
        <w:t>If the default EPS bearer context of the PDN connection of the EPS bearer context used for SIP signalling was deactivated at the start of this subclause, and the procedures in bullet B) of this subclause ensured that the EPS bearer context used for SIP signalling is available and acquired the P-CSCF address(es), the UE shall perform a new initial registration according to subclause 5.1.1.2.</w:t>
      </w:r>
    </w:p>
    <w:p w:rsidR="00CF4CC6" w:rsidRPr="00481D2D" w:rsidRDefault="00CF4CC6" w:rsidP="005D46C4">
      <w:pPr>
        <w:pStyle w:val="Heading3"/>
      </w:pPr>
      <w:bookmarkStart w:id="1736" w:name="_Toc146258077"/>
      <w:r w:rsidRPr="00481D2D">
        <w:t>L.2.2.1C</w:t>
      </w:r>
      <w:r w:rsidRPr="00481D2D">
        <w:tab/>
        <w:t>P-CSCF restoration procedure</w:t>
      </w:r>
      <w:bookmarkEnd w:id="1736"/>
    </w:p>
    <w:p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the Protocol Configuration Options information element of </w:t>
      </w:r>
      <w:r w:rsidR="008E6624" w:rsidRPr="00481D2D">
        <w:t xml:space="preserve">a </w:t>
      </w:r>
      <w:r w:rsidRPr="00481D2D">
        <w:t xml:space="preserve">Modify EPS Bearer Context Request message </w:t>
      </w:r>
      <w:r w:rsidR="00F81BD4" w:rsidRPr="00481D2D">
        <w:t xml:space="preserve">the one or more </w:t>
      </w:r>
      <w:r w:rsidRPr="00481D2D">
        <w:t>P-CSCF addresse</w:t>
      </w:r>
      <w:r w:rsidR="00F81BD4" w:rsidRPr="00481D2D">
        <w:t>(</w:t>
      </w:r>
      <w:r w:rsidRPr="00481D2D">
        <w:t>s</w:t>
      </w:r>
      <w:r w:rsidR="00F81BD4" w:rsidRPr="00481D2D">
        <w:t>)</w:t>
      </w:r>
      <w:r w:rsidRPr="00481D2D">
        <w:t xml:space="preserve"> </w:t>
      </w:r>
      <w:r w:rsidR="00F81BD4" w:rsidRPr="00481D2D">
        <w:t xml:space="preserve">do </w:t>
      </w:r>
      <w:r w:rsidRPr="00481D2D">
        <w:t xml:space="preserve">not include the address of the currently used P-CSCF, then the UE shall acquire </w:t>
      </w:r>
      <w:r w:rsidR="00F81BD4" w:rsidRPr="00481D2D">
        <w:t xml:space="preserve">a different </w:t>
      </w:r>
      <w:r w:rsidRPr="00481D2D">
        <w:t xml:space="preserve">P-CSCF address </w:t>
      </w:r>
      <w:r w:rsidR="00F81BD4" w:rsidRPr="00481D2D">
        <w:t xml:space="preserve">from </w:t>
      </w:r>
      <w:r w:rsidRPr="00481D2D">
        <w:t xml:space="preserve">the </w:t>
      </w:r>
      <w:r w:rsidR="00F81BD4" w:rsidRPr="00481D2D">
        <w:t xml:space="preserve">one or more </w:t>
      </w:r>
      <w:r w:rsidRPr="00481D2D">
        <w:t>P-CSCF addresse</w:t>
      </w:r>
      <w:r w:rsidR="00F81BD4" w:rsidRPr="00481D2D">
        <w:t>(</w:t>
      </w:r>
      <w:r w:rsidRPr="00481D2D">
        <w:t>s</w:t>
      </w:r>
      <w:r w:rsidR="00F81BD4" w:rsidRPr="00481D2D">
        <w:t>)</w:t>
      </w:r>
      <w:r w:rsidRPr="00481D2D">
        <w:t xml:space="preserve"> in the Modify EPS Bearer Context Request message. </w:t>
      </w:r>
      <w:r w:rsidR="00F81BD4" w:rsidRPr="00481D2D">
        <w:t xml:space="preserve">If more </w:t>
      </w:r>
      <w:r w:rsidR="008E6624" w:rsidRPr="00481D2D">
        <w:t xml:space="preserve">than </w:t>
      </w:r>
      <w:r w:rsidR="00F81BD4" w:rsidRPr="00481D2D">
        <w:t>one P-CSCF address with the same container identifier (i.e. "</w:t>
      </w:r>
      <w:r w:rsidR="00F81BD4" w:rsidRPr="00481D2D">
        <w:rPr>
          <w:rFonts w:cs="Arial"/>
        </w:rPr>
        <w:t>P-CSCF IPv6 Address</w:t>
      </w:r>
      <w:r w:rsidR="00F81BD4" w:rsidRPr="00481D2D">
        <w:t>"</w:t>
      </w:r>
      <w:r w:rsidR="00F81BD4" w:rsidRPr="00481D2D">
        <w:rPr>
          <w:rFonts w:cs="Arial"/>
        </w:rPr>
        <w:t xml:space="preserve"> or </w:t>
      </w:r>
      <w:r w:rsidR="00F81BD4" w:rsidRPr="00481D2D">
        <w:t>"</w:t>
      </w:r>
      <w:r w:rsidR="00F81BD4" w:rsidRPr="00481D2D">
        <w:rPr>
          <w:rFonts w:cs="Arial"/>
        </w:rPr>
        <w:t>P-CSCF IPv4 Address</w:t>
      </w:r>
      <w:r w:rsidR="00F81BD4" w:rsidRPr="00481D2D">
        <w:t xml:space="preserve">") are included, then the </w:t>
      </w:r>
      <w:r w:rsidRPr="00481D2D">
        <w:t xml:space="preserve">UE shall assume that the </w:t>
      </w:r>
      <w:r w:rsidR="00F81BD4" w:rsidRPr="00481D2D">
        <w:t xml:space="preserve">more </w:t>
      </w:r>
      <w:r w:rsidR="008E6624" w:rsidRPr="00481D2D">
        <w:t xml:space="preserve">than </w:t>
      </w:r>
      <w:r w:rsidR="00F81BD4" w:rsidRPr="00481D2D">
        <w:t xml:space="preserve">one P-CSCF addresses with the same container identifier are </w:t>
      </w:r>
      <w:r w:rsidRPr="00481D2D">
        <w:t xml:space="preserve">prioritised with the first </w:t>
      </w:r>
      <w:r w:rsidR="00F81BD4" w:rsidRPr="00481D2D">
        <w:t xml:space="preserve">P-CSCF </w:t>
      </w:r>
      <w:r w:rsidRPr="00481D2D">
        <w:t xml:space="preserve">address </w:t>
      </w:r>
      <w:r w:rsidR="00F81BD4" w:rsidRPr="00481D2D">
        <w:t xml:space="preserve">with the same container identifier </w:t>
      </w:r>
      <w:r w:rsidRPr="00481D2D">
        <w:t>within the Protocol Configuration Options information element as the P-CSCF address with the highest priority</w:t>
      </w:r>
      <w:r w:rsidR="009C559B" w:rsidRPr="00481D2D">
        <w:t>.</w:t>
      </w:r>
    </w:p>
    <w:p w:rsidR="009C559B" w:rsidRPr="00481D2D" w:rsidRDefault="00013B7E" w:rsidP="00013B7E">
      <w:pPr>
        <w:pStyle w:val="B1"/>
      </w:pPr>
      <w:r w:rsidRPr="00481D2D">
        <w:tab/>
      </w:r>
      <w:r w:rsidR="009C559B" w:rsidRPr="00481D2D">
        <w:t xml:space="preserve">If the UE used method II for P-CSCF discovery and if the UE has previously sent the "P-CSCF Re-selection support" </w:t>
      </w:r>
      <w:smartTag w:uri="urn:schemas-microsoft-com:office:smarttags" w:element="stockticker">
        <w:r w:rsidR="009C559B" w:rsidRPr="00481D2D">
          <w:t>PCO</w:t>
        </w:r>
      </w:smartTag>
      <w:r w:rsidR="009C559B" w:rsidRPr="00481D2D">
        <w:t xml:space="preserve"> indicator at PDN creation and if the UE receives one or more P-CSCF address(es) in the Protocol Configuration Options information element of a Modify EPS Bearer Context Request message, then the UE shall acquire a P-CSCF address from the one or more P-CSCF addresse(s) in the Modify EPS Bearer Context Request message. If more than one P-CSCF address with the same container identifier (i.e. "</w:t>
      </w:r>
      <w:r w:rsidR="009C559B" w:rsidRPr="00481D2D">
        <w:rPr>
          <w:rFonts w:cs="Arial"/>
        </w:rPr>
        <w:t>P-CSCF IPv6 Address</w:t>
      </w:r>
      <w:r w:rsidR="009C559B" w:rsidRPr="00481D2D">
        <w:t>"</w:t>
      </w:r>
      <w:r w:rsidR="009C559B" w:rsidRPr="00481D2D">
        <w:rPr>
          <w:rFonts w:cs="Arial"/>
        </w:rPr>
        <w:t xml:space="preserve"> or </w:t>
      </w:r>
      <w:r w:rsidR="009C559B" w:rsidRPr="00481D2D">
        <w:t>"</w:t>
      </w:r>
      <w:r w:rsidR="009C559B" w:rsidRPr="00481D2D">
        <w:rPr>
          <w:rFonts w:cs="Arial"/>
        </w:rPr>
        <w:t>P-CSCF IPv4 Address</w:t>
      </w:r>
      <w:r w:rsidR="009C559B"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rsidR="00CF4CC6" w:rsidRPr="00481D2D" w:rsidRDefault="00CF4CC6" w:rsidP="00CF4CC6">
      <w:pPr>
        <w:pStyle w:val="B1"/>
      </w:pPr>
      <w:r w:rsidRPr="00481D2D">
        <w:t>B</w:t>
      </w:r>
      <w:r w:rsidRPr="00481D2D">
        <w:tab/>
        <w:t xml:space="preserve">if the UE </w:t>
      </w:r>
      <w:r w:rsidR="00F81BD4" w:rsidRPr="00481D2D">
        <w:t xml:space="preserve">uses </w:t>
      </w:r>
      <w:r w:rsidR="00B07A35" w:rsidRPr="00481D2D">
        <w:t>RFC 6223</w:t>
      </w:r>
      <w:r w:rsidRPr="00481D2D">
        <w:t xml:space="preserve"> [143] </w:t>
      </w:r>
      <w:r w:rsidR="00F81BD4"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F81BD4" w:rsidRPr="00481D2D">
        <w:t xml:space="preserve">different </w:t>
      </w:r>
      <w:r w:rsidRPr="00481D2D">
        <w:t>P-CSCF address using one of the methods I, III and IV for P-CSCF discovery described in the subclause L.2.2.1.</w:t>
      </w:r>
    </w:p>
    <w:p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rsidR="00CF4CC6" w:rsidRPr="00481D2D" w:rsidRDefault="00556C74" w:rsidP="00CF4CC6">
      <w:r w:rsidRPr="00481D2D">
        <w:t>In all other cases, w</w:t>
      </w:r>
      <w:r w:rsidR="00CF4CC6" w:rsidRPr="00481D2D">
        <w:t xml:space="preserve">hen the UE </w:t>
      </w:r>
      <w:r w:rsidR="009C559B" w:rsidRPr="00481D2D">
        <w:t xml:space="preserve">has acquired the P-CSCF address, the UE </w:t>
      </w:r>
      <w:r w:rsidRPr="00481D2D">
        <w:t xml:space="preserve">not having an ongoing session </w:t>
      </w:r>
      <w:r w:rsidR="00CF4CC6" w:rsidRPr="00481D2D">
        <w:t>shall perform an initial registration as specified in subclause</w:t>
      </w:r>
      <w:r w:rsidR="00F81BD4" w:rsidRPr="00481D2D">
        <w:t> </w:t>
      </w:r>
      <w:r w:rsidR="00CF4CC6" w:rsidRPr="00481D2D">
        <w:t>5.1.</w:t>
      </w:r>
    </w:p>
    <w:p w:rsidR="009C559B" w:rsidRPr="00481D2D" w:rsidRDefault="009C559B" w:rsidP="009C559B">
      <w:pPr>
        <w:pStyle w:val="NO"/>
      </w:pPr>
      <w:r w:rsidRPr="00481D2D">
        <w:t>NOTE</w:t>
      </w:r>
      <w:r w:rsidR="00556C74" w:rsidRPr="00481D2D">
        <w:t> 1</w:t>
      </w:r>
      <w:r w:rsidRPr="00481D2D">
        <w:t>:</w:t>
      </w:r>
      <w:r w:rsidRPr="00481D2D">
        <w:tab/>
        <w:t>For UEs using procedure A described above, the network ensures that P-CSCF address(es) in the Protocol Configuration Options information element of a Modify EPS Bearer Context Request message is sent only during P-CSCF restoration procedures as defined in subclause 5 of 3GPP TS 23.380 [7D].</w:t>
      </w:r>
    </w:p>
    <w:p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rsidR="00065DD8" w:rsidRPr="00481D2D" w:rsidRDefault="00065DD8" w:rsidP="005D46C4">
      <w:pPr>
        <w:pStyle w:val="Heading3"/>
      </w:pPr>
      <w:bookmarkStart w:id="1737" w:name="_Toc146258078"/>
      <w:r w:rsidRPr="00481D2D">
        <w:t>L.2.2.2</w:t>
      </w:r>
      <w:r w:rsidRPr="00481D2D">
        <w:tab/>
        <w:t>Session management procedures</w:t>
      </w:r>
      <w:bookmarkEnd w:id="1737"/>
    </w:p>
    <w:p w:rsidR="00065DD8" w:rsidRPr="00481D2D" w:rsidRDefault="00065DD8" w:rsidP="00065DD8">
      <w:r w:rsidRPr="00481D2D">
        <w:t>The existing procedures for session management as described in 3GPP TS 24.301 [8J] shall apply while the UE is connected to the IM CN subsystem.</w:t>
      </w:r>
    </w:p>
    <w:p w:rsidR="00065DD8" w:rsidRPr="00481D2D" w:rsidRDefault="00065DD8" w:rsidP="005D46C4">
      <w:pPr>
        <w:pStyle w:val="Heading3"/>
      </w:pPr>
      <w:bookmarkStart w:id="1738" w:name="_Toc146258079"/>
      <w:r w:rsidRPr="00481D2D">
        <w:t>L.2.2.3</w:t>
      </w:r>
      <w:r w:rsidRPr="00481D2D">
        <w:tab/>
        <w:t>Mobility management procedures</w:t>
      </w:r>
      <w:bookmarkEnd w:id="1738"/>
    </w:p>
    <w:p w:rsidR="00065DD8" w:rsidRPr="00481D2D" w:rsidRDefault="00065DD8" w:rsidP="00065DD8">
      <w:pPr>
        <w:spacing w:after="120"/>
      </w:pPr>
      <w:r w:rsidRPr="00481D2D">
        <w:t>The existing procedures for mobility management as described in 3GPP TS 24.301 [8J] shall apply while the UE is connected to the IM CN subsystem.</w:t>
      </w:r>
    </w:p>
    <w:p w:rsidR="000B46B6" w:rsidRPr="00481D2D" w:rsidRDefault="00065DD8" w:rsidP="005D46C4">
      <w:pPr>
        <w:pStyle w:val="Heading3"/>
      </w:pPr>
      <w:bookmarkStart w:id="1739" w:name="_Toc146258080"/>
      <w:r w:rsidRPr="00481D2D">
        <w:t>L.2.2.4</w:t>
      </w:r>
      <w:r w:rsidRPr="00481D2D">
        <w:tab/>
        <w:t>Cell selection and lack of coverage</w:t>
      </w:r>
      <w:bookmarkEnd w:id="1739"/>
    </w:p>
    <w:p w:rsidR="00065DD8" w:rsidRPr="00481D2D" w:rsidRDefault="00065DD8" w:rsidP="00065DD8">
      <w:r w:rsidRPr="00481D2D">
        <w:t>The existing mechanisms and criteria for cell selection as described in 3GPP TS 36.304 [19B] shall apply while the UE is connected to the IM CN subsystem.</w:t>
      </w:r>
    </w:p>
    <w:p w:rsidR="00065DD8" w:rsidRPr="00481D2D" w:rsidRDefault="00065DD8" w:rsidP="005D46C4">
      <w:pPr>
        <w:pStyle w:val="Heading3"/>
      </w:pPr>
      <w:bookmarkStart w:id="1740" w:name="_Toc146258081"/>
      <w:r w:rsidRPr="00481D2D">
        <w:t>L.2.2.5</w:t>
      </w:r>
      <w:r w:rsidRPr="00481D2D">
        <w:tab/>
        <w:t>EPS bearer contexts for media</w:t>
      </w:r>
      <w:bookmarkEnd w:id="1740"/>
    </w:p>
    <w:p w:rsidR="00065DD8" w:rsidRPr="00481D2D" w:rsidRDefault="00065DD8" w:rsidP="005D46C4">
      <w:pPr>
        <w:pStyle w:val="Heading4"/>
      </w:pPr>
      <w:bookmarkStart w:id="1741" w:name="_Toc146258082"/>
      <w:r w:rsidRPr="00481D2D">
        <w:t>L.2.2.5.1</w:t>
      </w:r>
      <w:r w:rsidRPr="00481D2D">
        <w:tab/>
        <w:t>General requirements</w:t>
      </w:r>
      <w:bookmarkEnd w:id="1741"/>
    </w:p>
    <w:p w:rsidR="00065DD8" w:rsidRPr="00481D2D" w:rsidRDefault="00065DD8" w:rsidP="00065DD8">
      <w:pPr>
        <w:pStyle w:val="NO"/>
      </w:pPr>
      <w:r w:rsidRPr="00481D2D">
        <w:t>NOTE 1:</w:t>
      </w:r>
      <w:r w:rsidRPr="00481D2D">
        <w:tab/>
        <w:t xml:space="preserve">In EPS, the UE cannot control whether media streams belonging to different SIP sessions are established on the same EPS bearer context or not. During establishment of a session, the UE establishes data streams(s) for media related to the session. Such data stream(s) can result in activation of additional EPS bearer context(s). Either the UE or the </w:t>
      </w:r>
      <w:r w:rsidR="000603C6" w:rsidRPr="00481D2D">
        <w:t xml:space="preserve">network </w:t>
      </w:r>
      <w:r w:rsidRPr="00481D2D">
        <w:t xml:space="preserve">can request for resource allocations for media, but the establishment and modification of the EPS bearer is controlled by the </w:t>
      </w:r>
      <w:r w:rsidR="000603C6" w:rsidRPr="00481D2D">
        <w:t xml:space="preserve">network </w:t>
      </w:r>
      <w:r w:rsidRPr="00481D2D">
        <w:t>as described in 3GPP TS 24.301 [8J].</w:t>
      </w:r>
    </w:p>
    <w:p w:rsidR="00065DD8" w:rsidRPr="00481D2D" w:rsidRDefault="00065DD8" w:rsidP="00065DD8">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UE uses the rules as those outlined in 3GPP TS 29.213 [13C].</w:t>
      </w:r>
    </w:p>
    <w:p w:rsidR="000603C6" w:rsidRPr="00481D2D" w:rsidRDefault="000603C6" w:rsidP="000603C6">
      <w:r w:rsidRPr="00481D2D">
        <w:t>If the resource allocation is initiated by the UE, the UE starts reserving resources whenever it has sufficient information about the media streams, and used codecs available as specified in 3GPP TS 24.301 [8J].</w:t>
      </w:r>
    </w:p>
    <w:p w:rsidR="000603C6" w:rsidRPr="00481D2D" w:rsidRDefault="000603C6" w:rsidP="000603C6">
      <w:pPr>
        <w:pStyle w:val="NO"/>
      </w:pPr>
      <w:r w:rsidRPr="00481D2D">
        <w:t>NOTE 3:</w:t>
      </w:r>
      <w:r w:rsidRPr="00481D2D">
        <w:tab/>
        <w:t>If the resource reservation requests are initiated by the EPS IP CAN, then the bearer establishment is initiated by the network after the P-CSCF has authorised the respective IP flows and provided the QoS requirements over the Rx interface to the PCRF as described in 3GPP TS 29.214 [13D].</w:t>
      </w:r>
    </w:p>
    <w:p w:rsidR="00065DD8" w:rsidRPr="00481D2D" w:rsidRDefault="00065DD8" w:rsidP="005D46C4">
      <w:pPr>
        <w:pStyle w:val="Heading4"/>
      </w:pPr>
      <w:bookmarkStart w:id="1742" w:name="_Toc146258083"/>
      <w:r w:rsidRPr="00481D2D">
        <w:t>L.2.2.5.1A</w:t>
      </w:r>
      <w:r w:rsidRPr="00481D2D">
        <w:tab/>
        <w:t>Activation or modification of EPS bearer contexts for media by the UE</w:t>
      </w:r>
      <w:bookmarkEnd w:id="1742"/>
    </w:p>
    <w:p w:rsidR="001C2367" w:rsidRPr="00481D2D" w:rsidRDefault="001C2367" w:rsidP="001C2367">
      <w:r w:rsidRPr="00481D2D">
        <w:t>If the UE is configured not to initiate resource allocation for media according to 3GPP TS 24.167 [8G], then the UE shall refrain from requesting additional EPS bearer context(s) for media until the UE considers that the network did not initiate resource allocation for the media.</w:t>
      </w:r>
    </w:p>
    <w:p w:rsidR="00065DD8" w:rsidRPr="00481D2D" w:rsidRDefault="00065DD8" w:rsidP="005D46C4">
      <w:pPr>
        <w:pStyle w:val="Heading4"/>
      </w:pPr>
      <w:bookmarkStart w:id="1743" w:name="_Toc146258084"/>
      <w:r w:rsidRPr="00481D2D">
        <w:t>L.2.2.5.1B</w:t>
      </w:r>
      <w:r w:rsidRPr="00481D2D">
        <w:tab/>
        <w:t xml:space="preserve">Activation or modification of EPS bearer contexts for media by the </w:t>
      </w:r>
      <w:r w:rsidR="0054694C" w:rsidRPr="00481D2D">
        <w:t>network</w:t>
      </w:r>
      <w:bookmarkEnd w:id="1743"/>
    </w:p>
    <w:p w:rsidR="000B46B6" w:rsidRPr="00481D2D" w:rsidRDefault="00065DD8" w:rsidP="00065DD8">
      <w:r w:rsidRPr="00481D2D">
        <w:t xml:space="preserve">If the UE receives an activation request from the </w:t>
      </w:r>
      <w:r w:rsidR="0054694C" w:rsidRPr="00481D2D">
        <w:t xml:space="preserve">network </w:t>
      </w:r>
      <w:r w:rsidRPr="00481D2D">
        <w:t xml:space="preserve">for a EPS bearer context which is associated with the EPS bearer context used for signalling, the UE shall, based on the information contained in the Traffic Flow Template </w:t>
      </w:r>
      <w:r w:rsidR="0027734D" w:rsidRPr="00481D2D">
        <w:t>information element</w:t>
      </w:r>
      <w:r w:rsidRPr="00481D2D">
        <w:t>, correlate the media EPS bearer context with a currently ongoing SIP session establishment or SIP session modification.</w:t>
      </w:r>
    </w:p>
    <w:p w:rsidR="00065DD8" w:rsidRPr="00481D2D" w:rsidRDefault="00065DD8" w:rsidP="00065DD8">
      <w:r w:rsidRPr="00481D2D">
        <w:t xml:space="preserve">If the UE receives a modification request from the </w:t>
      </w:r>
      <w:r w:rsidR="0054694C" w:rsidRPr="00481D2D">
        <w:t xml:space="preserve">network </w:t>
      </w:r>
      <w:r w:rsidRPr="00481D2D">
        <w:t>for a EPS bearer context that is used for one or more media streams in an ongoing SIP session, the UE shall:</w:t>
      </w:r>
    </w:p>
    <w:p w:rsidR="00065DD8" w:rsidRPr="00481D2D" w:rsidRDefault="00065DD8" w:rsidP="00065DD8">
      <w:pPr>
        <w:pStyle w:val="B1"/>
      </w:pPr>
      <w:r w:rsidRPr="00481D2D">
        <w:t>1)</w:t>
      </w:r>
      <w:r w:rsidRPr="00481D2D">
        <w:tab/>
        <w:t xml:space="preserve">modify the related EPS bearer context in accordance with the request received from the </w:t>
      </w:r>
      <w:r w:rsidR="0054694C" w:rsidRPr="00481D2D">
        <w:t>network</w:t>
      </w:r>
      <w:r w:rsidRPr="00481D2D">
        <w:t>.</w:t>
      </w:r>
    </w:p>
    <w:p w:rsidR="00EA2232" w:rsidRPr="00481D2D" w:rsidRDefault="00EA2232" w:rsidP="005D46C4">
      <w:pPr>
        <w:pStyle w:val="Heading4"/>
      </w:pPr>
      <w:bookmarkStart w:id="1744" w:name="_Toc146258085"/>
      <w:r w:rsidRPr="00481D2D">
        <w:t>L.2.2.5.1C</w:t>
      </w:r>
      <w:r w:rsidRPr="00481D2D">
        <w:tab/>
        <w:t>Deactivation of EPS bearer context for media</w:t>
      </w:r>
      <w:bookmarkEnd w:id="1744"/>
    </w:p>
    <w:p w:rsidR="00EA2232" w:rsidRPr="00481D2D" w:rsidRDefault="00EA2232" w:rsidP="00EA2232">
      <w:r w:rsidRPr="00481D2D">
        <w:t>When a data stream for media related to a session is released, if the EPS bearer resource transporting the data stream is no longer needed and allocation of the EPS bearer resource was requested by the UE, then the UE releases the EPS bearer resource.</w:t>
      </w:r>
    </w:p>
    <w:p w:rsidR="00EA2232" w:rsidRPr="00481D2D" w:rsidRDefault="00EA2232" w:rsidP="00EA2232">
      <w:pPr>
        <w:pStyle w:val="NO"/>
      </w:pPr>
      <w:r w:rsidRPr="00481D2D">
        <w:t>NOTE:</w:t>
      </w:r>
      <w:r w:rsidRPr="00481D2D">
        <w:tab/>
        <w:t>The EPS bearer resource can be needed e.g. for other data streams of a session or for other applications in the UE.</w:t>
      </w:r>
    </w:p>
    <w:p w:rsidR="0063111F" w:rsidRPr="00481D2D" w:rsidRDefault="0063111F" w:rsidP="005D46C4">
      <w:pPr>
        <w:pStyle w:val="Heading4"/>
      </w:pPr>
      <w:bookmarkStart w:id="1745" w:name="_Toc146258086"/>
      <w:r w:rsidRPr="00481D2D">
        <w:t>L.2.2.5.1D</w:t>
      </w:r>
      <w:r w:rsidRPr="00481D2D">
        <w:tab/>
        <w:t>Default EPS bearer context usage restriction policy</w:t>
      </w:r>
      <w:bookmarkEnd w:id="1745"/>
    </w:p>
    <w:p w:rsidR="0063111F" w:rsidRPr="00481D2D" w:rsidRDefault="0063111F" w:rsidP="0063111F">
      <w:r w:rsidRPr="00481D2D">
        <w:t>The default EPS bearer context usage restriction policy consists of zero or more default EPS bearer context usage restriction policy parts.</w:t>
      </w:r>
    </w:p>
    <w:p w:rsidR="000D6172" w:rsidRPr="00481D2D" w:rsidRDefault="0063111F" w:rsidP="000D6172">
      <w:r w:rsidRPr="00481D2D">
        <w:t>The default EPS bearer context usage restriction policy part consists of a mandatory media type condition and an optional ICSI condition.</w:t>
      </w:r>
    </w:p>
    <w:p w:rsidR="0063111F" w:rsidRPr="00481D2D" w:rsidRDefault="000D6172" w:rsidP="000D6172">
      <w:r w:rsidRPr="00481D2D">
        <w:t>The default EPS bearer context usage restriction policy does not apply to UE detected emergency calls.</w:t>
      </w:r>
    </w:p>
    <w:p w:rsidR="0063111F" w:rsidRPr="00481D2D" w:rsidRDefault="0063111F" w:rsidP="0063111F">
      <w:r w:rsidRPr="00481D2D">
        <w:t>Sending media is restricted according to the default EPS bearer context usage restriction policy, if sending media is restricted according to at least one default EPS bearer context usage restriction policy part of the default EPS bearer context usage restriction policy</w:t>
      </w:r>
      <w:r w:rsidR="00A60B0B">
        <w:t xml:space="preserve"> or if the UE is roaming</w:t>
      </w:r>
      <w:r w:rsidRPr="00481D2D">
        <w:t>.</w:t>
      </w:r>
    </w:p>
    <w:p w:rsidR="0063111F" w:rsidRPr="00481D2D" w:rsidRDefault="0063111F" w:rsidP="0063111F">
      <w:r w:rsidRPr="00481D2D">
        <w:t>Sending media is restricted according to the default EPS bearer context usage restriction policy part if:</w:t>
      </w:r>
    </w:p>
    <w:p w:rsidR="0063111F" w:rsidRPr="00481D2D" w:rsidRDefault="0063111F" w:rsidP="0063111F">
      <w:pPr>
        <w:pStyle w:val="B1"/>
      </w:pPr>
      <w:r w:rsidRPr="00481D2D">
        <w:t>1)</w:t>
      </w:r>
      <w:r w:rsidRPr="00481D2D">
        <w:tab/>
        <w:t>the media is to be sent for a media stream negotiated in a session offered or established by SIP signalling;</w:t>
      </w:r>
    </w:p>
    <w:p w:rsidR="0063111F" w:rsidRPr="00481D2D" w:rsidRDefault="0063111F" w:rsidP="0063111F">
      <w:pPr>
        <w:pStyle w:val="B1"/>
      </w:pPr>
      <w:r w:rsidRPr="00481D2D">
        <w:t>2)</w:t>
      </w:r>
      <w:r w:rsidRPr="00481D2D">
        <w:tab/>
        <w:t>the media stream is of a media type indicated in the media type condition of the EPS bearer context usage restriction policy part;</w:t>
      </w:r>
    </w:p>
    <w:p w:rsidR="0063111F" w:rsidRPr="00481D2D" w:rsidRDefault="0063111F" w:rsidP="0063111F">
      <w:pPr>
        <w:pStyle w:val="B1"/>
      </w:pPr>
      <w:r w:rsidRPr="00481D2D">
        <w:t>3)</w:t>
      </w:r>
      <w:r w:rsidRPr="00481D2D">
        <w:tab/>
        <w:t>the following is true:</w:t>
      </w:r>
    </w:p>
    <w:p w:rsidR="0063111F" w:rsidRPr="00481D2D" w:rsidRDefault="0063111F" w:rsidP="0063111F">
      <w:pPr>
        <w:pStyle w:val="B2"/>
      </w:pPr>
      <w:r w:rsidRPr="00481D2D">
        <w:t>a)</w:t>
      </w:r>
      <w:r w:rsidRPr="00481D2D">
        <w:tab/>
        <w:t>the default EPS bearer context usage restriction policy part does not have the ICSI condition; or</w:t>
      </w:r>
    </w:p>
    <w:p w:rsidR="0063111F" w:rsidRPr="00481D2D" w:rsidRDefault="0063111F" w:rsidP="0063111F">
      <w:pPr>
        <w:pStyle w:val="B2"/>
      </w:pPr>
      <w:r w:rsidRPr="00481D2D">
        <w:t>b)</w:t>
      </w:r>
      <w:r w:rsidRPr="00481D2D">
        <w:tab/>
        <w:t>the session is offered or established by SIP signalling related to an IMS communication service identified in the ICSI condition of the default EPS bearer context usage restriction policy part; and</w:t>
      </w:r>
    </w:p>
    <w:p w:rsidR="0063111F" w:rsidRPr="00481D2D" w:rsidRDefault="0063111F" w:rsidP="0063111F">
      <w:pPr>
        <w:pStyle w:val="B1"/>
      </w:pPr>
      <w:r w:rsidRPr="00481D2D">
        <w:t>4)</w:t>
      </w:r>
      <w:r w:rsidRPr="00481D2D">
        <w:tab/>
        <w:t>the media is to be sent via the default EPS bearer context of the PDN connection for SIP signalling.</w:t>
      </w:r>
    </w:p>
    <w:p w:rsidR="0063111F" w:rsidRPr="00481D2D" w:rsidRDefault="0063111F" w:rsidP="0063111F">
      <w:r w:rsidRPr="00481D2D">
        <w:t>The UE may support the default EPS bearer context usage restriction policy.</w:t>
      </w:r>
    </w:p>
    <w:p w:rsidR="0063111F" w:rsidRPr="00481D2D" w:rsidRDefault="0063111F" w:rsidP="0063111F">
      <w:r w:rsidRPr="00481D2D">
        <w:t>If the UE supports the default EPS bearer context usage restriction policy:</w:t>
      </w:r>
    </w:p>
    <w:p w:rsidR="0063111F" w:rsidRPr="00481D2D" w:rsidRDefault="0063111F" w:rsidP="0063111F">
      <w:pPr>
        <w:pStyle w:val="B1"/>
      </w:pPr>
      <w:r w:rsidRPr="00481D2D">
        <w:t>1)</w:t>
      </w:r>
      <w:r w:rsidRPr="00481D2D">
        <w:tab/>
        <w:t>the UE shall not send media restricted according to the default EPS bearer context usage restriction policy; and</w:t>
      </w:r>
    </w:p>
    <w:p w:rsidR="006B2E73" w:rsidRPr="00481D2D" w:rsidRDefault="0063111F" w:rsidP="006B2E73">
      <w:pPr>
        <w:pStyle w:val="B1"/>
      </w:pPr>
      <w:r w:rsidRPr="00481D2D">
        <w:t>2)</w:t>
      </w:r>
      <w:r w:rsidRPr="00481D2D">
        <w:tab/>
        <w:t xml:space="preserve">the UE may support being configured with the default EPS bearer context usage restriction policy </w:t>
      </w:r>
      <w:r w:rsidR="006B2E73" w:rsidRPr="00481D2D">
        <w:t xml:space="preserve">using one or more of </w:t>
      </w:r>
      <w:r w:rsidRPr="00481D2D">
        <w:t>the</w:t>
      </w:r>
      <w:r w:rsidR="006B2E73" w:rsidRPr="00481D2D">
        <w:t xml:space="preserve"> following methods:</w:t>
      </w:r>
    </w:p>
    <w:p w:rsidR="006B2E73" w:rsidRPr="00481D2D" w:rsidRDefault="006B2E73" w:rsidP="006B2E73">
      <w:pPr>
        <w:pStyle w:val="B2"/>
      </w:pPr>
      <w:r w:rsidRPr="00481D2D">
        <w:t>a)</w:t>
      </w:r>
      <w:r w:rsidRPr="00481D2D">
        <w:tab/>
      </w:r>
      <w:r w:rsidR="00BF37D6" w:rsidRPr="00481D2D">
        <w:t xml:space="preserve">the Default_EPS_bearer_context_usage_restriction_policy node of the </w:t>
      </w:r>
      <w:r w:rsidRPr="00481D2D">
        <w:t>EF</w:t>
      </w:r>
      <w:r w:rsidRPr="00481D2D">
        <w:rPr>
          <w:vertAlign w:val="subscript"/>
        </w:rPr>
        <w:t>IMSConfigData</w:t>
      </w:r>
      <w:r w:rsidRPr="00481D2D">
        <w:t xml:space="preserve"> file described in 3GPP TS 31.102 [15C];</w:t>
      </w:r>
    </w:p>
    <w:p w:rsidR="006B2E73" w:rsidRPr="00481D2D" w:rsidRDefault="006B2E73" w:rsidP="006B2E73">
      <w:pPr>
        <w:pStyle w:val="B2"/>
      </w:pPr>
      <w:r w:rsidRPr="00481D2D">
        <w:t>b)</w:t>
      </w:r>
      <w:r w:rsidRPr="00481D2D">
        <w:tab/>
      </w:r>
      <w:r w:rsidR="00BF37D6" w:rsidRPr="00481D2D">
        <w:t xml:space="preserve">the Default_EPS_bearer_context_usage_restriction_policy node of the </w:t>
      </w:r>
      <w:r w:rsidRPr="00481D2D">
        <w:t>EF</w:t>
      </w:r>
      <w:r w:rsidRPr="00481D2D">
        <w:rPr>
          <w:vertAlign w:val="subscript"/>
        </w:rPr>
        <w:t>IMSConfigData</w:t>
      </w:r>
      <w:r w:rsidRPr="00481D2D">
        <w:t xml:space="preserve"> file described in 3GPP TS 31.103 [15B]; and</w:t>
      </w:r>
    </w:p>
    <w:p w:rsidR="0063111F" w:rsidRPr="00481D2D" w:rsidRDefault="006B2E73" w:rsidP="00F70D7E">
      <w:pPr>
        <w:pStyle w:val="B2"/>
      </w:pPr>
      <w:r w:rsidRPr="00481D2D">
        <w:t>c)</w:t>
      </w:r>
      <w:r w:rsidRPr="00481D2D">
        <w:tab/>
      </w:r>
      <w:r w:rsidR="0063111F" w:rsidRPr="00481D2D">
        <w:t xml:space="preserve">Default_EPS_bearer_context_usage_restriction_policy node of </w:t>
      </w:r>
      <w:r w:rsidR="0063111F" w:rsidRPr="00481D2D">
        <w:rPr>
          <w:rFonts w:eastAsia="MS Mincho"/>
        </w:rPr>
        <w:t>3GPP TS 24.167 </w:t>
      </w:r>
      <w:r w:rsidR="0063111F" w:rsidRPr="00481D2D">
        <w:t>[8G].</w:t>
      </w:r>
    </w:p>
    <w:p w:rsidR="006B2E73" w:rsidRPr="00481D2D" w:rsidRDefault="006B2E73" w:rsidP="006B2E73">
      <w:pPr>
        <w:pStyle w:val="B1"/>
      </w:pPr>
      <w:r w:rsidRPr="00481D2D">
        <w:tab/>
        <w:t xml:space="preserve">If the UE is configured with both the </w:t>
      </w:r>
      <w:r w:rsidR="00BF37D6" w:rsidRPr="00481D2D">
        <w:t xml:space="preserve">the Default_EPS_bearer_context_usage_restriction_policy node of </w:t>
      </w:r>
      <w:r w:rsidRPr="00481D2D">
        <w:t xml:space="preserve">Default_EPS_bearer_context_usage_restriction_policy node of </w:t>
      </w:r>
      <w:r w:rsidRPr="00481D2D">
        <w:rPr>
          <w:rFonts w:eastAsia="MS Mincho"/>
        </w:rPr>
        <w:t>3GPP TS 24.167 </w:t>
      </w:r>
      <w:r w:rsidRPr="00481D2D">
        <w:t>[8G] and the E</w:t>
      </w:r>
      <w:r w:rsidR="00BF37D6" w:rsidRPr="00481D2D">
        <w:t xml:space="preserve">the Default_EPS_bearer_context_usage_restriction_policy node of </w:t>
      </w:r>
      <w:r w:rsidRPr="00481D2D">
        <w:t>F</w:t>
      </w:r>
      <w:r w:rsidRPr="00481D2D">
        <w:rPr>
          <w:vertAlign w:val="subscript"/>
        </w:rPr>
        <w:t>IMSConfigData</w:t>
      </w:r>
      <w:r w:rsidRPr="00481D2D">
        <w:t xml:space="preserve"> file described in 3GPP TS 31.102 [15C] or 3GPP TS 31.103 [15B], then the EF</w:t>
      </w:r>
      <w:r w:rsidRPr="00481D2D">
        <w:rPr>
          <w:vertAlign w:val="subscript"/>
        </w:rPr>
        <w:t>IMSConfigData</w:t>
      </w:r>
      <w:r w:rsidRPr="00481D2D">
        <w:t xml:space="preserve"> file shall take precedence.</w:t>
      </w:r>
    </w:p>
    <w:p w:rsidR="006B2E73" w:rsidRPr="00481D2D" w:rsidRDefault="006B2E73" w:rsidP="006B2E73">
      <w:pPr>
        <w:pStyle w:val="NO"/>
      </w:pPr>
      <w:r w:rsidRPr="00481D2D">
        <w:t>NOTE:</w:t>
      </w:r>
      <w:r w:rsidRPr="00481D2D">
        <w:tab/>
        <w:t>Precedence for files configured on both the USIM and ISIM is defined in 3GPP TS 31.103 [15B].</w:t>
      </w:r>
    </w:p>
    <w:p w:rsidR="00065DD8" w:rsidRPr="00481D2D" w:rsidRDefault="00065DD8" w:rsidP="005D46C4">
      <w:pPr>
        <w:pStyle w:val="Heading4"/>
      </w:pPr>
      <w:bookmarkStart w:id="1746" w:name="_Toc146258087"/>
      <w:r w:rsidRPr="00481D2D">
        <w:t>L.2.2.5.2</w:t>
      </w:r>
      <w:r w:rsidRPr="00481D2D">
        <w:tab/>
        <w:t>Special requirements applying to forked responses</w:t>
      </w:r>
      <w:bookmarkEnd w:id="1746"/>
    </w:p>
    <w:p w:rsidR="004D0F25" w:rsidRPr="00481D2D" w:rsidRDefault="004D0F25" w:rsidP="004D0F25">
      <w:pPr>
        <w:pStyle w:val="NO"/>
      </w:pPr>
      <w:r w:rsidRPr="00481D2D">
        <w:t>NOTE 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rsidR="00065DD8" w:rsidRPr="00481D2D" w:rsidRDefault="00065DD8" w:rsidP="00065DD8">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rsidR="00065DD8" w:rsidRPr="00481D2D" w:rsidRDefault="00065DD8" w:rsidP="00065DD8">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rsidR="00065DD8" w:rsidRPr="00481D2D" w:rsidRDefault="00065DD8" w:rsidP="00065DD8">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L.2.2.5.1.</w:t>
      </w:r>
    </w:p>
    <w:p w:rsidR="00065DD8" w:rsidRPr="00481D2D" w:rsidRDefault="00065DD8" w:rsidP="00065DD8">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L.2.2.5.1.</w:t>
      </w:r>
    </w:p>
    <w:p w:rsidR="00065DD8" w:rsidRPr="00481D2D" w:rsidRDefault="00065DD8" w:rsidP="00065DD8">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rsidR="000B46B6" w:rsidRPr="00481D2D" w:rsidRDefault="00065DD8" w:rsidP="00065DD8">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rsidR="00065DD8" w:rsidRPr="00481D2D" w:rsidRDefault="00065DD8" w:rsidP="00065DD8">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rsidR="00065DD8" w:rsidRPr="00481D2D" w:rsidRDefault="00065DD8" w:rsidP="005D46C4">
      <w:pPr>
        <w:pStyle w:val="Heading4"/>
      </w:pPr>
      <w:bookmarkStart w:id="1747" w:name="_Toc146258088"/>
      <w:r w:rsidRPr="00481D2D">
        <w:t>L.2.2.5.3</w:t>
      </w:r>
      <w:r w:rsidRPr="00481D2D">
        <w:tab/>
        <w:t>Unsuccessful situations</w:t>
      </w:r>
      <w:bookmarkEnd w:id="1747"/>
    </w:p>
    <w:p w:rsidR="00065DD8" w:rsidRPr="00481D2D" w:rsidRDefault="00065DD8" w:rsidP="00065DD8">
      <w:r w:rsidRPr="00481D2D">
        <w:t xml:space="preserve">One of the Rx and Gx interface related error codes can be received by the UE in </w:t>
      </w:r>
      <w:r w:rsidR="0054694C" w:rsidRPr="00481D2D">
        <w:t>either the PDN CONNECTIVITY REJECT message</w:t>
      </w:r>
      <w:r w:rsidR="00524A23" w:rsidRPr="00481D2D">
        <w:t>,</w:t>
      </w:r>
      <w:r w:rsidR="0054694C" w:rsidRPr="00481D2D">
        <w:t xml:space="preserve"> </w:t>
      </w:r>
      <w:r w:rsidRPr="00481D2D">
        <w:t xml:space="preserve">the BEARER RESOURCE </w:t>
      </w:r>
      <w:r w:rsidR="0054694C" w:rsidRPr="00481D2D">
        <w:t xml:space="preserve">MODIFICATION </w:t>
      </w:r>
      <w:r w:rsidRPr="00481D2D">
        <w:t>REJECT message</w:t>
      </w:r>
      <w:r w:rsidR="00524A23" w:rsidRPr="00481D2D">
        <w:t>, or the BEARER RESOURCE ALLOCATION REJECT message</w:t>
      </w:r>
      <w:r w:rsidRPr="00481D2D">
        <w:t xml:space="preserve">. If the UE receives a Rx and Gx interface related error code, the UE shall either </w:t>
      </w:r>
      <w:r w:rsidR="00461C77" w:rsidRPr="00481D2D">
        <w:t>handle the resource reservation failure as described in subclause</w:t>
      </w:r>
      <w:r w:rsidR="00AF661A" w:rsidRPr="00481D2D">
        <w:t> </w:t>
      </w:r>
      <w:r w:rsidR="00461C77" w:rsidRPr="00481D2D">
        <w:t xml:space="preserve">6.1.1 </w:t>
      </w:r>
      <w:r w:rsidRPr="00481D2D">
        <w:t>or retransmit the message up to three times. The Rx and Gx interface related error codes are further specified in 3GPP TS 29.214 [13D] and 3GPP TS 29.212 [13</w:t>
      </w:r>
      <w:r w:rsidR="0054694C" w:rsidRPr="00481D2D">
        <w:t>B</w:t>
      </w:r>
      <w:r w:rsidRPr="00481D2D">
        <w:t>].</w:t>
      </w:r>
    </w:p>
    <w:p w:rsidR="00065DD8" w:rsidRPr="00481D2D" w:rsidRDefault="00065DD8" w:rsidP="005D46C4">
      <w:pPr>
        <w:pStyle w:val="Heading3"/>
      </w:pPr>
      <w:bookmarkStart w:id="1748" w:name="_Toc146258089"/>
      <w:r w:rsidRPr="00481D2D">
        <w:t>L.2.2.6</w:t>
      </w:r>
      <w:r w:rsidRPr="00481D2D">
        <w:tab/>
        <w:t>Emergency service</w:t>
      </w:r>
      <w:bookmarkEnd w:id="1748"/>
    </w:p>
    <w:p w:rsidR="00C16614" w:rsidRPr="00481D2D" w:rsidRDefault="00C16614" w:rsidP="005D46C4">
      <w:pPr>
        <w:pStyle w:val="Heading4"/>
      </w:pPr>
      <w:bookmarkStart w:id="1749" w:name="_Toc146258090"/>
      <w:r w:rsidRPr="00481D2D">
        <w:t>L.2.2.6.1</w:t>
      </w:r>
      <w:r w:rsidRPr="00481D2D">
        <w:tab/>
        <w:t>General</w:t>
      </w:r>
      <w:bookmarkEnd w:id="1749"/>
    </w:p>
    <w:p w:rsidR="0021627F" w:rsidRPr="00481D2D" w:rsidRDefault="0021627F" w:rsidP="0021627F">
      <w:r w:rsidRPr="00481D2D">
        <w:t>Emergency bearers are defined for use in emergency calls in EPS</w:t>
      </w:r>
      <w:r w:rsidR="00C77793" w:rsidRPr="00481D2D">
        <w:t xml:space="preserve"> and core network support of these bearers is indicated to the UE in NAS signalling</w:t>
      </w:r>
      <w:r w:rsidRPr="00481D2D">
        <w:t>. Where the UE recognises that a call request is an emergency call</w:t>
      </w:r>
      <w:r w:rsidR="00C77793" w:rsidRPr="00481D2D">
        <w:t xml:space="preserve"> and the core network supports emergency bearers</w:t>
      </w:r>
      <w:r w:rsidRPr="00481D2D">
        <w:t>, the UE shall use these EPS bearer contexts for both signalling and media for emergency calls made using the IM CN subsystem.</w:t>
      </w:r>
    </w:p>
    <w:p w:rsidR="0021627F" w:rsidRPr="00481D2D" w:rsidRDefault="0021627F" w:rsidP="0021627F">
      <w:r w:rsidRPr="00481D2D">
        <w:t>Some jurisdictions allow emergency calls to be made when the UE does not contain an ISIM or USIM, or where the credentials are not accepted. Additionally</w:t>
      </w:r>
      <w:r w:rsidR="00E057B6" w:rsidRPr="00481D2D">
        <w:t>,</w:t>
      </w:r>
      <w:r w:rsidRPr="00481D2D">
        <w:t xml:space="preserve"> where the UE is in state EMM-REGISTERED.LIMITED-SERVICE and EMM-REGISTERED.PLMN-SEARCH, a normal ATTACH has been attempted </w:t>
      </w:r>
      <w:r w:rsidR="00EC061A" w:rsidRPr="00481D2D">
        <w:rPr>
          <w:rFonts w:hint="eastAsia"/>
          <w:lang w:eastAsia="ja-JP"/>
        </w:rPr>
        <w:t>but</w:t>
      </w:r>
      <w:r w:rsidRPr="00481D2D">
        <w:t xml:space="preserve"> it can also be assumed that a registration in the IM CN subsystem will also fail. In such cases, </w:t>
      </w:r>
      <w:r w:rsidR="0039676F" w:rsidRPr="00481D2D">
        <w:t>subject to the lower layers indicating that the network does support</w:t>
      </w:r>
      <w:r w:rsidR="0039676F" w:rsidRPr="00481D2D">
        <w:rPr>
          <w:rFonts w:hint="eastAsia"/>
        </w:rPr>
        <w:t xml:space="preserve"> </w:t>
      </w:r>
      <w:r w:rsidR="0039676F" w:rsidRPr="00481D2D">
        <w:t xml:space="preserve">emergency bearer services in limited service state (see 3GPP TS 36.331 [19F]), </w:t>
      </w:r>
      <w:r w:rsidRPr="00481D2D">
        <w:t xml:space="preserve">the procedures for emergency calls without registration </w:t>
      </w:r>
      <w:r w:rsidR="00EC061A" w:rsidRPr="00481D2D">
        <w:rPr>
          <w:rFonts w:hint="eastAsia"/>
          <w:lang w:eastAsia="ja-JP"/>
        </w:rPr>
        <w:t xml:space="preserve">can be </w:t>
      </w:r>
      <w:r w:rsidRPr="00481D2D">
        <w:t>appl</w:t>
      </w:r>
      <w:r w:rsidR="00EC061A" w:rsidRPr="00481D2D">
        <w:rPr>
          <w:rFonts w:hint="eastAsia"/>
          <w:lang w:eastAsia="ja-JP"/>
        </w:rPr>
        <w:t>ied</w:t>
      </w:r>
      <w:r w:rsidRPr="00481D2D">
        <w:t>, as defined in subclause 5.1.6.8.2.</w:t>
      </w:r>
      <w:r w:rsidR="00EC061A" w:rsidRPr="00481D2D">
        <w:rPr>
          <w:rFonts w:hint="eastAsia"/>
          <w:lang w:eastAsia="ja-JP"/>
        </w:rPr>
        <w:t xml:space="preserve"> If the</w:t>
      </w:r>
      <w:r w:rsidR="00E17B15" w:rsidRPr="00481D2D">
        <w:rPr>
          <w:lang w:eastAsia="ja-JP"/>
        </w:rPr>
        <w:t xml:space="preserve"> </w:t>
      </w:r>
      <w:r w:rsidR="00EC061A" w:rsidRPr="00481D2D">
        <w:rPr>
          <w:rFonts w:hint="eastAsia"/>
          <w:lang w:eastAsia="ja-JP"/>
        </w:rPr>
        <w:t xml:space="preserve">EPS authentication procedure has already succeeded during the latest normal or emergency ATTACH procedure, the UE shall </w:t>
      </w:r>
      <w:r w:rsidR="00EC061A" w:rsidRPr="00481D2D">
        <w:rPr>
          <w:lang w:eastAsia="ja-JP"/>
        </w:rPr>
        <w:t>perform an initial emergency registration, as described in subclause 5.1.6.2</w:t>
      </w:r>
      <w:r w:rsidR="00EC061A" w:rsidRPr="00481D2D">
        <w:rPr>
          <w:rFonts w:hint="eastAsia"/>
          <w:lang w:eastAsia="ja-JP"/>
        </w:rPr>
        <w:t xml:space="preserve"> before </w:t>
      </w:r>
      <w:r w:rsidR="00EC061A" w:rsidRPr="00481D2D">
        <w:rPr>
          <w:lang w:eastAsia="ja-JP"/>
        </w:rPr>
        <w:t>attempt</w:t>
      </w:r>
      <w:r w:rsidR="00EC061A" w:rsidRPr="00481D2D">
        <w:rPr>
          <w:rFonts w:hint="eastAsia"/>
          <w:lang w:eastAsia="ja-JP"/>
        </w:rPr>
        <w:t>ing</w:t>
      </w:r>
      <w:r w:rsidR="00EC061A" w:rsidRPr="00481D2D">
        <w:rPr>
          <w:lang w:eastAsia="ja-JP"/>
        </w:rPr>
        <w:t xml:space="preserve"> an emergency call as described in subclause 5.1.6.8.3.</w:t>
      </w:r>
    </w:p>
    <w:p w:rsidR="00E17B15" w:rsidRPr="00481D2D" w:rsidRDefault="00E17B15" w:rsidP="00E17B15">
      <w:pPr>
        <w:pStyle w:val="NO"/>
        <w:rPr>
          <w:rFonts w:eastAsia="MS Mincho"/>
          <w:lang w:eastAsia="ar-SA"/>
        </w:rPr>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EPS authentication procedure has succeeded during the emergency ATTACH procedure when </w:t>
      </w:r>
      <w:r w:rsidR="00503AF7" w:rsidRPr="00481D2D">
        <w:rPr>
          <w:lang w:eastAsia="ja-JP"/>
        </w:rPr>
        <w:t xml:space="preserve">a </w:t>
      </w:r>
      <w:r w:rsidRPr="00481D2D">
        <w:rPr>
          <w:lang w:eastAsia="ar-SA"/>
        </w:rPr>
        <w:t xml:space="preserve">non-null integrity protection algorithm (i.e. other than EIA0 algorithm) </w:t>
      </w:r>
      <w:r w:rsidR="00503AF7" w:rsidRPr="00481D2D">
        <w:rPr>
          <w:lang w:eastAsia="ar-SA"/>
        </w:rPr>
        <w:t xml:space="preserve">is </w:t>
      </w:r>
      <w:r w:rsidRPr="00481D2D">
        <w:rPr>
          <w:lang w:eastAsia="ar-SA"/>
        </w:rPr>
        <w:t>received in the NAS signalling SECURITY MODE COMMAND message.</w:t>
      </w:r>
    </w:p>
    <w:p w:rsidR="0021627F" w:rsidRPr="00481D2D" w:rsidRDefault="0021627F" w:rsidP="0021627F">
      <w:r w:rsidRPr="00481D2D">
        <w:t>When</w:t>
      </w:r>
      <w:r w:rsidRPr="00481D2D" w:rsidDel="003C4951">
        <w:t xml:space="preserve"> </w:t>
      </w:r>
      <w:r w:rsidRPr="00481D2D">
        <w:t xml:space="preserve">activating </w:t>
      </w:r>
      <w:r w:rsidR="00636C09" w:rsidRPr="00481D2D">
        <w:t xml:space="preserve">an </w:t>
      </w:r>
      <w:r w:rsidRPr="00481D2D">
        <w:t xml:space="preserve">EPS bearer context to perform emergency registration, the UE </w:t>
      </w:r>
      <w:r w:rsidR="00F60F44" w:rsidRPr="00481D2D">
        <w:t>shall request a PDN connection for emergency bearer services as described in 3GPP TS 24.301 [8J]</w:t>
      </w:r>
      <w:r w:rsidRPr="00481D2D">
        <w:t>. The procedures for EPS bearer context activation and P-CSCF discovery, as described in subclause L.2.2.1 of this specification apply accordingly.</w:t>
      </w:r>
    </w:p>
    <w:p w:rsidR="0021627F" w:rsidRPr="00481D2D" w:rsidRDefault="0021627F" w:rsidP="0021627F">
      <w:r w:rsidRPr="00481D2D">
        <w:t xml:space="preserve">In order to find out whether the UE is attached to the home PLMN or to the visited PLMN, the UE shall compare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If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of the PLMN the UE is attached to </w:t>
      </w:r>
      <w:r w:rsidR="008B54FB" w:rsidRPr="00481D2D">
        <w:t xml:space="preserve">do </w:t>
      </w:r>
      <w:r w:rsidRPr="00481D2D">
        <w:t xml:space="preserve">not match with the </w:t>
      </w:r>
      <w:smartTag w:uri="urn:schemas-microsoft-com:office:smarttags" w:element="stockticker">
        <w:r w:rsidRPr="00481D2D">
          <w:t>MCC</w:t>
        </w:r>
      </w:smartTag>
      <w:r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w:t>
      </w:r>
      <w:r w:rsidRPr="00481D2D">
        <w:t xml:space="preserve">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rsidR="0021627F" w:rsidRPr="00481D2D" w:rsidRDefault="0021627F" w:rsidP="0021627F">
      <w:pPr>
        <w:pStyle w:val="NO"/>
      </w:pPr>
      <w:r w:rsidRPr="00481D2D">
        <w:t>NOTE</w:t>
      </w:r>
      <w:r w:rsidR="000229A5" w:rsidRPr="00481D2D">
        <w:t> </w:t>
      </w:r>
      <w:r w:rsidR="00E17B15" w:rsidRPr="00481D2D">
        <w:t>2</w:t>
      </w:r>
      <w:r w:rsidRPr="00481D2D">
        <w:t>:</w:t>
      </w:r>
      <w:r w:rsidRPr="00481D2D">
        <w:tab/>
        <w:t>In this respect an equivalent HPLMN, as defined in 3GPP TS 23.122 [4C] will be considered as a visited network.</w:t>
      </w:r>
    </w:p>
    <w:p w:rsidR="000D6172" w:rsidRPr="00481D2D" w:rsidRDefault="000D6172" w:rsidP="000D6172">
      <w:pPr>
        <w:pStyle w:val="NO"/>
      </w:pPr>
      <w:r w:rsidRPr="00481D2D">
        <w:t>NOTE 3:</w:t>
      </w:r>
      <w:r w:rsidRPr="00481D2D">
        <w:tab/>
        <w:t>The UE verifies if a detected emergency number is still present in the Extended Local Emergency Number List after attach to a different PLMN. It is possible for the number to no longer be present in the Extended Local Emergency Number List if:</w:t>
      </w:r>
    </w:p>
    <w:p w:rsidR="000D6172" w:rsidRPr="00481D2D" w:rsidRDefault="000D6172" w:rsidP="000D6172">
      <w:pPr>
        <w:pStyle w:val="B5"/>
      </w:pPr>
      <w:r w:rsidRPr="00481D2D">
        <w:t>-</w:t>
      </w:r>
      <w:r w:rsidRPr="00481D2D">
        <w:tab/>
        <w:t xml:space="preserve">the PLMN attached to relies on the Local Emergency Number List for deriving a URN; or </w:t>
      </w:r>
    </w:p>
    <w:p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rsidR="000D6172" w:rsidRPr="00481D2D" w:rsidRDefault="000D6172" w:rsidP="000D6172">
      <w:r w:rsidRPr="00481D2D">
        <w:t>If the UE detected an</w:t>
      </w:r>
      <w:r w:rsidRPr="00481D2D">
        <w:rPr>
          <w:lang w:eastAsia="ja-JP"/>
        </w:rPr>
        <w:t xml:space="preserve"> emergency number</w:t>
      </w:r>
      <w:r w:rsidRPr="00481D2D">
        <w:t>, the UE subsequently performs an attach</w:t>
      </w:r>
      <w:r w:rsidRPr="00481D2D">
        <w:rPr>
          <w:lang w:eastAsia="ja-JP"/>
        </w:rPr>
        <w:t xml:space="preserve"> </w:t>
      </w:r>
      <w:r w:rsidRPr="00481D2D">
        <w:rPr>
          <w:rFonts w:hint="eastAsia"/>
          <w:lang w:eastAsia="ja-JP"/>
        </w:rPr>
        <w:t>procedure</w:t>
      </w:r>
      <w:r w:rsidRPr="00481D2D">
        <w:t xml:space="preserve"> or an emergency attach</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rsidR="000D6172" w:rsidRPr="00481D2D" w:rsidRDefault="000D6172" w:rsidP="000D6172">
      <w:pPr>
        <w:pStyle w:val="B1"/>
      </w:pPr>
      <w:r w:rsidRPr="00481D2D">
        <w:t>-</w:t>
      </w:r>
      <w:r w:rsidRPr="00481D2D">
        <w:tab/>
        <w:t>the ATTACH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L.2.2.6.1B; and</w:t>
      </w:r>
    </w:p>
    <w:p w:rsidR="000D6172" w:rsidRPr="00481D2D" w:rsidRDefault="000D6172" w:rsidP="000D6172">
      <w:pPr>
        <w:pStyle w:val="B1"/>
      </w:pPr>
      <w:r w:rsidRPr="00481D2D">
        <w:t>-</w:t>
      </w:r>
      <w:r w:rsidRPr="00481D2D">
        <w:tab/>
        <w:t>the ATTACH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w:t>
      </w:r>
    </w:p>
    <w:p w:rsidR="00C213EA" w:rsidRPr="00481D2D" w:rsidRDefault="00C213EA" w:rsidP="00C213EA">
      <w:pPr>
        <w:rPr>
          <w:lang w:eastAsia="zh-CN"/>
        </w:rPr>
      </w:pPr>
      <w:r w:rsidRPr="00481D2D">
        <w:rPr>
          <w:lang w:eastAsia="ja-JP"/>
        </w:rPr>
        <w:t>If the dialled number is equal to a local emergency number stored in</w:t>
      </w:r>
      <w:r w:rsidRPr="00481D2D">
        <w:rPr>
          <w:lang w:eastAsia="zh-CN"/>
        </w:rPr>
        <w:t xml:space="preserve"> the Extended </w:t>
      </w:r>
      <w:r w:rsidRPr="00481D2D">
        <w:t>Local Emergency Number List (as defined in 3GPP TS 24.301 [</w:t>
      </w:r>
      <w:r w:rsidRPr="00481D2D">
        <w:rPr>
          <w:lang w:eastAsia="zh-CN"/>
        </w:rPr>
        <w:t>8J]), then</w:t>
      </w:r>
      <w:r w:rsidRPr="00481D2D">
        <w:rPr>
          <w:lang w:eastAsia="ja-JP"/>
        </w:rPr>
        <w:t xml:space="preserve"> the UE shall recognize such a</w:t>
      </w:r>
      <w:r w:rsidRPr="00481D2D">
        <w:rPr>
          <w:lang w:eastAsia="zh-CN"/>
        </w:rPr>
        <w:t xml:space="preserve"> number as for an emergency call and:</w:t>
      </w:r>
    </w:p>
    <w:p w:rsidR="00C213EA" w:rsidRPr="00481D2D" w:rsidRDefault="00C213EA" w:rsidP="00C40678">
      <w:pPr>
        <w:pStyle w:val="B1"/>
      </w:pPr>
      <w:r w:rsidRPr="00481D2D">
        <w:rPr>
          <w:lang w:eastAsia="zh-CN"/>
        </w:rPr>
        <w:t>-</w:t>
      </w:r>
      <w:r w:rsidRPr="00481D2D">
        <w:rPr>
          <w:lang w:eastAsia="zh-CN"/>
        </w:rPr>
        <w:tab/>
        <w:t xml:space="preserve">if the dialled number is equal to an emergency number stored in the ME, or in the USIM, then the UE shall perform either procedures in the subclause L.2.2.6.1B or </w:t>
      </w:r>
      <w:r w:rsidRPr="00481D2D">
        <w:t>the procedures in subclause L.2.2.6.1A; and</w:t>
      </w:r>
    </w:p>
    <w:p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L.2.2.6.1B.</w:t>
      </w:r>
    </w:p>
    <w:p w:rsidR="00C213EA" w:rsidRPr="00481D2D" w:rsidRDefault="00C213EA" w:rsidP="00C213EA">
      <w:pPr>
        <w:rPr>
          <w:lang w:eastAsia="zh-CN"/>
        </w:rPr>
      </w:pPr>
      <w:r w:rsidRPr="00481D2D">
        <w:t>If the dialled number is not equal to a local emergency number stored in the Extended Local Emergency Number List (as defined in 3GPP TS 24.301 [</w:t>
      </w:r>
      <w:r w:rsidRPr="00481D2D">
        <w:rPr>
          <w:lang w:eastAsia="zh-CN"/>
        </w:rPr>
        <w:t>8J]) and:</w:t>
      </w:r>
    </w:p>
    <w:p w:rsidR="00C213EA" w:rsidRPr="00481D2D" w:rsidRDefault="00C213EA" w:rsidP="00C40678">
      <w:pPr>
        <w:pStyle w:val="B1"/>
      </w:pPr>
      <w:r w:rsidRPr="00481D2D">
        <w:rPr>
          <w:lang w:eastAsia="ja-JP"/>
        </w:rPr>
        <w:t>-</w:t>
      </w:r>
      <w:r w:rsidRPr="00481D2D">
        <w:rPr>
          <w:lang w:eastAsia="ja-JP"/>
        </w:rPr>
        <w:tab/>
        <w:t xml:space="preserve">if the dialled number is equal to an emergency number stored in the </w:t>
      </w:r>
      <w:r w:rsidRPr="00481D2D">
        <w:rPr>
          <w:lang w:eastAsia="zh-CN"/>
        </w:rPr>
        <w:t xml:space="preserve">ME, in the USIM or in the </w:t>
      </w:r>
      <w:r w:rsidRPr="00481D2D">
        <w:t>Local Emergency Number List (as defined in 3GPP TS 24.008 [</w:t>
      </w:r>
      <w:r w:rsidRPr="00481D2D">
        <w:rPr>
          <w:lang w:eastAsia="zh-CN"/>
        </w:rPr>
        <w:t>8]), then</w:t>
      </w:r>
      <w:r w:rsidRPr="00481D2D">
        <w:rPr>
          <w:lang w:eastAsia="ja-JP"/>
        </w:rPr>
        <w:t xml:space="preserve"> the UE shall recognize such a</w:t>
      </w:r>
      <w:r w:rsidRPr="00481D2D">
        <w:rPr>
          <w:lang w:eastAsia="zh-CN"/>
        </w:rPr>
        <w:t xml:space="preserve"> number as for an emergency call and </w:t>
      </w:r>
      <w:r w:rsidRPr="00481D2D">
        <w:t>performs the procedures in subclause L.2.2.6.1A.</w:t>
      </w:r>
    </w:p>
    <w:p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rsidR="001E245D" w:rsidRPr="00481D2D" w:rsidRDefault="001E245D" w:rsidP="001E245D">
      <w:r w:rsidRPr="00481D2D">
        <w:rPr>
          <w:lang w:eastAsia="ja-JP"/>
        </w:rPr>
        <w:t xml:space="preserve">then the UE determines that "emergency service information is included" </w:t>
      </w:r>
      <w:r w:rsidRPr="00481D2D">
        <w:t>as described 3GPP TS 23.167 [4B].</w:t>
      </w:r>
    </w:p>
    <w:p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L</w:t>
      </w:r>
      <w:r w:rsidRPr="00481D2D">
        <w:t>.2.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L</w:t>
      </w:r>
      <w:r w:rsidRPr="00481D2D">
        <w:t>.2.2.6.1</w:t>
      </w:r>
      <w:r w:rsidRPr="00481D2D">
        <w:rPr>
          <w:lang w:eastAsia="ja-JP"/>
        </w:rPr>
        <w:t>;</w:t>
      </w:r>
      <w:r w:rsidRPr="00481D2D">
        <w:rPr>
          <w:rFonts w:hint="eastAsia"/>
          <w:lang w:eastAsia="ja-JP"/>
        </w:rPr>
        <w:t xml:space="preserve"> and</w:t>
      </w:r>
    </w:p>
    <w:p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L</w:t>
      </w:r>
      <w:r w:rsidRPr="00481D2D">
        <w:t>.2.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rsidR="001E245D" w:rsidRPr="00481D2D" w:rsidRDefault="001E245D" w:rsidP="001E245D">
      <w:r w:rsidRPr="00481D2D">
        <w:t>When</w:t>
      </w:r>
      <w:r w:rsidRPr="00481D2D" w:rsidDel="003C4951">
        <w:t xml:space="preserve"> </w:t>
      </w:r>
      <w:r w:rsidRPr="00481D2D">
        <w:t>the emergency registration expires, the UE should disconnect the PDN connection for emergency bearer services as described in 3GPP TS 24.301 [8J].</w:t>
      </w:r>
    </w:p>
    <w:p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rsidR="001E245D" w:rsidRPr="00481D2D" w:rsidRDefault="001E245D" w:rsidP="005D46C4">
      <w:pPr>
        <w:pStyle w:val="Heading4"/>
      </w:pPr>
      <w:bookmarkStart w:id="1750" w:name="_Toc146258091"/>
      <w:r w:rsidRPr="00481D2D">
        <w:t>L.2.2.6.1A</w:t>
      </w:r>
      <w:r w:rsidRPr="00481D2D">
        <w:tab/>
      </w:r>
      <w:r w:rsidRPr="00481D2D">
        <w:rPr>
          <w:lang w:eastAsia="ja-JP"/>
        </w:rPr>
        <w:t>Type of emergency service derived from emergency service category value</w:t>
      </w:r>
      <w:bookmarkEnd w:id="1750"/>
    </w:p>
    <w:p w:rsidR="000229A5" w:rsidRPr="00481D2D" w:rsidDel="00914A14" w:rsidRDefault="000229A5" w:rsidP="000229A5">
      <w:pPr>
        <w:rPr>
          <w:lang w:eastAsia="ja-JP"/>
        </w:rPr>
      </w:pPr>
      <w:r w:rsidRPr="00481D2D">
        <w:rPr>
          <w:lang w:eastAsia="ja-JP"/>
        </w:rPr>
        <w:t>The type of emergency service for an emergency number is derived from the settings of the emergency service category value (</w:t>
      </w:r>
      <w:r w:rsidR="00881914" w:rsidRPr="00481D2D">
        <w:t xml:space="preserve">bits 1 to 5 of the emergency service category value as specified in subclause 10.5.4.33 of </w:t>
      </w:r>
      <w:r w:rsidRPr="00481D2D">
        <w:rPr>
          <w:lang w:eastAsia="ja-JP"/>
        </w:rPr>
        <w:t>3GPP </w:t>
      </w:r>
      <w:r w:rsidRPr="00481D2D">
        <w:t>TS 24.008 [8]). Table L.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rsidR="000229A5" w:rsidRPr="00481D2D" w:rsidRDefault="000229A5" w:rsidP="000229A5">
      <w:pPr>
        <w:pStyle w:val="TH"/>
        <w:rPr>
          <w:lang w:eastAsia="ja-JP"/>
        </w:rPr>
      </w:pPr>
      <w:r w:rsidRPr="00481D2D">
        <w:rPr>
          <w:rFonts w:hint="eastAsia"/>
          <w:lang w:eastAsia="ja-JP"/>
        </w:rPr>
        <w:t>Table</w:t>
      </w:r>
      <w:r w:rsidRPr="00481D2D">
        <w:t> </w:t>
      </w:r>
      <w:r w:rsidRPr="00481D2D">
        <w:rPr>
          <w:lang w:eastAsia="ja-JP"/>
        </w:rPr>
        <w:t>L.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0229A5" w:rsidRPr="00481D2D" w:rsidTr="00C02720">
        <w:tc>
          <w:tcPr>
            <w:tcW w:w="4918" w:type="dxa"/>
            <w:shd w:val="clear" w:color="auto" w:fill="auto"/>
          </w:tcPr>
          <w:p w:rsidR="000229A5" w:rsidRPr="00481D2D" w:rsidRDefault="000229A5" w:rsidP="000229A5">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rsidR="000229A5" w:rsidRPr="00481D2D" w:rsidRDefault="000229A5" w:rsidP="000229A5">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polic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ambulanc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fir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marine</w:t>
            </w:r>
          </w:p>
        </w:tc>
      </w:tr>
      <w:tr w:rsidR="000229A5" w:rsidRPr="00481D2D" w:rsidTr="00C02720">
        <w:tc>
          <w:tcPr>
            <w:tcW w:w="4918" w:type="dxa"/>
            <w:shd w:val="clear" w:color="auto" w:fill="auto"/>
          </w:tcPr>
          <w:p w:rsidR="000229A5" w:rsidRPr="00481D2D" w:rsidRDefault="000229A5" w:rsidP="000229A5">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rsidR="000229A5" w:rsidRPr="00481D2D" w:rsidRDefault="000229A5" w:rsidP="000229A5">
            <w:pPr>
              <w:pStyle w:val="TAL"/>
              <w:rPr>
                <w:lang w:eastAsia="ja-JP"/>
              </w:rPr>
            </w:pPr>
            <w:r w:rsidRPr="00481D2D">
              <w:rPr>
                <w:lang w:eastAsia="ja-JP"/>
              </w:rPr>
              <w:t>urn:service:</w:t>
            </w:r>
            <w:r w:rsidRPr="00481D2D">
              <w:rPr>
                <w:rFonts w:hint="eastAsia"/>
                <w:lang w:eastAsia="ja-JP"/>
              </w:rPr>
              <w:t>sos.mountain</w:t>
            </w:r>
          </w:p>
        </w:tc>
      </w:tr>
    </w:tbl>
    <w:p w:rsidR="000229A5" w:rsidRPr="00481D2D" w:rsidRDefault="000229A5" w:rsidP="000229A5"/>
    <w:p w:rsidR="006074DA" w:rsidRPr="00481D2D" w:rsidRDefault="006074DA" w:rsidP="006074DA">
      <w:pPr>
        <w:pStyle w:val="NO"/>
        <w:rPr>
          <w:rFonts w:eastAsia="MS Mincho"/>
          <w:lang w:eastAsia="ar-SA"/>
        </w:rPr>
      </w:pPr>
      <w:r w:rsidRPr="00481D2D">
        <w:rPr>
          <w:rFonts w:eastAsia="MS Mincho"/>
          <w:lang w:eastAsia="ar-SA"/>
        </w:rPr>
        <w:t>NOTE </w:t>
      </w:r>
      <w:r w:rsidR="001E245D"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SIM then:</w:t>
      </w:r>
    </w:p>
    <w:p w:rsidR="00881914" w:rsidRPr="00481D2D" w:rsidRDefault="00881914" w:rsidP="00881914">
      <w:pPr>
        <w:pStyle w:val="B1"/>
      </w:pPr>
      <w:r w:rsidRPr="00481D2D">
        <w:t>-</w:t>
      </w:r>
      <w:r w:rsidRPr="00481D2D">
        <w:tab/>
        <w:t>if the UE is in the HPLMN, the UE shall map any one of these types of emergency service to an emergency service URN as specified in table L.2.2.6.1; and</w:t>
      </w:r>
    </w:p>
    <w:p w:rsidR="00881914" w:rsidRPr="00481D2D" w:rsidRDefault="00881914" w:rsidP="00881914">
      <w:pPr>
        <w:pStyle w:val="B1"/>
      </w:pPr>
      <w:r w:rsidRPr="00481D2D">
        <w:t>-</w:t>
      </w:r>
      <w:r w:rsidRPr="00481D2D">
        <w:tab/>
        <w:t>if the UE is in the VPLMN, the UE shall select "urn:service:sos".</w:t>
      </w:r>
    </w:p>
    <w:p w:rsidR="00AB6B74" w:rsidRPr="00481D2D" w:rsidRDefault="00AB6B74" w:rsidP="00AB6B74">
      <w:pPr>
        <w:pStyle w:val="NO"/>
      </w:pPr>
      <w:r w:rsidRPr="00481D2D">
        <w:t>NOTE </w:t>
      </w:r>
      <w:r w:rsidR="001E245D" w:rsidRPr="00481D2D">
        <w:t>2</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rsidR="00881914" w:rsidRPr="00481D2D" w:rsidRDefault="00881914" w:rsidP="00881914">
      <w:r w:rsidRPr="00481D2D">
        <w:t xml:space="preserve">If </w:t>
      </w:r>
      <w:r w:rsidR="00BE0995" w:rsidRPr="00481D2D">
        <w:rPr>
          <w:color w:val="000000"/>
        </w:rPr>
        <w:t>an</w:t>
      </w:r>
      <w:r w:rsidRPr="00481D2D">
        <w:t xml:space="preserve"> IP-CAN</w:t>
      </w:r>
      <w:r w:rsidR="00BE0995" w:rsidRPr="00481D2D">
        <w:rPr>
          <w:color w:val="000000"/>
        </w:rPr>
        <w:t>, capable of providing local emergency numbers,</w:t>
      </w:r>
      <w:r w:rsidRPr="00481D2D">
        <w:t xml:space="preserve"> provided a local emergency number that matches the dialled number (see subclause 5.1.6.1), and:</w:t>
      </w:r>
    </w:p>
    <w:p w:rsidR="00881914" w:rsidRPr="00481D2D" w:rsidRDefault="00881914" w:rsidP="00881914">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SIM for the dialled number; or</w:t>
      </w:r>
    </w:p>
    <w:p w:rsidR="00881914" w:rsidRPr="00481D2D" w:rsidRDefault="00881914" w:rsidP="00881914">
      <w:pPr>
        <w:pStyle w:val="B1"/>
      </w:pPr>
      <w:r w:rsidRPr="00481D2D">
        <w:t>-</w:t>
      </w:r>
      <w:r w:rsidRPr="00481D2D">
        <w:tab/>
        <w:t>if the UE is able to derive identical types of emergency service from both the information received from the IP-CAN for the dialled number and from the information configured on the USIM for the dialled number,</w:t>
      </w:r>
    </w:p>
    <w:p w:rsidR="00881914" w:rsidRPr="00481D2D" w:rsidRDefault="00881914" w:rsidP="00881914">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L.2.2.6.1.</w:t>
      </w:r>
    </w:p>
    <w:p w:rsidR="000229A5" w:rsidRPr="00481D2D" w:rsidRDefault="000229A5" w:rsidP="000229A5">
      <w:pPr>
        <w:pStyle w:val="NO"/>
      </w:pPr>
      <w:r w:rsidRPr="00481D2D">
        <w:t>NOTE </w:t>
      </w:r>
      <w:r w:rsidR="001E245D" w:rsidRPr="00481D2D">
        <w:t>3</w:t>
      </w:r>
      <w:r w:rsidRPr="00481D2D">
        <w:t>:</w:t>
      </w:r>
      <w:r w:rsidRPr="00481D2D">
        <w:tab/>
        <w:t xml:space="preserve">How the UE resolves clashes where an emergency number is associated with one or more different </w:t>
      </w:r>
      <w:r w:rsidR="00881914" w:rsidRPr="00481D2D">
        <w:t xml:space="preserve">types of </w:t>
      </w:r>
      <w:r w:rsidRPr="00481D2D">
        <w:t>emergency service configured in the USIM and in information received from the access network, is implementation dependent.</w:t>
      </w:r>
    </w:p>
    <w:p w:rsidR="001E245D" w:rsidRPr="00481D2D" w:rsidRDefault="001E245D" w:rsidP="005D46C4">
      <w:pPr>
        <w:pStyle w:val="Heading4"/>
      </w:pPr>
      <w:bookmarkStart w:id="1751" w:name="_Toc146258092"/>
      <w:r w:rsidRPr="00481D2D">
        <w:t>L.2.2.6.1B</w:t>
      </w:r>
      <w:r w:rsidRPr="00481D2D">
        <w:tab/>
      </w:r>
      <w:r w:rsidRPr="00481D2D">
        <w:rPr>
          <w:lang w:eastAsia="ja-JP"/>
        </w:rPr>
        <w:t xml:space="preserve">Type of emergency service derived from extended local </w:t>
      </w:r>
      <w:r w:rsidRPr="00481D2D">
        <w:t>emergency number list</w:t>
      </w:r>
      <w:bookmarkEnd w:id="1751"/>
    </w:p>
    <w:p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rsidR="00900E48" w:rsidRPr="00481D2D" w:rsidRDefault="00900E48" w:rsidP="00900E48">
      <w:r w:rsidRPr="00481D2D">
        <w:t>If:</w:t>
      </w:r>
    </w:p>
    <w:p w:rsidR="00900E48" w:rsidRPr="00481D2D" w:rsidRDefault="00900E48" w:rsidP="00900E48">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rsidR="00900E48" w:rsidRPr="00481D2D" w:rsidRDefault="00900E48" w:rsidP="00900E48">
      <w:pPr>
        <w:pStyle w:val="B1"/>
      </w:pPr>
      <w:r w:rsidRPr="00481D2D">
        <w:t>-</w:t>
      </w:r>
      <w:r w:rsidRPr="00481D2D">
        <w:tab/>
        <w:t>the length of sub-services field is "0", the UE shall use the emergency service URN "urn:service:sos".</w:t>
      </w:r>
    </w:p>
    <w:p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rsidR="00C16614" w:rsidRPr="00481D2D" w:rsidRDefault="00C16614" w:rsidP="005D46C4">
      <w:pPr>
        <w:pStyle w:val="Heading4"/>
      </w:pPr>
      <w:bookmarkStart w:id="1752" w:name="_Toc146258093"/>
      <w:r w:rsidRPr="00481D2D">
        <w:t>L.2.2.6.2</w:t>
      </w:r>
      <w:r w:rsidRPr="00481D2D">
        <w:tab/>
        <w:t>eCall type of emergency service</w:t>
      </w:r>
      <w:bookmarkEnd w:id="1752"/>
    </w:p>
    <w:p w:rsidR="00C16614" w:rsidRPr="00481D2D" w:rsidRDefault="00C16614" w:rsidP="00C16614">
      <w:r w:rsidRPr="00481D2D">
        <w:t>If the IP-CAN indicates the eCall support indication or the CS domain is not available to the UE, the UE can send an INVITE request with Request-URI set to "urn:service:sos.ecall.manual" or "urn:service:sos.ecall.automatic".</w:t>
      </w:r>
    </w:p>
    <w:p w:rsidR="00C16614" w:rsidRPr="00481D2D" w:rsidRDefault="00C16614" w:rsidP="00C16614">
      <w:r w:rsidRPr="00481D2D">
        <w:t>If the IP-CAN does not indicates the eCall support indication and the CS domain is available to the UE, the UE shall not send an INVITE request with Request-URI set to "urn:service:sos.ecall.manual" or "urn:service:sos.ecall.automatic".</w:t>
      </w:r>
    </w:p>
    <w:p w:rsidR="00D246B1" w:rsidRPr="00481D2D" w:rsidRDefault="00D246B1" w:rsidP="005D46C4">
      <w:pPr>
        <w:pStyle w:val="Heading4"/>
      </w:pPr>
      <w:bookmarkStart w:id="1753" w:name="_Toc146258094"/>
      <w:r w:rsidRPr="00481D2D">
        <w:t>L.2.2.6.3</w:t>
      </w:r>
      <w:r w:rsidRPr="00481D2D">
        <w:tab/>
        <w:t>Current location discovery during an emergency call</w:t>
      </w:r>
      <w:bookmarkEnd w:id="1753"/>
    </w:p>
    <w:p w:rsidR="00D246B1" w:rsidRPr="00481D2D" w:rsidRDefault="00D246B1" w:rsidP="00D246B1">
      <w:r w:rsidRPr="00481D2D">
        <w:t>Void.</w:t>
      </w:r>
    </w:p>
    <w:p w:rsidR="00065DD8" w:rsidRPr="00481D2D" w:rsidRDefault="00065DD8" w:rsidP="005D46C4">
      <w:pPr>
        <w:pStyle w:val="Heading1"/>
      </w:pPr>
      <w:bookmarkStart w:id="1754" w:name="_Toc146258095"/>
      <w:r w:rsidRPr="00481D2D">
        <w:t>L.2A</w:t>
      </w:r>
      <w:r w:rsidRPr="00481D2D">
        <w:tab/>
        <w:t>Usage of SDP</w:t>
      </w:r>
      <w:bookmarkEnd w:id="1754"/>
    </w:p>
    <w:p w:rsidR="00717796" w:rsidRPr="00481D2D" w:rsidRDefault="00717796" w:rsidP="005D46C4">
      <w:pPr>
        <w:pStyle w:val="Heading2"/>
        <w:rPr>
          <w:snapToGrid w:val="0"/>
        </w:rPr>
      </w:pPr>
      <w:bookmarkStart w:id="1755" w:name="_Toc146258096"/>
      <w:r w:rsidRPr="00481D2D">
        <w:t>L.2A.0</w:t>
      </w:r>
      <w:r w:rsidRPr="00481D2D">
        <w:rPr>
          <w:snapToGrid w:val="0"/>
        </w:rPr>
        <w:tab/>
        <w:t>General</w:t>
      </w:r>
      <w:bookmarkEnd w:id="1755"/>
    </w:p>
    <w:p w:rsidR="00CD7EDA" w:rsidRPr="00481D2D" w:rsidRDefault="00717796" w:rsidP="00CD7EDA">
      <w:pPr>
        <w:pStyle w:val="NO"/>
      </w:pPr>
      <w:r w:rsidRPr="00481D2D">
        <w:t>NOTE</w:t>
      </w:r>
      <w:r w:rsidR="008B6793" w:rsidRPr="00481D2D">
        <w:t> 1</w:t>
      </w:r>
      <w:r w:rsidRPr="00481D2D">
        <w:t>:</w:t>
      </w:r>
      <w:r w:rsidRPr="00481D2D">
        <w:tab/>
      </w:r>
      <w:r w:rsidR="00CD7EDA" w:rsidRPr="00481D2D">
        <w:t>When:</w:t>
      </w:r>
    </w:p>
    <w:p w:rsidR="00CD7EDA" w:rsidRPr="00481D2D" w:rsidRDefault="00CD7EDA" w:rsidP="00CD7EDA">
      <w:pPr>
        <w:pStyle w:val="B4"/>
      </w:pPr>
      <w:r w:rsidRPr="00481D2D">
        <w:t>-</w:t>
      </w:r>
      <w:r w:rsidRPr="00481D2D">
        <w:tab/>
        <w:t>establishing a session which is not an emergency session; or</w:t>
      </w:r>
    </w:p>
    <w:p w:rsidR="00CD7EDA" w:rsidRPr="00481D2D" w:rsidRDefault="00CD7EDA" w:rsidP="00CD7EDA">
      <w:pPr>
        <w:pStyle w:val="B4"/>
      </w:pPr>
      <w:r w:rsidRPr="00481D2D">
        <w:t>-</w:t>
      </w:r>
      <w:r w:rsidRPr="00481D2D">
        <w:tab/>
        <w:t>modifying a session which is not an emergency session;</w:t>
      </w:r>
    </w:p>
    <w:p w:rsidR="00717796" w:rsidRPr="00481D2D" w:rsidRDefault="00CD7EDA" w:rsidP="00CD7EDA">
      <w:pPr>
        <w:pStyle w:val="NO"/>
      </w:pPr>
      <w:r w:rsidRPr="00481D2D">
        <w:tab/>
        <w:t>and if the IMSVoPS indicator is received in the EPS network feature support information element (see 3GPP TS 24.301 [8J])</w:t>
      </w:r>
      <w:r w:rsidR="008B6793" w:rsidRPr="00481D2D">
        <w:t xml:space="preserve"> and no persistent EPS bearer context exists at the UE</w:t>
      </w:r>
      <w:r w:rsidRPr="00481D2D">
        <w:t xml:space="preserve">, the </w:t>
      </w:r>
      <w:r w:rsidR="00717796" w:rsidRPr="00481D2D">
        <w:t>UE constructs SDP based on the restrictions indicated in the IMSVoPS indicator. Regardless whether the IMSVoPS indicator indicating voice is supported or not, m-lines can be set to "audio" and exclude voice code</w:t>
      </w:r>
      <w:r w:rsidR="00630EA8" w:rsidRPr="00481D2D">
        <w:t>c</w:t>
      </w:r>
      <w:r w:rsidR="00717796" w:rsidRPr="00481D2D">
        <w:t>s from the SDP answer or SDP offer.</w:t>
      </w:r>
      <w:r w:rsidR="008B6793" w:rsidRPr="00481D2D">
        <w:t xml:space="preserve"> When a persistent EPS bearer context exists, m-lines can be set to "audio" and include voice codecs in the SDP answer or SDP offer.</w:t>
      </w:r>
    </w:p>
    <w:p w:rsidR="008B6793" w:rsidRPr="00481D2D" w:rsidRDefault="008B6793" w:rsidP="008B6793">
      <w:pPr>
        <w:pStyle w:val="NO"/>
      </w:pPr>
      <w:r w:rsidRPr="00481D2D">
        <w:t>NOTE 2:</w:t>
      </w:r>
      <w:r w:rsidRPr="00481D2D">
        <w:tab/>
        <w:t>When the UE is accessing the IM CN subsystem via E-UTRAN, the appropriate specification for access domain selection is 3GPP TS 23.221 [6].</w:t>
      </w:r>
    </w:p>
    <w:p w:rsidR="00065DD8" w:rsidRPr="00481D2D" w:rsidRDefault="00065DD8" w:rsidP="005D46C4">
      <w:pPr>
        <w:pStyle w:val="Heading2"/>
      </w:pPr>
      <w:bookmarkStart w:id="1756" w:name="_Toc146258097"/>
      <w:r w:rsidRPr="00481D2D">
        <w:t>L.2A.1</w:t>
      </w:r>
      <w:r w:rsidRPr="00481D2D">
        <w:tab/>
        <w:t>Impact on SDP offer / answer of activation or modification of EPS bearer context for media by the network</w:t>
      </w:r>
      <w:bookmarkEnd w:id="1756"/>
    </w:p>
    <w:p w:rsidR="00065DD8" w:rsidRPr="00481D2D" w:rsidRDefault="00065DD8" w:rsidP="00065DD8">
      <w:r w:rsidRPr="00481D2D">
        <w:t>If</w:t>
      </w:r>
      <w:r w:rsidR="0054694C" w:rsidRPr="00481D2D">
        <w:t>,</w:t>
      </w:r>
      <w:r w:rsidRPr="00481D2D">
        <w:t xml:space="preserve"> due to the activation of EPS bearer context from the network the related SDP media description needs to be changed</w:t>
      </w:r>
      <w:r w:rsidR="0054694C" w:rsidRPr="00481D2D">
        <w:t>,</w:t>
      </w:r>
      <w:r w:rsidRPr="00481D2D">
        <w:t xml:space="preserve"> the UE shall update the related SDP information by sending</w:t>
      </w:r>
      <w:r w:rsidR="00B6428F" w:rsidRPr="00481D2D">
        <w:t>, within a SIP request,</w:t>
      </w:r>
      <w:r w:rsidRPr="00481D2D">
        <w:t xml:space="preserve"> a new SDP offer</w:t>
      </w:r>
      <w:r w:rsidR="00B6428F" w:rsidRPr="00481D2D">
        <w:t xml:space="preserve"> for each of the existing SIP dialogs</w:t>
      </w:r>
      <w:r w:rsidRPr="00481D2D">
        <w:t>,</w:t>
      </w:r>
    </w:p>
    <w:p w:rsidR="00065DD8" w:rsidRPr="00481D2D" w:rsidRDefault="00065DD8" w:rsidP="00065DD8">
      <w:r w:rsidRPr="00481D2D">
        <w:t>If the UE receives a modification request from the network for a EPS bearer context that is used for one or more media streams in an ongoing SIP session, the UE shall:</w:t>
      </w:r>
    </w:p>
    <w:p w:rsidR="00065DD8" w:rsidRPr="00481D2D" w:rsidRDefault="00065DD8" w:rsidP="00065DD8">
      <w:pPr>
        <w:pStyle w:val="B1"/>
      </w:pPr>
      <w:r w:rsidRPr="00481D2D">
        <w:t>1)</w:t>
      </w:r>
      <w:r w:rsidRPr="00481D2D">
        <w:tab/>
        <w:t>if, due to the modification of the EPS bearer context, the related SDP media description need to be changed, update the related SDP information by sending</w:t>
      </w:r>
      <w:r w:rsidR="00B6428F" w:rsidRPr="00481D2D">
        <w:t>, within a SIP request,</w:t>
      </w:r>
      <w:r w:rsidRPr="00481D2D">
        <w:t xml:space="preserve"> a new SDP offer </w:t>
      </w:r>
      <w:r w:rsidR="00B6428F" w:rsidRPr="00481D2D">
        <w:t>for each of the existing SIP dialogs</w:t>
      </w:r>
      <w:r w:rsidRPr="00481D2D">
        <w:t>, and respond to the EPS bearer context modification request.</w:t>
      </w:r>
    </w:p>
    <w:p w:rsidR="00065DD8" w:rsidRPr="00481D2D" w:rsidRDefault="00065DD8" w:rsidP="00065DD8">
      <w:pPr>
        <w:pStyle w:val="NO"/>
      </w:pPr>
      <w:r w:rsidRPr="00481D2D">
        <w:t>NOTE:</w:t>
      </w:r>
      <w:r w:rsidRPr="00481D2D">
        <w:tab/>
        <w:t>The UE can decide to indicate additional media streams as well as additional or different codecs in the SDP offer than those used in the already ongoing session.</w:t>
      </w:r>
    </w:p>
    <w:p w:rsidR="00065DD8" w:rsidRPr="00481D2D" w:rsidRDefault="00065DD8" w:rsidP="005D46C4">
      <w:pPr>
        <w:pStyle w:val="Heading2"/>
      </w:pPr>
      <w:bookmarkStart w:id="1757" w:name="_Toc146258098"/>
      <w:r w:rsidRPr="00481D2D">
        <w:t>L.2A.2</w:t>
      </w:r>
      <w:r w:rsidRPr="00481D2D">
        <w:tab/>
        <w:t>Handling of SDP at the terminating UE when originating UE has resources available and IP-CAN performs network-initiated resource reservation for terminating UE</w:t>
      </w:r>
      <w:bookmarkEnd w:id="1757"/>
    </w:p>
    <w:p w:rsidR="00065DD8" w:rsidRPr="00481D2D" w:rsidRDefault="00065DD8" w:rsidP="00065DD8">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w:t>
      </w:r>
      <w:r w:rsidR="0054694C" w:rsidRPr="00481D2D">
        <w:rPr>
          <w:snapToGrid w:val="0"/>
        </w:rPr>
        <w:t>,</w:t>
      </w:r>
      <w:r w:rsidRPr="00481D2D">
        <w:rPr>
          <w:snapToGrid w:val="0"/>
        </w:rPr>
        <w:t xml:space="preserve"> the terminating UE shall indicate its local preconditions and provide the SDP answer to the originating side without waiting for resource reservation.</w:t>
      </w:r>
    </w:p>
    <w:p w:rsidR="00065DD8" w:rsidRPr="00481D2D" w:rsidRDefault="00065DD8" w:rsidP="00065DD8">
      <w:pPr>
        <w:pStyle w:val="NO"/>
      </w:pPr>
      <w:r w:rsidRPr="00481D2D">
        <w:t>NOTE:</w:t>
      </w:r>
      <w:r w:rsidRPr="00481D2D">
        <w:tab/>
        <w:t xml:space="preserve">If the resource reservation is controlled by the EPS IP-CAN, the resource reservation request is initiated by the </w:t>
      </w:r>
      <w:r w:rsidR="0054694C" w:rsidRPr="00481D2D">
        <w:t xml:space="preserve">network </w:t>
      </w:r>
      <w:r w:rsidRPr="00481D2D">
        <w:t>after the P-CSCF has authorised the respective IP flows and provided the QoS requirements over the Rx interface to the PCRF as described in 3GPP TS 29.214 [13D].</w:t>
      </w:r>
    </w:p>
    <w:p w:rsidR="00CD7EDA" w:rsidRPr="00481D2D" w:rsidRDefault="00CD7EDA" w:rsidP="005D46C4">
      <w:pPr>
        <w:pStyle w:val="Heading2"/>
      </w:pPr>
      <w:bookmarkStart w:id="1758" w:name="_Toc146258099"/>
      <w:r w:rsidRPr="00481D2D">
        <w:t>L.2A.3</w:t>
      </w:r>
      <w:r w:rsidRPr="00481D2D">
        <w:tab/>
        <w:t>Emergency service</w:t>
      </w:r>
      <w:bookmarkEnd w:id="1758"/>
    </w:p>
    <w:p w:rsidR="00CD7EDA" w:rsidRPr="00481D2D" w:rsidRDefault="00CD7EDA" w:rsidP="00CD7EDA">
      <w:pPr>
        <w:pStyle w:val="NO"/>
      </w:pPr>
      <w:r w:rsidRPr="00481D2D">
        <w:t>NOTE:</w:t>
      </w:r>
      <w:r w:rsidRPr="00481D2D">
        <w:tab/>
        <w:t>When establishing an emergency session or when modifying an emergency session, the IMSVoPS indicator does not influence handling of SDP offer and SDP answer.</w:t>
      </w:r>
    </w:p>
    <w:p w:rsidR="00065DD8" w:rsidRPr="00481D2D" w:rsidRDefault="00065DD8" w:rsidP="005D46C4">
      <w:pPr>
        <w:pStyle w:val="Heading1"/>
      </w:pPr>
      <w:bookmarkStart w:id="1759" w:name="_Toc146258100"/>
      <w:r w:rsidRPr="00481D2D">
        <w:t>L.3</w:t>
      </w:r>
      <w:r w:rsidRPr="00481D2D">
        <w:tab/>
        <w:t>Application usage of SIP</w:t>
      </w:r>
      <w:bookmarkEnd w:id="1759"/>
    </w:p>
    <w:p w:rsidR="00065DD8" w:rsidRPr="00481D2D" w:rsidRDefault="00065DD8" w:rsidP="005D46C4">
      <w:pPr>
        <w:pStyle w:val="Heading2"/>
      </w:pPr>
      <w:bookmarkStart w:id="1760" w:name="_Toc146258101"/>
      <w:r w:rsidRPr="00481D2D">
        <w:t>L.3.1</w:t>
      </w:r>
      <w:r w:rsidRPr="00481D2D">
        <w:tab/>
        <w:t>Procedures at the UE</w:t>
      </w:r>
      <w:bookmarkEnd w:id="1760"/>
    </w:p>
    <w:p w:rsidR="00E82293" w:rsidRPr="00481D2D" w:rsidRDefault="00E82293" w:rsidP="005D46C4">
      <w:pPr>
        <w:pStyle w:val="Heading3"/>
      </w:pPr>
      <w:bookmarkStart w:id="1761" w:name="_Toc146258102"/>
      <w:r w:rsidRPr="00481D2D">
        <w:t>L.3.1.0</w:t>
      </w:r>
      <w:r w:rsidRPr="00481D2D">
        <w:tab/>
      </w:r>
      <w:r w:rsidR="00B84AA4" w:rsidRPr="00481D2D">
        <w:t>Registration and authentication</w:t>
      </w:r>
      <w:bookmarkEnd w:id="1761"/>
    </w:p>
    <w:p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R</w:t>
      </w:r>
      <w:r w:rsidR="00E905E5" w:rsidRPr="00481D2D">
        <w:t xml:space="preserve"> or annex W</w:t>
      </w:r>
      <w:r w:rsidRPr="00481D2D">
        <w:t>. The reregistration is performed using the new IP-CAN.</w:t>
      </w:r>
    </w:p>
    <w:p w:rsidR="00B84AA4" w:rsidRPr="00481D2D" w:rsidRDefault="00B84AA4" w:rsidP="00B84AA4">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rsidR="00B84AA4" w:rsidRPr="00481D2D" w:rsidRDefault="00B84AA4" w:rsidP="00B84AA4">
      <w:pPr>
        <w:pStyle w:val="NO"/>
      </w:pPr>
      <w:r w:rsidRPr="00481D2D">
        <w:rPr>
          <w:rFonts w:eastAsia="SimSun"/>
        </w:rPr>
        <w:t>NOTE 2:</w:t>
      </w:r>
      <w:r w:rsidRPr="00481D2D">
        <w:rPr>
          <w:rFonts w:eastAsia="SimSun"/>
        </w:rPr>
        <w:tab/>
        <w:t>The UE will send the reregistration irrespective of whether it has a SIP dialog or not.</w:t>
      </w:r>
    </w:p>
    <w:p w:rsidR="00F51832" w:rsidRPr="00481D2D" w:rsidRDefault="00F51832" w:rsidP="00F51832">
      <w:r w:rsidRPr="00481D2D">
        <w:t>If the UE supports the 3GPP PS data off, then the UE shall in all REGISTER requests include the "+g.3gpp.ps-data-off" header field parameter defined in subclause 7.9.8 set to a value indicating the 3GPP PS data off status.</w:t>
      </w:r>
    </w:p>
    <w:p w:rsidR="00F51832" w:rsidRPr="00481D2D" w:rsidRDefault="00F51832" w:rsidP="00F51832">
      <w:pPr>
        <w:rPr>
          <w:lang w:eastAsia="zh-CN"/>
        </w:rPr>
      </w:pPr>
      <w:r w:rsidRPr="00481D2D">
        <w:t xml:space="preserve">When the UE sends a REGISTER request, if the 3GPP PS data off status is "active", then the UE shall only include media feature tags associated with services that are </w:t>
      </w:r>
      <w:r w:rsidRPr="00481D2D">
        <w:rPr>
          <w:rFonts w:eastAsia="SimSun"/>
          <w:lang w:eastAsia="zh-CN"/>
        </w:rPr>
        <w:t xml:space="preserve">3GPP PS data off exempt services in the </w:t>
      </w:r>
      <w:r w:rsidRPr="00481D2D">
        <w:rPr>
          <w:lang w:eastAsia="zh-CN"/>
        </w:rPr>
        <w:t xml:space="preserve">g.3gpp.icsi-ref media feature tag, as defined in subclause 7.9.2 </w:t>
      </w:r>
      <w:r w:rsidRPr="00481D2D">
        <w:t>and RFC 3840 [62], for the IMS communication services it intends to use</w:t>
      </w:r>
      <w:r w:rsidRPr="00481D2D">
        <w:rPr>
          <w:lang w:eastAsia="zh-CN"/>
        </w:rPr>
        <w:t>.</w:t>
      </w:r>
    </w:p>
    <w:p w:rsidR="00F51832" w:rsidRPr="00481D2D" w:rsidRDefault="00F51832" w:rsidP="00F51832">
      <w:r w:rsidRPr="00481D2D">
        <w:rPr>
          <w:rFonts w:eastAsia="SimSun"/>
          <w:lang w:eastAsia="zh-CN"/>
        </w:rPr>
        <w:t>If the UE is registered, and the 3GPP PS data off status is changed</w:t>
      </w:r>
      <w:r w:rsidR="00252E80" w:rsidRPr="00481D2D">
        <w:rPr>
          <w:rFonts w:eastAsia="SimSun"/>
          <w:lang w:eastAsia="zh-CN"/>
        </w:rPr>
        <w:t xml:space="preserve"> or the UE is provided by the network with a new list of 3GPP PS data off exempt services while the 3GPP PS data off status is "active"</w:t>
      </w:r>
      <w:r w:rsidRPr="00481D2D">
        <w:rPr>
          <w:rFonts w:eastAsia="SimSun"/>
          <w:lang w:eastAsia="zh-CN"/>
        </w:rPr>
        <w:t xml:space="preserve">, then the UE shall perform </w:t>
      </w:r>
      <w:r w:rsidRPr="00481D2D">
        <w:t>a reregistration of the previously registered public user identity.</w:t>
      </w:r>
    </w:p>
    <w:p w:rsidR="00071FE8" w:rsidRPr="00481D2D" w:rsidRDefault="00071FE8" w:rsidP="00071FE8">
      <w:r w:rsidRPr="00481D2D">
        <w:t>A UE supporting ANBR as specified in 3GPP TS 26.114 [9B] shall also support RAN-assisted codec adaptation as specified in 3GPP TS 36.300 [268] and 3GPP TS 36.321 [269].</w:t>
      </w:r>
    </w:p>
    <w:p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6.300 [268] and 3GPP TS 36.321 [269]. The UE is allowed to include the SDP ‘anbr’ attribute during session establishment as specified in 3GPP TS 26.114 [9B].</w:t>
      </w:r>
    </w:p>
    <w:p w:rsidR="00D60AA2" w:rsidRPr="00481D2D" w:rsidRDefault="00D60AA2" w:rsidP="005D46C4">
      <w:pPr>
        <w:pStyle w:val="Heading3"/>
      </w:pPr>
      <w:bookmarkStart w:id="1762" w:name="_Toc146258103"/>
      <w:r w:rsidRPr="00481D2D">
        <w:t>L.3.1.0</w:t>
      </w:r>
      <w:r w:rsidRPr="00481D2D">
        <w:rPr>
          <w:rFonts w:hint="eastAsia"/>
          <w:lang w:eastAsia="zh-CN"/>
        </w:rPr>
        <w:t>a</w:t>
      </w:r>
      <w:r w:rsidRPr="00481D2D">
        <w:tab/>
        <w:t>IMS_Registration_handling</w:t>
      </w:r>
      <w:r w:rsidRPr="00481D2D">
        <w:rPr>
          <w:rFonts w:hint="eastAsia"/>
          <w:lang w:eastAsia="zh-CN"/>
        </w:rPr>
        <w:t xml:space="preserve"> policy</w:t>
      </w:r>
      <w:bookmarkEnd w:id="1762"/>
    </w:p>
    <w:p w:rsidR="00D60AA2" w:rsidRPr="00481D2D" w:rsidRDefault="00D60AA2" w:rsidP="00D60AA2">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rsidR="00D60AA2" w:rsidRPr="00481D2D" w:rsidRDefault="00D60AA2" w:rsidP="00D60AA2">
      <w:r w:rsidRPr="00481D2D">
        <w:t>The UE may support the IMS_Registration_handling policy.</w:t>
      </w:r>
    </w:p>
    <w:p w:rsidR="00D60AA2" w:rsidRPr="00481D2D" w:rsidRDefault="00D60AA2" w:rsidP="00D60AA2">
      <w:r w:rsidRPr="00481D2D">
        <w:t>If the UE supports the IMS_Registration_handling policy, the UE may support being configured with the IMS_Registration_handling policy using one or more of the following methods:</w:t>
      </w:r>
    </w:p>
    <w:p w:rsidR="00D60AA2" w:rsidRPr="00481D2D" w:rsidRDefault="00D60AA2" w:rsidP="00D60AA2">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rsidR="00D60AA2" w:rsidRPr="00481D2D" w:rsidRDefault="00D60AA2" w:rsidP="00D60AA2">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D60AA2" w:rsidRPr="00481D2D" w:rsidRDefault="00D60AA2" w:rsidP="00D60AA2">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rsidR="00D60AA2" w:rsidRPr="00481D2D" w:rsidRDefault="00D60AA2" w:rsidP="00D60AA2">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rsidR="00D60AA2" w:rsidRPr="00481D2D" w:rsidRDefault="00D60AA2" w:rsidP="00D60AA2">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rsidR="00D60AA2" w:rsidRPr="00481D2D" w:rsidRDefault="00D60AA2" w:rsidP="00D60AA2">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301 [8J]),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rsidR="00D60AA2" w:rsidRPr="00481D2D" w:rsidRDefault="00D60AA2" w:rsidP="00D60AA2">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rsidR="00D60AA2" w:rsidRPr="00481D2D" w:rsidRDefault="00D60AA2" w:rsidP="00D60AA2">
      <w:pPr>
        <w:pStyle w:val="B1"/>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rsidR="00D60AA2" w:rsidRPr="00481D2D" w:rsidRDefault="00D60AA2" w:rsidP="00D60AA2">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rsidR="00D60AA2" w:rsidRPr="00481D2D" w:rsidRDefault="00D60AA2" w:rsidP="00D60AA2">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rsidR="00D60AA2" w:rsidRPr="00481D2D" w:rsidRDefault="00D60AA2" w:rsidP="00D60AA2">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rsidR="00D60AA2" w:rsidRPr="00481D2D" w:rsidRDefault="00D60AA2" w:rsidP="00D60AA2">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rsidR="00D60AA2" w:rsidRPr="00481D2D" w:rsidRDefault="00D60AA2" w:rsidP="00D60AA2">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rsidR="00D60AA2" w:rsidRPr="00481D2D" w:rsidRDefault="00D60AA2" w:rsidP="00D60AA2">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rsidR="00D60AA2" w:rsidRPr="00481D2D" w:rsidRDefault="00D60AA2" w:rsidP="00D60AA2">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rsidR="00D60AA2" w:rsidRPr="00481D2D" w:rsidRDefault="00D60AA2" w:rsidP="00D60AA2">
      <w:r w:rsidRPr="00481D2D">
        <w:t xml:space="preserve">If the IMS_Registration_handling policy is not configured, </w:t>
      </w:r>
      <w:r w:rsidRPr="00481D2D">
        <w:rPr>
          <w:rFonts w:hint="eastAsia"/>
          <w:lang w:eastAsia="zh-CN"/>
        </w:rPr>
        <w:t>the UE behaviour is implementation specific</w:t>
      </w:r>
      <w:r w:rsidRPr="00481D2D">
        <w:t>.</w:t>
      </w:r>
    </w:p>
    <w:p w:rsidR="00065DD8" w:rsidRPr="00481D2D" w:rsidRDefault="00065DD8" w:rsidP="005D46C4">
      <w:pPr>
        <w:pStyle w:val="Heading3"/>
      </w:pPr>
      <w:bookmarkStart w:id="1763" w:name="_Toc146258104"/>
      <w:r w:rsidRPr="00481D2D">
        <w:t>L.3.1.1</w:t>
      </w:r>
      <w:r w:rsidRPr="00481D2D">
        <w:tab/>
        <w:t>P-Access-Network-Info header</w:t>
      </w:r>
      <w:r w:rsidR="0027734D" w:rsidRPr="00481D2D">
        <w:t xml:space="preserve"> field</w:t>
      </w:r>
      <w:bookmarkEnd w:id="1763"/>
    </w:p>
    <w:p w:rsidR="00065DD8" w:rsidRPr="00481D2D" w:rsidRDefault="00065DD8" w:rsidP="00065DD8">
      <w:r w:rsidRPr="00481D2D">
        <w:t xml:space="preserve">The UE shall always include the P-Access-Network-Info header </w:t>
      </w:r>
      <w:r w:rsidR="0027734D" w:rsidRPr="00481D2D">
        <w:t xml:space="preserve">field </w:t>
      </w:r>
      <w:r w:rsidRPr="00481D2D">
        <w:t>where indicated in subclause 5.1.</w:t>
      </w:r>
    </w:p>
    <w:p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rsidR="00DF26DB" w:rsidRPr="00481D2D" w:rsidRDefault="00DF26DB" w:rsidP="005D46C4">
      <w:pPr>
        <w:pStyle w:val="Heading3"/>
        <w:ind w:left="0" w:firstLine="0"/>
      </w:pPr>
      <w:bookmarkStart w:id="1764" w:name="_Toc146258105"/>
      <w:r w:rsidRPr="00481D2D">
        <w:t>L.3.1.1A</w:t>
      </w:r>
      <w:r w:rsidR="006E59FF" w:rsidRPr="00481D2D">
        <w:tab/>
      </w:r>
      <w:r w:rsidRPr="00481D2D">
        <w:rPr>
          <w:lang w:eastAsia="zh-CN"/>
        </w:rPr>
        <w:t>Cellular-Network-Info</w:t>
      </w:r>
      <w:r w:rsidRPr="00481D2D">
        <w:t xml:space="preserve"> header field</w:t>
      </w:r>
      <w:bookmarkEnd w:id="1764"/>
    </w:p>
    <w:p w:rsidR="00DF26DB" w:rsidRPr="00481D2D" w:rsidRDefault="00DF26DB" w:rsidP="00DF26DB">
      <w:r w:rsidRPr="00481D2D">
        <w:t>Not applicable.</w:t>
      </w:r>
    </w:p>
    <w:p w:rsidR="00B5429A" w:rsidRPr="00481D2D" w:rsidRDefault="00B5429A" w:rsidP="005D46C4">
      <w:pPr>
        <w:pStyle w:val="Heading3"/>
      </w:pPr>
      <w:bookmarkStart w:id="1765" w:name="_Toc146258106"/>
      <w:r w:rsidRPr="00481D2D">
        <w:t>L.3.1.2</w:t>
      </w:r>
      <w:r w:rsidRPr="00481D2D">
        <w:tab/>
        <w:t>Availability for calls</w:t>
      </w:r>
      <w:bookmarkEnd w:id="1765"/>
    </w:p>
    <w:p w:rsidR="00837714" w:rsidRPr="00481D2D" w:rsidRDefault="00837714" w:rsidP="00837714">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available for voice communication services when using EPS.</w:t>
      </w:r>
    </w:p>
    <w:p w:rsidR="00096F5C" w:rsidRPr="00481D2D" w:rsidRDefault="00096F5C" w:rsidP="00096F5C">
      <w:r w:rsidRPr="00481D2D">
        <w:t>A UE shall perform an initial registration as specified in subclause 5.1.1.2</w:t>
      </w:r>
      <w:r w:rsidR="005F2DEA" w:rsidRPr="00481D2D">
        <w:t xml:space="preserve"> using an EPS bearer context for SIP signalling (see annex L.2.2.1)</w:t>
      </w:r>
      <w:r w:rsidRPr="00481D2D">
        <w:t>, if all the following conditions are met:</w:t>
      </w:r>
    </w:p>
    <w:p w:rsidR="00096F5C" w:rsidRPr="00481D2D" w:rsidRDefault="00096F5C" w:rsidP="00096F5C">
      <w:pPr>
        <w:pStyle w:val="B1"/>
      </w:pPr>
      <w:r w:rsidRPr="00481D2D">
        <w:t>1)</w:t>
      </w:r>
      <w:r w:rsidRPr="00481D2D">
        <w:tab/>
        <w:t>if the UE is operating in one of the following modes of operation (see 3GPP TS 24.301 [8J]):</w:t>
      </w:r>
    </w:p>
    <w:p w:rsidR="00096F5C" w:rsidRPr="00481D2D" w:rsidRDefault="00096F5C" w:rsidP="00096F5C">
      <w:pPr>
        <w:pStyle w:val="B2"/>
      </w:pPr>
      <w:r w:rsidRPr="00481D2D">
        <w:t>a)</w:t>
      </w:r>
      <w:r w:rsidRPr="00481D2D">
        <w:tab/>
        <w:t>PS mode 1;</w:t>
      </w:r>
    </w:p>
    <w:p w:rsidR="00096F5C" w:rsidRPr="00481D2D" w:rsidRDefault="00096F5C" w:rsidP="00096F5C">
      <w:pPr>
        <w:pStyle w:val="B2"/>
      </w:pPr>
      <w:r w:rsidRPr="00481D2D">
        <w:t>b)</w:t>
      </w:r>
      <w:r w:rsidRPr="00481D2D">
        <w:tab/>
        <w:t>CS/PS mode 1 and the UE is attached for EPS-Services only;</w:t>
      </w:r>
    </w:p>
    <w:p w:rsidR="00F51832" w:rsidRPr="00481D2D" w:rsidRDefault="00096F5C" w:rsidP="00F5183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 the current IP-CAN</w:t>
      </w:r>
      <w:r w:rsidR="004A34A8" w:rsidRPr="00481D2D">
        <w:rPr>
          <w:rFonts w:eastAsia="SimSun"/>
          <w:lang w:eastAsia="zh-CN"/>
        </w:rPr>
        <w:t>;</w:t>
      </w:r>
    </w:p>
    <w:p w:rsidR="004A34A8" w:rsidRPr="00481D2D" w:rsidRDefault="00096F5C" w:rsidP="004A34A8">
      <w:pPr>
        <w:pStyle w:val="B1"/>
      </w:pPr>
      <w:r w:rsidRPr="00481D2D">
        <w:rPr>
          <w:rFonts w:eastAsia="SimSun"/>
          <w:lang w:eastAsia="zh-CN"/>
        </w:rPr>
        <w:t>3)</w:t>
      </w:r>
      <w:r w:rsidRPr="00481D2D">
        <w:rPr>
          <w:rFonts w:eastAsia="SimSun"/>
          <w:lang w:eastAsia="zh-CN"/>
        </w:rPr>
        <w:tab/>
      </w:r>
      <w:r w:rsidRPr="00481D2D">
        <w:t>if</w:t>
      </w:r>
      <w:r w:rsidR="004A34A8" w:rsidRPr="00481D2D">
        <w:t>:</w:t>
      </w:r>
    </w:p>
    <w:p w:rsidR="004A34A8" w:rsidRPr="00481D2D" w:rsidRDefault="004A34A8" w:rsidP="004A34A8">
      <w:pPr>
        <w:pStyle w:val="B2"/>
      </w:pPr>
      <w:r w:rsidRPr="00481D2D">
        <w:t>a)</w:t>
      </w:r>
      <w:r w:rsidRPr="00481D2D">
        <w:tab/>
      </w:r>
      <w:r w:rsidR="00096F5C" w:rsidRPr="00481D2D">
        <w:rPr>
          <w:rFonts w:eastAsia="SimSun"/>
          <w:lang w:eastAsia="zh-CN"/>
        </w:rPr>
        <w:t>the media type of item 2 is an</w:t>
      </w:r>
      <w:r w:rsidR="00096F5C" w:rsidRPr="00481D2D">
        <w:t xml:space="preserve"> "audio" media type</w:t>
      </w:r>
    </w:p>
    <w:p w:rsidR="00096F5C" w:rsidRPr="00481D2D" w:rsidRDefault="004A34A8" w:rsidP="004A34A8">
      <w:pPr>
        <w:pStyle w:val="B2"/>
      </w:pPr>
      <w:r w:rsidRPr="00481D2D">
        <w:t>b)</w:t>
      </w:r>
      <w:r w:rsidRPr="00481D2D">
        <w:tab/>
      </w:r>
      <w:r w:rsidR="00096F5C" w:rsidRPr="00481D2D">
        <w:rPr>
          <w:rFonts w:eastAsia="SimSun"/>
          <w:lang w:eastAsia="zh-CN"/>
        </w:rPr>
        <w:t xml:space="preserve">the </w:t>
      </w:r>
      <w:r w:rsidR="00096F5C" w:rsidRPr="00481D2D">
        <w:t>UE supports codecs suitable for (conversational) speech;</w:t>
      </w:r>
      <w:r w:rsidRPr="00481D2D">
        <w:t xml:space="preserve"> and</w:t>
      </w:r>
    </w:p>
    <w:p w:rsidR="004A34A8" w:rsidRPr="00481D2D" w:rsidRDefault="004A34A8" w:rsidP="004A34A8">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p>
    <w:p w:rsidR="004A34A8" w:rsidRPr="00481D2D" w:rsidRDefault="004A34A8" w:rsidP="004A34A8">
      <w:pPr>
        <w:pStyle w:val="B1"/>
      </w:pPr>
      <w:r w:rsidRPr="00481D2D">
        <w:tab/>
        <w:t>and one of the following is true:</w:t>
      </w:r>
    </w:p>
    <w:p w:rsidR="004A34A8" w:rsidRPr="00481D2D" w:rsidRDefault="004A34A8" w:rsidP="004A34A8">
      <w:pPr>
        <w:pStyle w:val="B2"/>
        <w:rPr>
          <w:rFonts w:eastAsia="SimSun"/>
        </w:rPr>
      </w:pPr>
      <w:r w:rsidRPr="00481D2D">
        <w:rPr>
          <w:rFonts w:eastAsia="SimSun"/>
        </w:rPr>
        <w:t>a)</w:t>
      </w:r>
      <w:r w:rsidRPr="00481D2D">
        <w:rPr>
          <w:rFonts w:eastAsia="SimSun"/>
        </w:rPr>
        <w:tab/>
        <w:t>3GPP PS data off status is "inactive";</w:t>
      </w:r>
    </w:p>
    <w:p w:rsidR="00CC5FF5" w:rsidRPr="00481D2D" w:rsidRDefault="004A34A8" w:rsidP="00CC5FF5">
      <w:pPr>
        <w:pStyle w:val="B2"/>
      </w:pPr>
      <w:r w:rsidRPr="00481D2D">
        <w:rPr>
          <w:rFonts w:eastAsia="SimSun"/>
        </w:rPr>
        <w:t>b)</w:t>
      </w:r>
      <w:r w:rsidRPr="00481D2D">
        <w:rPr>
          <w:rFonts w:eastAsia="SimSun"/>
        </w:rPr>
        <w:tab/>
        <w:t>3GPP PS data off status is "active"</w:t>
      </w:r>
      <w:r w:rsidR="00CC5FF5" w:rsidRPr="00481D2D">
        <w:t>, the UE is in the HPLMN or the EHPLMN,</w:t>
      </w:r>
      <w:r w:rsidRPr="00481D2D">
        <w:rPr>
          <w:rFonts w:eastAsia="SimSun"/>
        </w:rPr>
        <w:t xml:space="preserve"> and MMTEL voice is a 3GPP PS data off exempt service;</w:t>
      </w:r>
      <w:r w:rsidR="00CC5FF5" w:rsidRPr="00481D2D">
        <w:t xml:space="preserve"> or</w:t>
      </w:r>
    </w:p>
    <w:p w:rsidR="004A34A8" w:rsidRPr="00481D2D" w:rsidRDefault="00CC5FF5" w:rsidP="00CC5FF5">
      <w:pPr>
        <w:pStyle w:val="B2"/>
        <w:rPr>
          <w:rFonts w:eastAsia="SimSun"/>
        </w:rPr>
      </w:pPr>
      <w:r w:rsidRPr="00481D2D">
        <w:t>c)</w:t>
      </w:r>
      <w:r w:rsidRPr="00481D2D">
        <w:tab/>
        <w:t>3GPP PS data off status is "active"</w:t>
      </w:r>
      <w:r w:rsidRPr="00481D2D">
        <w:rPr>
          <w:lang w:eastAsia="zh-CN"/>
        </w:rPr>
        <w:t xml:space="preserve">, the UE is in the VPLMN, the UE is </w:t>
      </w:r>
      <w:r w:rsidRPr="00481D2D">
        <w:t xml:space="preserve">configured </w:t>
      </w:r>
      <w:r w:rsidRPr="00481D2D">
        <w:rPr>
          <w:lang w:eastAsia="zh-CN"/>
        </w:rPr>
        <w:t>with an indication that</w:t>
      </w:r>
      <w:r w:rsidRPr="00481D2D">
        <w:t xml:space="preserve"> MMTEL voice is a 3GPP PS data off exempt service </w:t>
      </w:r>
      <w:r w:rsidRPr="00481D2D">
        <w:rPr>
          <w:lang w:eastAsia="zh-CN"/>
        </w:rPr>
        <w:t>in a VPLMN, and MMTEL voice is a 3GPP PS data off roaming exempt service</w:t>
      </w:r>
      <w:r w:rsidRPr="00481D2D">
        <w:t>.</w:t>
      </w:r>
    </w:p>
    <w:p w:rsidR="00096F5C" w:rsidRPr="00481D2D" w:rsidRDefault="00096F5C" w:rsidP="00096F5C">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rsidR="00096F5C" w:rsidRPr="00481D2D" w:rsidRDefault="00096F5C" w:rsidP="00096F5C">
      <w:pPr>
        <w:pStyle w:val="B1"/>
      </w:pPr>
      <w:r w:rsidRPr="00481D2D">
        <w:t>5)</w:t>
      </w:r>
      <w:r w:rsidRPr="00481D2D">
        <w:tab/>
        <w:t xml:space="preserve">if the </w:t>
      </w:r>
      <w:r w:rsidRPr="00481D2D">
        <w:rPr>
          <w:bCs/>
        </w:rPr>
        <w:t>IMSVoPS</w:t>
      </w:r>
      <w:r w:rsidRPr="00481D2D">
        <w:t xml:space="preserve"> indicator, provided by the lower layers (see 3GPP TS 24.301 [8J]), indicates voice is supported;</w:t>
      </w:r>
    </w:p>
    <w:p w:rsidR="00096F5C" w:rsidRPr="00481D2D" w:rsidRDefault="00096F5C" w:rsidP="00096F5C">
      <w:pPr>
        <w:pStyle w:val="B1"/>
      </w:pPr>
      <w:r w:rsidRPr="00481D2D">
        <w:t>6)</w:t>
      </w:r>
      <w:r w:rsidRPr="00481D2D">
        <w:tab/>
        <w:t>if the procedures to perform the initial registration are enabled (see 3GPP TS 24.305 [8T])</w:t>
      </w:r>
      <w:r w:rsidR="005F2DEA" w:rsidRPr="00481D2D">
        <w:t>; and</w:t>
      </w:r>
    </w:p>
    <w:p w:rsidR="000B46B6" w:rsidRPr="00481D2D" w:rsidRDefault="005F2DEA" w:rsidP="005F2DEA">
      <w:pPr>
        <w:pStyle w:val="B1"/>
      </w:pPr>
      <w:r w:rsidRPr="00481D2D">
        <w:t>7)</w:t>
      </w:r>
      <w:r w:rsidRPr="00481D2D">
        <w:tab/>
        <w:t>if the EPS bearer context used for SIP signalling is:</w:t>
      </w:r>
    </w:p>
    <w:p w:rsidR="005F2DEA" w:rsidRPr="00481D2D" w:rsidRDefault="005F2DEA" w:rsidP="005F2DEA">
      <w:pPr>
        <w:pStyle w:val="B2"/>
      </w:pPr>
      <w:r w:rsidRPr="00481D2D">
        <w:t>a)</w:t>
      </w:r>
      <w:r w:rsidRPr="00481D2D">
        <w:tab/>
        <w:t>available; or</w:t>
      </w:r>
    </w:p>
    <w:p w:rsidR="008C51E1" w:rsidRPr="00481D2D" w:rsidRDefault="005F2DEA" w:rsidP="005F2DEA">
      <w:pPr>
        <w:pStyle w:val="B2"/>
      </w:pPr>
      <w:r w:rsidRPr="00481D2D">
        <w:t>b)</w:t>
      </w:r>
      <w:r w:rsidRPr="00481D2D">
        <w:tab/>
        <w:t>not available, and the UE</w:t>
      </w:r>
      <w:r w:rsidR="008C51E1" w:rsidRPr="00481D2D">
        <w:t>:</w:t>
      </w:r>
    </w:p>
    <w:p w:rsidR="008C51E1" w:rsidRPr="00481D2D" w:rsidRDefault="008C51E1" w:rsidP="008C51E1">
      <w:pPr>
        <w:pStyle w:val="B3"/>
      </w:pPr>
      <w:r w:rsidRPr="00481D2D">
        <w:t>i.</w:t>
      </w:r>
      <w:r w:rsidRPr="00481D2D">
        <w:tab/>
      </w:r>
      <w:r w:rsidR="005F2DEA" w:rsidRPr="00481D2D">
        <w:t>is allowed to send a PDN CONNECTIVITY REQUEST message to establish an EPS bearer context that is needed for performing the initial registration</w:t>
      </w:r>
      <w:r w:rsidRPr="00481D2D">
        <w:t>; or</w:t>
      </w:r>
    </w:p>
    <w:p w:rsidR="005F2DEA" w:rsidRPr="00481D2D" w:rsidRDefault="008C51E1" w:rsidP="008C51E1">
      <w:pPr>
        <w:pStyle w:val="B3"/>
      </w:pPr>
      <w:r w:rsidRPr="00481D2D">
        <w:t>ii.</w:t>
      </w:r>
      <w:r w:rsidRPr="00481D2D">
        <w:tab/>
        <w:t xml:space="preserve">is allowed to send a BEARER RESOURCE ALLOCATION REQUEST message, wishes to establish an EPS bearer with the correct QCI and TFT for performing the initial registration, and a default EPS bearer context for the </w:t>
      </w:r>
      <w:smartTag w:uri="urn:schemas-microsoft-com:office:smarttags" w:element="stockticker">
        <w:r w:rsidRPr="00481D2D">
          <w:t>APN</w:t>
        </w:r>
      </w:smartTag>
      <w:r w:rsidRPr="00481D2D">
        <w:t xml:space="preserve"> exists</w:t>
      </w:r>
      <w:r w:rsidR="005F2DEA" w:rsidRPr="00481D2D">
        <w:t>.</w:t>
      </w:r>
    </w:p>
    <w:p w:rsidR="005F2DEA" w:rsidRPr="00481D2D" w:rsidRDefault="005F2DEA" w:rsidP="005F2DEA">
      <w:pPr>
        <w:pStyle w:val="NO"/>
      </w:pPr>
      <w:r w:rsidRPr="00481D2D">
        <w:t>NOTE 1:</w:t>
      </w:r>
      <w:r w:rsidRPr="00481D2D">
        <w:tab/>
        <w:t>3GPP TS 24.301 [8J] specifies conditions that prevent the UE from sending a PDN CONNECTIVITY REQUEST message</w:t>
      </w:r>
      <w:r w:rsidR="008C51E1" w:rsidRPr="00481D2D">
        <w:t xml:space="preserve"> or a BEARER RESOURCE ALLOCATION REQUEST message</w:t>
      </w:r>
      <w:r w:rsidRPr="00481D2D">
        <w:t>.</w:t>
      </w:r>
    </w:p>
    <w:p w:rsidR="00096F5C" w:rsidRPr="00481D2D" w:rsidRDefault="00096F5C" w:rsidP="00096F5C">
      <w:pPr>
        <w:pStyle w:val="NO"/>
      </w:pPr>
      <w:r w:rsidRPr="00481D2D">
        <w:t>NOTE</w:t>
      </w:r>
      <w:r w:rsidR="005F2DEA" w:rsidRPr="00481D2D">
        <w:t> 2</w:t>
      </w:r>
      <w:r w:rsidRPr="00481D2D">
        <w:t>:</w:t>
      </w:r>
      <w:r w:rsidRPr="00481D2D">
        <w:tab/>
        <w:t>Regardless of any of the above conditions, a UE might attempt to register with the IM CN subsystem at any time.</w:t>
      </w:r>
    </w:p>
    <w:p w:rsidR="00837714" w:rsidRPr="00481D2D" w:rsidRDefault="00837714" w:rsidP="00837714">
      <w:pPr>
        <w:pStyle w:val="EX"/>
      </w:pPr>
      <w:r w:rsidRPr="00481D2D">
        <w:t>EXAMPLE:</w:t>
      </w:r>
      <w:r w:rsidRPr="00481D2D">
        <w:tab/>
        <w:t xml:space="preserve">As an example of the note, a UE </w:t>
      </w:r>
      <w:r w:rsidRPr="00481D2D">
        <w:rPr>
          <w:rFonts w:eastAsia="SimSun"/>
        </w:rPr>
        <w:t xml:space="preserve">configured to </w:t>
      </w:r>
      <w:r w:rsidRPr="00481D2D">
        <w:t>preferably attempt to use the EP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w:t>
      </w:r>
      <w:r w:rsidR="005F2DEA" w:rsidRPr="00481D2D">
        <w:t>, 6</w:t>
      </w:r>
      <w:r w:rsidRPr="00481D2D">
        <w:t xml:space="preserve"> and </w:t>
      </w:r>
      <w:r w:rsidR="005F2DEA" w:rsidRPr="00481D2D">
        <w:t>7</w:t>
      </w:r>
      <w:r w:rsidRPr="00481D2D">
        <w:t xml:space="preserve"> in this subclause, evaluate to true.</w:t>
      </w:r>
    </w:p>
    <w:p w:rsidR="00B5429A" w:rsidRPr="00481D2D" w:rsidRDefault="00B5429A" w:rsidP="00B5429A">
      <w:pPr>
        <w:rPr>
          <w:rFonts w:eastAsia="SimSun"/>
        </w:rPr>
      </w:pPr>
      <w:r w:rsidRPr="00481D2D">
        <w:rPr>
          <w:rFonts w:eastAsia="SimSun"/>
        </w:rPr>
        <w:t>The UE indicates to the non-access stratum the status of being available for voice over PS when:</w:t>
      </w:r>
    </w:p>
    <w:p w:rsidR="000B46B6" w:rsidRPr="00481D2D" w:rsidRDefault="00C42DAE" w:rsidP="00B5429A">
      <w:pPr>
        <w:pStyle w:val="B1"/>
        <w:rPr>
          <w:vanish/>
        </w:rPr>
      </w:pPr>
      <w:r w:rsidRPr="00481D2D">
        <w:rPr>
          <w:rFonts w:eastAsia="SimSun"/>
          <w:lang w:eastAsia="zh-CN"/>
        </w:rPr>
        <w:t>I</w:t>
      </w:r>
      <w:r w:rsidR="00B5429A" w:rsidRPr="00481D2D">
        <w:rPr>
          <w:rFonts w:eastAsia="SimSun"/>
          <w:lang w:eastAsia="zh-CN"/>
        </w:rPr>
        <w:t>)</w:t>
      </w:r>
      <w:r w:rsidR="00B5429A" w:rsidRPr="00481D2D">
        <w:rPr>
          <w:rFonts w:eastAsia="SimSun"/>
          <w:lang w:eastAsia="zh-CN"/>
        </w:rPr>
        <w:tab/>
        <w:t>the UE is capable of receiving any (but not necessarily all) of the media types which the CS domain supports, such that the media type can also be used when accessing the IM CN subsystem using the current IP-CAN;</w:t>
      </w:r>
    </w:p>
    <w:p w:rsidR="007F4FA5" w:rsidRPr="00481D2D" w:rsidRDefault="00C42DAE" w:rsidP="007F4FA5">
      <w:pPr>
        <w:pStyle w:val="B1"/>
        <w:rPr>
          <w:rFonts w:eastAsia="SimSun"/>
          <w:lang w:eastAsia="zh-CN"/>
        </w:rPr>
      </w:pPr>
      <w:r w:rsidRPr="00481D2D">
        <w:rPr>
          <w:rFonts w:eastAsia="SimSun"/>
          <w:lang w:eastAsia="zh-CN"/>
        </w:rPr>
        <w:t>II</w:t>
      </w:r>
      <w:r w:rsidR="00096F5C" w:rsidRPr="00481D2D">
        <w:rPr>
          <w:rFonts w:eastAsia="SimSun"/>
          <w:lang w:eastAsia="zh-CN"/>
        </w:rPr>
        <w:t>)</w:t>
      </w:r>
      <w:r w:rsidR="00096F5C" w:rsidRPr="00481D2D">
        <w:rPr>
          <w:rFonts w:eastAsia="SimSun"/>
          <w:lang w:eastAsia="zh-CN"/>
        </w:rPr>
        <w:tab/>
      </w:r>
      <w:r w:rsidR="00096F5C" w:rsidRPr="00481D2D">
        <w:t xml:space="preserve">if </w:t>
      </w:r>
      <w:r w:rsidR="00096F5C" w:rsidRPr="00481D2D">
        <w:rPr>
          <w:rFonts w:eastAsia="SimSun"/>
          <w:lang w:eastAsia="zh-CN"/>
        </w:rPr>
        <w:t>the media type of item </w:t>
      </w:r>
      <w:r w:rsidRPr="00481D2D">
        <w:rPr>
          <w:rFonts w:eastAsia="SimSun"/>
          <w:lang w:eastAsia="zh-CN"/>
        </w:rPr>
        <w:t>I</w:t>
      </w:r>
      <w:r w:rsidR="00096F5C" w:rsidRPr="00481D2D">
        <w:rPr>
          <w:rFonts w:eastAsia="SimSun"/>
          <w:lang w:eastAsia="zh-CN"/>
        </w:rPr>
        <w:t xml:space="preserve"> is an</w:t>
      </w:r>
      <w:r w:rsidR="00096F5C" w:rsidRPr="00481D2D">
        <w:t xml:space="preserve"> "audio" media type, </w:t>
      </w:r>
      <w:r w:rsidR="00096F5C" w:rsidRPr="00481D2D">
        <w:rPr>
          <w:rFonts w:eastAsia="SimSun"/>
          <w:lang w:eastAsia="zh-CN"/>
        </w:rPr>
        <w:t xml:space="preserve">the </w:t>
      </w:r>
      <w:r w:rsidR="00096F5C" w:rsidRPr="00481D2D">
        <w:t>UE supports codecs suitable for (conversational) speech</w:t>
      </w:r>
      <w:r w:rsidR="004A34A8" w:rsidRPr="00481D2D">
        <w:t xml:space="preserve">, </w:t>
      </w:r>
      <w:r w:rsidR="004A34A8" w:rsidRPr="00481D2D">
        <w:rPr>
          <w:rFonts w:eastAsia="SimSun"/>
          <w:lang w:eastAsia="zh-CN"/>
        </w:rPr>
        <w:t xml:space="preserve">the "audio" </w:t>
      </w:r>
      <w:r w:rsidR="004A34A8" w:rsidRPr="00481D2D">
        <w:t>media type is not restricted from inclusion in an SDP message according to the media type restriction policy as specified in subclause 6.1.1, and:</w:t>
      </w:r>
    </w:p>
    <w:p w:rsidR="007F4FA5" w:rsidRPr="00481D2D" w:rsidRDefault="007F4FA5" w:rsidP="007F4FA5">
      <w:pPr>
        <w:pStyle w:val="B2"/>
        <w:rPr>
          <w:rFonts w:eastAsia="SimSun"/>
          <w:lang w:eastAsia="zh-CN"/>
        </w:rPr>
      </w:pPr>
      <w:r w:rsidRPr="00481D2D">
        <w:rPr>
          <w:rFonts w:eastAsia="SimSun"/>
          <w:lang w:eastAsia="zh-CN"/>
        </w:rPr>
        <w:t>a)</w:t>
      </w:r>
      <w:r w:rsidRPr="00481D2D">
        <w:rPr>
          <w:rFonts w:eastAsia="SimSun"/>
          <w:lang w:eastAsia="zh-CN"/>
        </w:rPr>
        <w:tab/>
        <w:t>3GPP PS data off status is "inactive";</w:t>
      </w:r>
    </w:p>
    <w:p w:rsidR="00CC5FF5" w:rsidRPr="00481D2D" w:rsidRDefault="007F4FA5" w:rsidP="00CC5FF5">
      <w:pPr>
        <w:pStyle w:val="B2"/>
        <w:rPr>
          <w:lang w:eastAsia="zh-CN"/>
        </w:rPr>
      </w:pPr>
      <w:r w:rsidRPr="00481D2D">
        <w:rPr>
          <w:rFonts w:eastAsia="SimSun"/>
          <w:lang w:eastAsia="zh-CN"/>
        </w:rPr>
        <w:t>b)</w:t>
      </w:r>
      <w:r w:rsidRPr="00481D2D">
        <w:rPr>
          <w:rFonts w:eastAsia="SimSun"/>
          <w:lang w:eastAsia="zh-CN"/>
        </w:rPr>
        <w:tab/>
        <w:t>3GPP PS data off status is "active"</w:t>
      </w:r>
      <w:r w:rsidR="00CC5FF5" w:rsidRPr="00481D2D">
        <w:rPr>
          <w:lang w:eastAsia="zh-CN"/>
        </w:rPr>
        <w:t>, the UE is in the HPLMN or the EHPLMN,</w:t>
      </w:r>
      <w:r w:rsidRPr="00481D2D">
        <w:rPr>
          <w:rFonts w:eastAsia="SimSun"/>
          <w:lang w:eastAsia="zh-CN"/>
        </w:rPr>
        <w:t xml:space="preserve"> and MMTEL voice is a 3GPP PS data off exempt service; </w:t>
      </w:r>
      <w:r w:rsidR="00CC5FF5" w:rsidRPr="00481D2D">
        <w:rPr>
          <w:lang w:eastAsia="zh-CN"/>
        </w:rPr>
        <w:t>or</w:t>
      </w:r>
    </w:p>
    <w:p w:rsidR="00096F5C" w:rsidRPr="00481D2D" w:rsidRDefault="00CC5FF5" w:rsidP="00CC5FF5">
      <w:pPr>
        <w:pStyle w:val="B2"/>
        <w:rPr>
          <w:rFonts w:eastAsia="SimSun"/>
          <w:lang w:eastAsia="zh-CN"/>
        </w:rPr>
      </w:pPr>
      <w:r w:rsidRPr="00481D2D">
        <w:rPr>
          <w:lang w:eastAsia="zh-CN"/>
        </w:rPr>
        <w:t>c)</w:t>
      </w:r>
      <w:r w:rsidRPr="00481D2D">
        <w:rPr>
          <w:lang w:eastAsia="zh-CN"/>
        </w:rPr>
        <w:tab/>
        <w:t xml:space="preserve">3GPP PS data off status is "active", the UE is in the VPLMN, the UE is </w:t>
      </w:r>
      <w:r w:rsidRPr="00481D2D">
        <w:t xml:space="preserve">configured </w:t>
      </w:r>
      <w:r w:rsidRPr="00481D2D">
        <w:rPr>
          <w:lang w:eastAsia="zh-CN"/>
        </w:rPr>
        <w:t>with an indication that MMTEL voice is a 3GPP PS data off exempt service in a VPLMN, and MMTEL voice is a 3GPP PS data off roaming exempt service; and</w:t>
      </w:r>
    </w:p>
    <w:p w:rsidR="00B5429A" w:rsidRPr="00481D2D" w:rsidRDefault="00C42DAE" w:rsidP="00B5429A">
      <w:pPr>
        <w:pStyle w:val="B1"/>
      </w:pPr>
      <w:r w:rsidRPr="00481D2D">
        <w:rPr>
          <w:rFonts w:eastAsia="SimSun"/>
          <w:lang w:eastAsia="zh-CN"/>
        </w:rPr>
        <w:t>III</w:t>
      </w:r>
      <w:r w:rsidR="00B5429A" w:rsidRPr="00481D2D">
        <w:rPr>
          <w:rFonts w:eastAsia="SimSun"/>
          <w:lang w:eastAsia="zh-CN"/>
        </w:rPr>
        <w:t>)</w:t>
      </w:r>
      <w:r w:rsidR="00B5429A" w:rsidRPr="00481D2D">
        <w:rPr>
          <w:rFonts w:eastAsia="SimSun"/>
          <w:lang w:eastAsia="zh-CN"/>
        </w:rPr>
        <w:tab/>
        <w:t xml:space="preserve">the UE </w:t>
      </w:r>
      <w:r w:rsidR="00096F5C" w:rsidRPr="00481D2D">
        <w:t xml:space="preserve">determines a contact </w:t>
      </w:r>
      <w:r w:rsidR="00096F5C" w:rsidRPr="00481D2D">
        <w:rPr>
          <w:rFonts w:eastAsia="SimSun"/>
          <w:lang w:eastAsia="zh-CN"/>
        </w:rPr>
        <w:t xml:space="preserve">has </w:t>
      </w:r>
      <w:r w:rsidR="00096F5C" w:rsidRPr="00481D2D">
        <w:t xml:space="preserve">been bound to a </w:t>
      </w:r>
      <w:r w:rsidR="00096F5C" w:rsidRPr="00481D2D">
        <w:rPr>
          <w:rFonts w:eastAsia="SimSun"/>
          <w:lang w:eastAsia="zh-CN"/>
        </w:rPr>
        <w:t>public user identity using the IP-CAN</w:t>
      </w:r>
      <w:r w:rsidR="00B5429A" w:rsidRPr="00481D2D">
        <w:rPr>
          <w:rFonts w:eastAsia="SimSun"/>
          <w:lang w:eastAsia="zh-CN"/>
        </w:rPr>
        <w:t>, such that this contact is expected to be used for the delivery of incoming requests in the IM CN subsystem relating to such media.</w:t>
      </w:r>
    </w:p>
    <w:p w:rsidR="0057448C" w:rsidRPr="00481D2D" w:rsidRDefault="00B5429A" w:rsidP="00B5429A">
      <w:pPr>
        <w:rPr>
          <w:rFonts w:eastAsia="SimSun"/>
        </w:rPr>
      </w:pPr>
      <w:r w:rsidRPr="00481D2D">
        <w:rPr>
          <w:rFonts w:eastAsia="SimSun"/>
        </w:rPr>
        <w:t>The UE indicates to the non-access stratum the status of being not available for voice over PS when</w:t>
      </w:r>
      <w:r w:rsidR="0057448C" w:rsidRPr="00481D2D">
        <w:rPr>
          <w:rFonts w:eastAsia="SimSun"/>
        </w:rPr>
        <w:t>:</w:t>
      </w:r>
    </w:p>
    <w:p w:rsidR="0057448C" w:rsidRPr="00481D2D" w:rsidRDefault="0057448C" w:rsidP="0057448C">
      <w:pPr>
        <w:pStyle w:val="B1"/>
        <w:rPr>
          <w:rFonts w:eastAsia="SimSun"/>
        </w:rPr>
      </w:pPr>
      <w:r w:rsidRPr="00481D2D">
        <w:rPr>
          <w:rFonts w:eastAsia="SimSun"/>
        </w:rPr>
        <w:t>I)</w:t>
      </w:r>
      <w:r w:rsidRPr="00481D2D">
        <w:rPr>
          <w:rFonts w:eastAsia="SimSun"/>
        </w:rPr>
        <w:tab/>
      </w:r>
      <w:r w:rsidRPr="00481D2D">
        <w:t xml:space="preserve">in response to receiving the </w:t>
      </w:r>
      <w:r w:rsidRPr="00481D2D">
        <w:rPr>
          <w:bCs/>
        </w:rPr>
        <w:t>IMSVoPS</w:t>
      </w:r>
      <w:r w:rsidRPr="00481D2D">
        <w:t xml:space="preserve"> indicator indicating voice is supported, the UE</w:t>
      </w:r>
      <w:r w:rsidRPr="00481D2D">
        <w:rPr>
          <w:rFonts w:eastAsia="SimSun"/>
        </w:rPr>
        <w:t>:</w:t>
      </w:r>
    </w:p>
    <w:p w:rsidR="0057448C" w:rsidRPr="00481D2D" w:rsidRDefault="0057448C" w:rsidP="0057448C">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rsidR="0057448C" w:rsidRPr="00481D2D" w:rsidRDefault="0057448C" w:rsidP="0057448C">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rsidR="00B5429A" w:rsidRPr="00481D2D" w:rsidRDefault="0057448C" w:rsidP="0069129F">
      <w:pPr>
        <w:pStyle w:val="B1"/>
        <w:rPr>
          <w:rFonts w:eastAsia="SimSun"/>
        </w:rPr>
      </w:pPr>
      <w:r w:rsidRPr="00481D2D">
        <w:rPr>
          <w:rFonts w:eastAsia="SimSun"/>
        </w:rPr>
        <w:t>II)</w:t>
      </w:r>
      <w:r w:rsidRPr="00481D2D">
        <w:rPr>
          <w:rFonts w:eastAsia="SimSun"/>
        </w:rPr>
        <w:tab/>
        <w:t xml:space="preserve">the </w:t>
      </w:r>
      <w:r w:rsidR="00B5429A" w:rsidRPr="00481D2D">
        <w:rPr>
          <w:rFonts w:eastAsia="SimSun"/>
        </w:rPr>
        <w:t xml:space="preserve">conditions </w:t>
      </w:r>
      <w:r w:rsidRPr="00481D2D">
        <w:rPr>
          <w:rFonts w:eastAsia="SimSun"/>
        </w:rPr>
        <w:t xml:space="preserve">for indicating the status of being available for voice over PS </w:t>
      </w:r>
      <w:r w:rsidR="00B5429A" w:rsidRPr="00481D2D">
        <w:rPr>
          <w:rFonts w:eastAsia="SimSun"/>
        </w:rPr>
        <w:t>are no longer met.</w:t>
      </w:r>
    </w:p>
    <w:p w:rsidR="008A75CD" w:rsidRPr="00481D2D" w:rsidRDefault="008A75CD" w:rsidP="008A75CD">
      <w:pPr>
        <w:pStyle w:val="NO"/>
        <w:rPr>
          <w:lang w:eastAsia="ja-JP"/>
        </w:rPr>
      </w:pPr>
      <w:r w:rsidRPr="00481D2D">
        <w:t>NOTE </w:t>
      </w:r>
      <w:r w:rsidRPr="00481D2D">
        <w:rPr>
          <w:rFonts w:hint="eastAsia"/>
          <w:lang w:eastAsia="ja-JP"/>
        </w:rPr>
        <w:t>3</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221 [6] subclause </w:t>
      </w:r>
      <w:r w:rsidRPr="00481D2D">
        <w:rPr>
          <w:rFonts w:hint="eastAsia"/>
          <w:lang w:eastAsia="ja-JP"/>
        </w:rPr>
        <w:t>7</w:t>
      </w:r>
      <w:r w:rsidRPr="00481D2D">
        <w:t>.</w:t>
      </w:r>
      <w:r w:rsidRPr="00481D2D">
        <w:rPr>
          <w:rFonts w:hint="eastAsia"/>
          <w:lang w:eastAsia="ja-JP"/>
        </w:rPr>
        <w:t>2a.</w:t>
      </w:r>
    </w:p>
    <w:p w:rsidR="00DA32BF" w:rsidRPr="00481D2D" w:rsidRDefault="00DA32BF" w:rsidP="005D46C4">
      <w:pPr>
        <w:pStyle w:val="Heading3"/>
      </w:pPr>
      <w:bookmarkStart w:id="1766" w:name="_Toc146258107"/>
      <w:r w:rsidRPr="00481D2D">
        <w:t>L.3.1.2A</w:t>
      </w:r>
      <w:r w:rsidRPr="00481D2D">
        <w:tab/>
        <w:t>Availability for SMS</w:t>
      </w:r>
      <w:bookmarkEnd w:id="1766"/>
    </w:p>
    <w:p w:rsidR="00DA32BF" w:rsidRPr="00481D2D" w:rsidRDefault="00DA32BF" w:rsidP="00DA32BF">
      <w:pPr>
        <w:rPr>
          <w:rFonts w:eastAsia="SimSun"/>
        </w:rPr>
      </w:pPr>
      <w:r w:rsidRPr="00481D2D">
        <w:rPr>
          <w:rFonts w:eastAsia="SimSun"/>
        </w:rPr>
        <w:t xml:space="preserve">The UE determines </w:t>
      </w:r>
      <w:r w:rsidR="008F5800" w:rsidRPr="00481D2D">
        <w:rPr>
          <w:rFonts w:eastAsia="SimSun"/>
        </w:rPr>
        <w:t xml:space="preserve">that </w:t>
      </w:r>
      <w:r w:rsidRPr="00481D2D">
        <w:rPr>
          <w:rFonts w:eastAsia="SimSun"/>
        </w:rPr>
        <w:t xml:space="preserve">the UE is able to use SMS using IMS </w:t>
      </w:r>
      <w:r w:rsidR="008F5800" w:rsidRPr="00481D2D">
        <w:rPr>
          <w:rFonts w:eastAsia="SimSun"/>
        </w:rPr>
        <w:t>if</w:t>
      </w:r>
      <w:r w:rsidR="008F5800" w:rsidRPr="00481D2D">
        <w:rPr>
          <w:rFonts w:eastAsia="SimSun"/>
          <w:lang w:eastAsia="zh-CN"/>
        </w:rPr>
        <w:t xml:space="preserve"> </w:t>
      </w:r>
      <w:r w:rsidRPr="00481D2D">
        <w:rPr>
          <w:rFonts w:eastAsia="SimSun"/>
          <w:lang w:eastAsia="zh-CN"/>
        </w:rPr>
        <w:t>the UE</w:t>
      </w:r>
      <w:r w:rsidRPr="00481D2D">
        <w:rPr>
          <w:rFonts w:eastAsia="SimSun"/>
        </w:rPr>
        <w:t>:</w:t>
      </w:r>
    </w:p>
    <w:p w:rsidR="00DA32BF" w:rsidRPr="00481D2D" w:rsidRDefault="00DA32BF" w:rsidP="00DA32BF">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rsidR="00DA32BF" w:rsidRPr="00481D2D" w:rsidRDefault="00DA32BF" w:rsidP="00DA32BF">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rsidR="00F107FA" w:rsidRPr="00481D2D" w:rsidRDefault="00F107FA" w:rsidP="00F107FA">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t>EPS bearer context used for SIP signalling</w:t>
      </w:r>
      <w:r w:rsidRPr="00481D2D">
        <w:rPr>
          <w:rFonts w:hint="eastAsia"/>
          <w:lang w:eastAsia="ja-JP"/>
        </w:rPr>
        <w:t xml:space="preserve"> exists;</w:t>
      </w:r>
    </w:p>
    <w:p w:rsidR="008F5800" w:rsidRPr="00481D2D" w:rsidRDefault="00DA32BF" w:rsidP="008F5800">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008F5800" w:rsidRPr="00481D2D">
        <w:rPr>
          <w:rFonts w:eastAsia="SimSun"/>
          <w:lang w:eastAsia="zh-CN"/>
        </w:rPr>
        <w:t>;</w:t>
      </w:r>
    </w:p>
    <w:p w:rsidR="007F4FA5" w:rsidRPr="00481D2D" w:rsidRDefault="008F5800" w:rsidP="007F4FA5">
      <w:pPr>
        <w:pStyle w:val="B1"/>
        <w:rPr>
          <w:rFonts w:eastAsia="SimSun"/>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007F4FA5" w:rsidRPr="00481D2D">
        <w:rPr>
          <w:lang w:eastAsia="ja-JP"/>
        </w:rPr>
        <w:t>;</w:t>
      </w:r>
      <w:r w:rsidR="007F4FA5" w:rsidRPr="00481D2D">
        <w:rPr>
          <w:rFonts w:eastAsia="SimSun"/>
          <w:lang w:eastAsia="zh-CN"/>
        </w:rPr>
        <w:t xml:space="preserve"> and</w:t>
      </w:r>
    </w:p>
    <w:p w:rsidR="007F4FA5" w:rsidRPr="00481D2D" w:rsidRDefault="007F4FA5" w:rsidP="007F4FA5">
      <w:pPr>
        <w:pStyle w:val="B1"/>
        <w:rPr>
          <w:rFonts w:eastAsia="SimSun"/>
          <w:lang w:eastAsia="zh-CN"/>
        </w:rPr>
      </w:pPr>
      <w:r w:rsidRPr="00481D2D">
        <w:rPr>
          <w:rFonts w:eastAsia="SimSun"/>
          <w:lang w:eastAsia="zh-CN"/>
        </w:rPr>
        <w:t>V)</w:t>
      </w:r>
      <w:r w:rsidRPr="00481D2D">
        <w:rPr>
          <w:rFonts w:eastAsia="SimSun"/>
          <w:lang w:eastAsia="zh-CN"/>
        </w:rPr>
        <w:tab/>
        <w:t>the 3GPP PS data off status is:</w:t>
      </w:r>
    </w:p>
    <w:p w:rsidR="007F4FA5" w:rsidRPr="00481D2D" w:rsidRDefault="007F4FA5" w:rsidP="007F4FA5">
      <w:pPr>
        <w:pStyle w:val="B2"/>
        <w:rPr>
          <w:rFonts w:eastAsia="SimSun"/>
          <w:lang w:eastAsia="zh-CN"/>
        </w:rPr>
      </w:pPr>
      <w:r w:rsidRPr="00481D2D">
        <w:rPr>
          <w:rFonts w:eastAsia="SimSun"/>
          <w:lang w:eastAsia="zh-CN"/>
        </w:rPr>
        <w:t>-</w:t>
      </w:r>
      <w:r w:rsidRPr="00481D2D">
        <w:rPr>
          <w:rFonts w:eastAsia="SimSun"/>
          <w:lang w:eastAsia="zh-CN"/>
        </w:rPr>
        <w:tab/>
        <w:t>"inactive";</w:t>
      </w:r>
    </w:p>
    <w:p w:rsidR="00CC5FF5" w:rsidRPr="00481D2D" w:rsidRDefault="007F4FA5" w:rsidP="00CC5FF5">
      <w:pPr>
        <w:pStyle w:val="B2"/>
        <w:rPr>
          <w:lang w:eastAsia="zh-CN"/>
        </w:rPr>
      </w:pPr>
      <w:r w:rsidRPr="00481D2D">
        <w:rPr>
          <w:rFonts w:eastAsia="SimSun"/>
          <w:lang w:eastAsia="zh-CN"/>
        </w:rPr>
        <w:t>-</w:t>
      </w:r>
      <w:r w:rsidRPr="00481D2D">
        <w:rPr>
          <w:rFonts w:eastAsia="SimSun"/>
          <w:lang w:eastAsia="zh-CN"/>
        </w:rPr>
        <w:tab/>
        <w:t>"active"</w:t>
      </w:r>
      <w:r w:rsidR="00CC5FF5" w:rsidRPr="00481D2D">
        <w:rPr>
          <w:lang w:eastAsia="zh-CN"/>
        </w:rPr>
        <w:t>, the UE is in the HPLMN or the EHPLMN,</w:t>
      </w:r>
      <w:r w:rsidRPr="00481D2D">
        <w:rPr>
          <w:rFonts w:eastAsia="SimSun"/>
          <w:lang w:eastAsia="zh-CN"/>
        </w:rPr>
        <w:t xml:space="preserve"> and SMS over IMS is a 3GPP PS data off exempt service</w:t>
      </w:r>
      <w:r w:rsidR="00CC5FF5" w:rsidRPr="00481D2D">
        <w:rPr>
          <w:lang w:eastAsia="zh-CN"/>
        </w:rPr>
        <w:t>; or</w:t>
      </w:r>
    </w:p>
    <w:p w:rsidR="00DA32BF" w:rsidRPr="00481D2D" w:rsidRDefault="00CC5FF5" w:rsidP="00CC5FF5">
      <w:pPr>
        <w:pStyle w:val="B2"/>
      </w:pPr>
      <w:r w:rsidRPr="00481D2D">
        <w:rPr>
          <w:lang w:eastAsia="zh-CN"/>
        </w:rPr>
        <w:t>-</w:t>
      </w:r>
      <w:r w:rsidRPr="00481D2D">
        <w:rPr>
          <w:lang w:eastAsia="zh-CN"/>
        </w:rPr>
        <w:tab/>
        <w:t xml:space="preserve">"active", the UE is in the VPLMN,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exempt service in a VPLMN, and SMS over IMS is a 3GPP PS data off roaming exempt service.</w:t>
      </w:r>
    </w:p>
    <w:p w:rsidR="00F107FA" w:rsidRPr="00481D2D" w:rsidRDefault="00F107FA" w:rsidP="00F107FA">
      <w:pPr>
        <w:rPr>
          <w:lang w:eastAsia="ja-JP"/>
        </w:rPr>
      </w:pPr>
      <w:r w:rsidRPr="00481D2D">
        <w:rPr>
          <w:rFonts w:hint="eastAsia"/>
          <w:lang w:eastAsia="ja-JP"/>
        </w:rPr>
        <w:t xml:space="preserve">When </w:t>
      </w:r>
      <w:r w:rsidRPr="00481D2D">
        <w:t>above criteria are not matched</w:t>
      </w:r>
      <w:r w:rsidR="008F5800" w:rsidRPr="00481D2D">
        <w:t>,</w:t>
      </w:r>
      <w:r w:rsidRPr="00481D2D">
        <w:rPr>
          <w:rFonts w:hint="eastAsia"/>
          <w:lang w:eastAsia="ja-JP"/>
        </w:rPr>
        <w:t xml:space="preserve"> </w:t>
      </w:r>
      <w:r w:rsidR="008F5800" w:rsidRPr="00481D2D">
        <w:rPr>
          <w:lang w:eastAsia="ja-JP"/>
        </w:rPr>
        <w:t xml:space="preserve">the </w:t>
      </w:r>
      <w:r w:rsidRPr="00481D2D">
        <w:t xml:space="preserve">UE determines </w:t>
      </w:r>
      <w:r w:rsidR="008F5800" w:rsidRPr="00481D2D">
        <w:t xml:space="preserve">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rsidR="008A75CD" w:rsidRPr="00481D2D" w:rsidRDefault="008A75CD" w:rsidP="008A75CD">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221 [6] subclause </w:t>
      </w:r>
      <w:r w:rsidRPr="00481D2D">
        <w:rPr>
          <w:rFonts w:hint="eastAsia"/>
          <w:lang w:eastAsia="ja-JP"/>
        </w:rPr>
        <w:t>7</w:t>
      </w:r>
      <w:r w:rsidRPr="00481D2D">
        <w:t>.</w:t>
      </w:r>
      <w:r w:rsidRPr="00481D2D">
        <w:rPr>
          <w:rFonts w:hint="eastAsia"/>
          <w:lang w:eastAsia="ja-JP"/>
        </w:rPr>
        <w:t>2c.</w:t>
      </w:r>
    </w:p>
    <w:p w:rsidR="00A828D8" w:rsidRPr="00481D2D" w:rsidRDefault="00A828D8" w:rsidP="005D46C4">
      <w:pPr>
        <w:pStyle w:val="Heading3"/>
      </w:pPr>
      <w:bookmarkStart w:id="1767" w:name="_Toc146258108"/>
      <w:r w:rsidRPr="00481D2D">
        <w:t>L.3.1.3</w:t>
      </w:r>
      <w:r w:rsidRPr="00481D2D">
        <w:tab/>
        <w:t>Authorization header field</w:t>
      </w:r>
      <w:bookmarkEnd w:id="1767"/>
    </w:p>
    <w:p w:rsidR="00A828D8" w:rsidRPr="00481D2D" w:rsidRDefault="00A828D8" w:rsidP="00A828D8">
      <w:r w:rsidRPr="00481D2D">
        <w:t>Void.</w:t>
      </w:r>
    </w:p>
    <w:p w:rsidR="009242F1" w:rsidRPr="00481D2D" w:rsidRDefault="009242F1" w:rsidP="005D46C4">
      <w:pPr>
        <w:pStyle w:val="Heading3"/>
      </w:pPr>
      <w:bookmarkStart w:id="1768" w:name="_Toc146258109"/>
      <w:r w:rsidRPr="00481D2D">
        <w:t>L.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768"/>
    </w:p>
    <w:p w:rsidR="009242F1" w:rsidRPr="00481D2D" w:rsidRDefault="009242F1" w:rsidP="009242F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rsidR="009242F1" w:rsidRPr="00481D2D" w:rsidRDefault="009242F1" w:rsidP="009242F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rsidR="009242F1" w:rsidRPr="00481D2D" w:rsidRDefault="009242F1" w:rsidP="009242F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rsidR="009242F1" w:rsidRPr="00481D2D" w:rsidRDefault="009242F1" w:rsidP="009242F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rsidR="009242F1" w:rsidRPr="00481D2D" w:rsidRDefault="009242F1" w:rsidP="009242F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rsidR="009242F1" w:rsidRPr="00481D2D" w:rsidRDefault="009242F1" w:rsidP="009242F1">
      <w:pPr>
        <w:pStyle w:val="B2"/>
        <w:rPr>
          <w:snapToGrid w:val="0"/>
        </w:rPr>
      </w:pPr>
      <w:r w:rsidRPr="00481D2D">
        <w:rPr>
          <w:snapToGrid w:val="0"/>
        </w:rPr>
        <w:t>a)</w:t>
      </w:r>
      <w:r w:rsidRPr="00481D2D">
        <w:rPr>
          <w:snapToGrid w:val="0"/>
        </w:rPr>
        <w:tab/>
        <w:t>shall generate an SDP offer;</w:t>
      </w:r>
    </w:p>
    <w:p w:rsidR="009242F1" w:rsidRPr="00481D2D" w:rsidRDefault="009242F1" w:rsidP="009242F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rsidR="009242F1" w:rsidRPr="00481D2D" w:rsidRDefault="009242F1" w:rsidP="009242F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rsidR="009242F1" w:rsidRPr="00481D2D" w:rsidRDefault="009242F1" w:rsidP="009242F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rsidR="009242F1" w:rsidRPr="00481D2D" w:rsidRDefault="009242F1" w:rsidP="009242F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rsidR="00F51832" w:rsidRPr="00481D2D" w:rsidRDefault="00F51832" w:rsidP="005D46C4">
      <w:pPr>
        <w:pStyle w:val="Heading3"/>
      </w:pPr>
      <w:bookmarkStart w:id="1769" w:name="_Toc146258110"/>
      <w:r w:rsidRPr="00481D2D">
        <w:t>L.3.1.5</w:t>
      </w:r>
      <w:r w:rsidRPr="00481D2D">
        <w:tab/>
        <w:t>3GPP PS data off</w:t>
      </w:r>
      <w:bookmarkEnd w:id="1769"/>
    </w:p>
    <w:p w:rsidR="00F51832" w:rsidRPr="00481D2D" w:rsidRDefault="00F51832" w:rsidP="00F51832">
      <w:r w:rsidRPr="00481D2D">
        <w:t>If the 3GPP PS data off status is "active" the UE shall only send initial requests that:</w:t>
      </w:r>
    </w:p>
    <w:p w:rsidR="007F4FA5" w:rsidRPr="00481D2D" w:rsidRDefault="00F51832" w:rsidP="007F4FA5">
      <w:pPr>
        <w:pStyle w:val="B1"/>
        <w:rPr>
          <w:lang w:eastAsia="ja-JP"/>
        </w:rPr>
      </w:pPr>
      <w:r w:rsidRPr="00481D2D">
        <w:rPr>
          <w:lang w:eastAsia="ja-JP"/>
        </w:rPr>
        <w:t>1)</w:t>
      </w:r>
      <w:r w:rsidRPr="00481D2D">
        <w:rPr>
          <w:lang w:eastAsia="ja-JP"/>
        </w:rPr>
        <w:tab/>
        <w:t xml:space="preserve">are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rsidR="00F51832" w:rsidRPr="00481D2D" w:rsidRDefault="007F4FA5" w:rsidP="007F4FA5">
      <w:pPr>
        <w:pStyle w:val="NO"/>
        <w:rPr>
          <w:lang w:eastAsia="ja-JP"/>
        </w:rPr>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rsidR="00F51832" w:rsidRPr="00481D2D" w:rsidRDefault="00F51832" w:rsidP="00F51832">
      <w:pPr>
        <w:pStyle w:val="B1"/>
        <w:rPr>
          <w:lang w:eastAsia="ja-JP"/>
        </w:rPr>
      </w:pPr>
      <w:r w:rsidRPr="00481D2D">
        <w:rPr>
          <w:lang w:eastAsia="ja-JP"/>
        </w:rPr>
        <w:t>2)</w:t>
      </w:r>
      <w:r w:rsidRPr="00481D2D">
        <w:rPr>
          <w:lang w:eastAsia="ja-JP"/>
        </w:rPr>
        <w:tab/>
        <w:t>are associated with an emergency service;</w:t>
      </w:r>
    </w:p>
    <w:p w:rsidR="00543726" w:rsidRPr="00481D2D" w:rsidRDefault="00543726" w:rsidP="00543726">
      <w:pPr>
        <w:pStyle w:val="B1"/>
        <w:rPr>
          <w:lang w:eastAsia="ja-JP"/>
        </w:rPr>
      </w:pPr>
      <w:r w:rsidRPr="00481D2D">
        <w:t>3)</w:t>
      </w:r>
      <w:r w:rsidRPr="00481D2D">
        <w:tab/>
      </w:r>
      <w:r w:rsidRPr="00481D2D">
        <w:rPr>
          <w:lang w:eastAsia="ja-JP"/>
        </w:rPr>
        <w:t>are associated with access to RLOS; or</w:t>
      </w:r>
    </w:p>
    <w:p w:rsidR="00F51832" w:rsidRPr="00481D2D" w:rsidRDefault="00543726" w:rsidP="00F51832">
      <w:pPr>
        <w:pStyle w:val="B1"/>
      </w:pPr>
      <w:r w:rsidRPr="00481D2D">
        <w:t>4</w:t>
      </w:r>
      <w:r w:rsidR="00F51832" w:rsidRPr="00481D2D">
        <w:t>)</w:t>
      </w:r>
      <w:r w:rsidR="00F51832" w:rsidRPr="00481D2D">
        <w:tab/>
        <w:t xml:space="preserve">are </w:t>
      </w:r>
      <w:r w:rsidR="007F4FA5" w:rsidRPr="00481D2D">
        <w:t xml:space="preserve">associated with </w:t>
      </w:r>
      <w:r w:rsidR="00F51832" w:rsidRPr="00481D2D">
        <w:t>3GPP PS data off exempt services configured in the UE using one or more of the following methods:</w:t>
      </w:r>
    </w:p>
    <w:p w:rsidR="00CC5FF5" w:rsidRPr="00481D2D" w:rsidRDefault="00F51832"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rsidR="00F51832" w:rsidRPr="00481D2D" w:rsidRDefault="00CC5FF5" w:rsidP="00CC5FF5">
      <w:pPr>
        <w:pStyle w:val="B2"/>
      </w:pPr>
      <w:r w:rsidRPr="00481D2D">
        <w:t>-</w:t>
      </w:r>
      <w:r w:rsidRPr="00481D2D">
        <w:tab/>
        <w:t>the non_3GPP_ICSIs_roaming_exempt node specified in 3GPP TS 24.167 [8G], if the UE is in the VPLMN;</w:t>
      </w:r>
    </w:p>
    <w:p w:rsidR="00CC5FF5" w:rsidRPr="00481D2D" w:rsidRDefault="00F51832" w:rsidP="00CC5FF5">
      <w:pPr>
        <w:pStyle w:val="B2"/>
      </w:pPr>
      <w:r w:rsidRPr="00481D2D">
        <w:t>-</w:t>
      </w:r>
      <w:r w:rsidRPr="00481D2D">
        <w:tab/>
        <w:t>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rsidR="00F51832"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rsidR="00CC5FF5" w:rsidRPr="00481D2D" w:rsidRDefault="00F51832" w:rsidP="00CC5FF5">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then the non_3GPP_ICSIs_exempt node in the EF</w:t>
      </w:r>
      <w:r w:rsidR="007F4FA5" w:rsidRPr="00481D2D">
        <w:rPr>
          <w:vertAlign w:val="subscript"/>
        </w:rPr>
        <w:t>3GPPPSDATAOFFservicelist</w:t>
      </w:r>
      <w:r w:rsidRPr="00481D2D">
        <w:t xml:space="preserve"> file described in 3GPP TS 31.</w:t>
      </w:r>
      <w:r w:rsidR="007F4FA5" w:rsidRPr="00481D2D">
        <w:t>102 </w:t>
      </w:r>
      <w:r w:rsidRPr="00481D2D">
        <w:t>[</w:t>
      </w:r>
      <w:r w:rsidR="007F4FA5" w:rsidRPr="00481D2D">
        <w:t>15C</w:t>
      </w:r>
      <w:r w:rsidRPr="00481D2D">
        <w:t>] shall take precedence.</w:t>
      </w:r>
    </w:p>
    <w:p w:rsidR="00F51832"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rsidR="00F51832" w:rsidRPr="00481D2D" w:rsidRDefault="00F51832" w:rsidP="00F51832">
      <w:pPr>
        <w:rPr>
          <w:lang w:eastAsia="ja-JP"/>
        </w:rPr>
      </w:pPr>
      <w:r w:rsidRPr="00481D2D">
        <w:t xml:space="preserve">If the 3GPP PS data off status changes from "inactive" to "active" </w:t>
      </w:r>
      <w:r w:rsidRPr="00481D2D">
        <w:rPr>
          <w:lang w:eastAsia="ja-JP"/>
        </w:rPr>
        <w:t>the UE shall release all dialogs that</w:t>
      </w:r>
    </w:p>
    <w:p w:rsidR="00F51832" w:rsidRPr="00481D2D" w:rsidRDefault="00F51832" w:rsidP="00F51832">
      <w:pPr>
        <w:pStyle w:val="B1"/>
        <w:rPr>
          <w:lang w:eastAsia="ja-JP"/>
        </w:rPr>
      </w:pPr>
      <w:r w:rsidRPr="00481D2D">
        <w:rPr>
          <w:lang w:eastAsia="ja-JP"/>
        </w:rPr>
        <w:t>1)</w:t>
      </w:r>
      <w:r w:rsidRPr="00481D2D">
        <w:rPr>
          <w:lang w:eastAsia="ja-JP"/>
        </w:rPr>
        <w:tab/>
        <w:t xml:space="preserve">are not associated with a </w:t>
      </w:r>
      <w:r w:rsidR="007F4FA5" w:rsidRPr="00481D2D">
        <w:rPr>
          <w:lang w:eastAsia="ja-JP"/>
        </w:rPr>
        <w:t xml:space="preserve">3GPP IMS </w:t>
      </w:r>
      <w:r w:rsidRPr="00481D2D">
        <w:rPr>
          <w:lang w:eastAsia="ja-JP"/>
        </w:rPr>
        <w:t xml:space="preserve">service which enforces </w:t>
      </w:r>
      <w:r w:rsidRPr="00481D2D">
        <w:t>3GPP</w:t>
      </w:r>
      <w:r w:rsidRPr="00481D2D">
        <w:rPr>
          <w:lang w:eastAsia="ja-JP"/>
        </w:rPr>
        <w:t xml:space="preserve"> PS data off;</w:t>
      </w:r>
    </w:p>
    <w:p w:rsidR="007F4FA5" w:rsidRPr="00481D2D" w:rsidRDefault="007F4FA5" w:rsidP="007F4FA5">
      <w:pPr>
        <w:pStyle w:val="NO"/>
      </w:pPr>
      <w:r w:rsidRPr="00481D2D">
        <w:rPr>
          <w:lang w:eastAsia="ja-JP"/>
        </w:rPr>
        <w:t>NOTE:</w:t>
      </w:r>
      <w:r w:rsidRPr="00481D2D">
        <w:rPr>
          <w:lang w:eastAsia="ja-JP"/>
        </w:rPr>
        <w:tab/>
        <w:t>These services are specified in 3GPP TS 22.011 </w:t>
      </w:r>
      <w:r w:rsidRPr="00481D2D">
        <w:t>[1C], and enforcement of 3GPP PS data off is described in the respective service specifications.</w:t>
      </w:r>
    </w:p>
    <w:p w:rsidR="00F51832" w:rsidRPr="00481D2D" w:rsidRDefault="00F51832" w:rsidP="00F51832">
      <w:pPr>
        <w:pStyle w:val="B1"/>
        <w:rPr>
          <w:lang w:eastAsia="ja-JP"/>
        </w:rPr>
      </w:pPr>
      <w:r w:rsidRPr="00481D2D">
        <w:rPr>
          <w:lang w:eastAsia="ja-JP"/>
        </w:rPr>
        <w:t>2)</w:t>
      </w:r>
      <w:r w:rsidRPr="00481D2D">
        <w:rPr>
          <w:lang w:eastAsia="ja-JP"/>
        </w:rPr>
        <w:tab/>
        <w:t>are not associated with an emergency service; and</w:t>
      </w:r>
    </w:p>
    <w:p w:rsidR="007F4FA5" w:rsidRPr="00481D2D" w:rsidRDefault="00F51832" w:rsidP="007F4FA5">
      <w:pPr>
        <w:pStyle w:val="B1"/>
      </w:pPr>
      <w:r w:rsidRPr="00481D2D">
        <w:rPr>
          <w:lang w:eastAsia="ja-JP"/>
        </w:rPr>
        <w:t>3)</w:t>
      </w:r>
      <w:r w:rsidRPr="00481D2D">
        <w:rPr>
          <w:lang w:eastAsia="ja-JP"/>
        </w:rPr>
        <w:tab/>
        <w:t xml:space="preserve">are </w:t>
      </w:r>
      <w:r w:rsidR="007F4FA5" w:rsidRPr="00481D2D">
        <w:rPr>
          <w:lang w:eastAsia="ja-JP"/>
        </w:rPr>
        <w:t xml:space="preserve">not </w:t>
      </w:r>
      <w:r w:rsidRPr="00481D2D">
        <w:rPr>
          <w:lang w:eastAsia="ja-JP"/>
        </w:rPr>
        <w:t>associated with 3GPP data off exempt services configured in the UE</w:t>
      </w:r>
      <w:r w:rsidR="007F4FA5" w:rsidRPr="00481D2D">
        <w:t xml:space="preserve"> using one or more of the following methods:</w:t>
      </w:r>
    </w:p>
    <w:p w:rsidR="00CC5FF5" w:rsidRPr="00481D2D" w:rsidRDefault="007F4FA5" w:rsidP="00CC5FF5">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rsidR="007F4FA5" w:rsidRPr="00481D2D" w:rsidRDefault="00CC5FF5" w:rsidP="00CC5FF5">
      <w:pPr>
        <w:pStyle w:val="B2"/>
      </w:pPr>
      <w:r w:rsidRPr="00481D2D">
        <w:t>-</w:t>
      </w:r>
      <w:r w:rsidRPr="00481D2D">
        <w:tab/>
        <w:t>the non_3GPP_ICSIs_roaming_exempt node specified in 3GPP TS 24.167 [8G], if the UE is in the VPLMN;</w:t>
      </w:r>
    </w:p>
    <w:p w:rsidR="00CC5FF5" w:rsidRPr="00481D2D" w:rsidRDefault="007F4FA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 or</w:t>
      </w:r>
    </w:p>
    <w:p w:rsidR="007F4FA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rsidR="00CC5FF5" w:rsidRPr="00481D2D" w:rsidRDefault="007F4FA5" w:rsidP="00CC5FF5">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00F51832" w:rsidRPr="00481D2D">
        <w:rPr>
          <w:lang w:eastAsia="ja-JP"/>
        </w:rPr>
        <w:t>.</w:t>
      </w:r>
    </w:p>
    <w:p w:rsidR="00F51832" w:rsidRPr="00481D2D" w:rsidRDefault="00CC5FF5" w:rsidP="00CC5FF5">
      <w:pPr>
        <w:pStyle w:val="B1"/>
        <w:rPr>
          <w:lang w:eastAsia="ja-JP"/>
        </w:rPr>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rsidR="00B6428F" w:rsidRPr="00481D2D" w:rsidRDefault="00B6428F" w:rsidP="005D46C4">
      <w:pPr>
        <w:pStyle w:val="Heading3"/>
      </w:pPr>
      <w:bookmarkStart w:id="1770" w:name="_Toc146258111"/>
      <w:r w:rsidRPr="00481D2D">
        <w:t>L.3.1.6</w:t>
      </w:r>
      <w:r w:rsidRPr="00481D2D">
        <w:tab/>
        <w:t>Transport mechanisms</w:t>
      </w:r>
      <w:bookmarkEnd w:id="1770"/>
    </w:p>
    <w:p w:rsidR="00B6428F" w:rsidRPr="00481D2D" w:rsidRDefault="00B6428F" w:rsidP="00B6428F">
      <w:r w:rsidRPr="00481D2D">
        <w:t>No additional requirements are defined.</w:t>
      </w:r>
    </w:p>
    <w:p w:rsidR="00DF1F12" w:rsidRPr="00481D2D" w:rsidRDefault="00DF1F12" w:rsidP="005D46C4">
      <w:pPr>
        <w:pStyle w:val="Heading3"/>
      </w:pPr>
      <w:bookmarkStart w:id="1771" w:name="_Toc146258112"/>
      <w:r w:rsidRPr="00481D2D">
        <w:t>L.3.1.7</w:t>
      </w:r>
      <w:r w:rsidRPr="00481D2D">
        <w:tab/>
        <w:t>RLOS</w:t>
      </w:r>
      <w:bookmarkEnd w:id="1771"/>
    </w:p>
    <w:p w:rsidR="00DF1F12" w:rsidRPr="00481D2D" w:rsidRDefault="00DF1F12" w:rsidP="005D46C4">
      <w:pPr>
        <w:pStyle w:val="Heading4"/>
      </w:pPr>
      <w:bookmarkStart w:id="1772" w:name="_Toc146258113"/>
      <w:r w:rsidRPr="00481D2D">
        <w:t>L.3.1.7.1</w:t>
      </w:r>
      <w:r w:rsidRPr="00481D2D">
        <w:tab/>
        <w:t>General</w:t>
      </w:r>
      <w:bookmarkEnd w:id="1772"/>
    </w:p>
    <w:p w:rsidR="00DF1F12" w:rsidRPr="00481D2D" w:rsidRDefault="00DF1F12" w:rsidP="00DF1F12">
      <w:r w:rsidRPr="00481D2D">
        <w:t>The support for RLOS as described in this subclause is optional for the UE.</w:t>
      </w:r>
    </w:p>
    <w:p w:rsidR="00DF1F12" w:rsidRPr="00481D2D" w:rsidRDefault="00DF1F12" w:rsidP="005D46C4">
      <w:pPr>
        <w:pStyle w:val="Heading4"/>
      </w:pPr>
      <w:bookmarkStart w:id="1773" w:name="_Toc146258114"/>
      <w:r w:rsidRPr="00481D2D">
        <w:t>L.3.1.7.2</w:t>
      </w:r>
      <w:r w:rsidRPr="00481D2D">
        <w:tab/>
        <w:t>Registration</w:t>
      </w:r>
      <w:bookmarkEnd w:id="1773"/>
    </w:p>
    <w:p w:rsidR="00DF1F12" w:rsidRPr="00481D2D" w:rsidRDefault="00BB0A67" w:rsidP="00DF1F12">
      <w:r w:rsidRPr="00481D2D">
        <w:t xml:space="preserve">A UE containing a UICC on </w:t>
      </w:r>
      <w:r w:rsidR="00DF1F12" w:rsidRPr="00481D2D">
        <w:t xml:space="preserve">sending an unprotected REGISTER request for RLOS, </w:t>
      </w:r>
      <w:r w:rsidRPr="00481D2D">
        <w:t xml:space="preserve"> </w:t>
      </w:r>
      <w:r w:rsidR="00DF1F12" w:rsidRPr="00481D2D">
        <w:t>shall perform the actions as specified in subclause 5.1.1.2 wih the following additions:</w:t>
      </w:r>
    </w:p>
    <w:p w:rsidR="00BB0A67" w:rsidRPr="00481D2D" w:rsidRDefault="00DF1F12" w:rsidP="00BB0A67">
      <w:pPr>
        <w:pStyle w:val="B1"/>
      </w:pPr>
      <w:r w:rsidRPr="00481D2D">
        <w:t>a)</w:t>
      </w:r>
      <w:r w:rsidRPr="00481D2D">
        <w:tab/>
        <w:t>the UE shall in the REGISTER request include a "+g.3gpp.rlos" Contact header field parameter, as defined in subclause</w:t>
      </w:r>
      <w:r w:rsidR="00BB0A67" w:rsidRPr="00481D2D">
        <w:t> </w:t>
      </w:r>
      <w:r w:rsidRPr="00481D2D">
        <w:t>7.9.</w:t>
      </w:r>
      <w:r w:rsidR="00BB0A67" w:rsidRPr="00481D2D">
        <w:t>9</w:t>
      </w:r>
      <w:r w:rsidRPr="00481D2D">
        <w:t>.</w:t>
      </w:r>
    </w:p>
    <w:p w:rsidR="00DF1F12" w:rsidRPr="00481D2D" w:rsidRDefault="00BB0A67" w:rsidP="007939D3">
      <w:pPr>
        <w:pStyle w:val="NO"/>
      </w:pPr>
      <w:r w:rsidRPr="00481D2D">
        <w:rPr>
          <w:lang w:eastAsia="ja-JP"/>
        </w:rPr>
        <w:t>NOTE:</w:t>
      </w:r>
      <w:r w:rsidRPr="00481D2D">
        <w:rPr>
          <w:lang w:eastAsia="ja-JP"/>
        </w:rPr>
        <w:tab/>
        <w:t>The UE can choose to use initial registration using IMS AKA or initial registration using GPRS-IMS bundled authentication</w:t>
      </w:r>
      <w:r w:rsidRPr="00481D2D">
        <w:t>.</w:t>
      </w:r>
    </w:p>
    <w:p w:rsidR="00BB0A67" w:rsidRPr="00481D2D" w:rsidRDefault="00BB0A67" w:rsidP="00BB0A67">
      <w:r w:rsidRPr="00481D2D">
        <w:t>A UE not containing a UICC on sending an uprotected REGISTER request for RLOS shall perform the actions as specified in subclause 5.1.1.2 for registration using GPRS-IMS bundled authentication with the following additions:</w:t>
      </w:r>
    </w:p>
    <w:p w:rsidR="00BB0A67" w:rsidRPr="00481D2D" w:rsidRDefault="00BB0A67" w:rsidP="00BB0A67">
      <w:pPr>
        <w:pStyle w:val="B1"/>
      </w:pPr>
      <w:r w:rsidRPr="00481D2D">
        <w:t>a)</w:t>
      </w:r>
      <w:r w:rsidRPr="00481D2D">
        <w:tab/>
        <w:t>the UE shall generate a home network domain name according to the rules specified in 3GPP TS 23.003 [3] using the PLMN to which the UE is currently attached and set the Request-</w:t>
      </w:r>
      <w:smartTag w:uri="urn:schemas-microsoft-com:office:smarttags" w:element="stockticker">
        <w:r w:rsidRPr="00481D2D">
          <w:t>URI</w:t>
        </w:r>
      </w:smartTag>
      <w:r w:rsidRPr="00481D2D">
        <w:t xml:space="preserve"> to the SIP </w:t>
      </w:r>
      <w:smartTag w:uri="urn:schemas-microsoft-com:office:smarttags" w:element="stockticker">
        <w:r w:rsidRPr="00481D2D">
          <w:t>URI</w:t>
        </w:r>
      </w:smartTag>
      <w:r w:rsidRPr="00481D2D">
        <w:t xml:space="preserve"> of the so generated home network domain name;</w:t>
      </w:r>
    </w:p>
    <w:p w:rsidR="00BB0A67" w:rsidRPr="00481D2D" w:rsidRDefault="00BB0A67" w:rsidP="00BB0A67">
      <w:pPr>
        <w:pStyle w:val="B1"/>
      </w:pPr>
      <w:r w:rsidRPr="00481D2D">
        <w:t>b)</w:t>
      </w:r>
      <w:r w:rsidRPr="00481D2D">
        <w:tab/>
        <w:t>the UE shall include a To header field set to "</w:t>
      </w:r>
      <w:hyperlink r:id="rId35" w:history="1">
        <w:r w:rsidRPr="00481D2D">
          <w:rPr>
            <w:rStyle w:val="Hyperlink"/>
          </w:rPr>
          <w:t>sip:unavailable@unknown.invalid</w:t>
        </w:r>
      </w:hyperlink>
      <w:r w:rsidRPr="00481D2D">
        <w:t>" (specified in 3GPP TS 23.003 [3]);</w:t>
      </w:r>
    </w:p>
    <w:p w:rsidR="00BB0A67" w:rsidRPr="00481D2D" w:rsidRDefault="00BB0A67" w:rsidP="00BB0A67">
      <w:pPr>
        <w:pStyle w:val="B1"/>
      </w:pPr>
      <w:r w:rsidRPr="00481D2D">
        <w:t>c)</w:t>
      </w:r>
      <w:r w:rsidRPr="00481D2D">
        <w:tab/>
        <w:t>the UE shall include a From header field set to "</w:t>
      </w:r>
      <w:hyperlink r:id="rId36" w:history="1">
        <w:r w:rsidRPr="00481D2D">
          <w:rPr>
            <w:rStyle w:val="Hyperlink"/>
          </w:rPr>
          <w:t>sip:unavailable@unknown.invalid</w:t>
        </w:r>
      </w:hyperlink>
      <w:r w:rsidRPr="00481D2D">
        <w:t>" (specified in 3GPP TS 23.003 [3]); and</w:t>
      </w:r>
    </w:p>
    <w:p w:rsidR="00BB0A67" w:rsidRPr="00481D2D" w:rsidRDefault="00BB0A67" w:rsidP="00BB0A67">
      <w:pPr>
        <w:pStyle w:val="B1"/>
      </w:pPr>
      <w:r w:rsidRPr="00481D2D">
        <w:t>d)</w:t>
      </w:r>
      <w:r w:rsidRPr="00481D2D">
        <w:tab/>
        <w:t>the UE shall in the REGISTER request include a "+g.3gpp.rlos" Contact header field parameter, as defined in subclause 7.9.9</w:t>
      </w:r>
    </w:p>
    <w:p w:rsidR="00DF1F12" w:rsidRPr="00481D2D" w:rsidRDefault="00DF1F12" w:rsidP="00DF1F12">
      <w:r w:rsidRPr="00481D2D">
        <w:t>On reception of a 200 (OK) response to the REGISTER request for RLOS, the UE shall perform the actions as specified in subclause 5.1.1.2 and shall locally store an indication that RLOS session setup is possible. The indication is valid for an implementation specific time.</w:t>
      </w:r>
    </w:p>
    <w:p w:rsidR="00DF1F12" w:rsidRPr="00481D2D" w:rsidRDefault="00DF1F12" w:rsidP="00DF1F12">
      <w:r w:rsidRPr="00481D2D">
        <w:t>On receiving a 403 (Forbidden) response containing a Response-Source header field with a "fe" header field parameter set to "&lt;urn:3gpp:fe:s-cscf&gt;" for an initial registration that included a "+g.3gpp.rlos" Contact header field parameter in the REGISTER request, then the UE shall locally store an indication that setup of a RLOS session is possible. The indication is stored for an implementation dependent time.</w:t>
      </w:r>
    </w:p>
    <w:p w:rsidR="000773E9" w:rsidRPr="00481D2D" w:rsidRDefault="000773E9" w:rsidP="000773E9">
      <w:r w:rsidRPr="00481D2D">
        <w:t>L.3.1.</w:t>
      </w:r>
      <w:r w:rsidR="00BB3FB6" w:rsidRPr="00481D2D">
        <w:t>7</w:t>
      </w:r>
      <w:r w:rsidRPr="00481D2D">
        <w:t>.</w:t>
      </w:r>
      <w:r w:rsidR="00BB3FB6" w:rsidRPr="00481D2D">
        <w:t>3</w:t>
      </w:r>
      <w:r w:rsidRPr="00481D2D">
        <w:tab/>
        <w:t>Session Setup</w:t>
      </w:r>
    </w:p>
    <w:p w:rsidR="000773E9" w:rsidRPr="00481D2D" w:rsidRDefault="000773E9" w:rsidP="005D46C4">
      <w:pPr>
        <w:pStyle w:val="Heading5"/>
      </w:pPr>
      <w:bookmarkStart w:id="1774" w:name="_Toc146258115"/>
      <w:r w:rsidRPr="00481D2D">
        <w:t>L.3.1.</w:t>
      </w:r>
      <w:r w:rsidR="00BB3FB6" w:rsidRPr="00481D2D">
        <w:t>7</w:t>
      </w:r>
      <w:r w:rsidRPr="00481D2D">
        <w:t>.</w:t>
      </w:r>
      <w:r w:rsidR="00BB3FB6" w:rsidRPr="00481D2D">
        <w:t>3</w:t>
      </w:r>
      <w:r w:rsidRPr="00481D2D">
        <w:t>.1</w:t>
      </w:r>
      <w:r w:rsidRPr="00481D2D">
        <w:tab/>
      </w:r>
      <w:r w:rsidR="007E797F" w:rsidRPr="00481D2D">
        <w:t>Void</w:t>
      </w:r>
      <w:bookmarkEnd w:id="1774"/>
    </w:p>
    <w:p w:rsidR="000773E9" w:rsidRPr="00481D2D" w:rsidRDefault="000773E9" w:rsidP="005D46C4">
      <w:pPr>
        <w:pStyle w:val="Heading5"/>
      </w:pPr>
      <w:bookmarkStart w:id="1775" w:name="_Toc146258116"/>
      <w:r w:rsidRPr="00481D2D">
        <w:t>L.3.1.</w:t>
      </w:r>
      <w:r w:rsidR="00BB3FB6" w:rsidRPr="00481D2D">
        <w:t>7</w:t>
      </w:r>
      <w:r w:rsidRPr="00481D2D">
        <w:t>.</w:t>
      </w:r>
      <w:r w:rsidR="00BB3FB6" w:rsidRPr="00481D2D">
        <w:t>3</w:t>
      </w:r>
      <w:r w:rsidRPr="00481D2D">
        <w:t>.2</w:t>
      </w:r>
      <w:r w:rsidRPr="00481D2D">
        <w:tab/>
        <w:t>RLOS session set-up in case of unsucces</w:t>
      </w:r>
      <w:r w:rsidR="00907D86" w:rsidRPr="00481D2D">
        <w:t>s</w:t>
      </w:r>
      <w:r w:rsidRPr="00481D2D">
        <w:t>ful registration</w:t>
      </w:r>
      <w:bookmarkEnd w:id="1775"/>
    </w:p>
    <w:p w:rsidR="000773E9" w:rsidRPr="00481D2D" w:rsidRDefault="000773E9" w:rsidP="000773E9">
      <w:r w:rsidRPr="00481D2D">
        <w:t>The UE shall establish a RLOS session as described in this sub-clause only after it has initiated a RLOS registration and has received a 403 (Forbidden) response sent from an S-CSCF.</w:t>
      </w:r>
    </w:p>
    <w:p w:rsidR="000773E9" w:rsidRPr="00481D2D" w:rsidRDefault="000773E9" w:rsidP="000773E9">
      <w:r w:rsidRPr="00481D2D">
        <w:t xml:space="preserve">When establishing a RLOS session in case of an unregistered user, the UE is allowed to receive responses to RLOS requests and requests inside an established RLOS session on the unprotected ports. The UE shall reject or silently discard all other messages. </w:t>
      </w:r>
      <w:r w:rsidRPr="00481D2D">
        <w:rPr>
          <w:kern w:val="2"/>
          <w:lang w:eastAsia="zh-CN"/>
        </w:rPr>
        <w:t xml:space="preserve">Additionally, the UE shall transmit signalling packets pertaining to the RLOS session from the same IP address and unprotected port on which it expects to receive signalling packets containing the </w:t>
      </w:r>
      <w:r w:rsidRPr="00481D2D">
        <w:t>responses to RLOS requests and the requests inside the established RLOS session</w:t>
      </w:r>
      <w:r w:rsidRPr="00481D2D">
        <w:rPr>
          <w:kern w:val="2"/>
          <w:lang w:eastAsia="zh-CN"/>
        </w:rPr>
        <w:t>.</w:t>
      </w:r>
    </w:p>
    <w:p w:rsidR="000773E9" w:rsidRPr="00481D2D" w:rsidRDefault="000773E9" w:rsidP="000773E9">
      <w:r w:rsidRPr="00481D2D">
        <w:t>When establishing a RLOS session for an unregistered user, the UE shall use the local IP address and P-CSCF address as used when sending the RLOS registration. The UE shall send only the initial INVITE requests to the port advertised to the UE during the P-CSCF discovery procedure. If the UE does not receive any specific port information during the P-CSCF discovery procedure, the UE shall send the initial INVITE request to the SIP default port values as specified in RFC 3261 [26].</w:t>
      </w:r>
    </w:p>
    <w:p w:rsidR="000773E9" w:rsidRPr="00481D2D" w:rsidRDefault="000773E9" w:rsidP="000773E9">
      <w:r w:rsidRPr="00481D2D">
        <w:t>The UE shall apply the procedures as specified in subclause 5.1.2A.1 and subclause 5.1.3 with the following additions:</w:t>
      </w:r>
    </w:p>
    <w:p w:rsidR="000773E9" w:rsidRPr="00481D2D" w:rsidRDefault="000773E9" w:rsidP="000773E9">
      <w:pPr>
        <w:pStyle w:val="B1"/>
      </w:pPr>
      <w:r w:rsidRPr="00481D2D">
        <w:t>1)</w:t>
      </w:r>
      <w:r w:rsidRPr="00481D2D">
        <w:tab/>
        <w:t xml:space="preserve">the UE shall set the From header field of the INVITE request to the public user identity as used in the RLOS registration; </w:t>
      </w:r>
    </w:p>
    <w:p w:rsidR="00BB0A67" w:rsidRPr="00481D2D" w:rsidRDefault="000773E9" w:rsidP="00BB0A67">
      <w:pPr>
        <w:pStyle w:val="B1"/>
      </w:pPr>
      <w:r w:rsidRPr="00481D2D">
        <w:t>2)</w:t>
      </w:r>
      <w:r w:rsidRPr="00481D2D">
        <w:tab/>
        <w:t>the UE shall</w:t>
      </w:r>
      <w:r w:rsidR="00BB0A67" w:rsidRPr="00481D2D">
        <w:t>:</w:t>
      </w:r>
    </w:p>
    <w:p w:rsidR="00BB0A67" w:rsidRPr="00481D2D" w:rsidRDefault="00BB0A67" w:rsidP="00BB0A67">
      <w:pPr>
        <w:pStyle w:val="B2"/>
      </w:pPr>
      <w:r w:rsidRPr="00481D2D">
        <w:t>a)</w:t>
      </w:r>
      <w:r w:rsidRPr="00481D2D">
        <w:tab/>
        <w:t>if a dial string for a specific RLOS service is available in the UE, use the dial string to build the Request-URI as specified in subclause 5.1.2A.1.3; and</w:t>
      </w:r>
    </w:p>
    <w:p w:rsidR="000773E9" w:rsidRPr="00481D2D" w:rsidRDefault="00BB0A67" w:rsidP="007939D3">
      <w:pPr>
        <w:pStyle w:val="B2"/>
      </w:pPr>
      <w:r w:rsidRPr="00481D2D">
        <w:t>b)</w:t>
      </w:r>
      <w:r w:rsidRPr="00481D2D">
        <w:tab/>
        <w:t>if no dial string for a specific RLOS service is available in the UE use</w:t>
      </w:r>
      <w:r w:rsidR="000773E9" w:rsidRPr="00481D2D">
        <w:t xml:space="preserve"> the dummy MSISDN value as defined in 3GPP TS 23.003 [3]</w:t>
      </w:r>
      <w:r w:rsidRPr="00481D2D">
        <w:t xml:space="preserve"> to build the Request-URI as specified in subclause 5.1.2A.1.3</w:t>
      </w:r>
      <w:r w:rsidR="000773E9" w:rsidRPr="00481D2D">
        <w:t>;</w:t>
      </w:r>
    </w:p>
    <w:p w:rsidR="000773E9" w:rsidRPr="00481D2D" w:rsidRDefault="000773E9" w:rsidP="000773E9">
      <w:pPr>
        <w:pStyle w:val="B1"/>
      </w:pPr>
      <w:r w:rsidRPr="00481D2D">
        <w:t>3)</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rsidR="000773E9" w:rsidRPr="00481D2D" w:rsidRDefault="000773E9" w:rsidP="000773E9">
      <w:pPr>
        <w:pStyle w:val="B1"/>
        <w:rPr>
          <w:rFonts w:eastAsia="MS Mincho"/>
        </w:rPr>
      </w:pPr>
      <w:r w:rsidRPr="00481D2D">
        <w:t>4)</w:t>
      </w:r>
      <w:r w:rsidRPr="00481D2D">
        <w:tab/>
        <w:t xml:space="preserve">The UE shall insert a P-Preferred-Service header field according to </w:t>
      </w:r>
      <w:r w:rsidRPr="00481D2D">
        <w:rPr>
          <w:rFonts w:eastAsia="MS Mincho"/>
        </w:rPr>
        <w:t>RFC 6050 [121] set to "</w:t>
      </w:r>
      <w:r w:rsidRPr="00481D2D">
        <w:t>urn:urn-7:3gpp-service.ims.icsi.rlos";</w:t>
      </w:r>
    </w:p>
    <w:p w:rsidR="000773E9" w:rsidRPr="00481D2D" w:rsidRDefault="000773E9" w:rsidP="000773E9">
      <w:pPr>
        <w:pStyle w:val="B1"/>
        <w:rPr>
          <w:b/>
        </w:rPr>
      </w:pPr>
      <w:r w:rsidRPr="00481D2D">
        <w:t>5)</w:t>
      </w:r>
      <w:r w:rsidRPr="00481D2D">
        <w:tab/>
        <w:t xml:space="preserve">The UE shall insert an Accept-Contact header field field containing the "+g.3gpp.icsi-ref" </w:t>
      </w:r>
      <w:r w:rsidRPr="00481D2D">
        <w:rPr>
          <w:rFonts w:eastAsia="SimSun"/>
        </w:rPr>
        <w:t>header field parameter</w:t>
      </w:r>
      <w:r w:rsidRPr="00481D2D">
        <w:t xml:space="preserve"> containing an ICSI value set to "urn:urn-7:3gpp-service.ims.icsi.rlos";</w:t>
      </w:r>
    </w:p>
    <w:p w:rsidR="000773E9" w:rsidRPr="00481D2D" w:rsidRDefault="000773E9" w:rsidP="000773E9">
      <w:pPr>
        <w:pStyle w:val="B1"/>
        <w:rPr>
          <w:i/>
        </w:rPr>
      </w:pPr>
      <w:r w:rsidRPr="00481D2D">
        <w:t>6)</w:t>
      </w:r>
      <w:r w:rsidRPr="00481D2D">
        <w:tab/>
        <w:t>the UE shall include in the P-Access-Network-Info header field in any request for a dialog, any subsequent request (except CANCEL requests) or response (except CANCEL responses) within a dialog or any request. Insertion of the P-Access-Network-Info header field into the ACK request is optional. The UE shall populate the P-Access-Network-Info header field with the current point of attachment to the IP-CAN as specified for the access network technology (see subclause 7.2A.4).;</w:t>
      </w:r>
    </w:p>
    <w:p w:rsidR="000773E9" w:rsidRPr="00481D2D" w:rsidRDefault="000773E9" w:rsidP="000773E9">
      <w:pPr>
        <w:pStyle w:val="B1"/>
      </w:pPr>
      <w:r w:rsidRPr="00481D2D">
        <w:t>7)</w:t>
      </w:r>
      <w:r w:rsidRPr="00481D2D">
        <w:tab/>
      </w:r>
      <w:r w:rsidR="00907D86" w:rsidRPr="00481D2D">
        <w:t>T</w:t>
      </w:r>
      <w:r w:rsidRPr="00481D2D">
        <w:t xml:space="preserve">he UE shall populate the P-Preferred-Identity header field in the INVITE request with an </w:t>
      </w:r>
      <w:r w:rsidR="00907D86" w:rsidRPr="00481D2D">
        <w:t>IMEI based identity</w:t>
      </w:r>
      <w:r w:rsidRPr="00481D2D">
        <w:t xml:space="preserve"> </w:t>
      </w:r>
      <w:r w:rsidR="00907D86" w:rsidRPr="00481D2D">
        <w:t xml:space="preserve">in the form of </w:t>
      </w:r>
      <w:r w:rsidRPr="00481D2D">
        <w:t>a SIP URI</w:t>
      </w:r>
      <w:r w:rsidR="00907D86" w:rsidRPr="00481D2D">
        <w:t xml:space="preserve"> as specified in 3GPP TS 23.003 [3] subclause 13.13</w:t>
      </w:r>
      <w:r w:rsidRPr="00481D2D">
        <w:t>;</w:t>
      </w:r>
    </w:p>
    <w:p w:rsidR="000773E9" w:rsidRPr="00481D2D" w:rsidRDefault="000773E9" w:rsidP="000773E9">
      <w:pPr>
        <w:pStyle w:val="B1"/>
      </w:pPr>
      <w:r w:rsidRPr="00481D2D">
        <w:t>8)</w:t>
      </w:r>
      <w:r w:rsidRPr="00481D2D">
        <w:tab/>
        <w:t xml:space="preserve">a Contact header field set to include SIP </w:t>
      </w:r>
      <w:smartTag w:uri="urn:schemas-microsoft-com:office:smarttags" w:element="stockticker">
        <w:r w:rsidRPr="00481D2D">
          <w:t>URI</w:t>
        </w:r>
      </w:smartTag>
      <w:r w:rsidRPr="00481D2D">
        <w:t xml:space="preserve"> that contains in the hostport parameter the IP address of the UE and an unprotected port where the UE will receive incoming requests belonging to this dialog. The UE shall also include a "sip.instance" media feature tag containing Instance ID as described in RFC 5626 [92]. The UE shall also include the "+</w:t>
      </w:r>
      <w:r w:rsidRPr="00481D2D">
        <w:rPr>
          <w:rFonts w:eastAsia="SimSun"/>
          <w:lang w:eastAsia="zh-CN"/>
        </w:rPr>
        <w:t>g.3gpp. icsi-ref</w:t>
      </w:r>
      <w:r w:rsidRPr="00481D2D">
        <w:t>"</w:t>
      </w:r>
      <w:r w:rsidRPr="00481D2D">
        <w:rPr>
          <w:rFonts w:eastAsia="SimSun"/>
          <w:lang w:eastAsia="zh-CN"/>
        </w:rPr>
        <w:t xml:space="preserve"> </w:t>
      </w:r>
      <w:r w:rsidRPr="00481D2D">
        <w:rPr>
          <w:rFonts w:eastAsia="SimSun"/>
        </w:rPr>
        <w:t>header field parameter</w:t>
      </w:r>
      <w:r w:rsidRPr="00481D2D">
        <w:t xml:space="preserve"> containing an ICSI value set to "urn:urn-7:3gpp-service.ims.icsi.rlos" . The UE shall not include either the public or temporary GRUU in the Contact header field;</w:t>
      </w:r>
    </w:p>
    <w:p w:rsidR="000773E9" w:rsidRPr="00481D2D" w:rsidRDefault="000773E9" w:rsidP="000773E9">
      <w:pPr>
        <w:pStyle w:val="B1"/>
      </w:pPr>
      <w:r w:rsidRPr="00481D2D">
        <w:t>9)</w:t>
      </w:r>
      <w:r w:rsidRPr="00481D2D">
        <w:tab/>
        <w:t xml:space="preserve">a Via header field set to include the IP address of the UE in the sent-by field and for the UDP the unprotected server port value where the UE will receive responses, </w:t>
      </w:r>
      <w:r w:rsidRPr="00481D2D">
        <w:rPr>
          <w:rFonts w:eastAsia="MS Mincho"/>
        </w:rPr>
        <w:t xml:space="preserve">while for the </w:t>
      </w:r>
      <w:smartTag w:uri="urn:schemas-microsoft-com:office:smarttags" w:element="stockticker">
        <w:r w:rsidRPr="00481D2D">
          <w:rPr>
            <w:rFonts w:eastAsia="MS Mincho"/>
          </w:rPr>
          <w:t>TCP</w:t>
        </w:r>
      </w:smartTag>
      <w:r w:rsidRPr="00481D2D">
        <w:rPr>
          <w:rFonts w:eastAsia="MS Mincho"/>
        </w:rPr>
        <w:t xml:space="preserve">, the response is received on the </w:t>
      </w:r>
      <w:smartTag w:uri="urn:schemas-microsoft-com:office:smarttags" w:element="stockticker">
        <w:r w:rsidRPr="00481D2D">
          <w:rPr>
            <w:rFonts w:eastAsia="MS Mincho"/>
          </w:rPr>
          <w:t>TCP</w:t>
        </w:r>
      </w:smartTag>
      <w:r w:rsidRPr="00481D2D">
        <w:rPr>
          <w:rFonts w:eastAsia="MS Mincho"/>
        </w:rPr>
        <w:t xml:space="preserve"> connection on which the </w:t>
      </w:r>
      <w:r w:rsidRPr="00481D2D">
        <w:t>RLOS</w:t>
      </w:r>
      <w:r w:rsidRPr="00481D2D">
        <w:rPr>
          <w:rFonts w:eastAsia="MS Mincho"/>
        </w:rPr>
        <w:t xml:space="preserve"> request was sent. For the UDP, </w:t>
      </w:r>
      <w:r w:rsidRPr="00481D2D">
        <w:t>the UE shall</w:t>
      </w:r>
      <w:r w:rsidRPr="00481D2D">
        <w:rPr>
          <w:rFonts w:eastAsia="MS Mincho"/>
        </w:rPr>
        <w:t xml:space="preserve"> also include "rport" header field parameter with no value in the top Via header field.</w:t>
      </w:r>
      <w:r w:rsidRPr="00481D2D">
        <w:t>;</w:t>
      </w:r>
    </w:p>
    <w:p w:rsidR="000773E9" w:rsidRPr="00481D2D" w:rsidRDefault="000773E9" w:rsidP="000773E9">
      <w:pPr>
        <w:pStyle w:val="NO"/>
      </w:pPr>
      <w:r w:rsidRPr="00481D2D">
        <w:t>NOTE 1:</w:t>
      </w:r>
      <w:r w:rsidRPr="00481D2D">
        <w:tab/>
        <w:t>The UE inserts the same IP address and port number into the Contact header field and the Via header field, and sends all IP packets to the P-CSCF from this IP address and port number.</w:t>
      </w:r>
    </w:p>
    <w:p w:rsidR="000773E9" w:rsidRPr="00481D2D" w:rsidRDefault="000773E9" w:rsidP="000773E9">
      <w:pPr>
        <w:pStyle w:val="B1"/>
      </w:pPr>
      <w:r w:rsidRPr="00481D2D">
        <w:t>10)</w:t>
      </w:r>
      <w:r w:rsidRPr="00481D2D">
        <w:tab/>
        <w:t xml:space="preserve">if the UE has its location information available, or a </w:t>
      </w:r>
      <w:smartTag w:uri="urn:schemas-microsoft-com:office:smarttags" w:element="stockticker">
        <w:r w:rsidRPr="00481D2D">
          <w:t>URI</w:t>
        </w:r>
      </w:smartTag>
      <w:r w:rsidRPr="00481D2D">
        <w:t xml:space="preserve"> that points to the location information, the UE shall include a Geolocation header field in the INVITE request in the following way:</w:t>
      </w:r>
    </w:p>
    <w:p w:rsidR="000773E9" w:rsidRPr="00481D2D" w:rsidRDefault="000773E9" w:rsidP="000773E9">
      <w:pPr>
        <w:pStyle w:val="B2"/>
      </w:pPr>
      <w:r w:rsidRPr="00481D2D">
        <w:t>-</w:t>
      </w:r>
      <w:r w:rsidRPr="00481D2D">
        <w:tab/>
        <w:t xml:space="preserve">if the UE is aware of the </w:t>
      </w:r>
      <w:smartTag w:uri="urn:schemas-microsoft-com:office:smarttags" w:element="stockticker">
        <w:r w:rsidRPr="00481D2D">
          <w:t>URI</w:t>
        </w:r>
      </w:smartTag>
      <w:r w:rsidRPr="00481D2D">
        <w:t xml:space="preserve"> that points to where the UE's location is stored, include the </w:t>
      </w:r>
      <w:smartTag w:uri="urn:schemas-microsoft-com:office:smarttags" w:element="stockticker">
        <w:r w:rsidRPr="00481D2D">
          <w:t>URI</w:t>
        </w:r>
      </w:smartTag>
      <w:r w:rsidRPr="00481D2D">
        <w:t xml:space="preserve"> as the Geolocation header field value, as described in RFC 6442 [89]; or</w:t>
      </w:r>
    </w:p>
    <w:p w:rsidR="000773E9" w:rsidRPr="00481D2D" w:rsidRDefault="000773E9" w:rsidP="000773E9">
      <w:pPr>
        <w:pStyle w:val="B2"/>
      </w:pPr>
      <w:r w:rsidRPr="00481D2D">
        <w:t>-</w:t>
      </w:r>
      <w:r w:rsidRPr="00481D2D">
        <w:tab/>
        <w:t>if the UE is aware of its location information, include the location information in a PIDF location object, in accordance with RFC 4119 [90], include the location object in a message body with the content type application/pidf+xml, and include a Content ID URL, referring to the message body, as the Geolocation header field value, as described RFC 6442 [89], and include a Content-Disposition header field with a disposition type "render" value and a "handling" header field parameter with an "optional" value, as described in RFC 3261 [26];</w:t>
      </w:r>
    </w:p>
    <w:p w:rsidR="00497520" w:rsidRPr="00481D2D" w:rsidRDefault="00497520" w:rsidP="00F24B9A">
      <w:pPr>
        <w:pStyle w:val="NO"/>
      </w:pPr>
      <w:r w:rsidRPr="00481D2D">
        <w:t>NOTE </w:t>
      </w:r>
      <w:r w:rsidR="000011BB" w:rsidRPr="00481D2D">
        <w:t>2</w:t>
      </w:r>
      <w:r w:rsidRPr="00481D2D">
        <w:t>:</w:t>
      </w:r>
      <w:r w:rsidRPr="00481D2D">
        <w:tab/>
        <w:t>If the location information is old or inaccurate, the UE does not consider location information to be available.</w:t>
      </w:r>
    </w:p>
    <w:p w:rsidR="000773E9" w:rsidRPr="00481D2D" w:rsidRDefault="000773E9" w:rsidP="000773E9">
      <w:pPr>
        <w:pStyle w:val="B1"/>
      </w:pPr>
      <w:r w:rsidRPr="00481D2D">
        <w:t>11)</w:t>
      </w:r>
      <w:r w:rsidRPr="00481D2D">
        <w:tab/>
        <w:t>if the UE includes a Geolocation header field, the UE shall also include a Geolocation-Routing header field with a "yes" header field value, which indicates that the location of the UE can be used by other entities to make routing decisions, as described in RFC 6442 [89]; and</w:t>
      </w:r>
    </w:p>
    <w:p w:rsidR="000773E9" w:rsidRPr="00481D2D" w:rsidRDefault="000773E9" w:rsidP="000773E9">
      <w:pPr>
        <w:pStyle w:val="B1"/>
      </w:pPr>
      <w:r w:rsidRPr="00481D2D">
        <w:t>12)</w:t>
      </w:r>
      <w:r w:rsidRPr="00481D2D">
        <w:tab/>
        <w:t xml:space="preserve">if the UE has neither geographical location information available, nor a </w:t>
      </w:r>
      <w:smartTag w:uri="urn:schemas-microsoft-com:office:smarttags" w:element="stockticker">
        <w:r w:rsidRPr="00481D2D">
          <w:t>URI</w:t>
        </w:r>
      </w:smartTag>
      <w:r w:rsidRPr="00481D2D">
        <w:t xml:space="preserve"> that points to the location information, the UE shall not insert a Geolocation header field in the INVITE request.</w:t>
      </w:r>
    </w:p>
    <w:p w:rsidR="000773E9" w:rsidRPr="00481D2D" w:rsidRDefault="000773E9" w:rsidP="000773E9">
      <w:r w:rsidRPr="00481D2D">
        <w:t xml:space="preserve">The UE shall build a proper preloaded Route header field value for all new dialogs. The UE shall build a Route header field value containing only the P-CSCF </w:t>
      </w:r>
      <w:smartTag w:uri="urn:schemas-microsoft-com:office:smarttags" w:element="stockticker">
        <w:r w:rsidRPr="00481D2D">
          <w:t>URI</w:t>
        </w:r>
      </w:smartTag>
      <w:r w:rsidRPr="00481D2D">
        <w:t xml:space="preserve"> which was used in the RLOS registration.</w:t>
      </w:r>
    </w:p>
    <w:p w:rsidR="000773E9" w:rsidRPr="00481D2D" w:rsidRDefault="000773E9" w:rsidP="000773E9">
      <w:pPr>
        <w:pStyle w:val="B1"/>
        <w:ind w:left="0" w:firstLine="0"/>
      </w:pPr>
      <w:r w:rsidRPr="00481D2D">
        <w:t>When a SIP transaction times out, i.e. timer B, timer F or timer H expires at the UE, the UE may behave as if timer F expired, as described in subclause 5.1.1.4.</w:t>
      </w:r>
    </w:p>
    <w:p w:rsidR="000773E9" w:rsidRPr="00481D2D" w:rsidRDefault="000773E9" w:rsidP="000773E9">
      <w:r w:rsidRPr="00481D2D">
        <w:t xml:space="preserve">If the response for the initial INVITE request indicates that the UE is behind </w:t>
      </w:r>
      <w:smartTag w:uri="urn:schemas-microsoft-com:office:smarttags" w:element="stockticker">
        <w:r w:rsidRPr="00481D2D">
          <w:t>NAT</w:t>
        </w:r>
      </w:smartTag>
      <w:r w:rsidRPr="00481D2D">
        <w:t xml:space="preserve">, and the INVITE request was sent over </w:t>
      </w:r>
      <w:smartTag w:uri="urn:schemas-microsoft-com:office:smarttags" w:element="stockticker">
        <w:r w:rsidRPr="00481D2D">
          <w:t>TCP</w:t>
        </w:r>
      </w:smartTag>
      <w:r w:rsidRPr="00481D2D">
        <w:t xml:space="preserve"> connection, the UE shall keep the </w:t>
      </w:r>
      <w:smartTag w:uri="urn:schemas-microsoft-com:office:smarttags" w:element="stockticker">
        <w:r w:rsidRPr="00481D2D">
          <w:t>TCP</w:t>
        </w:r>
      </w:smartTag>
      <w:r w:rsidRPr="00481D2D">
        <w:t xml:space="preserve"> connection during the entire duration of the emergency session. In this case the UE will receive </w:t>
      </w:r>
      <w:r w:rsidRPr="00481D2D">
        <w:rPr>
          <w:kern w:val="2"/>
          <w:lang w:eastAsia="zh-CN"/>
        </w:rPr>
        <w:t xml:space="preserve">all </w:t>
      </w:r>
      <w:r w:rsidRPr="00481D2D">
        <w:t xml:space="preserve">responses to the emergency requests and the requests inside the established emergency session over this </w:t>
      </w:r>
      <w:smartTag w:uri="urn:schemas-microsoft-com:office:smarttags" w:element="stockticker">
        <w:r w:rsidRPr="00481D2D">
          <w:t>TCP</w:t>
        </w:r>
      </w:smartTag>
      <w:r w:rsidRPr="00481D2D">
        <w:t xml:space="preserve"> connection.</w:t>
      </w:r>
    </w:p>
    <w:p w:rsidR="000773E9" w:rsidRPr="00481D2D" w:rsidRDefault="000773E9" w:rsidP="000773E9">
      <w:pPr>
        <w:rPr>
          <w:snapToGrid w:val="0"/>
        </w:rPr>
      </w:pPr>
      <w:r w:rsidRPr="00481D2D">
        <w:t xml:space="preserve">If the Via header field of any provisional response, or of the final 200 (OK) response, for the initial INVITE request contains a "keep" header field parameter with a value, unless the UE detects that it is not behind a </w:t>
      </w:r>
      <w:smartTag w:uri="urn:schemas-microsoft-com:office:smarttags" w:element="stockticker">
        <w:r w:rsidRPr="00481D2D">
          <w:t>NAT</w:t>
        </w:r>
      </w:smartTag>
      <w:r w:rsidRPr="00481D2D">
        <w:t>, the UE shall start to send keep-alives associated with the session towards the P-CSCF, as described in RFC 6223 [143].</w:t>
      </w:r>
    </w:p>
    <w:p w:rsidR="000773E9" w:rsidRPr="00481D2D" w:rsidRDefault="000773E9" w:rsidP="005D46C4">
      <w:pPr>
        <w:pStyle w:val="Heading5"/>
      </w:pPr>
      <w:bookmarkStart w:id="1776" w:name="_Toc146258117"/>
      <w:r w:rsidRPr="00481D2D">
        <w:t>L.3.1.</w:t>
      </w:r>
      <w:r w:rsidR="00BB3FB6" w:rsidRPr="00481D2D">
        <w:t>7</w:t>
      </w:r>
      <w:r w:rsidRPr="00481D2D">
        <w:t>.</w:t>
      </w:r>
      <w:r w:rsidR="00BB3FB6" w:rsidRPr="00481D2D">
        <w:t>3</w:t>
      </w:r>
      <w:r w:rsidRPr="00481D2D">
        <w:t>.3</w:t>
      </w:r>
      <w:r w:rsidRPr="00481D2D">
        <w:tab/>
        <w:t>RLOS session set-up in case of successful registration</w:t>
      </w:r>
      <w:bookmarkEnd w:id="1776"/>
    </w:p>
    <w:p w:rsidR="000773E9" w:rsidRPr="00481D2D" w:rsidRDefault="000773E9" w:rsidP="000773E9">
      <w:r w:rsidRPr="00481D2D">
        <w:t>The UE shall apply the procedures as specified in subclauses 5.1.2A and 5.1.3 with the following additions:</w:t>
      </w:r>
    </w:p>
    <w:p w:rsidR="000773E9" w:rsidRPr="00481D2D" w:rsidRDefault="000773E9" w:rsidP="000773E9">
      <w:pPr>
        <w:pStyle w:val="B1"/>
      </w:pPr>
      <w:r w:rsidRPr="00481D2D">
        <w:t>1)</w:t>
      </w:r>
      <w:r w:rsidRPr="00481D2D">
        <w:tab/>
        <w:t>the UE shall include in the Request-</w:t>
      </w:r>
      <w:smartTag w:uri="urn:schemas-microsoft-com:office:smarttags" w:element="stockticker">
        <w:r w:rsidRPr="00481D2D">
          <w:t>URI</w:t>
        </w:r>
      </w:smartTag>
      <w:r w:rsidRPr="00481D2D">
        <w:t xml:space="preserve"> of the initial INVITE request the dummy MSISDN value as defined in 3GPP TS 23.003 [3];</w:t>
      </w:r>
    </w:p>
    <w:p w:rsidR="000773E9" w:rsidRPr="00481D2D" w:rsidRDefault="000773E9" w:rsidP="000773E9">
      <w:pPr>
        <w:pStyle w:val="B1"/>
      </w:pPr>
      <w:r w:rsidRPr="00481D2D">
        <w:t>2)</w:t>
      </w:r>
      <w:r w:rsidRPr="00481D2D">
        <w:tab/>
        <w:t>the UE shall insert in the INVITE request, a To header field with the same value as in the Request-</w:t>
      </w:r>
      <w:smartTag w:uri="urn:schemas-microsoft-com:office:smarttags" w:element="stockticker">
        <w:r w:rsidRPr="00481D2D">
          <w:t>URI</w:t>
        </w:r>
      </w:smartTag>
      <w:r w:rsidRPr="00481D2D">
        <w:t>;</w:t>
      </w:r>
    </w:p>
    <w:p w:rsidR="000773E9" w:rsidRPr="00481D2D" w:rsidRDefault="000773E9" w:rsidP="000773E9">
      <w:pPr>
        <w:pStyle w:val="B1"/>
        <w:rPr>
          <w:rFonts w:eastAsia="MS Mincho"/>
        </w:rPr>
      </w:pPr>
      <w:r w:rsidRPr="00481D2D">
        <w:t>3)</w:t>
      </w:r>
      <w:r w:rsidRPr="00481D2D">
        <w:tab/>
        <w:t xml:space="preserve">The UE shall insert a P-Preferred-Service header field according to </w:t>
      </w:r>
      <w:r w:rsidRPr="00481D2D">
        <w:rPr>
          <w:rFonts w:eastAsia="MS Mincho"/>
        </w:rPr>
        <w:t>RFC 6050 [121] set to "</w:t>
      </w:r>
      <w:r w:rsidRPr="00481D2D">
        <w:t>urn:urn-7:3gpp-service.ims.icsi.rlos"; and</w:t>
      </w:r>
    </w:p>
    <w:p w:rsidR="000773E9" w:rsidRPr="00481D2D" w:rsidRDefault="000773E9" w:rsidP="0028594A">
      <w:pPr>
        <w:pStyle w:val="B1"/>
      </w:pPr>
      <w:r w:rsidRPr="00481D2D">
        <w:t>4)</w:t>
      </w:r>
      <w:r w:rsidRPr="00481D2D">
        <w:tab/>
        <w:t xml:space="preserve">The UE shall insert an Accept-Contact header field field containing the "+g.3gpp.icsi-ref" </w:t>
      </w:r>
      <w:r w:rsidRPr="00481D2D">
        <w:rPr>
          <w:rFonts w:eastAsia="SimSun"/>
        </w:rPr>
        <w:t>header field parameter</w:t>
      </w:r>
      <w:r w:rsidRPr="00481D2D">
        <w:t xml:space="preserve"> containing an ICSI value set to "urn:urn-7:3gpp-service.ims.icsi.rlos";</w:t>
      </w:r>
    </w:p>
    <w:p w:rsidR="00065DD8" w:rsidRPr="00481D2D" w:rsidRDefault="00065DD8" w:rsidP="005D46C4">
      <w:pPr>
        <w:pStyle w:val="Heading2"/>
      </w:pPr>
      <w:bookmarkStart w:id="1777" w:name="_Toc146258118"/>
      <w:r w:rsidRPr="00481D2D">
        <w:t>L.3.2</w:t>
      </w:r>
      <w:r w:rsidRPr="00481D2D">
        <w:tab/>
        <w:t>Procedures at the P-CSCF</w:t>
      </w:r>
      <w:bookmarkEnd w:id="1777"/>
    </w:p>
    <w:p w:rsidR="00D357EC" w:rsidRPr="00481D2D" w:rsidRDefault="00D357EC" w:rsidP="005D46C4">
      <w:pPr>
        <w:pStyle w:val="Heading3"/>
      </w:pPr>
      <w:bookmarkStart w:id="1778" w:name="_Toc146258119"/>
      <w:r w:rsidRPr="00481D2D">
        <w:t>L.3.2.0</w:t>
      </w:r>
      <w:r w:rsidRPr="00481D2D">
        <w:tab/>
        <w:t>Registration and authentication</w:t>
      </w:r>
      <w:bookmarkEnd w:id="1778"/>
    </w:p>
    <w:p w:rsidR="00D357EC" w:rsidRPr="00481D2D" w:rsidRDefault="00D357EC" w:rsidP="00D357EC">
      <w:r w:rsidRPr="00481D2D">
        <w:t>Void.</w:t>
      </w:r>
    </w:p>
    <w:p w:rsidR="00065DD8" w:rsidRPr="00481D2D" w:rsidRDefault="00065DD8" w:rsidP="005D46C4">
      <w:pPr>
        <w:pStyle w:val="Heading3"/>
      </w:pPr>
      <w:bookmarkStart w:id="1779" w:name="_Toc146258120"/>
      <w:r w:rsidRPr="00481D2D">
        <w:t>L.3.2.1</w:t>
      </w:r>
      <w:r w:rsidRPr="00481D2D">
        <w:tab/>
      </w:r>
      <w:r w:rsidR="00FB4A95" w:rsidRPr="00481D2D">
        <w:t>Determining network to which the originating user is attached</w:t>
      </w:r>
      <w:bookmarkEnd w:id="1779"/>
    </w:p>
    <w:p w:rsidR="002E61A1" w:rsidRPr="00481D2D" w:rsidRDefault="0054694C" w:rsidP="00065DD8">
      <w:r w:rsidRPr="00481D2D">
        <w:t xml:space="preserve">If the P-CSCF is configured to handle emergency requests, in </w:t>
      </w:r>
      <w:r w:rsidR="00065DD8" w:rsidRPr="00481D2D">
        <w:t xml:space="preserve">order to determine </w:t>
      </w:r>
      <w:r w:rsidR="00FB4A95" w:rsidRPr="00481D2D">
        <w:t xml:space="preserve">from which network the request was originated </w:t>
      </w:r>
      <w:r w:rsidR="00065DD8" w:rsidRPr="00481D2D">
        <w:t xml:space="preserve">the P-CSCF shall </w:t>
      </w:r>
      <w:r w:rsidR="00FB4A95" w:rsidRPr="00481D2D">
        <w:t xml:space="preserve">check </w:t>
      </w:r>
      <w:r w:rsidR="00065DD8" w:rsidRPr="00481D2D">
        <w:t xml:space="preserve">the </w:t>
      </w:r>
      <w:smartTag w:uri="urn:schemas-microsoft-com:office:smarttags" w:element="stockticker">
        <w:r w:rsidR="00065DD8" w:rsidRPr="00481D2D">
          <w:t>MCC</w:t>
        </w:r>
      </w:smartTag>
      <w:r w:rsidR="00065DD8" w:rsidRPr="00481D2D">
        <w:t xml:space="preserve"> </w:t>
      </w:r>
      <w:r w:rsidR="008B54FB" w:rsidRPr="00481D2D">
        <w:t xml:space="preserve">and </w:t>
      </w:r>
      <w:smartTag w:uri="urn:schemas-microsoft-com:office:smarttags" w:element="stockticker">
        <w:r w:rsidR="008B54FB" w:rsidRPr="00481D2D">
          <w:t>MNC</w:t>
        </w:r>
      </w:smartTag>
      <w:r w:rsidR="008B54FB" w:rsidRPr="00481D2D">
        <w:t xml:space="preserve"> fields </w:t>
      </w:r>
      <w:r w:rsidR="00065DD8" w:rsidRPr="00481D2D">
        <w:t>received</w:t>
      </w:r>
      <w:r w:rsidR="002E61A1" w:rsidRPr="00481D2D">
        <w:t>:</w:t>
      </w:r>
    </w:p>
    <w:p w:rsidR="002E61A1" w:rsidRPr="00481D2D" w:rsidRDefault="002E61A1" w:rsidP="002E61A1">
      <w:pPr>
        <w:pStyle w:val="B1"/>
      </w:pPr>
      <w:r w:rsidRPr="00481D2D">
        <w:t>-</w:t>
      </w:r>
      <w:r w:rsidRPr="00481D2D">
        <w:tab/>
        <w:t>during the registration procedure from the Rx interface as defined in 3GPP°TS°29.214 [13D] (e.g. used for deployments without IMS-level roaming interfaces where the P-CSCF is located in the home network); or</w:t>
      </w:r>
    </w:p>
    <w:p w:rsidR="00065DD8" w:rsidRPr="00481D2D" w:rsidRDefault="002E61A1" w:rsidP="002E61A1">
      <w:pPr>
        <w:pStyle w:val="B1"/>
      </w:pPr>
      <w:r w:rsidRPr="00481D2D">
        <w:t>-</w:t>
      </w:r>
      <w:r w:rsidRPr="00481D2D">
        <w:tab/>
        <w:t>from</w:t>
      </w:r>
      <w:r w:rsidR="00065DD8" w:rsidRPr="00481D2D">
        <w:t xml:space="preserve"> the P-Access-Network-Info header </w:t>
      </w:r>
      <w:r w:rsidR="0027734D" w:rsidRPr="00481D2D">
        <w:t>field</w:t>
      </w:r>
      <w:r w:rsidR="00065DD8" w:rsidRPr="00481D2D">
        <w:t>.</w:t>
      </w:r>
    </w:p>
    <w:p w:rsidR="008B54FB" w:rsidRPr="00481D2D" w:rsidRDefault="008B54FB" w:rsidP="008B54FB">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rsidR="00065DD8" w:rsidRPr="00481D2D" w:rsidRDefault="00065DD8" w:rsidP="005D46C4">
      <w:pPr>
        <w:pStyle w:val="Heading3"/>
      </w:pPr>
      <w:bookmarkStart w:id="1780" w:name="_Toc146258121"/>
      <w:r w:rsidRPr="00481D2D">
        <w:t>L.3.2.2</w:t>
      </w:r>
      <w:r w:rsidRPr="00481D2D">
        <w:tab/>
        <w:t>Location information handling</w:t>
      </w:r>
      <w:bookmarkEnd w:id="1780"/>
    </w:p>
    <w:p w:rsidR="00065DD8" w:rsidRPr="00481D2D" w:rsidRDefault="00065DD8" w:rsidP="00065DD8">
      <w:r w:rsidRPr="00481D2D">
        <w:t>Void.</w:t>
      </w:r>
    </w:p>
    <w:p w:rsidR="005827E6" w:rsidRPr="00481D2D" w:rsidRDefault="005827E6" w:rsidP="005D46C4">
      <w:pPr>
        <w:pStyle w:val="Heading3"/>
      </w:pPr>
      <w:bookmarkStart w:id="1781" w:name="_Toc146258122"/>
      <w:r w:rsidRPr="00481D2D">
        <w:t>L.3.2.3</w:t>
      </w:r>
      <w:r w:rsidRPr="00481D2D">
        <w:tab/>
        <w:t>Prohibited usage of PDN connection for emergency bearer services</w:t>
      </w:r>
      <w:bookmarkEnd w:id="1781"/>
    </w:p>
    <w:p w:rsidR="005827E6" w:rsidRPr="00481D2D" w:rsidRDefault="005827E6" w:rsidP="005827E6">
      <w:r w:rsidRPr="00481D2D">
        <w:t>If the P-CSCF detects that a UE uses a PDN connection for emergency bearer services for a non-emergency REGISTER request, the P-CSCF shall reject that request by a 403 (Forbidden) response.</w:t>
      </w:r>
    </w:p>
    <w:p w:rsidR="005827E6" w:rsidRPr="00481D2D" w:rsidRDefault="005827E6" w:rsidP="005827E6">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rsidR="00CE0749" w:rsidRPr="00481D2D" w:rsidRDefault="00CE0749" w:rsidP="005D46C4">
      <w:pPr>
        <w:pStyle w:val="Heading3"/>
      </w:pPr>
      <w:bookmarkStart w:id="1782" w:name="_Toc146258123"/>
      <w:r w:rsidRPr="00481D2D">
        <w:t>L.3.2.4</w:t>
      </w:r>
      <w:r w:rsidRPr="00481D2D">
        <w:tab/>
        <w:t>Support for paging policy differentiation</w:t>
      </w:r>
      <w:bookmarkEnd w:id="1782"/>
    </w:p>
    <w:p w:rsidR="00CE0749" w:rsidRPr="00481D2D" w:rsidRDefault="00CE0749" w:rsidP="00CE0749">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rsidR="00CE0749" w:rsidRPr="00481D2D" w:rsidRDefault="00CE0749" w:rsidP="00CE0749">
      <w:r w:rsidRPr="00481D2D">
        <w:t>If local policy requires to provide such marking, the P-CSCF shall identify terminating requests which:</w:t>
      </w:r>
    </w:p>
    <w:p w:rsidR="00CE0749" w:rsidRPr="00481D2D" w:rsidRDefault="00CE0749" w:rsidP="00CE0749">
      <w:pPr>
        <w:pStyle w:val="B1"/>
      </w:pPr>
      <w:r w:rsidRPr="00481D2D">
        <w:t>a)</w:t>
      </w:r>
      <w:r w:rsidRPr="00481D2D">
        <w:tab/>
        <w:t>contain SDP with an "audio" media line and which are related to a IMS multimedia telephony service session specified in TS 24.173 [8H]; or</w:t>
      </w:r>
    </w:p>
    <w:p w:rsidR="00CE0749" w:rsidRPr="00481D2D" w:rsidRDefault="00CE0749" w:rsidP="00CE0749">
      <w:pPr>
        <w:pStyle w:val="B1"/>
      </w:pPr>
      <w:r w:rsidRPr="00481D2D">
        <w:t>b)</w:t>
      </w:r>
      <w:r w:rsidRPr="00481D2D">
        <w:tab/>
        <w:t>do not contain an SDP offer but some indication, e.g. a feature capability indicator, indicates that an "audio" media line that would meet network policy for such differentiation, could form part of the subsequent SDP offer.</w:t>
      </w:r>
    </w:p>
    <w:p w:rsidR="00CE0749" w:rsidRPr="00481D2D" w:rsidRDefault="00CE0749" w:rsidP="00CE0749">
      <w:pPr>
        <w:pStyle w:val="NO"/>
      </w:pPr>
      <w:r w:rsidRPr="00481D2D">
        <w:t>NOTE 1:</w:t>
      </w:r>
      <w:r w:rsidRPr="00481D2D">
        <w:tab/>
        <w:t>Precise details of such indications, if any, are subject to operator policy. Alternatively the operator policy can be to not preferentially page requests without an SDP offer.</w:t>
      </w:r>
    </w:p>
    <w:p w:rsidR="00CE0749" w:rsidRPr="00481D2D" w:rsidRDefault="00CE0749" w:rsidP="00CE0749">
      <w:r w:rsidRPr="00481D2D">
        <w:t>For such identified requests:</w:t>
      </w:r>
    </w:p>
    <w:p w:rsidR="00CE0749" w:rsidRPr="00481D2D" w:rsidRDefault="00CE0749" w:rsidP="00CE0749">
      <w:pPr>
        <w:pStyle w:val="B1"/>
      </w:pPr>
      <w:r w:rsidRPr="00481D2D">
        <w:t>a)</w:t>
      </w:r>
      <w:r w:rsidRPr="00481D2D">
        <w:tab/>
        <w:t>where an unreliable transport mechanism is used as the transport protocol for SIP, the P-CSCF shall mark packets containing an INVITE request; and</w:t>
      </w:r>
    </w:p>
    <w:p w:rsidR="0093766D" w:rsidRPr="00481D2D" w:rsidRDefault="00CE0749" w:rsidP="00CE0749">
      <w:pPr>
        <w:pStyle w:val="B1"/>
      </w:pPr>
      <w:r w:rsidRPr="00481D2D">
        <w:t>b)</w:t>
      </w:r>
      <w:r w:rsidRPr="00481D2D">
        <w:tab/>
      </w:r>
      <w:r w:rsidR="0093766D" w:rsidRPr="00481D2D">
        <w:t xml:space="preserve">if </w:t>
      </w:r>
      <w:r w:rsidRPr="00481D2D">
        <w:t>a reliable transport mechanism is used as the transport protocol for SIP</w:t>
      </w:r>
      <w:r w:rsidR="0093766D" w:rsidRPr="00481D2D">
        <w:t>:</w:t>
      </w:r>
    </w:p>
    <w:p w:rsidR="0093766D" w:rsidRPr="00481D2D" w:rsidRDefault="0093766D" w:rsidP="0093766D">
      <w:pPr>
        <w:pStyle w:val="B2"/>
      </w:pPr>
      <w:r w:rsidRPr="00481D2D">
        <w:t>1)</w:t>
      </w:r>
      <w:r w:rsidRPr="00481D2D">
        <w:tab/>
        <w:t>if</w:t>
      </w:r>
      <w:r w:rsidR="00CE0749" w:rsidRPr="00481D2D">
        <w:t xml:space="preserve"> a new </w:t>
      </w:r>
      <w:r w:rsidRPr="00481D2D">
        <w:t xml:space="preserve">reliable transport </w:t>
      </w:r>
      <w:r w:rsidR="00CE0749" w:rsidRPr="00481D2D">
        <w:t xml:space="preserve">connection needs to be established, the P-CSCF </w:t>
      </w:r>
      <w:r w:rsidRPr="00481D2D">
        <w:t xml:space="preserve">shall </w:t>
      </w:r>
      <w:r w:rsidR="00CE0749" w:rsidRPr="00481D2D">
        <w:t>turn on the marking of packets within the reliable transport connection in advance of sending an INVITE request</w:t>
      </w:r>
      <w:r w:rsidRPr="00481D2D">
        <w:t>; and</w:t>
      </w:r>
    </w:p>
    <w:p w:rsidR="00CE0749" w:rsidRPr="00481D2D" w:rsidRDefault="0093766D" w:rsidP="0093766D">
      <w:pPr>
        <w:pStyle w:val="B2"/>
      </w:pPr>
      <w:r w:rsidRPr="00481D2D">
        <w:t>2)</w:t>
      </w:r>
      <w:r w:rsidRPr="00481D2D">
        <w:tab/>
        <w:t>if there is an existing reliable transport connection, the P-CSCF may turn on the marking of packets within the reliable transport connection in advance of sending an INVITE request</w:t>
      </w:r>
      <w:r w:rsidR="00CE0749" w:rsidRPr="00481D2D">
        <w:t>.</w:t>
      </w:r>
    </w:p>
    <w:p w:rsidR="0093766D" w:rsidRPr="00481D2D" w:rsidRDefault="00BA291D" w:rsidP="00BA291D">
      <w:pPr>
        <w:pStyle w:val="B1"/>
      </w:pPr>
      <w:r w:rsidRPr="00481D2D">
        <w:tab/>
      </w:r>
      <w:r w:rsidR="0093766D" w:rsidRPr="00481D2D">
        <w:t>In both these cases for a reliable transport connection, the P-CSCF shall turn off the marking of packets within the reliable transport connection at an appropriate time.</w:t>
      </w:r>
    </w:p>
    <w:p w:rsidR="00822223" w:rsidRPr="00481D2D" w:rsidRDefault="00822223" w:rsidP="005D46C4">
      <w:pPr>
        <w:pStyle w:val="Heading3"/>
      </w:pPr>
      <w:bookmarkStart w:id="1783" w:name="_Toc146258124"/>
      <w:r w:rsidRPr="00481D2D">
        <w:t>L.3.2.5</w:t>
      </w:r>
      <w:r w:rsidRPr="00481D2D">
        <w:tab/>
        <w:t>Void</w:t>
      </w:r>
      <w:bookmarkEnd w:id="1783"/>
    </w:p>
    <w:p w:rsidR="00822223" w:rsidRPr="00481D2D" w:rsidRDefault="00822223" w:rsidP="005D46C4">
      <w:pPr>
        <w:pStyle w:val="Heading3"/>
      </w:pPr>
      <w:bookmarkStart w:id="1784" w:name="_Toc146258125"/>
      <w:r w:rsidRPr="00481D2D">
        <w:t>L.3.2.6</w:t>
      </w:r>
      <w:r w:rsidRPr="00481D2D">
        <w:tab/>
        <w:t>Resource sharing</w:t>
      </w:r>
      <w:bookmarkEnd w:id="1784"/>
    </w:p>
    <w:p w:rsidR="00822223" w:rsidRPr="00481D2D" w:rsidRDefault="00822223" w:rsidP="005D46C4">
      <w:pPr>
        <w:pStyle w:val="Heading4"/>
      </w:pPr>
      <w:bookmarkStart w:id="1785" w:name="_Toc146258126"/>
      <w:r w:rsidRPr="00481D2D">
        <w:t>L.3.2.6.1</w:t>
      </w:r>
      <w:r w:rsidRPr="00481D2D">
        <w:tab/>
        <w:t>Registration</w:t>
      </w:r>
      <w:bookmarkEnd w:id="1785"/>
    </w:p>
    <w:p w:rsidR="00822223" w:rsidRPr="00481D2D" w:rsidRDefault="00822223" w:rsidP="00822223">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insert a Resource-Share header field with the value set to "supported" as described in subclause 7.2.13 and perform the actions in the following subclauses.</w:t>
      </w:r>
    </w:p>
    <w:p w:rsidR="00822223" w:rsidRPr="00481D2D" w:rsidRDefault="00822223" w:rsidP="005D46C4">
      <w:pPr>
        <w:pStyle w:val="Heading4"/>
      </w:pPr>
      <w:bookmarkStart w:id="1786" w:name="_Toc146258127"/>
      <w:r w:rsidRPr="00481D2D">
        <w:t>L.3.2.6.2</w:t>
      </w:r>
      <w:r w:rsidRPr="00481D2D">
        <w:tab/>
        <w:t>UE-originating case</w:t>
      </w:r>
      <w:bookmarkEnd w:id="1786"/>
    </w:p>
    <w:p w:rsidR="00822223" w:rsidRPr="00481D2D" w:rsidRDefault="00822223" w:rsidP="00822223">
      <w:r w:rsidRPr="00481D2D">
        <w:t xml:space="preserve">Upon receiveing an initial INVITE request from a served UE, if the P-CSCF supports resource sharing and local policy requires that resources are reserved already on the SDP offer in the initial INVITE request, the P-CSCF </w:t>
      </w:r>
      <w:r w:rsidR="00345233" w:rsidRPr="00481D2D">
        <w:t>can</w:t>
      </w:r>
      <w:r w:rsidRPr="00481D2D">
        <w:t>:</w:t>
      </w:r>
    </w:p>
    <w:p w:rsidR="00822223" w:rsidRPr="00481D2D" w:rsidRDefault="00822223" w:rsidP="00822223">
      <w:pPr>
        <w:pStyle w:val="B1"/>
      </w:pPr>
      <w:r w:rsidRPr="00481D2D">
        <w:t>1)</w:t>
      </w:r>
      <w:r w:rsidRPr="00481D2D">
        <w:tab/>
        <w:t>for each m-line in the SDP offer, internally generate a set of temporary resource sharing rules where:</w:t>
      </w:r>
    </w:p>
    <w:p w:rsidR="00822223" w:rsidRPr="00481D2D" w:rsidRDefault="00822223" w:rsidP="00822223">
      <w:pPr>
        <w:pStyle w:val="B2"/>
      </w:pPr>
      <w:r w:rsidRPr="00481D2D">
        <w:t>a)</w:t>
      </w:r>
      <w:r w:rsidRPr="00481D2D">
        <w:tab/>
      </w:r>
      <w:r w:rsidR="00345233" w:rsidRPr="00481D2D">
        <w:t xml:space="preserve">if the media line is not subject to resouce sharing according to local policies, </w:t>
      </w:r>
      <w:r w:rsidRPr="00481D2D">
        <w:t xml:space="preserve">each resource sharing rule contains a sharing key with a value that is unique and not used by any another media stream in any ongoing session involving the UE; </w:t>
      </w:r>
    </w:p>
    <w:p w:rsidR="00345233" w:rsidRPr="00481D2D" w:rsidRDefault="00822223" w:rsidP="00345233">
      <w:pPr>
        <w:pStyle w:val="B2"/>
      </w:pPr>
      <w:r w:rsidRPr="00481D2D">
        <w:t>b)</w:t>
      </w:r>
      <w:r w:rsidRPr="00481D2D">
        <w:tab/>
        <w:t>directionality is included according to local policy; and</w:t>
      </w:r>
    </w:p>
    <w:p w:rsidR="00822223" w:rsidRPr="00481D2D" w:rsidRDefault="00345233" w:rsidP="00345233">
      <w:pPr>
        <w:pStyle w:val="B2"/>
      </w:pPr>
      <w:r w:rsidRPr="00481D2D">
        <w:t>c)</w:t>
      </w:r>
      <w:r w:rsidRPr="00481D2D">
        <w:tab/>
        <w:t>if the media line is subject to resouce sharing according to local policies, each resource sharing rule contains a sharing key with the value as assigned to other ongoing media stream(s) of some ongoing session(s) involving the UE that also use the shared resources; and</w:t>
      </w:r>
    </w:p>
    <w:p w:rsidR="00822223" w:rsidRPr="00481D2D" w:rsidRDefault="00822223" w:rsidP="00822223">
      <w:pPr>
        <w:pStyle w:val="B1"/>
      </w:pPr>
      <w:r w:rsidRPr="00481D2D">
        <w:t>2)</w:t>
      </w:r>
      <w:r w:rsidRPr="00481D2D">
        <w:tab/>
        <w:t>apply resource-sharing as specified in 3GPP TS 29.214 [13D] using the temporary resource sharing rules.</w:t>
      </w:r>
    </w:p>
    <w:p w:rsidR="00822223" w:rsidRPr="00481D2D" w:rsidRDefault="00822223" w:rsidP="00822223">
      <w:r w:rsidRPr="00481D2D">
        <w:t>When the P-CSCF supporting resource receives a 18x response or a 2xx response containing the initial SDP answer, a Resource-Share header field with the value "media-sharing" and the "origin" header field parameter set to "session-initiator", the P-CSCF:</w:t>
      </w:r>
    </w:p>
    <w:p w:rsidR="00822223" w:rsidRPr="00481D2D" w:rsidRDefault="00822223" w:rsidP="00822223">
      <w:pPr>
        <w:pStyle w:val="B1"/>
      </w:pPr>
      <w:r w:rsidRPr="00481D2D">
        <w:t>1)</w:t>
      </w:r>
      <w:r w:rsidRPr="00481D2D">
        <w:tab/>
      </w:r>
      <w:r w:rsidR="00345233" w:rsidRPr="00481D2D">
        <w:t xml:space="preserve">shall </w:t>
      </w:r>
      <w:r w:rsidRPr="00481D2D">
        <w:t>store resource sharing rules and the value of the corresponding sharing key as described in subclause 7.2.13.5 and use the stored sharing keys to identify resource sharing rules for the media streams in this session; and</w:t>
      </w:r>
    </w:p>
    <w:p w:rsidR="00822223" w:rsidRPr="00481D2D" w:rsidRDefault="00822223" w:rsidP="00822223">
      <w:pPr>
        <w:pStyle w:val="B1"/>
      </w:pPr>
      <w:r w:rsidRPr="00481D2D">
        <w:t>2)</w:t>
      </w:r>
      <w:r w:rsidRPr="00481D2D">
        <w:tab/>
      </w:r>
      <w:r w:rsidR="00345233" w:rsidRPr="00481D2D">
        <w:t xml:space="preserve">will </w:t>
      </w:r>
      <w:r w:rsidRPr="00481D2D">
        <w:t>apply resource sharing as specified in 3GPP TS 29.214 [13D] using the stored sharing rules.</w:t>
      </w:r>
    </w:p>
    <w:p w:rsidR="00822223" w:rsidRPr="00481D2D" w:rsidRDefault="00822223" w:rsidP="00822223">
      <w:pPr>
        <w:pStyle w:val="NO"/>
      </w:pPr>
      <w:r w:rsidRPr="00481D2D">
        <w:t>NOTE 1:</w:t>
      </w:r>
      <w:r w:rsidRPr="00481D2D">
        <w:tab/>
        <w:t>If a Resource-Share header field containing the same stored sharing key values and updated resource sharing rules are received in any other session involving the served UE, the updated resource sharing rules overrides the resource sharing rules received in this session.</w:t>
      </w:r>
    </w:p>
    <w:p w:rsidR="00822223" w:rsidRPr="00481D2D" w:rsidRDefault="00822223" w:rsidP="00822223">
      <w:r w:rsidRPr="00481D2D">
        <w:t>If P-CSCF supports resource sharing and when the first response to the initial INVITE request (with the exception of the 100 (Trying) response) contains a Resource-Share header field with the value "no-media-sharing" and the "origin" header field parameter set to the value "session-initiator", the P-CSCF shall not share media in this session.</w:t>
      </w:r>
    </w:p>
    <w:p w:rsidR="00822223" w:rsidRPr="00481D2D" w:rsidRDefault="00822223" w:rsidP="00822223">
      <w:pPr>
        <w:pStyle w:val="NO"/>
      </w:pPr>
      <w:r w:rsidRPr="00481D2D">
        <w:t>NOTE 2:</w:t>
      </w:r>
      <w:r w:rsidRPr="00481D2D">
        <w:tab/>
        <w:t xml:space="preserve">When resource sharing is not possible, sharing keys identifying the temporary set of resource sharing rules used over the Rx interface </w:t>
      </w:r>
      <w:r w:rsidR="00F53763" w:rsidRPr="00481D2D">
        <w:t xml:space="preserve">if </w:t>
      </w:r>
      <w:r w:rsidRPr="00481D2D">
        <w:t xml:space="preserve">resources were reserved </w:t>
      </w:r>
      <w:r w:rsidR="00F53763" w:rsidRPr="00481D2D">
        <w:t xml:space="preserve">using the SDP offer </w:t>
      </w:r>
      <w:r w:rsidRPr="00481D2D">
        <w:t>can still be kept but can never be used in any other session involving this UE as long as this session is ongoing.</w:t>
      </w:r>
    </w:p>
    <w:p w:rsidR="00822223" w:rsidRPr="00481D2D" w:rsidRDefault="00822223" w:rsidP="00822223">
      <w:r w:rsidRPr="00481D2D">
        <w:t>If P-CSCF supports resource sharing and when the first response to the initial INVITE request (with the exception of the 100 (Trying) response) containing the initial SDP answer does not contain a Resource-Share header field, the P-CSCF may apply resource sharing using local configuration.</w:t>
      </w:r>
    </w:p>
    <w:p w:rsidR="00822223" w:rsidRPr="00481D2D" w:rsidRDefault="00822223" w:rsidP="005D46C4">
      <w:pPr>
        <w:pStyle w:val="Heading4"/>
      </w:pPr>
      <w:bookmarkStart w:id="1787" w:name="_Toc146258128"/>
      <w:r w:rsidRPr="00481D2D">
        <w:t>L.3.2.6.3</w:t>
      </w:r>
      <w:r w:rsidRPr="00481D2D">
        <w:tab/>
        <w:t>UE-terminating case</w:t>
      </w:r>
      <w:bookmarkEnd w:id="1787"/>
    </w:p>
    <w:p w:rsidR="00822223" w:rsidRPr="00481D2D" w:rsidRDefault="00822223" w:rsidP="005D46C4">
      <w:pPr>
        <w:pStyle w:val="Heading5"/>
      </w:pPr>
      <w:bookmarkStart w:id="1788" w:name="_Toc146258129"/>
      <w:r w:rsidRPr="00481D2D">
        <w:t>L.3.2.6.3.1</w:t>
      </w:r>
      <w:r w:rsidRPr="00481D2D">
        <w:tab/>
        <w:t>The initial INVITE request contains an initial SDP offer</w:t>
      </w:r>
      <w:bookmarkEnd w:id="1788"/>
    </w:p>
    <w:p w:rsidR="00822223" w:rsidRPr="00481D2D" w:rsidRDefault="00822223" w:rsidP="00822223">
      <w:r w:rsidRPr="00481D2D">
        <w:t>If P-CSCF supports res</w:t>
      </w:r>
      <w:r w:rsidR="00E13BAC" w:rsidRPr="00481D2D">
        <w:t>o</w:t>
      </w:r>
      <w:r w:rsidRPr="00481D2D">
        <w:t>urce sharing and when P-CSCF receives an initial INVITE request destined to the served user containg the Resource-Share header field parameter with the value "media-sharing" and the "origin" header field parameter set to the value "session-receiver" and if local policy requires resource reservation using the initial SDP offer the P-CSCF shall:</w:t>
      </w:r>
    </w:p>
    <w:p w:rsidR="00822223" w:rsidRPr="00481D2D" w:rsidRDefault="00822223" w:rsidP="00822223">
      <w:pPr>
        <w:pStyle w:val="B1"/>
      </w:pPr>
      <w:r w:rsidRPr="00481D2D">
        <w:t>1)</w:t>
      </w:r>
      <w:r w:rsidRPr="00481D2D">
        <w:tab/>
        <w:t>store resource sharing rules and corresponding sharing key values as described in subclause 7.2.13.5 and use each stored sharing key to identify resource sharing rules for media streams in this session; and</w:t>
      </w:r>
    </w:p>
    <w:p w:rsidR="00822223" w:rsidRPr="00481D2D" w:rsidRDefault="00822223" w:rsidP="00822223">
      <w:pPr>
        <w:pStyle w:val="B1"/>
      </w:pPr>
      <w:r w:rsidRPr="00481D2D">
        <w:t>2)</w:t>
      </w:r>
      <w:r w:rsidRPr="00481D2D">
        <w:tab/>
        <w:t>apply resource sharing as specified in 3GPP TS 29.214 [13D] using the stored resource sharing rules.</w:t>
      </w:r>
    </w:p>
    <w:p w:rsidR="00822223" w:rsidRPr="00481D2D" w:rsidRDefault="00822223" w:rsidP="00822223">
      <w:pPr>
        <w:pStyle w:val="NO"/>
      </w:pPr>
      <w:r w:rsidRPr="00481D2D">
        <w:t>NOTE:</w:t>
      </w:r>
      <w:r w:rsidRPr="00481D2D">
        <w:tab/>
        <w:t>If a Resource-Share header field containing the stored sharing key are received in any other session involving the served UE, the updated resource sharing rules overrides the resource sharing rules received in this session.</w:t>
      </w:r>
    </w:p>
    <w:p w:rsidR="00822223" w:rsidRPr="00481D2D" w:rsidRDefault="00822223" w:rsidP="00822223">
      <w:r w:rsidRPr="00481D2D">
        <w:t>Upon receiving a response to the above INVITE request containing an initial SDP answer, if the initial INVITE request containging the initial SDP offer contained the Resource-Share header field set to the value "media-sharing" and the "origin" header field parameter set to "session-receiver" and if local policy requires resource reservation on the initial SDP answer, the P-CSCF shall:</w:t>
      </w:r>
    </w:p>
    <w:p w:rsidR="00822223" w:rsidRPr="00481D2D" w:rsidRDefault="00822223" w:rsidP="00822223">
      <w:pPr>
        <w:pStyle w:val="B1"/>
      </w:pPr>
      <w:r w:rsidRPr="00481D2D">
        <w:t>1)</w:t>
      </w:r>
      <w:r w:rsidRPr="00481D2D">
        <w:tab/>
        <w:t>store resource sharing rules and corresponding sharing key values as described in subclause 7.2.13.5 and use the stored sharing keys to identify resource sharing rules for media streams in this session; and</w:t>
      </w:r>
    </w:p>
    <w:p w:rsidR="00822223" w:rsidRPr="00481D2D" w:rsidRDefault="00822223" w:rsidP="00822223">
      <w:pPr>
        <w:pStyle w:val="B1"/>
      </w:pPr>
      <w:r w:rsidRPr="00481D2D">
        <w:t>2)</w:t>
      </w:r>
      <w:r w:rsidRPr="00481D2D">
        <w:tab/>
        <w:t>apply resource sharing as specified in 3GPP TS 29.214 [13D] using the stored resource sharing rules.</w:t>
      </w:r>
    </w:p>
    <w:p w:rsidR="00822223" w:rsidRPr="00481D2D" w:rsidRDefault="00822223" w:rsidP="00822223">
      <w:r w:rsidRPr="00481D2D">
        <w:t>If P-CSCF supports res</w:t>
      </w:r>
      <w:r w:rsidR="00E13BAC" w:rsidRPr="00481D2D">
        <w:t>o</w:t>
      </w:r>
      <w:r w:rsidRPr="00481D2D">
        <w:t>urce sharing and when P-CSCF receives an initial INVITE request containg the Resource-Share header field with the value "no-media-sharing" and the "origin" header field parameter set to the value "session-receiver", the P-CSCF shall not share media in this session.</w:t>
      </w:r>
    </w:p>
    <w:p w:rsidR="00822223" w:rsidRPr="00481D2D" w:rsidRDefault="00822223" w:rsidP="00822223">
      <w:r w:rsidRPr="00481D2D">
        <w:t>If P-CSCF supports resource sharing and when P-CSCF receives an initial INVITE request not containing a Resource-Share header field, the P-CSCF may apply resource sharing using local configuration.</w:t>
      </w:r>
    </w:p>
    <w:p w:rsidR="00822223" w:rsidRPr="00481D2D" w:rsidRDefault="00822223" w:rsidP="00822223">
      <w:r w:rsidRPr="00481D2D">
        <w:t>If the P-CSCF supporting resource sharing receives a request or response from the home network destined to the served user containing a Resource-</w:t>
      </w:r>
      <w:r w:rsidR="00F53763" w:rsidRPr="00481D2D">
        <w:t xml:space="preserve">Share </w:t>
      </w:r>
      <w:r w:rsidRPr="00481D2D">
        <w:t>header field with the "origin" header field parameter set to the value "session-initiator" or without the "origin header field parameter, the P-CSCF shall not use the content of the header field and remove the header field from the outgoing response or request.</w:t>
      </w:r>
    </w:p>
    <w:p w:rsidR="00EA4E55" w:rsidRPr="00481D2D" w:rsidRDefault="00EA4E55" w:rsidP="005D46C4">
      <w:pPr>
        <w:pStyle w:val="Heading5"/>
      </w:pPr>
      <w:bookmarkStart w:id="1789" w:name="_Toc146258130"/>
      <w:r w:rsidRPr="00481D2D">
        <w:t>L.3.2.6.3.2</w:t>
      </w:r>
      <w:r w:rsidRPr="00481D2D">
        <w:tab/>
        <w:t>The 18x response or the 2xx responses contains an initial SDP offer</w:t>
      </w:r>
      <w:bookmarkEnd w:id="1789"/>
    </w:p>
    <w:p w:rsidR="00EA4E55" w:rsidRPr="00481D2D" w:rsidRDefault="00EA4E55" w:rsidP="00EA4E55">
      <w:r w:rsidRPr="00481D2D">
        <w:t>When the P-CSCF supporting resource sharing receives an 18x response or a 2xx response from a served UE and the response contains an initial SDP offer and local policy requires resource reservation using the initial SDP offer, the P-CSCF shall :</w:t>
      </w:r>
    </w:p>
    <w:p w:rsidR="00EA4E55" w:rsidRPr="00481D2D" w:rsidRDefault="00EA4E55" w:rsidP="00EA4E55">
      <w:pPr>
        <w:pStyle w:val="B1"/>
      </w:pPr>
      <w:r w:rsidRPr="00481D2D">
        <w:t>1)</w:t>
      </w:r>
      <w:r w:rsidRPr="00481D2D">
        <w:tab/>
        <w:t>for each m-line in the SDP offer, internally generate a set of temporary resource sharing rules where:</w:t>
      </w:r>
    </w:p>
    <w:p w:rsidR="00EA4E55" w:rsidRPr="00481D2D" w:rsidRDefault="00EA4E55" w:rsidP="00EA4E55">
      <w:pPr>
        <w:pStyle w:val="B2"/>
      </w:pPr>
      <w:r w:rsidRPr="00481D2D">
        <w:t>-</w:t>
      </w:r>
      <w:r w:rsidRPr="00481D2D">
        <w:tab/>
        <w:t>each resource sharing rule contains a sharing key with a value that is unique and not used by any another media stream in any ongoing session involving the UE; and</w:t>
      </w:r>
    </w:p>
    <w:p w:rsidR="00EA4E55" w:rsidRPr="00481D2D" w:rsidRDefault="00EA4E55" w:rsidP="00EA4E55">
      <w:pPr>
        <w:pStyle w:val="B2"/>
      </w:pPr>
      <w:r w:rsidRPr="00481D2D">
        <w:t>-</w:t>
      </w:r>
      <w:r w:rsidRPr="00481D2D">
        <w:tab/>
        <w:t>directionality is included according to local policy; and</w:t>
      </w:r>
    </w:p>
    <w:p w:rsidR="00EA4E55" w:rsidRPr="00481D2D" w:rsidRDefault="00EA4E55" w:rsidP="00EA4E55">
      <w:pPr>
        <w:pStyle w:val="B1"/>
      </w:pPr>
      <w:r w:rsidRPr="00481D2D">
        <w:t>2)</w:t>
      </w:r>
      <w:r w:rsidRPr="00481D2D">
        <w:tab/>
        <w:t>apply resource-sharing as specified in 3GPP TS 29.214 [13D] using the temporary resource sharing rules.</w:t>
      </w:r>
    </w:p>
    <w:p w:rsidR="00EA4E55" w:rsidRPr="00481D2D" w:rsidRDefault="00EA4E55" w:rsidP="00EA4E55">
      <w:r w:rsidRPr="00481D2D">
        <w:t>Upon receiving a PRACK request or an ACK request containing the initial SDP answer and a Resource-Share header field with the value "media-sharing" and the "origin" header field parameter set to "session-receiver", the P-CSCF shall:</w:t>
      </w:r>
    </w:p>
    <w:p w:rsidR="00EA4E55" w:rsidRPr="00481D2D" w:rsidRDefault="00EA4E55" w:rsidP="00EA4E55">
      <w:pPr>
        <w:pStyle w:val="B1"/>
      </w:pPr>
      <w:r w:rsidRPr="00481D2D">
        <w:t>1)</w:t>
      </w:r>
      <w:r w:rsidRPr="00481D2D">
        <w:tab/>
        <w:t>store resource sharing rules and the value of the corresponding sharing key as described in subclause 7.2.13.5 and use stored sharing key to identify resource sharing rules for the media streams in this session; and</w:t>
      </w:r>
    </w:p>
    <w:p w:rsidR="00EA4E55" w:rsidRPr="00481D2D" w:rsidRDefault="00EA4E55" w:rsidP="00EA4E55">
      <w:pPr>
        <w:pStyle w:val="B1"/>
      </w:pPr>
      <w:r w:rsidRPr="00481D2D">
        <w:t>2)</w:t>
      </w:r>
      <w:r w:rsidRPr="00481D2D">
        <w:tab/>
        <w:t>apply resource sharing rules as specified in 3GPP TS 29.214 [13D] using the stored sharing rules.</w:t>
      </w:r>
    </w:p>
    <w:p w:rsidR="00EA4E55" w:rsidRPr="00481D2D" w:rsidRDefault="00EA4E55" w:rsidP="00EA4E55">
      <w:r w:rsidRPr="00481D2D">
        <w:t>Upon receiving a PRACK request or an ACK request containing the initial SDP answer and a Resource-Share header field with the value "no-media-sharing", the P-CSCF shall not share resources in this session.</w:t>
      </w:r>
    </w:p>
    <w:p w:rsidR="00EA4E55" w:rsidRPr="00481D2D" w:rsidRDefault="00EA4E55" w:rsidP="00EA4E55">
      <w:pPr>
        <w:pStyle w:val="NO"/>
      </w:pPr>
      <w:r w:rsidRPr="00481D2D">
        <w:t>NOTE:</w:t>
      </w:r>
      <w:r w:rsidRPr="00481D2D">
        <w:tab/>
        <w:t>If res</w:t>
      </w:r>
      <w:r w:rsidR="00E13BAC" w:rsidRPr="00481D2D">
        <w:t>o</w:t>
      </w:r>
      <w:r w:rsidRPr="00481D2D">
        <w:t>urces can't be shared the temporary set of resource sharing rules used over Rx interface when reserving resources using the initial SDP offer can still be kept but can never be used in any other session involving this UE as long as this dialog is ongoing.</w:t>
      </w:r>
    </w:p>
    <w:p w:rsidR="00EA4E55" w:rsidRPr="00481D2D" w:rsidRDefault="00EA4E55" w:rsidP="00EA4E55">
      <w:r w:rsidRPr="00481D2D">
        <w:t>Upon receiving a PRACK request or an ACK request containing the initial SDP answer and the response does not contain a Resource-Share header field, the P-CSCF may apply resource sharing using local configuration.</w:t>
      </w:r>
    </w:p>
    <w:p w:rsidR="00822223" w:rsidRPr="00481D2D" w:rsidRDefault="00822223" w:rsidP="005D46C4">
      <w:pPr>
        <w:pStyle w:val="Heading4"/>
      </w:pPr>
      <w:bookmarkStart w:id="1790" w:name="_Toc146258131"/>
      <w:r w:rsidRPr="00481D2D">
        <w:t>L.3.2.6.4</w:t>
      </w:r>
      <w:r w:rsidRPr="00481D2D">
        <w:tab/>
        <w:t>Abnormal cases</w:t>
      </w:r>
      <w:bookmarkEnd w:id="1790"/>
    </w:p>
    <w:p w:rsidR="00F53763" w:rsidRPr="00481D2D" w:rsidRDefault="00822223" w:rsidP="00822223">
      <w:r w:rsidRPr="00481D2D">
        <w:t xml:space="preserve">If P-CSCF receives a request or response from the served UE and there is a conflict with the given instructions over Rx and the UE behaviour, the P-CSCF </w:t>
      </w:r>
      <w:r w:rsidR="00F53763" w:rsidRPr="00481D2D">
        <w:t>shall:</w:t>
      </w:r>
    </w:p>
    <w:p w:rsidR="0020190D" w:rsidRPr="00481D2D" w:rsidRDefault="0020190D" w:rsidP="0020190D">
      <w:pPr>
        <w:pStyle w:val="B1"/>
      </w:pPr>
      <w:r w:rsidRPr="00481D2D">
        <w:t>-</w:t>
      </w:r>
      <w:r w:rsidRPr="00481D2D">
        <w:tab/>
      </w:r>
      <w:r w:rsidR="00822223" w:rsidRPr="00481D2D">
        <w:t xml:space="preserve">immediately </w:t>
      </w:r>
      <w:r w:rsidRPr="00481D2D">
        <w:t xml:space="preserve">stop </w:t>
      </w:r>
      <w:r w:rsidR="00822223" w:rsidRPr="00481D2D">
        <w:t xml:space="preserve">resource sharing </w:t>
      </w:r>
      <w:r w:rsidRPr="00481D2D">
        <w:t xml:space="preserve">for </w:t>
      </w:r>
      <w:r w:rsidR="006444D9" w:rsidRPr="00481D2D">
        <w:t xml:space="preserve">all </w:t>
      </w:r>
      <w:r w:rsidR="00822223" w:rsidRPr="00481D2D">
        <w:t xml:space="preserve">media </w:t>
      </w:r>
      <w:r w:rsidR="006444D9" w:rsidRPr="00481D2D">
        <w:t xml:space="preserve">streams </w:t>
      </w:r>
      <w:r w:rsidRPr="00481D2D">
        <w:t xml:space="preserve">in this session as described in 3GPP TS 29.214 [13D]; </w:t>
      </w:r>
      <w:r w:rsidR="00822223" w:rsidRPr="00481D2D">
        <w:t>and</w:t>
      </w:r>
    </w:p>
    <w:p w:rsidR="00822223" w:rsidRPr="00481D2D" w:rsidRDefault="0020190D" w:rsidP="0020190D">
      <w:pPr>
        <w:pStyle w:val="B1"/>
      </w:pPr>
      <w:r w:rsidRPr="00481D2D">
        <w:t>-</w:t>
      </w:r>
      <w:r w:rsidRPr="00481D2D">
        <w:tab/>
        <w:t>if resource sharing options is determined by an AS,</w:t>
      </w:r>
      <w:r w:rsidR="00822223" w:rsidRPr="00481D2D">
        <w:t xml:space="preserve"> include the Resource-Share header field set to the value "no-</w:t>
      </w:r>
      <w:r w:rsidRPr="00481D2D">
        <w:t>media</w:t>
      </w:r>
      <w:r w:rsidR="00822223" w:rsidRPr="00481D2D">
        <w:t xml:space="preserve">-sharing" </w:t>
      </w:r>
      <w:r w:rsidRPr="00481D2D">
        <w:t xml:space="preserve">along with the "origin" header field set to "session-initiator" or "session-receiver" as appropriate </w:t>
      </w:r>
      <w:r w:rsidR="00822223" w:rsidRPr="00481D2D">
        <w:t>in the outgoing request or response.</w:t>
      </w:r>
    </w:p>
    <w:p w:rsidR="00822223" w:rsidRPr="00481D2D" w:rsidRDefault="00822223" w:rsidP="00822223">
      <w:pPr>
        <w:pStyle w:val="NO"/>
      </w:pPr>
      <w:r w:rsidRPr="00481D2D">
        <w:t>NOTE 1:</w:t>
      </w:r>
      <w:r w:rsidRPr="00481D2D">
        <w:tab/>
        <w:t>How P-CSCF detects that there is a conflict with the given instruction over Rx and the UE behaviour is implementation dependent and not further described.</w:t>
      </w:r>
    </w:p>
    <w:p w:rsidR="00822223" w:rsidRPr="00481D2D" w:rsidRDefault="00822223" w:rsidP="00822223">
      <w:pPr>
        <w:pStyle w:val="NO"/>
      </w:pPr>
      <w:r w:rsidRPr="00481D2D">
        <w:t>NOTE 2:</w:t>
      </w:r>
      <w:r w:rsidRPr="00481D2D">
        <w:tab/>
        <w:t>A typical example of a conflict between a given instruction over Rx and the UE behaviour is if media sharing is allowed in both uplink and downlink direction and if in the communication waiting use case, the UE sends a 200 (OK) response to the INVITE request without putting the first call on hold. The UE's behaviour is then regarded as unpredictable and resource sharing cannot be used for any session using the stored sharing key value involving that UE.</w:t>
      </w:r>
    </w:p>
    <w:p w:rsidR="00EA524C" w:rsidRPr="00481D2D" w:rsidRDefault="00EA524C" w:rsidP="00EA524C">
      <w:r w:rsidRPr="00481D2D">
        <w:t>The P-CSCF shall remove the Resource-Share header field from the request or response received from a served user.</w:t>
      </w:r>
    </w:p>
    <w:p w:rsidR="0053698C" w:rsidRPr="00481D2D" w:rsidRDefault="0053698C" w:rsidP="005D46C4">
      <w:pPr>
        <w:pStyle w:val="Heading4"/>
      </w:pPr>
      <w:bookmarkStart w:id="1791" w:name="_Toc146258132"/>
      <w:r w:rsidRPr="00481D2D">
        <w:t>L.3.2.6.5</w:t>
      </w:r>
      <w:r w:rsidRPr="00481D2D">
        <w:tab/>
        <w:t>Resource sharing options updated by AS</w:t>
      </w:r>
      <w:bookmarkEnd w:id="1791"/>
    </w:p>
    <w:p w:rsidR="0053698C" w:rsidRPr="00481D2D" w:rsidRDefault="0053698C" w:rsidP="0053698C">
      <w:r w:rsidRPr="00481D2D">
        <w:t>At any point in an ongoing session the AS in the home network can include in an subsequent request or response a Resource-Share header field containing updated resource sharing options and when such an update is received the P-CSCF shall store the new sharing rules as described in subclause 7.2.13.8.4 and apply any change as described in 3GPP TS 29.214 [13D].</w:t>
      </w:r>
    </w:p>
    <w:p w:rsidR="0063111F" w:rsidRPr="00481D2D" w:rsidRDefault="0063111F" w:rsidP="005D46C4">
      <w:pPr>
        <w:pStyle w:val="Heading3"/>
      </w:pPr>
      <w:bookmarkStart w:id="1792" w:name="_Toc146258133"/>
      <w:r w:rsidRPr="00481D2D">
        <w:t>L.3.2.7</w:t>
      </w:r>
      <w:r w:rsidRPr="00481D2D">
        <w:tab/>
        <w:t>Priority sharing</w:t>
      </w:r>
      <w:bookmarkEnd w:id="1792"/>
    </w:p>
    <w:p w:rsidR="0063111F" w:rsidRPr="00481D2D" w:rsidRDefault="0063111F" w:rsidP="005D46C4">
      <w:pPr>
        <w:pStyle w:val="Heading4"/>
      </w:pPr>
      <w:bookmarkStart w:id="1793" w:name="_Toc146258134"/>
      <w:r w:rsidRPr="00481D2D">
        <w:t>L.3.2.7.1</w:t>
      </w:r>
      <w:r w:rsidRPr="00481D2D">
        <w:tab/>
        <w:t>General</w:t>
      </w:r>
      <w:bookmarkEnd w:id="1793"/>
    </w:p>
    <w:p w:rsidR="0063111F" w:rsidRPr="00481D2D" w:rsidRDefault="0063111F" w:rsidP="0063111F">
      <w:r w:rsidRPr="00481D2D">
        <w:t xml:space="preserve">If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the following subclauses.</w:t>
      </w:r>
    </w:p>
    <w:p w:rsidR="0063111F" w:rsidRPr="00481D2D" w:rsidRDefault="0063111F" w:rsidP="0063111F">
      <w:r w:rsidRPr="00481D2D">
        <w:t>If P-CSCF supports priority sharing, the P-CSCF shall remove the Priority-Share header field from outgoing requests or responses destined to the served UE.</w:t>
      </w:r>
    </w:p>
    <w:p w:rsidR="0063111F" w:rsidRPr="00481D2D" w:rsidRDefault="0063111F" w:rsidP="005D46C4">
      <w:pPr>
        <w:pStyle w:val="Heading4"/>
      </w:pPr>
      <w:bookmarkStart w:id="1794" w:name="_Toc146258135"/>
      <w:r w:rsidRPr="00481D2D">
        <w:t>L.3.2.7.2</w:t>
      </w:r>
      <w:r w:rsidRPr="00481D2D">
        <w:tab/>
        <w:t>Registration procedure</w:t>
      </w:r>
      <w:bookmarkEnd w:id="1794"/>
    </w:p>
    <w:p w:rsidR="0063111F" w:rsidRPr="00481D2D" w:rsidRDefault="0063111F" w:rsidP="0063111F">
      <w:r w:rsidRPr="00481D2D">
        <w:t>The P-CSCF supporting priority sharing and if according to operator policy shall include the g.3gpp.priority-share feature-capability indicator defined in subclause 7.9A.10 in a Feature-Caps header field in the SIP REGISTER request.</w:t>
      </w:r>
    </w:p>
    <w:p w:rsidR="0063111F" w:rsidRPr="00481D2D" w:rsidRDefault="0063111F" w:rsidP="005D46C4">
      <w:pPr>
        <w:pStyle w:val="Heading4"/>
      </w:pPr>
      <w:bookmarkStart w:id="1795" w:name="_Toc146258136"/>
      <w:r w:rsidRPr="00481D2D">
        <w:t>L.3.2.7.3</w:t>
      </w:r>
      <w:r w:rsidRPr="00481D2D">
        <w:tab/>
        <w:t>Session establishment procedure</w:t>
      </w:r>
      <w:bookmarkEnd w:id="1795"/>
    </w:p>
    <w:p w:rsidR="0063111F" w:rsidRPr="00481D2D" w:rsidRDefault="0063111F" w:rsidP="0063111F">
      <w:r w:rsidRPr="00481D2D">
        <w:t xml:space="preserve">When receiving the </w:t>
      </w:r>
      <w:r w:rsidR="0099785D" w:rsidRPr="00481D2D">
        <w:t>Priority-Share</w:t>
      </w:r>
      <w:r w:rsidRPr="00481D2D">
        <w:t xml:space="preserve"> header field defined in subclause 7.2.16 in an initial INVITE request or in a 18x or a 2xx response to the initial 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rsidR="0063111F" w:rsidRPr="00481D2D" w:rsidRDefault="0063111F" w:rsidP="005D46C4">
      <w:pPr>
        <w:pStyle w:val="Heading4"/>
      </w:pPr>
      <w:bookmarkStart w:id="1796" w:name="_Toc146258137"/>
      <w:r w:rsidRPr="00481D2D">
        <w:t>L.3.2.7.4</w:t>
      </w:r>
      <w:r w:rsidRPr="00481D2D">
        <w:tab/>
        <w:t>Subsequent request procedure</w:t>
      </w:r>
      <w:bookmarkEnd w:id="1796"/>
    </w:p>
    <w:p w:rsidR="0063111F" w:rsidRPr="00481D2D" w:rsidRDefault="0063111F" w:rsidP="0063111F">
      <w:r w:rsidRPr="00481D2D">
        <w:t xml:space="preserve">When receiving the Priority-Share header field in a re-INVITE request, in a18x or in a 2xx responses to the re-INVITE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rsidR="0063111F" w:rsidRPr="00481D2D" w:rsidRDefault="0063111F" w:rsidP="0063111F">
      <w:r w:rsidRPr="00481D2D">
        <w:t xml:space="preserve">When receiving the Priority-Share header field in an subsequent request or in a 2xx responses to the subsequent request destined to the served UE and if according to operator policy, the P-CSCF shall apply priority sharing according to 3GPP TS 29.214 [13D], based on the value of the </w:t>
      </w:r>
      <w:r w:rsidR="0099785D" w:rsidRPr="00481D2D">
        <w:t>Priority-Share</w:t>
      </w:r>
      <w:r w:rsidRPr="00481D2D">
        <w:t xml:space="preserve"> header field.</w:t>
      </w:r>
    </w:p>
    <w:p w:rsidR="00BB3FB6" w:rsidRPr="00481D2D" w:rsidRDefault="00BB3FB6" w:rsidP="005D46C4">
      <w:pPr>
        <w:pStyle w:val="Heading3"/>
      </w:pPr>
      <w:bookmarkStart w:id="1797" w:name="_Toc146258138"/>
      <w:r w:rsidRPr="00481D2D">
        <w:t>L.3.2.8</w:t>
      </w:r>
      <w:r w:rsidRPr="00481D2D">
        <w:tab/>
        <w:t>RLOS</w:t>
      </w:r>
      <w:bookmarkEnd w:id="1797"/>
    </w:p>
    <w:p w:rsidR="00BB3FB6" w:rsidRPr="00481D2D" w:rsidRDefault="00BB3FB6" w:rsidP="005D46C4">
      <w:pPr>
        <w:pStyle w:val="Heading4"/>
      </w:pPr>
      <w:bookmarkStart w:id="1798" w:name="_Toc146258139"/>
      <w:r w:rsidRPr="00481D2D">
        <w:t>L.3.2.8.1</w:t>
      </w:r>
      <w:r w:rsidRPr="00481D2D">
        <w:tab/>
        <w:t>General</w:t>
      </w:r>
      <w:bookmarkEnd w:id="1798"/>
    </w:p>
    <w:p w:rsidR="00BB3FB6" w:rsidRPr="00481D2D" w:rsidRDefault="00BB3FB6" w:rsidP="00BB3FB6">
      <w:r w:rsidRPr="00481D2D">
        <w:t>The support for RLOS as described in this subclause is optional for the P-CSCF.</w:t>
      </w:r>
    </w:p>
    <w:p w:rsidR="00BB3FB6" w:rsidRPr="00481D2D" w:rsidRDefault="00BB3FB6" w:rsidP="005D46C4">
      <w:pPr>
        <w:pStyle w:val="Heading4"/>
      </w:pPr>
      <w:bookmarkStart w:id="1799" w:name="_Toc146258140"/>
      <w:r w:rsidRPr="00481D2D">
        <w:t>L.3.2.8.2</w:t>
      </w:r>
      <w:r w:rsidRPr="00481D2D">
        <w:tab/>
        <w:t>Registration</w:t>
      </w:r>
      <w:bookmarkEnd w:id="1799"/>
    </w:p>
    <w:p w:rsidR="00BB3FB6" w:rsidRPr="00481D2D" w:rsidRDefault="00BB3FB6" w:rsidP="00BB3FB6">
      <w:r w:rsidRPr="00481D2D">
        <w:t>A P-CSCF supporting RLOS shall perform the procedures as specified in subclause 5.2.2 and in addition shall perform the procedures specified in this sublclause.</w:t>
      </w:r>
    </w:p>
    <w:p w:rsidR="00AC5F97" w:rsidRPr="00481D2D" w:rsidRDefault="00AC5F97" w:rsidP="00AC5F97">
      <w:r w:rsidRPr="00481D2D">
        <w:t>When the P-CSCF receives a REGISTER request from the UE and the REGISTER request contains a "+g.3gpp.rlos" Contact header field parameter, and:</w:t>
      </w:r>
    </w:p>
    <w:p w:rsidR="00AC5F97" w:rsidRPr="00481D2D" w:rsidRDefault="00AC5F97" w:rsidP="003C6D8D">
      <w:pPr>
        <w:pStyle w:val="B1"/>
      </w:pPr>
      <w:r w:rsidRPr="00481D2D">
        <w:t>1)</w:t>
      </w:r>
      <w:r w:rsidRPr="00481D2D">
        <w:tab/>
        <w:t>if:</w:t>
      </w:r>
    </w:p>
    <w:p w:rsidR="00AC5F97" w:rsidRPr="00481D2D" w:rsidRDefault="00AC5F97" w:rsidP="00AC5F97">
      <w:pPr>
        <w:pStyle w:val="B2"/>
      </w:pPr>
      <w:r w:rsidRPr="00481D2D">
        <w:t>a)</w:t>
      </w:r>
      <w:r w:rsidRPr="00481D2D">
        <w:tab/>
        <w:t>the P-Access-Network-Info header field in REGISTER request indicates an IP-CAN for which procedures are defined in an Annex different than Annex L; or</w:t>
      </w:r>
    </w:p>
    <w:p w:rsidR="00AC5F97" w:rsidRPr="00481D2D" w:rsidRDefault="00AC5F97" w:rsidP="00AC5F97">
      <w:pPr>
        <w:pStyle w:val="B2"/>
      </w:pPr>
      <w:r w:rsidRPr="00481D2D">
        <w:t>b)</w:t>
      </w:r>
      <w:r w:rsidRPr="00481D2D">
        <w:tab/>
        <w:t>the IP address and APN check, as defined in section Z3.3 of 3GPP TS 23.228 [7] fail;</w:t>
      </w:r>
    </w:p>
    <w:p w:rsidR="00AC5F97" w:rsidRPr="00481D2D" w:rsidRDefault="00AC5F97" w:rsidP="003C6D8D">
      <w:pPr>
        <w:pStyle w:val="B1"/>
      </w:pPr>
      <w:r w:rsidRPr="00481D2D">
        <w:tab/>
        <w:t>then the P-CSCF shall reject the REGISTER request by sending a 403 response including a Response-Source header field with an "fe" header field parameter set to "&lt;urn:3gpp:fe:p-cscf.orig&gt;"; or</w:t>
      </w:r>
    </w:p>
    <w:p w:rsidR="00AC5F97" w:rsidRPr="00481D2D" w:rsidRDefault="00AC5F97" w:rsidP="003C6D8D">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6000"/>
        </w:tabs>
      </w:pPr>
      <w:r w:rsidRPr="00481D2D">
        <w:t>2)</w:t>
      </w:r>
      <w:r w:rsidRPr="00481D2D">
        <w:tab/>
        <w:t>if the public user identity in the REGISTER request indicates a user for which the operator of the P-CSCF does not have a roaming agreement, then the P-CSCF shall select a preconfigured S-CSCF and insert a Route header field with the S-CSCF URI for originating requests and forward the request to the selected S-CSCF.</w:t>
      </w:r>
    </w:p>
    <w:p w:rsidR="00BB3FB6" w:rsidRPr="00481D2D" w:rsidRDefault="00BB3FB6" w:rsidP="00BB3FB6">
      <w:r w:rsidRPr="00481D2D">
        <w:t>When the P-CSCF receives a 403 (Forbidden) response to a REGISTER request that contained a "+g.3gpp.rlos" Contact header field parameter, the P-CSCF shall:</w:t>
      </w:r>
    </w:p>
    <w:p w:rsidR="00BB3FB6" w:rsidRPr="00481D2D" w:rsidRDefault="00BB3FB6" w:rsidP="00BB3FB6">
      <w:pPr>
        <w:pStyle w:val="B1"/>
      </w:pPr>
      <w:r w:rsidRPr="00481D2D">
        <w:t>1)</w:t>
      </w:r>
      <w:r w:rsidRPr="00481D2D">
        <w:tab/>
        <w:t>create a temporary unauthenticated subscriber record for the registered public user identity;</w:t>
      </w:r>
    </w:p>
    <w:p w:rsidR="00BB3FB6" w:rsidRPr="00481D2D" w:rsidRDefault="00BB3FB6" w:rsidP="00BB3FB6">
      <w:pPr>
        <w:pStyle w:val="B1"/>
      </w:pPr>
      <w:r w:rsidRPr="00481D2D">
        <w:t>2)</w:t>
      </w:r>
      <w:r w:rsidRPr="00481D2D">
        <w:tab/>
        <w:t>associate the S-CSCF with the registered public user identity and associated contact address;</w:t>
      </w:r>
    </w:p>
    <w:p w:rsidR="00BB3FB6" w:rsidRPr="00481D2D" w:rsidRDefault="00BB3FB6" w:rsidP="00BB3FB6">
      <w:pPr>
        <w:pStyle w:val="B1"/>
      </w:pPr>
      <w:r w:rsidRPr="00481D2D">
        <w:t>3)</w:t>
      </w:r>
      <w:r w:rsidRPr="00481D2D">
        <w:tab/>
        <w:t>store the registered public user identity as a default public user identity for use with procedures for the P-Asserted-Identity header field for requests received from the UE;</w:t>
      </w:r>
    </w:p>
    <w:p w:rsidR="00BB3FB6" w:rsidRPr="00481D2D" w:rsidRDefault="00BB3FB6" w:rsidP="00BB3FB6">
      <w:pPr>
        <w:pStyle w:val="B1"/>
      </w:pPr>
      <w:r w:rsidRPr="00481D2D">
        <w:t>4)</w:t>
      </w:r>
      <w:r w:rsidRPr="00481D2D">
        <w:tab/>
        <w:t>store the values received in the P-Charging-Function-Addresses header field;</w:t>
      </w:r>
    </w:p>
    <w:p w:rsidR="00BB3FB6" w:rsidRPr="00481D2D" w:rsidRDefault="00BB3FB6" w:rsidP="00BB3FB6">
      <w:pPr>
        <w:pStyle w:val="B1"/>
      </w:pPr>
      <w:r w:rsidRPr="00481D2D">
        <w:t>5)</w:t>
      </w:r>
      <w:r w:rsidRPr="00481D2D">
        <w:tab/>
        <w:t>if a "term-ioi" header field parameter is received in the P-Charging-Vector header field, store the value of the received "term-ioi" header field parameter;</w:t>
      </w:r>
      <w:r w:rsidR="00FA2BFD" w:rsidRPr="00481D2D">
        <w:t xml:space="preserve"> and</w:t>
      </w:r>
    </w:p>
    <w:p w:rsidR="00BB3FB6" w:rsidRPr="00481D2D" w:rsidRDefault="00BB3FB6" w:rsidP="00BB3FB6">
      <w:pPr>
        <w:pStyle w:val="NO"/>
      </w:pPr>
      <w:r w:rsidRPr="00481D2D">
        <w:t>NOTE:</w:t>
      </w:r>
      <w:r w:rsidRPr="00481D2D">
        <w:tab/>
        <w:t>Any received "term-ioi" header field parameter will contain a type 1 IOI. The type 1 IOI identifies the home network of the registered user.</w:t>
      </w:r>
    </w:p>
    <w:p w:rsidR="00BB3FB6" w:rsidRPr="00481D2D" w:rsidRDefault="00BB3FB6" w:rsidP="00BB3FB6">
      <w:pPr>
        <w:pStyle w:val="B1"/>
      </w:pPr>
      <w:r w:rsidRPr="00481D2D">
        <w:t>6)</w:t>
      </w:r>
      <w:r w:rsidRPr="00481D2D">
        <w:tab/>
      </w:r>
      <w:r w:rsidR="00FA2BFD" w:rsidRPr="00481D2D">
        <w:t>void</w:t>
      </w:r>
      <w:r w:rsidRPr="00481D2D">
        <w:t>.</w:t>
      </w:r>
    </w:p>
    <w:p w:rsidR="00BB3FB6" w:rsidRPr="00481D2D" w:rsidRDefault="00BB3FB6" w:rsidP="00BB3FB6">
      <w:r w:rsidRPr="00481D2D">
        <w:t>L.3.2.8.3</w:t>
      </w:r>
      <w:r w:rsidRPr="00481D2D">
        <w:tab/>
        <w:t>Session Setup</w:t>
      </w:r>
    </w:p>
    <w:p w:rsidR="00BB3FB6" w:rsidRPr="00481D2D" w:rsidRDefault="00BB3FB6" w:rsidP="005D46C4">
      <w:pPr>
        <w:pStyle w:val="Heading5"/>
      </w:pPr>
      <w:bookmarkStart w:id="1800" w:name="_Toc146258141"/>
      <w:r w:rsidRPr="00481D2D">
        <w:t>L.3.2.8.3.1</w:t>
      </w:r>
      <w:r w:rsidRPr="00481D2D">
        <w:tab/>
        <w:t>General</w:t>
      </w:r>
      <w:bookmarkEnd w:id="1800"/>
    </w:p>
    <w:p w:rsidR="00BB3FB6" w:rsidRPr="00481D2D" w:rsidRDefault="00BB3FB6" w:rsidP="00BB3FB6">
      <w:r w:rsidRPr="00481D2D">
        <w:t>If the P-CSCF supports RLOS</w:t>
      </w:r>
      <w:r w:rsidRPr="00481D2D">
        <w:rPr>
          <w:lang w:eastAsia="ja-JP"/>
        </w:rPr>
        <w:t>,</w:t>
      </w:r>
      <w:r w:rsidRPr="00481D2D">
        <w:t xml:space="preserve"> the P</w:t>
      </w:r>
      <w:r w:rsidRPr="00481D2D">
        <w:noBreakHyphen/>
        <w:t>CSCF shall accept unprotected requests on the IP address and the unprotected port advertised to the UE during the P-CSCF discovery or the SIP default port.</w:t>
      </w:r>
    </w:p>
    <w:p w:rsidR="00BB3FB6" w:rsidRPr="00481D2D" w:rsidRDefault="00BB3FB6" w:rsidP="00BB3FB6">
      <w:r w:rsidRPr="00481D2D">
        <w:t>When the P-CSCF sends unprotected responses to the UE, it shall use the same IP address and port where the corresponding request was received.</w:t>
      </w:r>
    </w:p>
    <w:p w:rsidR="00BB3FB6" w:rsidRPr="00481D2D" w:rsidRDefault="00BB3FB6" w:rsidP="005D46C4">
      <w:pPr>
        <w:pStyle w:val="Heading5"/>
      </w:pPr>
      <w:bookmarkStart w:id="1801" w:name="_Toc146258142"/>
      <w:r w:rsidRPr="00481D2D">
        <w:t>L.3.2.8.3.2</w:t>
      </w:r>
      <w:r w:rsidRPr="00481D2D">
        <w:tab/>
        <w:t>General treatment for RLOS session setup – requests from an unregistered user</w:t>
      </w:r>
      <w:bookmarkEnd w:id="1801"/>
    </w:p>
    <w:p w:rsidR="00BB3FB6" w:rsidRPr="00481D2D" w:rsidRDefault="00BB3FB6" w:rsidP="00BB3FB6">
      <w:r w:rsidRPr="00481D2D">
        <w:t xml:space="preserve">If the P-CSCF receives an initial request for a dialog or standalone transaction, or an unknown method from an unregistered user on the IP address and the unprotected port advertised to the UE during the P-CSCF discovery or the SIP default port, </w:t>
      </w:r>
    </w:p>
    <w:p w:rsidR="00BB3FB6" w:rsidRPr="00481D2D" w:rsidRDefault="00BB3FB6" w:rsidP="00BB3FB6">
      <w:r w:rsidRPr="00481D2D">
        <w:t>The P-CSCF shall inspect the Request-</w:t>
      </w:r>
      <w:smartTag w:uri="urn:schemas-microsoft-com:office:smarttags" w:element="stockticker">
        <w:r w:rsidRPr="00481D2D">
          <w:t>URI</w:t>
        </w:r>
      </w:smartTag>
      <w:r w:rsidRPr="00481D2D">
        <w:t xml:space="preserve"> independent of values of possible entries in the received Route header fields for the presence of the dummy MSISDN</w:t>
      </w:r>
      <w:r w:rsidR="00210A45" w:rsidRPr="00481D2D">
        <w:t xml:space="preserve"> or a RLOS service specific dial string</w:t>
      </w:r>
      <w:r w:rsidRPr="00481D2D">
        <w:t xml:space="preserve">. The P-CSCF shall consider the Request </w:t>
      </w:r>
      <w:smartTag w:uri="urn:schemas-microsoft-com:office:smarttags" w:element="stockticker">
        <w:r w:rsidRPr="00481D2D">
          <w:t>URI</w:t>
        </w:r>
      </w:smartTag>
      <w:r w:rsidRPr="00481D2D">
        <w:t xml:space="preserve"> of the initial request as indicating RLOS, if the Request-URI contains the dummy URI </w:t>
      </w:r>
      <w:r w:rsidR="00210A45" w:rsidRPr="00481D2D">
        <w:t xml:space="preserve">or a RLOS service specific dial string </w:t>
      </w:r>
      <w:r w:rsidRPr="00481D2D">
        <w:t xml:space="preserve">and if the request contains a P-Preferred-Service header field according to </w:t>
      </w:r>
      <w:r w:rsidRPr="00481D2D">
        <w:rPr>
          <w:rFonts w:eastAsia="MS Mincho"/>
        </w:rPr>
        <w:t>RFC 6050 [121] set to "</w:t>
      </w:r>
      <w:r w:rsidRPr="00481D2D">
        <w:t>urn:urn-7:3gpp-service.ims.icsi.rlos".</w:t>
      </w:r>
    </w:p>
    <w:p w:rsidR="00BB3FB6" w:rsidRPr="00481D2D" w:rsidRDefault="00BB3FB6" w:rsidP="00BB3FB6">
      <w:r w:rsidRPr="00481D2D">
        <w:t>If the P-CSCF detects that the initial request for a dialog or a standalone transaction, or an unknown method indicates RLOS, and the P-CSCF has previously stored a temporary unauthenticated subscriber record for the public user identity contained in the From header field of the request:</w:t>
      </w:r>
    </w:p>
    <w:p w:rsidR="00BB3FB6" w:rsidRPr="00481D2D" w:rsidRDefault="00BB3FB6" w:rsidP="00BB3FB6">
      <w:pPr>
        <w:pStyle w:val="B1"/>
      </w:pPr>
      <w:r w:rsidRPr="00481D2D">
        <w:t>1)</w:t>
      </w:r>
      <w:r w:rsidRPr="00481D2D">
        <w:tab/>
        <w:t xml:space="preserve">shall include a topmost Route header field set to the </w:t>
      </w:r>
      <w:smartTag w:uri="urn:schemas-microsoft-com:office:smarttags" w:element="stockticker">
        <w:r w:rsidRPr="00481D2D">
          <w:t>URI</w:t>
        </w:r>
      </w:smartTag>
      <w:r w:rsidRPr="00481D2D">
        <w:t xml:space="preserve"> of the S-CSCF as stored in the unauthenticated subscriber record;</w:t>
      </w:r>
    </w:p>
    <w:p w:rsidR="00BB3FB6" w:rsidRPr="00481D2D" w:rsidRDefault="00BB3FB6" w:rsidP="00BB3FB6">
      <w:pPr>
        <w:pStyle w:val="NO"/>
        <w:rPr>
          <w:rFonts w:eastAsia="MS Mincho"/>
        </w:rPr>
      </w:pPr>
      <w:r w:rsidRPr="00481D2D">
        <w:t>NOTE 2:</w:t>
      </w:r>
      <w:r w:rsidRPr="00481D2D">
        <w:tab/>
        <w:t>How the list of E-CSCF is obtained by the P-CSCF is implementation dependent.</w:t>
      </w:r>
    </w:p>
    <w:p w:rsidR="00BB3FB6" w:rsidRPr="00481D2D" w:rsidRDefault="00BB3FB6" w:rsidP="00BB3FB6">
      <w:pPr>
        <w:pStyle w:val="B1"/>
      </w:pPr>
      <w:r w:rsidRPr="00481D2D">
        <w:t>2)</w:t>
      </w:r>
      <w:r w:rsidRPr="00481D2D">
        <w:tab/>
        <w:t>shall execute the procedure described in subclause 5.2.6.3.3, subclause 5.2.6.3.7, subclause 5.2.6.3.11 and subclause 5.2.7.2, as appropriate except for:</w:t>
      </w:r>
    </w:p>
    <w:p w:rsidR="00BB3FB6" w:rsidRPr="00481D2D" w:rsidRDefault="00BB3FB6" w:rsidP="00BB3FB6">
      <w:pPr>
        <w:pStyle w:val="B2"/>
      </w:pPr>
      <w:r w:rsidRPr="00481D2D">
        <w:t>-</w:t>
      </w:r>
      <w:r w:rsidRPr="00481D2D">
        <w:tab/>
        <w:t>verifying the preloaded route against the received Service-Route header field;</w:t>
      </w:r>
    </w:p>
    <w:p w:rsidR="00BB3FB6" w:rsidRPr="00481D2D" w:rsidRDefault="00BB3FB6" w:rsidP="00BB3FB6">
      <w:pPr>
        <w:pStyle w:val="B2"/>
      </w:pPr>
      <w:r w:rsidRPr="00481D2D">
        <w:t>-</w:t>
      </w:r>
      <w:r w:rsidRPr="00481D2D">
        <w:tab/>
        <w:t xml:space="preserve">routing to IBCF; </w:t>
      </w:r>
      <w:r w:rsidR="00BB0A67" w:rsidRPr="00481D2D">
        <w:t>and</w:t>
      </w:r>
    </w:p>
    <w:p w:rsidR="00BB3FB6" w:rsidRPr="00481D2D" w:rsidRDefault="00BB3FB6" w:rsidP="00BB3FB6">
      <w:pPr>
        <w:pStyle w:val="B2"/>
        <w:rPr>
          <w:lang w:eastAsia="ja-JP"/>
        </w:rPr>
      </w:pPr>
      <w:r w:rsidRPr="00481D2D">
        <w:t>-</w:t>
      </w:r>
      <w:r w:rsidRPr="00481D2D">
        <w:tab/>
      </w:r>
      <w:r w:rsidRPr="00481D2D">
        <w:rPr>
          <w:rFonts w:hint="eastAsia"/>
          <w:lang w:eastAsia="ja-JP"/>
        </w:rPr>
        <w:t xml:space="preserve">inserting a </w:t>
      </w:r>
      <w:r w:rsidRPr="00481D2D">
        <w:rPr>
          <w:lang w:eastAsia="ja-JP"/>
        </w:rPr>
        <w:t xml:space="preserve">type 1 "orig-ioi" header field parameter in the </w:t>
      </w:r>
      <w:r w:rsidRPr="00481D2D">
        <w:rPr>
          <w:rFonts w:hint="eastAsia"/>
          <w:lang w:eastAsia="ja-JP"/>
        </w:rPr>
        <w:t>P-Charging-Vector header field;</w:t>
      </w:r>
    </w:p>
    <w:p w:rsidR="00BB3FB6" w:rsidRPr="00481D2D" w:rsidRDefault="00BB3FB6" w:rsidP="00BB3FB6">
      <w:pPr>
        <w:pStyle w:val="B1"/>
      </w:pPr>
      <w:r w:rsidRPr="00481D2D">
        <w:t>3)</w:t>
      </w:r>
      <w:r w:rsidRPr="00481D2D">
        <w:tab/>
        <w:t>shall insert a P-Asserted-Identity header field set to the public user identity as stored in the unauthenticated subscriber record; and</w:t>
      </w:r>
    </w:p>
    <w:p w:rsidR="00BB3FB6" w:rsidRPr="00481D2D" w:rsidRDefault="00BB3FB6" w:rsidP="00BB3FB6">
      <w:pPr>
        <w:pStyle w:val="B1"/>
      </w:pPr>
      <w:r w:rsidRPr="00481D2D">
        <w:t>4)</w:t>
      </w:r>
      <w:r w:rsidRPr="00481D2D">
        <w:tab/>
        <w:t xml:space="preserve">if the P-CSCF detects that the UE is behind a </w:t>
      </w:r>
      <w:smartTag w:uri="urn:schemas-microsoft-com:office:smarttags" w:element="stockticker">
        <w:r w:rsidRPr="00481D2D">
          <w:t>NAT</w:t>
        </w:r>
      </w:smartTag>
      <w:r w:rsidRPr="00481D2D">
        <w:t>, and the UE's Via header field contains a "keep" header field parameter, shall add a value to the parameter, to indicate that it is willing to receive keep-alives associated with the dialog from the UE, as defined in RFC 6223 [143]</w:t>
      </w:r>
      <w:r w:rsidR="00BB0A67" w:rsidRPr="00481D2D">
        <w:t>.</w:t>
      </w:r>
    </w:p>
    <w:p w:rsidR="00BB3FB6" w:rsidRPr="00481D2D" w:rsidRDefault="00BB3FB6" w:rsidP="00BB3FB6">
      <w:r w:rsidRPr="00481D2D">
        <w:t>When the P-CSCF receives any 1xx or 2xx response to the above requests, the P-CSCF shall execute the appropriate procedure for the type of request described in subclause 5.2.6.3.4, subclause 5.2.6.3.8, and subclause 5.2.6.3.12, except that the P-CSCF may rewrite the port number of its own Record-Route entry to an unprotected port where the P-CSCF wants to receive the subsequent incoming requests from the UE belonging to this dialog.</w:t>
      </w:r>
    </w:p>
    <w:p w:rsidR="00BB3FB6" w:rsidRPr="00481D2D" w:rsidRDefault="00BB3FB6" w:rsidP="00BB3FB6">
      <w:r w:rsidRPr="00481D2D">
        <w:t>When the P-CSCF receives a target refresh request from the UE for a dialog, the P-CSCF shall execute the procedure described in subclause 5.2.6.3.5</w:t>
      </w:r>
      <w:r w:rsidRPr="00481D2D">
        <w:rPr>
          <w:rFonts w:hint="eastAsia"/>
          <w:lang w:eastAsia="ja-JP"/>
        </w:rPr>
        <w:t xml:space="preserve">, except for inserting a </w:t>
      </w:r>
      <w:r w:rsidRPr="00481D2D">
        <w:rPr>
          <w:lang w:eastAsia="ja-JP"/>
        </w:rPr>
        <w:t xml:space="preserve">type 1 "orig-ioi" header field parameter in the </w:t>
      </w:r>
      <w:r w:rsidRPr="00481D2D">
        <w:rPr>
          <w:rFonts w:hint="eastAsia"/>
          <w:lang w:eastAsia="ja-JP"/>
        </w:rPr>
        <w:t>P-Charging-Vector header field</w:t>
      </w:r>
      <w:r w:rsidRPr="00481D2D">
        <w:t>.</w:t>
      </w:r>
    </w:p>
    <w:p w:rsidR="00BB3FB6" w:rsidRPr="00481D2D" w:rsidRDefault="00BB3FB6" w:rsidP="00BB3FB6">
      <w:r w:rsidRPr="00481D2D">
        <w:t>When the P-CSCF receives from the UE subsequent requests other than a target refresh request (including requests relating to an existing dialog where the method is unknown), the P-CSCF shall execute the procedure described in subclause 5.2.6.3.9</w:t>
      </w:r>
      <w:r w:rsidRPr="00481D2D">
        <w:rPr>
          <w:rFonts w:hint="eastAsia"/>
          <w:lang w:eastAsia="ja-JP"/>
        </w:rPr>
        <w:t xml:space="preserve">, except for inserting a </w:t>
      </w:r>
      <w:r w:rsidRPr="00481D2D">
        <w:rPr>
          <w:lang w:eastAsia="ja-JP"/>
        </w:rPr>
        <w:t xml:space="preserve">type 1 "orig-ioi" header field parameter in the </w:t>
      </w:r>
      <w:r w:rsidRPr="00481D2D">
        <w:rPr>
          <w:rFonts w:hint="eastAsia"/>
          <w:lang w:eastAsia="ja-JP"/>
        </w:rPr>
        <w:t>P-Charging-Vector header field</w:t>
      </w:r>
      <w:r w:rsidRPr="00481D2D">
        <w:t>.</w:t>
      </w:r>
    </w:p>
    <w:p w:rsidR="00BB3FB6" w:rsidRPr="00481D2D" w:rsidRDefault="00BB3FB6" w:rsidP="00BB3FB6">
      <w:r w:rsidRPr="00481D2D">
        <w:t>When the P-CSCF receives any 1xx or 2xx response to the above requests, the P-CSCF shall execute the appropriate procedure for the type of request described in subclause 5.2.6.3.5 or subclause 5.2.6.3.9.</w:t>
      </w:r>
    </w:p>
    <w:p w:rsidR="00BB3FB6" w:rsidRPr="00481D2D" w:rsidRDefault="00BB3FB6" w:rsidP="005D46C4">
      <w:pPr>
        <w:pStyle w:val="Heading5"/>
      </w:pPr>
      <w:bookmarkStart w:id="1802" w:name="_Toc146258143"/>
      <w:r w:rsidRPr="00481D2D">
        <w:t>L.3.2.8.3.3</w:t>
      </w:r>
      <w:r w:rsidRPr="00481D2D">
        <w:tab/>
        <w:t>General treatment for RLOS session setup – requests from a registered user</w:t>
      </w:r>
      <w:bookmarkEnd w:id="1802"/>
    </w:p>
    <w:p w:rsidR="00BB3FB6" w:rsidRPr="00481D2D" w:rsidRDefault="00BB3FB6" w:rsidP="00BB3FB6">
      <w:r w:rsidRPr="00481D2D">
        <w:t>The P-CSCF shall follow procedures specified subclause 5.2.6.</w:t>
      </w:r>
    </w:p>
    <w:p w:rsidR="00071FE8" w:rsidRPr="00481D2D" w:rsidRDefault="00071FE8" w:rsidP="005D46C4">
      <w:pPr>
        <w:pStyle w:val="Heading3"/>
      </w:pPr>
      <w:bookmarkStart w:id="1803" w:name="_Toc146258144"/>
      <w:r w:rsidRPr="00481D2D">
        <w:t>L.3.2.9</w:t>
      </w:r>
      <w:r w:rsidRPr="00481D2D">
        <w:tab/>
        <w:t>Support of ANBR and RAN-assisted codec adaptation</w:t>
      </w:r>
      <w:bookmarkEnd w:id="1803"/>
    </w:p>
    <w:p w:rsidR="00071FE8" w:rsidRPr="00481D2D" w:rsidRDefault="00071FE8" w:rsidP="00071FE8">
      <w:r w:rsidRPr="00481D2D">
        <w:t>If the network supports ANBR as specified in 3GPP TS 26.114 [9B] and RAN-assisted codec adaptation as specified in 3GPP TS 36.300 [268] and 3GPP TS 36.321 [269], then the P-CSCF might be configured to indicate ANBR support.</w:t>
      </w:r>
    </w:p>
    <w:p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rsidR="00065DD8" w:rsidRPr="00481D2D" w:rsidRDefault="00065DD8" w:rsidP="005D46C4">
      <w:pPr>
        <w:pStyle w:val="Heading2"/>
      </w:pPr>
      <w:bookmarkStart w:id="1804" w:name="_Toc146258145"/>
      <w:r w:rsidRPr="00481D2D">
        <w:t>L.3.3</w:t>
      </w:r>
      <w:r w:rsidRPr="00481D2D">
        <w:tab/>
        <w:t>Procedures at the S-CSCF</w:t>
      </w:r>
      <w:bookmarkEnd w:id="1804"/>
    </w:p>
    <w:p w:rsidR="000B46B6" w:rsidRPr="00481D2D" w:rsidRDefault="00065DD8" w:rsidP="005D46C4">
      <w:pPr>
        <w:pStyle w:val="Heading3"/>
      </w:pPr>
      <w:bookmarkStart w:id="1805" w:name="_Toc146258146"/>
      <w:r w:rsidRPr="00481D2D">
        <w:t>L.3.3.1</w:t>
      </w:r>
      <w:r w:rsidRPr="00481D2D">
        <w:tab/>
        <w:t>Notification of AS about registration status</w:t>
      </w:r>
      <w:bookmarkEnd w:id="1805"/>
    </w:p>
    <w:p w:rsidR="00065DD8" w:rsidRPr="00481D2D" w:rsidRDefault="00065DD8" w:rsidP="00065DD8">
      <w:r w:rsidRPr="00481D2D">
        <w:t>Not applicable.</w:t>
      </w:r>
    </w:p>
    <w:p w:rsidR="00DF1F12" w:rsidRPr="00481D2D" w:rsidRDefault="00DF1F12" w:rsidP="005D46C4">
      <w:pPr>
        <w:pStyle w:val="Heading3"/>
      </w:pPr>
      <w:bookmarkStart w:id="1806" w:name="_Toc146258147"/>
      <w:r w:rsidRPr="00481D2D">
        <w:t>L.3.3.2</w:t>
      </w:r>
      <w:r w:rsidRPr="00481D2D">
        <w:tab/>
        <w:t>RLOS</w:t>
      </w:r>
      <w:bookmarkEnd w:id="1806"/>
    </w:p>
    <w:p w:rsidR="00DF1F12" w:rsidRPr="00481D2D" w:rsidRDefault="00DF1F12" w:rsidP="005D46C4">
      <w:pPr>
        <w:pStyle w:val="Heading4"/>
      </w:pPr>
      <w:bookmarkStart w:id="1807" w:name="_Toc146258148"/>
      <w:r w:rsidRPr="00481D2D">
        <w:t>L.3.3.2.1</w:t>
      </w:r>
      <w:r w:rsidRPr="00481D2D">
        <w:tab/>
        <w:t>General</w:t>
      </w:r>
      <w:bookmarkEnd w:id="1807"/>
    </w:p>
    <w:p w:rsidR="00DF1F12" w:rsidRPr="00481D2D" w:rsidRDefault="00DF1F12" w:rsidP="00DF1F12">
      <w:r w:rsidRPr="00481D2D">
        <w:t>The support for RLOS as described in this subclause is optional.</w:t>
      </w:r>
    </w:p>
    <w:p w:rsidR="00DF1F12" w:rsidRPr="00481D2D" w:rsidRDefault="00DF1F12" w:rsidP="005D46C4">
      <w:pPr>
        <w:pStyle w:val="Heading4"/>
      </w:pPr>
      <w:bookmarkStart w:id="1808" w:name="_Toc146258149"/>
      <w:r w:rsidRPr="00481D2D">
        <w:t>L.3.3.2.2</w:t>
      </w:r>
      <w:r w:rsidRPr="00481D2D">
        <w:tab/>
        <w:t>Registration</w:t>
      </w:r>
      <w:bookmarkEnd w:id="1808"/>
    </w:p>
    <w:p w:rsidR="00DF1F12" w:rsidRPr="00481D2D" w:rsidRDefault="00DF1F12" w:rsidP="00DF1F12">
      <w:r w:rsidRPr="00481D2D">
        <w:t>A S-CSCF supporting RLOS shall perform the procedures as specified in subclause 5.4.1.2 and in addition shall perform the procedures specified in this subclause.</w:t>
      </w:r>
    </w:p>
    <w:p w:rsidR="00DF1F12" w:rsidRPr="00481D2D" w:rsidRDefault="00DF1F12" w:rsidP="00DF1F12">
      <w:r w:rsidRPr="00481D2D">
        <w:t>Upon receipt of a REGISTER request that is part of an initial registration as described in subclause 5.4.1.2.1</w:t>
      </w:r>
    </w:p>
    <w:p w:rsidR="00DF1F12" w:rsidRPr="00481D2D" w:rsidRDefault="00DF1F12" w:rsidP="00DF1F12">
      <w:pPr>
        <w:pStyle w:val="B1"/>
      </w:pPr>
      <w:r w:rsidRPr="00481D2D">
        <w:t>1)</w:t>
      </w:r>
      <w:r w:rsidRPr="00481D2D">
        <w:tab/>
        <w:t>if REGISTER request contains a "+g.3gpp.rlos" Contact header field parameter, the S-CSCF:</w:t>
      </w:r>
    </w:p>
    <w:p w:rsidR="00DF1F12" w:rsidRPr="00481D2D" w:rsidRDefault="00DF1F12" w:rsidP="00DF1F12">
      <w:pPr>
        <w:pStyle w:val="B2"/>
      </w:pPr>
      <w:r w:rsidRPr="00481D2D">
        <w:t>a)</w:t>
      </w:r>
      <w:r w:rsidRPr="00481D2D">
        <w:tab/>
        <w:t>if the S-CSCF supports GPRS-IMS-Bundled authentication and the public user identity in the REGISTER request indicates a user for which the operators of the S-CSCF does not have a roaming agreement with the home network operator, shall reject the request by returning a 420 (Bad Extension) response in which the Unsupported header field contains the value "sec-agree"; and</w:t>
      </w:r>
    </w:p>
    <w:p w:rsidR="00DF1F12" w:rsidRPr="00481D2D" w:rsidRDefault="00DF1F12" w:rsidP="00DF1F12">
      <w:pPr>
        <w:pStyle w:val="B2"/>
      </w:pPr>
      <w:r w:rsidRPr="00481D2D">
        <w:t>b)</w:t>
      </w:r>
      <w:r w:rsidRPr="00481D2D">
        <w:tab/>
        <w:t>if the S-CSCF does not support GPRS-IMS-Bundled authentication and the public user identity in the REGISTER request indicates a user for which the operators of the S-CSCF does not have a roaming agreement with the home network operator, shall reject the request by returning a 403 (Forbidden) response and include a Response-Source header field with a "fe" header field parameter set to "&lt;urn:3gpp:fe:s-cscf&gt;". The S-CSCF shall create a temporary record for the public user identity which is registered with a default service profile which is valid for an implementation specific time; and</w:t>
      </w:r>
    </w:p>
    <w:p w:rsidR="00DF1F12" w:rsidRPr="00481D2D" w:rsidRDefault="00DF1F12" w:rsidP="00DF1F12">
      <w:r w:rsidRPr="00481D2D">
        <w:t>Upon receipt of a REGISTER request without an Authorization header field as described in subclause 5.4.1.2.1E and the REGISTER request contains a "+g.3gpp.rlos" Contact header field paramete, the S-CSCF shall skip the procedures in subclause 5.4.1.2.1E and shall</w:t>
      </w:r>
    </w:p>
    <w:p w:rsidR="00DF1F12" w:rsidRPr="00481D2D" w:rsidRDefault="00DF1F12" w:rsidP="00DF1F12">
      <w:pPr>
        <w:pStyle w:val="B1"/>
      </w:pPr>
      <w:r w:rsidRPr="00481D2D">
        <w:t>1)</w:t>
      </w:r>
      <w:r w:rsidRPr="00481D2D">
        <w:tab/>
        <w:t xml:space="preserve">identify the user by the public user identity as received in the To header field of the REGISTER request. The S-CSCF shall derive the private user identity from the public user identity being registered by removing </w:t>
      </w:r>
      <w:smartTag w:uri="urn:schemas-microsoft-com:office:smarttags" w:element="stockticker">
        <w:r w:rsidRPr="00481D2D">
          <w:t>URI</w:t>
        </w:r>
      </w:smartTag>
      <w:r w:rsidRPr="00481D2D">
        <w:t xml:space="preserve"> scheme and the following parts of the </w:t>
      </w:r>
      <w:smartTag w:uri="urn:schemas-microsoft-com:office:smarttags" w:element="stockticker">
        <w:r w:rsidRPr="00481D2D">
          <w:t>URI</w:t>
        </w:r>
      </w:smartTag>
      <w:r w:rsidRPr="00481D2D">
        <w:t xml:space="preserve"> if present: port number, </w:t>
      </w:r>
      <w:smartTag w:uri="urn:schemas-microsoft-com:office:smarttags" w:element="stockticker">
        <w:r w:rsidRPr="00481D2D">
          <w:t>URI</w:t>
        </w:r>
      </w:smartTag>
      <w:r w:rsidRPr="00481D2D">
        <w:t xml:space="preserve"> parameters, and To header field parameters;</w:t>
      </w:r>
    </w:p>
    <w:p w:rsidR="00DF1F12" w:rsidRPr="00481D2D" w:rsidRDefault="00DF1F12" w:rsidP="00DF1F12">
      <w:pPr>
        <w:pStyle w:val="B1"/>
      </w:pPr>
      <w:r w:rsidRPr="00481D2D">
        <w:t>2)</w:t>
      </w:r>
      <w:r w:rsidRPr="00481D2D">
        <w:tab/>
        <w:t>check if the P-Visited-Network-ID header field is included in the REGISTER request, and if it is included identify the visited network by the value of this header field;</w:t>
      </w:r>
    </w:p>
    <w:p w:rsidR="00DF1F12" w:rsidRPr="00481D2D" w:rsidRDefault="00DF1F12" w:rsidP="00DF1F12">
      <w:pPr>
        <w:pStyle w:val="B1"/>
      </w:pPr>
      <w:r w:rsidRPr="00481D2D">
        <w:t>3)</w:t>
      </w:r>
      <w:r w:rsidRPr="00481D2D">
        <w:tab/>
        <w:t>check whether a "received" header field parameter exists in the Via header field provided by the UE. If a "received" header field parameter exists, the S-CSCF shall compare the IP address recorded in the "received" header field parameter against the UE's IP address stored during registration. In case of IPv6 stateless autoconfiguration, the S-CSCF shall compare the prefix of the IP address recorded in the "received" header field parameter against the UE's IP address prefix stored during registration. If no "received" header field parameter exists in the Via header field provided by the UE, then the S-CSCF shall compare IP address recorded in the "sent-by" parameter against the stored UE IP address. In case of IPv6 stateless autoconfiguration, S-CSCF shall compare the prefix of the IP address recorded in the "sent-by" parameter against the UE's IP address prefix stored during registration. In any case, if the stored IP address (or prefix) and the (prefix of the) IP address recorded in the Via header field provided by the UE do not match, the S</w:t>
      </w:r>
      <w:r w:rsidRPr="00481D2D">
        <w:noBreakHyphen/>
        <w:t>CSCF shall query the HSS as described in 3GPP TS 29.228 [14] with the derived private user identity and the public user identity as input and store the received IP address (or prefix) of the UE. If the stored IP address (or prefix) and the (prefix of the) IP address recorded in the Via header field provided by the UE still do not match the S-CSCF shall reject the registration with a 403 (Forbidden) response and skip the following steps;</w:t>
      </w:r>
    </w:p>
    <w:p w:rsidR="00DF1F12" w:rsidRPr="00481D2D" w:rsidRDefault="00DF1F12" w:rsidP="0028594A">
      <w:pPr>
        <w:pStyle w:val="B1"/>
      </w:pPr>
      <w:r w:rsidRPr="00481D2D">
        <w:t>4)</w:t>
      </w:r>
      <w:r w:rsidRPr="00481D2D">
        <w:tab/>
        <w:t>determine the duration of the registration by checking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rsidR="00DF1F12" w:rsidRPr="00481D2D" w:rsidRDefault="00DF1F12" w:rsidP="0028594A">
      <w:pPr>
        <w:pStyle w:val="B1"/>
      </w:pPr>
      <w:r w:rsidRPr="00481D2D">
        <w:t>5)</w:t>
      </w:r>
      <w:r w:rsidRPr="00481D2D">
        <w:tab/>
        <w:t>update registration bindings;</w:t>
      </w:r>
    </w:p>
    <w:p w:rsidR="00DF1F12" w:rsidRPr="00481D2D" w:rsidRDefault="00DF1F12" w:rsidP="0028594A">
      <w:pPr>
        <w:pStyle w:val="B1"/>
      </w:pPr>
      <w:r w:rsidRPr="00481D2D">
        <w:t>6)</w:t>
      </w:r>
      <w:r w:rsidRPr="00481D2D">
        <w:tab/>
        <w:t xml:space="preserve">create a temporary record for the public user identity being registered with a default service profile; </w:t>
      </w:r>
    </w:p>
    <w:p w:rsidR="00DF1F12" w:rsidRPr="00481D2D" w:rsidRDefault="00DF1F12" w:rsidP="0028594A">
      <w:pPr>
        <w:pStyle w:val="B1"/>
      </w:pPr>
      <w:r w:rsidRPr="00481D2D">
        <w:t>7)</w:t>
      </w:r>
      <w:r w:rsidRPr="00481D2D">
        <w:tab/>
        <w:t>store the "icid-value" header field parameter received in the P-Charging-Vector header field;</w:t>
      </w:r>
    </w:p>
    <w:p w:rsidR="00DF1F12" w:rsidRPr="00481D2D" w:rsidRDefault="00DF1F12" w:rsidP="0028594A">
      <w:pPr>
        <w:pStyle w:val="B1"/>
      </w:pPr>
      <w:r w:rsidRPr="00481D2D">
        <w:t>8)</w:t>
      </w:r>
      <w:r w:rsidRPr="00481D2D">
        <w:tab/>
        <w:t>if an "orig-ioi" header field parameter is received in the P-Charging-Vector header field, store the value of the received "orig-ioi" header field parameter;</w:t>
      </w:r>
    </w:p>
    <w:p w:rsidR="00DF1F12" w:rsidRPr="00481D2D" w:rsidRDefault="00DF1F12" w:rsidP="0028594A">
      <w:pPr>
        <w:pStyle w:val="B1"/>
      </w:pPr>
      <w:r w:rsidRPr="00481D2D">
        <w:t>9)</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and the contact information that was received in the REGISTER request; and</w:t>
      </w:r>
    </w:p>
    <w:p w:rsidR="00DF1F12" w:rsidRPr="00481D2D" w:rsidRDefault="00DF1F12" w:rsidP="0028594A">
      <w:pPr>
        <w:pStyle w:val="B1"/>
      </w:pPr>
      <w:r w:rsidRPr="00481D2D">
        <w:t>10)</w:t>
      </w:r>
      <w:r w:rsidRPr="00481D2D">
        <w:tab/>
        <w:t>create and send a 200 (OK) response for the REGISTER request as specified in subclause 5.4.1.2.2F;</w:t>
      </w:r>
    </w:p>
    <w:p w:rsidR="00DF1F12" w:rsidRPr="00481D2D" w:rsidRDefault="00DF1F12" w:rsidP="00DF1F12">
      <w:r w:rsidRPr="00481D2D">
        <w:t>In case the timer reg-await-auth is running for this user, S-CSCF supports RLOS as specified in TS 23.228 [7] and the REGISTER request contains a "+g.3gpp.rlos" Contact header field parameter, the S-CSCF shall:</w:t>
      </w:r>
    </w:p>
    <w:p w:rsidR="00DF1F12" w:rsidRPr="00481D2D" w:rsidRDefault="00DF1F12" w:rsidP="00DF1F12">
      <w:pPr>
        <w:pStyle w:val="B1"/>
      </w:pPr>
      <w:r w:rsidRPr="00481D2D">
        <w:t>1)</w:t>
      </w:r>
      <w:r w:rsidRPr="00481D2D">
        <w:tab/>
        <w:t>check if the Call-ID of the request matches with the Call-ID of the 401 (Unauthorized) response which carried the last challenge. The S-CSCF shall only proceed further if the Call-IDs match;</w:t>
      </w:r>
    </w:p>
    <w:p w:rsidR="00DF1F12" w:rsidRPr="00481D2D" w:rsidRDefault="00DF1F12" w:rsidP="00DF1F12">
      <w:pPr>
        <w:pStyle w:val="B1"/>
      </w:pPr>
      <w:r w:rsidRPr="00481D2D">
        <w:t>2)</w:t>
      </w:r>
      <w:r w:rsidRPr="00481D2D">
        <w:tab/>
        <w:t>stop timer reg-await-auth;</w:t>
      </w:r>
    </w:p>
    <w:p w:rsidR="00DF1F12" w:rsidRPr="00481D2D" w:rsidRDefault="00DF1F12" w:rsidP="00DF1F12">
      <w:pPr>
        <w:pStyle w:val="B1"/>
      </w:pPr>
      <w:r w:rsidRPr="00481D2D">
        <w:t>3)</w:t>
      </w:r>
      <w:r w:rsidRPr="00481D2D">
        <w:tab/>
        <w:t>check whether an Authorization header field is included, containing:</w:t>
      </w:r>
    </w:p>
    <w:p w:rsidR="00DF1F12" w:rsidRPr="00481D2D" w:rsidRDefault="00DF1F12" w:rsidP="00DF1F12">
      <w:pPr>
        <w:pStyle w:val="B2"/>
      </w:pPr>
      <w:r w:rsidRPr="00481D2D">
        <w:t>a)</w:t>
      </w:r>
      <w:r w:rsidRPr="00481D2D">
        <w:tab/>
        <w:t>the private user identity of the user in the "username" header field parameter;</w:t>
      </w:r>
    </w:p>
    <w:p w:rsidR="00DF1F12" w:rsidRPr="00481D2D" w:rsidRDefault="00DF1F12" w:rsidP="00DF1F12">
      <w:pPr>
        <w:pStyle w:val="B2"/>
      </w:pPr>
      <w:r w:rsidRPr="00481D2D">
        <w:t>b)</w:t>
      </w:r>
      <w:r w:rsidRPr="00481D2D">
        <w:tab/>
        <w:t>if the "integrity-protected" header field parameter is set to "yes", the "algorithm" header field parameter set to "AKAv1-MD5"</w:t>
      </w:r>
      <w:r w:rsidR="005C280C" w:rsidRPr="00481D2D">
        <w:t xml:space="preserve"> or "AKAv2-SHA-256";</w:t>
      </w:r>
    </w:p>
    <w:p w:rsidR="005C280C" w:rsidRPr="00481D2D" w:rsidRDefault="005C280C" w:rsidP="0072021F">
      <w:pPr>
        <w:pStyle w:val="NO"/>
      </w:pPr>
      <w:r w:rsidRPr="00481D2D">
        <w:t>NOTE:</w:t>
      </w:r>
      <w:r w:rsidRPr="00481D2D">
        <w:tab/>
        <w:t>The "AKAv1-MD5" algorithm is only supported for backward compatibility.</w:t>
      </w:r>
    </w:p>
    <w:p w:rsidR="00DF1F12" w:rsidRPr="00481D2D" w:rsidRDefault="00DF1F12" w:rsidP="00DF1F12">
      <w:pPr>
        <w:pStyle w:val="B2"/>
      </w:pPr>
      <w:r w:rsidRPr="00481D2D">
        <w:t>c)</w:t>
      </w:r>
      <w:r w:rsidRPr="00481D2D">
        <w:tab/>
        <w:t>if the "integrity-protected" header field parameter is set to "tls-connected", the "algorithm" header field parameter set to "AKAv2-SHA-256" if the S-CSCF supports the IMS AKA using HTTP Digest AKAv2 without IPSec security association; and</w:t>
      </w:r>
    </w:p>
    <w:p w:rsidR="00DF1F12" w:rsidRPr="00481D2D" w:rsidRDefault="00DF1F12" w:rsidP="00DF1F12">
      <w:pPr>
        <w:pStyle w:val="B2"/>
      </w:pPr>
      <w:r w:rsidRPr="00481D2D">
        <w:t>d)</w:t>
      </w:r>
      <w:r w:rsidRPr="00481D2D">
        <w:tab/>
        <w:t>the authentication challenge response needed for the authentication procedure in the "response" header field parameter.</w:t>
      </w:r>
    </w:p>
    <w:p w:rsidR="00DF1F12" w:rsidRPr="00481D2D" w:rsidRDefault="00611C58" w:rsidP="0072021F">
      <w:pPr>
        <w:pStyle w:val="B1"/>
      </w:pPr>
      <w:r w:rsidRPr="00481D2D">
        <w:tab/>
      </w:r>
      <w:r w:rsidR="00DF1F12" w:rsidRPr="00481D2D">
        <w:t>The S-CSCF shall only proceed with the following steps in this paragraph if the authentication challenge response was included;</w:t>
      </w:r>
    </w:p>
    <w:p w:rsidR="00DF1F12" w:rsidRPr="00481D2D" w:rsidRDefault="00DF1F12" w:rsidP="00DF1F12">
      <w:pPr>
        <w:pStyle w:val="B1"/>
      </w:pPr>
      <w:r w:rsidRPr="00481D2D">
        <w:t>4)</w:t>
      </w:r>
      <w:r w:rsidRPr="00481D2D">
        <w:tab/>
        <w:t>check whether the received authentication challenge response and the expected authentication challenge response (calculated by the S-CSCF using XRES and other parameters as described in RFC 3310 [49] when AKAv1 is used or as described in RFC 4169 [227] when AKAv2 is used) match. The XRES parameter was received from the HSS as part of the Authentication Vector. The S-CSCF shall only proceed with the following steps if the challenge response received from the UE and the expected response calculated by the S-CSCF do not match;</w:t>
      </w:r>
    </w:p>
    <w:p w:rsidR="00DF1F12" w:rsidRPr="00481D2D" w:rsidRDefault="00DF1F12" w:rsidP="00DF1F12">
      <w:pPr>
        <w:pStyle w:val="B1"/>
      </w:pPr>
      <w:r w:rsidRPr="00481D2D">
        <w:t>5)</w:t>
      </w:r>
      <w:r w:rsidRPr="00481D2D">
        <w:tab/>
        <w:t>if there are public user identities (including the public user identity being registered, if previously registered) that belong to this user that have been previously registered with the same private user identity, and with an old contact address different from the one received in the REGISTER request and if the previous registrations have not expired:</w:t>
      </w:r>
    </w:p>
    <w:p w:rsidR="00DF1F12" w:rsidRPr="00481D2D" w:rsidRDefault="00DF1F12" w:rsidP="00DF1F12">
      <w:pPr>
        <w:pStyle w:val="B2"/>
      </w:pPr>
      <w:r w:rsidRPr="00481D2D">
        <w:t>a)</w:t>
      </w:r>
      <w:r w:rsidRPr="00481D2D">
        <w:tab/>
        <w:t xml:space="preserve">terminate all dialogs, associated with the previously registered public user identities (including the public user identity being registered, if previously registered), </w:t>
      </w:r>
      <w:r w:rsidRPr="00481D2D">
        <w:rPr>
          <w:rFonts w:eastAsia="SimSun"/>
          <w:lang w:eastAsia="zh-CN"/>
        </w:rPr>
        <w:t>with a status code 480 (Temporarily Unavailable) in the Reason header field of the BYE request,</w:t>
      </w:r>
      <w:r w:rsidRPr="00481D2D">
        <w:t xml:space="preserve"> as specified in subclause 5.4.5.1.2;</w:t>
      </w:r>
    </w:p>
    <w:p w:rsidR="00DF1F12" w:rsidRPr="00481D2D" w:rsidRDefault="00DF1F12" w:rsidP="00DF1F12">
      <w:pPr>
        <w:pStyle w:val="B2"/>
      </w:pPr>
      <w:r w:rsidRPr="00481D2D">
        <w:t>b)</w:t>
      </w:r>
      <w:r w:rsidRPr="00481D2D">
        <w:tab/>
        <w:t>send a NOTIFY request, to the subscribers to the registration event package of the previously registered public user identities, that indicates that all previously registered public user identities (excluding the public user identity being registered) belonging to this user identified with its private user identity, have been deregistered, as described in subclause 5.4.2.1.2. For the public user identity being registered, the NOTIFY request contains the new contact information; and</w:t>
      </w:r>
    </w:p>
    <w:p w:rsidR="00DF1F12" w:rsidRPr="00481D2D" w:rsidRDefault="00DF1F12" w:rsidP="00DF1F12">
      <w:pPr>
        <w:pStyle w:val="B2"/>
      </w:pPr>
      <w:r w:rsidRPr="00481D2D">
        <w:t>c)</w:t>
      </w:r>
      <w:r w:rsidRPr="00481D2D">
        <w:tab/>
        <w:t>delete all information associated with the previously registered public user identities;</w:t>
      </w:r>
    </w:p>
    <w:p w:rsidR="00DF1F12" w:rsidRPr="00481D2D" w:rsidRDefault="00DF1F12" w:rsidP="00DF1F12">
      <w:pPr>
        <w:pStyle w:val="B1"/>
      </w:pPr>
      <w:r w:rsidRPr="00481D2D">
        <w:t>6)</w:t>
      </w:r>
      <w:r w:rsidRPr="00481D2D">
        <w:tab/>
        <w:t>store the following information in the local data:</w:t>
      </w:r>
    </w:p>
    <w:p w:rsidR="00DF1F12" w:rsidRPr="00481D2D" w:rsidRDefault="00DF1F12" w:rsidP="00DF1F12">
      <w:pPr>
        <w:pStyle w:val="B2"/>
      </w:pPr>
      <w:r w:rsidRPr="00481D2D">
        <w:t>a)</w:t>
      </w:r>
      <w:r w:rsidRPr="00481D2D">
        <w:tab/>
        <w:t>the public user identities due to the received REGISTER request which is set to the public user identity as received in the REGISTER request. The public user identity is identified as non-barred;</w:t>
      </w:r>
    </w:p>
    <w:p w:rsidR="00DF1F12" w:rsidRPr="00481D2D" w:rsidRDefault="00DF1F12" w:rsidP="00DF1F12">
      <w:pPr>
        <w:pStyle w:val="B2"/>
      </w:pPr>
      <w:r w:rsidRPr="00481D2D">
        <w:t>b)</w:t>
      </w:r>
      <w:r w:rsidRPr="00481D2D">
        <w:tab/>
        <w:t>a default service profile that indicates that the public user identity is registered for RLOS;</w:t>
      </w:r>
    </w:p>
    <w:p w:rsidR="00DF1F12" w:rsidRPr="00481D2D" w:rsidRDefault="00DF1F12" w:rsidP="00DF1F12">
      <w:pPr>
        <w:pStyle w:val="B2"/>
      </w:pPr>
      <w:r w:rsidRPr="00481D2D">
        <w:t>c)</w:t>
      </w:r>
      <w:r w:rsidRPr="00481D2D">
        <w:tab/>
        <w:t>if S-CSCF restoration procedures are supported, the restoration information if received as specified in 3GPP TS 29.228 [14]; and</w:t>
      </w:r>
    </w:p>
    <w:p w:rsidR="00DF1F12" w:rsidRPr="00481D2D" w:rsidRDefault="00DF1F12" w:rsidP="00611C58">
      <w:pPr>
        <w:pStyle w:val="B2"/>
        <w:rPr>
          <w:lang w:eastAsia="ja-JP"/>
        </w:rPr>
      </w:pPr>
      <w:r w:rsidRPr="00481D2D">
        <w:rPr>
          <w:rFonts w:hint="eastAsia"/>
          <w:lang w:eastAsia="ja-JP"/>
        </w:rPr>
        <w:t>d</w:t>
      </w:r>
      <w:r w:rsidRPr="00481D2D">
        <w:t>)</w:t>
      </w:r>
      <w:r w:rsidRPr="00481D2D">
        <w:tab/>
      </w:r>
      <w:r w:rsidRPr="00481D2D">
        <w:rPr>
          <w:lang w:eastAsia="zh-CN"/>
        </w:rPr>
        <w:t>if PCRF based P-CSCF restoration procedures are supported</w:t>
      </w:r>
      <w:r w:rsidRPr="00481D2D">
        <w:rPr>
          <w:rFonts w:hint="eastAsia"/>
          <w:lang w:eastAsia="ja-JP"/>
        </w:rPr>
        <w:t xml:space="preserve">, </w:t>
      </w:r>
      <w:r w:rsidRPr="00481D2D">
        <w:t xml:space="preserve">all the </w:t>
      </w:r>
      <w:r w:rsidRPr="00481D2D">
        <w:rPr>
          <w:rFonts w:hint="eastAsia"/>
          <w:lang w:eastAsia="ja-JP"/>
        </w:rPr>
        <w:t>user</w:t>
      </w:r>
      <w:r w:rsidRPr="00481D2D">
        <w:t xml:space="preserve"> profile(s) corresponding to the public user identities being registered (explicitly or implicitly)</w:t>
      </w:r>
      <w:r w:rsidRPr="00481D2D">
        <w:rPr>
          <w:rFonts w:eastAsia="SimSun" w:hint="eastAsia"/>
          <w:lang w:eastAsia="zh-CN"/>
        </w:rPr>
        <w:t xml:space="preserve">, including the </w:t>
      </w:r>
      <w:smartTag w:uri="urn:schemas-microsoft-com:office:smarttags" w:element="stockticker">
        <w:r w:rsidRPr="00481D2D">
          <w:rPr>
            <w:rFonts w:eastAsia="SimSun" w:hint="eastAsia"/>
            <w:lang w:eastAsia="zh-CN"/>
          </w:rPr>
          <w:t>IMSI</w:t>
        </w:r>
      </w:smartTag>
      <w:r w:rsidRPr="00481D2D">
        <w:rPr>
          <w:rFonts w:eastAsia="SimSun" w:hint="eastAsia"/>
          <w:lang w:eastAsia="zh-CN"/>
        </w:rPr>
        <w:t>, if available</w:t>
      </w:r>
      <w:r w:rsidRPr="00481D2D">
        <w:rPr>
          <w:rFonts w:hint="eastAsia"/>
          <w:lang w:eastAsia="ja-JP"/>
        </w:rPr>
        <w:t>;</w:t>
      </w:r>
    </w:p>
    <w:p w:rsidR="00DF1F12" w:rsidRPr="00481D2D" w:rsidRDefault="00DF1F12" w:rsidP="00DF1F12">
      <w:pPr>
        <w:pStyle w:val="B1"/>
      </w:pPr>
      <w:r w:rsidRPr="00481D2D">
        <w:t>7)</w:t>
      </w:r>
      <w:r w:rsidRPr="00481D2D">
        <w:tab/>
        <w:t xml:space="preserve">update registration bindings and </w:t>
      </w:r>
    </w:p>
    <w:p w:rsidR="00DF1F12" w:rsidRPr="00481D2D" w:rsidRDefault="00DF1F12" w:rsidP="00DF1F12">
      <w:pPr>
        <w:pStyle w:val="B2"/>
      </w:pPr>
      <w:r w:rsidRPr="00481D2D">
        <w:t>a)</w:t>
      </w:r>
      <w:r w:rsidRPr="00481D2D">
        <w:tab/>
        <w:t xml:space="preserve">bind to each non-barred registered public user identity the registered contact information including all header field parameters contained in the Contact header field and all associated SIP </w:t>
      </w:r>
      <w:smartTag w:uri="urn:schemas-microsoft-com:office:smarttags" w:element="stockticker">
        <w:r w:rsidRPr="00481D2D">
          <w:t>URI</w:t>
        </w:r>
      </w:smartTag>
      <w:r w:rsidRPr="00481D2D">
        <w:t xml:space="preserve"> parameters, and</w:t>
      </w:r>
    </w:p>
    <w:p w:rsidR="00DF1F12" w:rsidRPr="00481D2D" w:rsidRDefault="00DF1F12" w:rsidP="00DF1F12">
      <w:pPr>
        <w:pStyle w:val="B2"/>
      </w:pPr>
      <w:r w:rsidRPr="00481D2D">
        <w:t>b)</w:t>
      </w:r>
      <w:r w:rsidRPr="00481D2D">
        <w:tab/>
        <w:t xml:space="preserve">if the Contact header field of the REGISTER request contained a "+sip.instance" and a </w:t>
      </w:r>
      <w:r w:rsidRPr="00481D2D">
        <w:rPr>
          <w:lang w:eastAsia="ja-JP"/>
        </w:rPr>
        <w:t>"</w:t>
      </w:r>
      <w:r w:rsidRPr="00481D2D">
        <w:t>reg-id</w:t>
      </w:r>
      <w:r w:rsidRPr="00481D2D">
        <w:rPr>
          <w:lang w:eastAsia="ja-JP"/>
        </w:rPr>
        <w:t>"</w:t>
      </w:r>
      <w:r w:rsidRPr="00481D2D">
        <w:t xml:space="preserve"> header field parameter, and the SIP </w:t>
      </w:r>
      <w:smartTag w:uri="urn:schemas-microsoft-com:office:smarttags" w:element="stockticker">
        <w:r w:rsidRPr="00481D2D">
          <w:t>URI</w:t>
        </w:r>
      </w:smartTag>
      <w:r w:rsidRPr="00481D2D">
        <w:t xml:space="preserve"> in the Path header field inserted by the P-CSCF contained an </w:t>
      </w:r>
      <w:r w:rsidRPr="00481D2D">
        <w:rPr>
          <w:lang w:eastAsia="ja-JP"/>
        </w:rPr>
        <w:t>"</w:t>
      </w:r>
      <w:r w:rsidRPr="00481D2D">
        <w:t>ob</w:t>
      </w:r>
      <w:r w:rsidRPr="00481D2D">
        <w:rPr>
          <w:lang w:eastAsia="ja-JP"/>
        </w:rPr>
        <w:t>"</w:t>
      </w:r>
      <w:r w:rsidRPr="00481D2D">
        <w:t xml:space="preserve"> SIP </w:t>
      </w:r>
      <w:smartTag w:uri="urn:schemas-microsoft-com:office:smarttags" w:element="stockticker">
        <w:r w:rsidRPr="00481D2D">
          <w:t>URI</w:t>
        </w:r>
      </w:smartTag>
      <w:r w:rsidRPr="00481D2D">
        <w:t xml:space="preserve"> parameter header field, and:</w:t>
      </w:r>
    </w:p>
    <w:p w:rsidR="00DF1F12" w:rsidRPr="00481D2D" w:rsidRDefault="00DF1F12" w:rsidP="00DF1F12">
      <w:pPr>
        <w:pStyle w:val="B3"/>
      </w:pPr>
      <w:r w:rsidRPr="00481D2D">
        <w:t>-</w:t>
      </w:r>
      <w:r w:rsidRPr="00481D2D">
        <w:tab/>
        <w:t>if the public user identity has not previously been registered with the same "+sip.instance" and "reg-id" Contact header field parameter values, then create the registration flow in addition to any existing registration flow; or</w:t>
      </w:r>
    </w:p>
    <w:p w:rsidR="00DF1F12" w:rsidRPr="00481D2D" w:rsidRDefault="00DF1F12" w:rsidP="00DF1F12">
      <w:pPr>
        <w:pStyle w:val="B3"/>
      </w:pPr>
      <w:r w:rsidRPr="00481D2D">
        <w:t>-</w:t>
      </w:r>
      <w:r w:rsidRPr="00481D2D">
        <w:tab/>
        <w:t>if the public user identity has previously been registered with the same "+sip.instance" and "reg-id" header field parameter values, then determine whether the request refreshes or replaces an existing registration flow. If the request:</w:t>
      </w:r>
    </w:p>
    <w:p w:rsidR="00DF1F12" w:rsidRPr="00481D2D" w:rsidRDefault="00DF1F12" w:rsidP="00DF1F12">
      <w:pPr>
        <w:pStyle w:val="B4"/>
      </w:pPr>
      <w:r w:rsidRPr="00481D2D">
        <w:t>i)</w:t>
      </w:r>
      <w:r w:rsidRPr="00481D2D">
        <w:tab/>
        <w:t>refreshes an existing registration flow, then the S-CSCF shall leave the flow intact; or</w:t>
      </w:r>
    </w:p>
    <w:p w:rsidR="00DF1F12" w:rsidRPr="00481D2D" w:rsidRDefault="00DF1F12" w:rsidP="00DF1F12">
      <w:pPr>
        <w:pStyle w:val="B4"/>
      </w:pPr>
      <w:r w:rsidRPr="00481D2D">
        <w:t>ii)</w:t>
      </w:r>
      <w:r w:rsidRPr="00481D2D">
        <w:tab/>
        <w:t>replaces the existing registration flow with a new flow, then the S-CSCF shall:</w:t>
      </w:r>
    </w:p>
    <w:p w:rsidR="00DF1F12" w:rsidRPr="00481D2D" w:rsidRDefault="00DF1F12" w:rsidP="00DF1F12">
      <w:pPr>
        <w:pStyle w:val="B5"/>
      </w:pPr>
      <w:r w:rsidRPr="00481D2D">
        <w:t>a)</w:t>
      </w:r>
      <w:r w:rsidRPr="00481D2D">
        <w:tab/>
        <w:t xml:space="preserve">terminate any dialog, as specified in subclause 5.4.5.1.2, </w:t>
      </w:r>
      <w:r w:rsidRPr="00481D2D">
        <w:rPr>
          <w:rFonts w:eastAsia="SimSun"/>
          <w:lang w:eastAsia="zh-CN"/>
        </w:rPr>
        <w:t xml:space="preserve">with a status code 480 (Temporarily Unavailable) in the Reason header field of the BYE request, </w:t>
      </w:r>
      <w:r w:rsidRPr="00481D2D">
        <w:t>associated with the registration flow being replaced; and</w:t>
      </w:r>
    </w:p>
    <w:p w:rsidR="00DF1F12" w:rsidRPr="00481D2D" w:rsidRDefault="00DF1F12" w:rsidP="00DF1F12">
      <w:pPr>
        <w:pStyle w:val="B5"/>
      </w:pPr>
      <w:r w:rsidRPr="00481D2D">
        <w:t>b)</w:t>
      </w:r>
      <w:r w:rsidRPr="00481D2D">
        <w:tab/>
        <w:t>send a NOTIFY request to the subscribers to the registration event package for the public user identity indicated in the REGISTER request, as described in subclause 5.4.2.1.2;</w:t>
      </w:r>
    </w:p>
    <w:p w:rsidR="00DF1F12" w:rsidRPr="00481D2D" w:rsidRDefault="00DF1F12" w:rsidP="00DF1F12">
      <w:pPr>
        <w:pStyle w:val="B1"/>
      </w:pPr>
      <w:r w:rsidRPr="00481D2D">
        <w:t>8)</w:t>
      </w:r>
      <w:r w:rsidRPr="00481D2D">
        <w:tab/>
        <w:t>check whether a Path header field was included in the REGISTER request and construct a list of preloaded Route header fields from the list of entries in the received Path header field. The S-CSCF shall preserve the order of the preloaded Route header fields and bind them either to the contact address of the UE or the registration flow and the associated contact address (if the multiple registration mechanism is used) and the contact information that was received in the REGISTER request;</w:t>
      </w:r>
    </w:p>
    <w:p w:rsidR="00DF1F12" w:rsidRPr="00481D2D" w:rsidRDefault="00DF1F12" w:rsidP="00DF1F12">
      <w:pPr>
        <w:pStyle w:val="B1"/>
      </w:pPr>
      <w:r w:rsidRPr="00481D2D">
        <w:t>9)</w:t>
      </w:r>
      <w:r w:rsidRPr="00481D2D">
        <w:tab/>
        <w:t>determine the duration of the registration by checking the value of the registration expiration interval value in the received REGISTER request and bind it either to the respective contact address of the UE or to the registration flow and the associated contact address (if the multiple registration mechanism is used). Based on local policy, the S-CSCF may reduce the duration of the registration or send back a 423 (Interval Too Brief) response specifying the minimum allowed time for registration.;</w:t>
      </w:r>
    </w:p>
    <w:p w:rsidR="00DF1F12" w:rsidRPr="00481D2D" w:rsidRDefault="00DF1F12" w:rsidP="00DF1F12">
      <w:pPr>
        <w:pStyle w:val="B1"/>
      </w:pPr>
      <w:r w:rsidRPr="00481D2D">
        <w:t>10)</w:t>
      </w:r>
      <w:r w:rsidRPr="00481D2D">
        <w:tab/>
        <w:t>store the "icid-value" header field parameter received in the P-Charging-Vector header field;</w:t>
      </w:r>
    </w:p>
    <w:p w:rsidR="00DF1F12" w:rsidRPr="00481D2D" w:rsidRDefault="00DF1F12" w:rsidP="00DF1F12">
      <w:pPr>
        <w:pStyle w:val="B1"/>
      </w:pPr>
      <w:r w:rsidRPr="00481D2D">
        <w:t>11)</w:t>
      </w:r>
      <w:r w:rsidRPr="00481D2D">
        <w:tab/>
        <w:t>if an "orig-ioi" header field parameter is received in the P-Charging-Vector header field, store the value of the received "orig-ioi" header field parameter; and</w:t>
      </w:r>
    </w:p>
    <w:p w:rsidR="00DF1F12" w:rsidRPr="00481D2D" w:rsidRDefault="00DF1F12" w:rsidP="00DF1F12">
      <w:pPr>
        <w:pStyle w:val="B1"/>
      </w:pPr>
      <w:r w:rsidRPr="00481D2D">
        <w:t>12)</w:t>
      </w:r>
      <w:r w:rsidRPr="00481D2D">
        <w:tab/>
        <w:t>create a 403 (Forbidden) response for the REGISTER request including a Response-Source header field with a "fe" header field parameter set to "&lt;urn:3gpp:fe:s-cscf &gt;" and send the so generated response.</w:t>
      </w:r>
    </w:p>
    <w:p w:rsidR="00BB3FB6" w:rsidRPr="00481D2D" w:rsidRDefault="00BB3FB6" w:rsidP="0072021F">
      <w:pPr>
        <w:pStyle w:val="Heading4"/>
      </w:pPr>
      <w:bookmarkStart w:id="1809" w:name="_Toc146258150"/>
      <w:r w:rsidRPr="00481D2D">
        <w:t>L.3.3.2.3</w:t>
      </w:r>
      <w:r w:rsidRPr="00481D2D">
        <w:tab/>
        <w:t>Session Setup</w:t>
      </w:r>
      <w:bookmarkEnd w:id="1809"/>
    </w:p>
    <w:p w:rsidR="00BB3FB6" w:rsidRPr="00481D2D" w:rsidRDefault="00BB3FB6" w:rsidP="0072021F">
      <w:pPr>
        <w:pStyle w:val="Heading5"/>
      </w:pPr>
      <w:bookmarkStart w:id="1810" w:name="_Toc146258151"/>
      <w:r w:rsidRPr="00481D2D">
        <w:t>L.3.3.2.3.1</w:t>
      </w:r>
      <w:r w:rsidRPr="00481D2D">
        <w:tab/>
        <w:t>General</w:t>
      </w:r>
      <w:bookmarkEnd w:id="1810"/>
    </w:p>
    <w:p w:rsidR="00BB3FB6" w:rsidRPr="00481D2D" w:rsidRDefault="00BB3FB6" w:rsidP="00BB3FB6">
      <w:r w:rsidRPr="00481D2D">
        <w:t>A S-CSCF supporting RLOS shall perform the procedures as specified in subclause 5.4.3.2 and in addition shall perform the procedures specified in this subclause.</w:t>
      </w:r>
    </w:p>
    <w:p w:rsidR="00BB3FB6" w:rsidRPr="00481D2D" w:rsidRDefault="00BB3FB6" w:rsidP="00BB3FB6">
      <w:r w:rsidRPr="00481D2D">
        <w:t>When the S-CSCF receives from the served user from an initial request for a dialog or a request for a standalone transaction and performing the procedures in subclause 5.4.3.2 and:</w:t>
      </w:r>
    </w:p>
    <w:p w:rsidR="00BB3FB6" w:rsidRPr="00481D2D" w:rsidRDefault="00BB3FB6" w:rsidP="0028594A">
      <w:pPr>
        <w:pStyle w:val="B1"/>
      </w:pPr>
      <w:r w:rsidRPr="00481D2D">
        <w:t>1)</w:t>
      </w:r>
      <w:r w:rsidRPr="00481D2D">
        <w:tab/>
        <w:t>if there is no original dialog identifier that the S-CSCF previously placed in a Route header field is present in the topmost Route header field of the incoming request; and</w:t>
      </w:r>
    </w:p>
    <w:p w:rsidR="00BB3FB6" w:rsidRPr="00481D2D" w:rsidRDefault="00BB3FB6" w:rsidP="00BB3FB6">
      <w:pPr>
        <w:pStyle w:val="B1"/>
      </w:pPr>
      <w:r w:rsidRPr="00481D2D">
        <w:t>2)</w:t>
      </w:r>
      <w:r w:rsidRPr="00481D2D">
        <w:tab/>
        <w:t>if the Request-</w:t>
      </w:r>
      <w:smartTag w:uri="urn:schemas-microsoft-com:office:smarttags" w:element="stockticker">
        <w:r w:rsidRPr="00481D2D">
          <w:t>URI</w:t>
        </w:r>
      </w:smartTag>
      <w:r w:rsidRPr="00481D2D">
        <w:t xml:space="preserve"> contains the dummy MSISDN value as defined in 3GPP TS 23.003 [3] </w:t>
      </w:r>
      <w:r w:rsidR="00210A45" w:rsidRPr="00481D2D">
        <w:t xml:space="preserve">or a RLOS service specific dial string </w:t>
      </w:r>
      <w:r w:rsidRPr="00481D2D">
        <w:t xml:space="preserve">and a P-Preferred-Service header </w:t>
      </w:r>
      <w:r w:rsidRPr="00481D2D">
        <w:rPr>
          <w:rFonts w:eastAsia="MS Mincho"/>
        </w:rPr>
        <w:t>set to "</w:t>
      </w:r>
      <w:r w:rsidRPr="00481D2D">
        <w:t>urn:urn-7:3gpp-service.ims.icsi.rlos" is included in the request;</w:t>
      </w:r>
    </w:p>
    <w:p w:rsidR="00BB3FB6" w:rsidRPr="00481D2D" w:rsidRDefault="00611C58" w:rsidP="0072021F">
      <w:pPr>
        <w:pStyle w:val="B1"/>
      </w:pPr>
      <w:r w:rsidRPr="00481D2D">
        <w:tab/>
      </w:r>
      <w:r w:rsidR="00BB3FB6" w:rsidRPr="00481D2D">
        <w:t>the S-CSCF shall build an ordered list of initial filter criteria based on the temporary unauthenticated subscriber record for the public user identiy of the served user instead of building the ordered list of initial filter criteria as described in bullet 3).</w:t>
      </w:r>
    </w:p>
    <w:p w:rsidR="00065DD8" w:rsidRPr="00481D2D" w:rsidRDefault="00065DD8" w:rsidP="005D46C4">
      <w:pPr>
        <w:pStyle w:val="Heading1"/>
      </w:pPr>
      <w:bookmarkStart w:id="1811" w:name="_Toc146258152"/>
      <w:r w:rsidRPr="00481D2D">
        <w:t>L.4</w:t>
      </w:r>
      <w:r w:rsidRPr="00481D2D">
        <w:tab/>
        <w:t xml:space="preserve">3GPP specific encoding for SIP header </w:t>
      </w:r>
      <w:r w:rsidR="0027734D" w:rsidRPr="00481D2D">
        <w:t xml:space="preserve">field </w:t>
      </w:r>
      <w:r w:rsidRPr="00481D2D">
        <w:t>extensions</w:t>
      </w:r>
      <w:bookmarkEnd w:id="1811"/>
    </w:p>
    <w:p w:rsidR="00065DD8" w:rsidRPr="00481D2D" w:rsidRDefault="00065DD8" w:rsidP="005D46C4">
      <w:pPr>
        <w:pStyle w:val="Heading2"/>
      </w:pPr>
      <w:bookmarkStart w:id="1812" w:name="_Toc146258153"/>
      <w:r w:rsidRPr="00481D2D">
        <w:t>L.4.1</w:t>
      </w:r>
      <w:r w:rsidRPr="00481D2D">
        <w:tab/>
        <w:t>Void</w:t>
      </w:r>
      <w:bookmarkEnd w:id="1812"/>
    </w:p>
    <w:p w:rsidR="00065DD8" w:rsidRPr="00481D2D" w:rsidRDefault="00065DD8" w:rsidP="005D46C4">
      <w:pPr>
        <w:pStyle w:val="Heading1"/>
      </w:pPr>
      <w:bookmarkStart w:id="1813" w:name="_Toc146258154"/>
      <w:r w:rsidRPr="00481D2D">
        <w:t>L.5</w:t>
      </w:r>
      <w:r w:rsidRPr="00481D2D">
        <w:tab/>
        <w:t>Use of circuit-switched domain</w:t>
      </w:r>
      <w:bookmarkEnd w:id="1813"/>
    </w:p>
    <w:p w:rsidR="00065DD8" w:rsidRPr="00481D2D" w:rsidRDefault="00065DD8" w:rsidP="00065DD8">
      <w:pPr>
        <w:rPr>
          <w:lang w:eastAsia="ja-JP"/>
        </w:rPr>
      </w:pPr>
      <w:r w:rsidRPr="00481D2D">
        <w:t>There is no CS domain in this access technology.</w:t>
      </w:r>
    </w:p>
    <w:p w:rsidR="004E4C4C" w:rsidRPr="00481D2D" w:rsidRDefault="004E4C4C" w:rsidP="004E4C4C">
      <w:pPr>
        <w:pStyle w:val="NO"/>
        <w:rPr>
          <w:lang w:eastAsia="ja-JP"/>
        </w:rPr>
      </w:pPr>
      <w:r w:rsidRPr="00481D2D">
        <w:t>NOTE</w:t>
      </w:r>
      <w:r w:rsidR="0003089E" w:rsidRPr="00481D2D">
        <w:t> 1</w:t>
      </w:r>
      <w:r w:rsidRPr="00481D2D">
        <w:t>:</w:t>
      </w:r>
      <w:r w:rsidRPr="00481D2D">
        <w:tab/>
      </w:r>
      <w:r w:rsidRPr="00481D2D">
        <w:rPr>
          <w:lang w:eastAsia="ja-JP"/>
        </w:rPr>
        <w:t>If the UE sends an INVITE request including voice codecs which is not successful due to a failure from the lower layers indicating that access is barred for originating calls</w:t>
      </w:r>
      <w:r w:rsidRPr="00481D2D">
        <w:rPr>
          <w:rFonts w:hint="eastAsia"/>
          <w:lang w:eastAsia="ja-JP"/>
        </w:rPr>
        <w:t xml:space="preserve"> but not specific to CSFB</w:t>
      </w:r>
      <w:r w:rsidRPr="00481D2D">
        <w:rPr>
          <w:lang w:eastAsia="ja-JP"/>
        </w:rPr>
        <w:t xml:space="preserve"> (see </w:t>
      </w:r>
      <w:r w:rsidRPr="00481D2D">
        <w:t>3GPP TS 24.301 [8J]</w:t>
      </w:r>
      <w:r w:rsidRPr="00481D2D">
        <w:rPr>
          <w:lang w:eastAsia="ja-JP"/>
        </w:rPr>
        <w:t>)</w:t>
      </w:r>
      <w:r w:rsidRPr="00481D2D">
        <w:rPr>
          <w:rFonts w:hint="eastAsia"/>
          <w:lang w:eastAsia="ja-JP"/>
        </w:rPr>
        <w:t xml:space="preserve"> and </w:t>
      </w:r>
      <w:r w:rsidRPr="00481D2D">
        <w:rPr>
          <w:lang w:eastAsia="ja-JP"/>
        </w:rPr>
        <w:t xml:space="preserve">if the CS domain is supported and available, the UE </w:t>
      </w:r>
      <w:r w:rsidRPr="00481D2D">
        <w:rPr>
          <w:rFonts w:hint="eastAsia"/>
          <w:lang w:eastAsia="ja-JP"/>
        </w:rPr>
        <w:t xml:space="preserve">can </w:t>
      </w:r>
      <w:r w:rsidRPr="00481D2D">
        <w:rPr>
          <w:lang w:eastAsia="ja-JP"/>
        </w:rPr>
        <w:t>attempt the voice call via the CS domain</w:t>
      </w:r>
      <w:r w:rsidRPr="00481D2D">
        <w:rPr>
          <w:rFonts w:hint="eastAsia"/>
          <w:lang w:eastAsia="ja-JP"/>
        </w:rPr>
        <w:t>.</w:t>
      </w:r>
    </w:p>
    <w:p w:rsidR="0003089E" w:rsidRPr="00481D2D" w:rsidRDefault="0003089E" w:rsidP="0003089E">
      <w:pPr>
        <w:pStyle w:val="NO"/>
        <w:rPr>
          <w:lang w:eastAsia="ja-JP"/>
        </w:rPr>
      </w:pPr>
      <w:r w:rsidRPr="00481D2D">
        <w:t>NOTE 2:</w:t>
      </w:r>
      <w:r w:rsidRPr="00481D2D">
        <w:tab/>
        <w:t>If the UE has sent an INVITE request including voice codecs, receives a 500 (</w:t>
      </w:r>
      <w:r w:rsidRPr="00481D2D">
        <w:rPr>
          <w:rFonts w:eastAsia="MS Mincho"/>
        </w:rPr>
        <w:t>Server Internal Error</w:t>
      </w:r>
      <w:r w:rsidRPr="00481D2D">
        <w:t>) response to this INVITE request containing no Retry-After header field,</w:t>
      </w:r>
      <w:r w:rsidR="00B97EF8" w:rsidRPr="00481D2D">
        <w:t xml:space="preserve"> including a Reason header field with a protocol value set to "FAILURE_CAUSE" including a cause value header field parameter set to "1" as specified in subclause 7.2A.18.12.2,</w:t>
      </w:r>
      <w:r w:rsidR="00276E34" w:rsidRPr="00481D2D">
        <w:t xml:space="preserve"> a Response-Source header field with a "fe" header field parameter set to "&lt;urn:3gpp:fe:p-cscf.orig&gt;", </w:t>
      </w:r>
      <w:r w:rsidRPr="00481D2D">
        <w:t xml:space="preserve">and the UE is attached to both PS and CS domains, the UE can </w:t>
      </w:r>
      <w:r w:rsidRPr="00481D2D">
        <w:rPr>
          <w:lang w:eastAsia="ja-JP"/>
        </w:rPr>
        <w:t xml:space="preserve">attempt the voice call via the CS domain, e.g. by initiating a service request for CS fallback (see </w:t>
      </w:r>
      <w:r w:rsidRPr="00481D2D">
        <w:t>3GPP TS 24.301 [8J]</w:t>
      </w:r>
      <w:r w:rsidRPr="00481D2D">
        <w:rPr>
          <w:lang w:eastAsia="ja-JP"/>
        </w:rPr>
        <w:t>).</w:t>
      </w:r>
    </w:p>
    <w:p w:rsidR="0041321F" w:rsidRPr="00481D2D" w:rsidRDefault="00065DD8" w:rsidP="005D46C4">
      <w:pPr>
        <w:pStyle w:val="Heading8"/>
      </w:pPr>
      <w:r w:rsidRPr="00481D2D">
        <w:br w:type="page"/>
      </w:r>
      <w:bookmarkStart w:id="1814" w:name="_Toc146258155"/>
      <w:r w:rsidR="0041321F" w:rsidRPr="00481D2D">
        <w:t xml:space="preserve">Annex </w:t>
      </w:r>
      <w:r w:rsidR="005A382B" w:rsidRPr="00481D2D">
        <w:t>M</w:t>
      </w:r>
      <w:r w:rsidR="0041321F" w:rsidRPr="00481D2D">
        <w:t xml:space="preserve"> (normative):</w:t>
      </w:r>
      <w:r w:rsidR="0041321F" w:rsidRPr="00481D2D">
        <w:br/>
        <w:t xml:space="preserve">IP-Connectivity Access Network specific concepts when using </w:t>
      </w:r>
      <w:r w:rsidR="00F1711A" w:rsidRPr="00481D2D">
        <w:t>cdma2000</w:t>
      </w:r>
      <w:r w:rsidR="00F1711A" w:rsidRPr="00481D2D">
        <w:rPr>
          <w:vertAlign w:val="superscript"/>
        </w:rPr>
        <w:t>®</w:t>
      </w:r>
      <w:r w:rsidR="0041321F" w:rsidRPr="00481D2D">
        <w:t xml:space="preserve"> packet data subsystem</w:t>
      </w:r>
      <w:r w:rsidR="0041321F" w:rsidRPr="00481D2D">
        <w:rPr>
          <w:color w:val="FFFF00"/>
        </w:rPr>
        <w:t xml:space="preserve"> </w:t>
      </w:r>
      <w:r w:rsidR="0041321F" w:rsidRPr="00481D2D">
        <w:t>to access IM CN subsystem</w:t>
      </w:r>
      <w:bookmarkEnd w:id="1814"/>
    </w:p>
    <w:p w:rsidR="0041321F" w:rsidRPr="00481D2D" w:rsidRDefault="005A382B" w:rsidP="005D46C4">
      <w:pPr>
        <w:pStyle w:val="Heading1"/>
      </w:pPr>
      <w:bookmarkStart w:id="1815" w:name="_Toc146258156"/>
      <w:r w:rsidRPr="00481D2D">
        <w:t>M</w:t>
      </w:r>
      <w:r w:rsidR="0041321F" w:rsidRPr="00481D2D">
        <w:t>.1</w:t>
      </w:r>
      <w:r w:rsidR="0041321F" w:rsidRPr="00481D2D">
        <w:tab/>
        <w:t>Scope</w:t>
      </w:r>
      <w:bookmarkEnd w:id="1815"/>
    </w:p>
    <w:p w:rsidR="0041321F" w:rsidRPr="00481D2D" w:rsidRDefault="0041321F" w:rsidP="0041321F">
      <w:r w:rsidRPr="00481D2D">
        <w:t xml:space="preserve">This annex defines IP-CAN specific requirements for call control protocol for use in the IM CN subsystem based on the Session Initiation Protocol (SIP), and the associated Session Description Protocol (SDP), where the IP-CAN is the </w:t>
      </w:r>
      <w:r w:rsidR="00F1711A" w:rsidRPr="00481D2D">
        <w:t>cdma2000</w:t>
      </w:r>
      <w:r w:rsidR="00F1711A" w:rsidRPr="00481D2D">
        <w:rPr>
          <w:vertAlign w:val="superscript"/>
        </w:rPr>
        <w:t>®</w:t>
      </w:r>
      <w:r w:rsidRPr="00481D2D">
        <w:t xml:space="preserve"> packet data subsystem.</w:t>
      </w:r>
      <w:r w:rsidR="00726DA3" w:rsidRPr="00481D2D">
        <w:t xml:space="preserve"> It also defines procedures for invoking CS domain services.</w:t>
      </w:r>
    </w:p>
    <w:p w:rsidR="0041321F" w:rsidRPr="00481D2D" w:rsidRDefault="005A382B" w:rsidP="005D46C4">
      <w:pPr>
        <w:pStyle w:val="Heading1"/>
      </w:pPr>
      <w:bookmarkStart w:id="1816" w:name="_Toc146258157"/>
      <w:r w:rsidRPr="00481D2D">
        <w:t>M</w:t>
      </w:r>
      <w:r w:rsidR="0041321F" w:rsidRPr="00481D2D">
        <w:t>.2</w:t>
      </w:r>
      <w:r w:rsidR="0041321F" w:rsidRPr="00481D2D">
        <w:tab/>
      </w:r>
      <w:r w:rsidR="00F1711A" w:rsidRPr="00481D2D">
        <w:t>cdma2000</w:t>
      </w:r>
      <w:r w:rsidR="00F1711A" w:rsidRPr="00481D2D">
        <w:rPr>
          <w:vertAlign w:val="superscript"/>
        </w:rPr>
        <w:t>®</w:t>
      </w:r>
      <w:r w:rsidR="0041321F" w:rsidRPr="00481D2D">
        <w:t xml:space="preserve"> packet data subsystem aspects when connected to the IM CN subsystem</w:t>
      </w:r>
      <w:bookmarkEnd w:id="1816"/>
    </w:p>
    <w:p w:rsidR="0041321F" w:rsidRPr="00481D2D" w:rsidRDefault="005A382B" w:rsidP="005D46C4">
      <w:pPr>
        <w:pStyle w:val="Heading2"/>
      </w:pPr>
      <w:bookmarkStart w:id="1817" w:name="_Toc146258158"/>
      <w:r w:rsidRPr="00481D2D">
        <w:t>M</w:t>
      </w:r>
      <w:r w:rsidR="0041321F" w:rsidRPr="00481D2D">
        <w:t>.2.1</w:t>
      </w:r>
      <w:r w:rsidR="0041321F" w:rsidRPr="00481D2D">
        <w:tab/>
        <w:t>Introduction</w:t>
      </w:r>
      <w:bookmarkEnd w:id="1817"/>
    </w:p>
    <w:p w:rsidR="0041321F" w:rsidRPr="00481D2D" w:rsidRDefault="0041321F" w:rsidP="0041321F">
      <w:r w:rsidRPr="00481D2D">
        <w:t>A UE accessing the IM CN subsystem</w:t>
      </w:r>
      <w:r w:rsidR="00707053" w:rsidRPr="00481D2D">
        <w:t>, and the IM CN subsystem itself,</w:t>
      </w:r>
      <w:r w:rsidRPr="00481D2D">
        <w:t xml:space="preserve"> utilise the services provided by the </w:t>
      </w:r>
      <w:r w:rsidR="00F1711A" w:rsidRPr="00481D2D">
        <w:t>cdma2000</w:t>
      </w:r>
      <w:r w:rsidR="00F1711A" w:rsidRPr="00481D2D">
        <w:rPr>
          <w:vertAlign w:val="superscript"/>
        </w:rPr>
        <w:t>®</w:t>
      </w:r>
      <w:r w:rsidRPr="00481D2D">
        <w:t xml:space="preserve"> packet data subsystem to provide packet-mode communication between the UE and the IM CN subsystem.</w:t>
      </w:r>
    </w:p>
    <w:p w:rsidR="0041321F" w:rsidRPr="00481D2D" w:rsidRDefault="0041321F" w:rsidP="0041321F">
      <w:r w:rsidRPr="00481D2D">
        <w:t xml:space="preserve">Requirements for the UE on the use of these packet-mode services are specified in this subclause. Requirements for the IP-CAN bearer control point (i.e. the point where the UE has attached itself to the </w:t>
      </w:r>
      <w:r w:rsidR="00F1711A" w:rsidRPr="00481D2D">
        <w:t>cdma2000</w:t>
      </w:r>
      <w:r w:rsidR="00F1711A" w:rsidRPr="00481D2D">
        <w:rPr>
          <w:vertAlign w:val="superscript"/>
        </w:rPr>
        <w:t>®</w:t>
      </w:r>
      <w:r w:rsidRPr="00481D2D">
        <w:t xml:space="preserve"> packet data </w:t>
      </w:r>
      <w:r w:rsidR="00490382" w:rsidRPr="00481D2D">
        <w:t>subsystem</w:t>
      </w:r>
      <w:r w:rsidRPr="00481D2D">
        <w:t>) support of this communication are specified in 3GPP2 X.S0011-</w:t>
      </w:r>
      <w:r w:rsidR="00AD2F1C" w:rsidRPr="00481D2D">
        <w:t>E</w:t>
      </w:r>
      <w:r w:rsidRPr="00481D2D">
        <w:t> [</w:t>
      </w:r>
      <w:r w:rsidR="009F2528" w:rsidRPr="00481D2D">
        <w:t>127</w:t>
      </w:r>
      <w:r w:rsidRPr="00481D2D">
        <w:t>].</w:t>
      </w:r>
    </w:p>
    <w:p w:rsidR="0041321F" w:rsidRPr="00481D2D" w:rsidRDefault="005A382B" w:rsidP="005D46C4">
      <w:pPr>
        <w:pStyle w:val="Heading2"/>
      </w:pPr>
      <w:bookmarkStart w:id="1818" w:name="_Toc146258159"/>
      <w:r w:rsidRPr="00481D2D">
        <w:t>M</w:t>
      </w:r>
      <w:r w:rsidR="0041321F" w:rsidRPr="00481D2D">
        <w:t>.2.2</w:t>
      </w:r>
      <w:r w:rsidR="0041321F" w:rsidRPr="00481D2D">
        <w:tab/>
        <w:t>Procedures at the UE</w:t>
      </w:r>
      <w:bookmarkEnd w:id="1818"/>
    </w:p>
    <w:p w:rsidR="0041321F" w:rsidRPr="00481D2D" w:rsidRDefault="005A382B" w:rsidP="005D46C4">
      <w:pPr>
        <w:pStyle w:val="Heading3"/>
      </w:pPr>
      <w:bookmarkStart w:id="1819" w:name="_Toc146258160"/>
      <w:r w:rsidRPr="00481D2D">
        <w:t>M</w:t>
      </w:r>
      <w:r w:rsidR="0041321F" w:rsidRPr="00481D2D">
        <w:t>.2.2.1</w:t>
      </w:r>
      <w:r w:rsidR="0041321F" w:rsidRPr="00481D2D">
        <w:tab/>
        <w:t>Establishment of IP-CAN bearer and P-CSCF discovery</w:t>
      </w:r>
      <w:bookmarkEnd w:id="1819"/>
    </w:p>
    <w:p w:rsidR="0041321F" w:rsidRPr="00481D2D" w:rsidRDefault="0041321F" w:rsidP="0041321F">
      <w:r w:rsidRPr="00481D2D">
        <w:t>Prior to communication with the IM CN subsystem, the UE shall:</w:t>
      </w:r>
    </w:p>
    <w:p w:rsidR="0041321F" w:rsidRPr="00481D2D" w:rsidRDefault="0041321F" w:rsidP="0041321F">
      <w:pPr>
        <w:pStyle w:val="B1"/>
      </w:pPr>
      <w:r w:rsidRPr="00481D2D">
        <w:t>a)</w:t>
      </w:r>
      <w:r w:rsidRPr="00481D2D">
        <w:tab/>
        <w:t xml:space="preserve">establish a connection with the </w:t>
      </w:r>
      <w:r w:rsidR="00F1711A" w:rsidRPr="00481D2D">
        <w:t>cdma2000</w:t>
      </w:r>
      <w:r w:rsidR="00F1711A" w:rsidRPr="00481D2D">
        <w:rPr>
          <w:vertAlign w:val="superscript"/>
        </w:rPr>
        <w:t>®</w:t>
      </w:r>
      <w:r w:rsidRPr="00481D2D">
        <w:t xml:space="preserve"> wireless IP network specified in 3GPP2 X.S0011-</w:t>
      </w:r>
      <w:r w:rsidR="00AD2F1C" w:rsidRPr="00481D2D">
        <w:t>E</w:t>
      </w:r>
      <w:r w:rsidRPr="00481D2D">
        <w:t> [</w:t>
      </w:r>
      <w:r w:rsidR="009F2528" w:rsidRPr="00481D2D">
        <w:t>127</w:t>
      </w:r>
      <w:r w:rsidRPr="00481D2D">
        <w:t>]</w:t>
      </w:r>
      <w:r w:rsidR="009E6D69" w:rsidRPr="00481D2D">
        <w:t xml:space="preserve">. Upon </w:t>
      </w:r>
      <w:r w:rsidR="00707053" w:rsidRPr="00481D2D">
        <w:t xml:space="preserve">establishment </w:t>
      </w:r>
      <w:r w:rsidR="009E6D69" w:rsidRPr="00481D2D">
        <w:t xml:space="preserve">a connection with the </w:t>
      </w:r>
      <w:r w:rsidR="00F1711A" w:rsidRPr="00481D2D">
        <w:t>cdma2000</w:t>
      </w:r>
      <w:r w:rsidR="00F1711A" w:rsidRPr="00481D2D">
        <w:rPr>
          <w:vertAlign w:val="superscript"/>
        </w:rPr>
        <w:t>®</w:t>
      </w:r>
      <w:r w:rsidR="009E6D69" w:rsidRPr="00481D2D">
        <w:t xml:space="preserve"> wireless IP network, the UE can have an IPv4 address only, an IPv6 address only, or both IPv4 and IPv6 addresses simultaneously</w:t>
      </w:r>
      <w:r w:rsidRPr="00481D2D">
        <w:t>;</w:t>
      </w:r>
    </w:p>
    <w:p w:rsidR="0041321F" w:rsidRPr="00481D2D" w:rsidRDefault="0041321F" w:rsidP="0041321F">
      <w:pPr>
        <w:pStyle w:val="B1"/>
      </w:pPr>
      <w:r w:rsidRPr="00481D2D">
        <w:t>b)</w:t>
      </w:r>
      <w:r w:rsidRPr="00481D2D">
        <w:tab/>
      </w:r>
      <w:r w:rsidR="00707053" w:rsidRPr="00481D2D">
        <w:t xml:space="preserve">ensure that </w:t>
      </w:r>
      <w:r w:rsidRPr="00481D2D">
        <w:t>an IP-CAN bearer used for SIP signalling</w:t>
      </w:r>
      <w:r w:rsidR="00707053" w:rsidRPr="00481D2D">
        <w:t xml:space="preserve"> is available</w:t>
      </w:r>
      <w:r w:rsidRPr="00481D2D">
        <w:t>.</w:t>
      </w:r>
      <w:r w:rsidR="004F7ABB" w:rsidRPr="00481D2D">
        <w:t xml:space="preserve"> </w:t>
      </w:r>
      <w:r w:rsidRPr="00481D2D">
        <w:t>This IP-CAN bearer shall remain active throughout the period the UE is connected to the IM CN subsystem, i.e. from the initial registration and at least until the last deregistration</w:t>
      </w:r>
      <w:r w:rsidR="002F0A5F" w:rsidRPr="00481D2D">
        <w:t>;</w:t>
      </w:r>
    </w:p>
    <w:p w:rsidR="0041321F" w:rsidRPr="00481D2D" w:rsidRDefault="0041321F" w:rsidP="0041321F">
      <w:pPr>
        <w:pStyle w:val="B1"/>
      </w:pPr>
      <w:r w:rsidRPr="00481D2D">
        <w:tab/>
        <w:t>The UE shall choose one of the following options when performing establishment of this IP-CAN bearer:</w:t>
      </w:r>
    </w:p>
    <w:p w:rsidR="0041321F" w:rsidRPr="00481D2D" w:rsidRDefault="0041321F" w:rsidP="0041321F">
      <w:pPr>
        <w:pStyle w:val="B2"/>
      </w:pPr>
      <w:r w:rsidRPr="00481D2D">
        <w:t>I.</w:t>
      </w:r>
      <w:r w:rsidRPr="00481D2D">
        <w:tab/>
        <w:t>A dedicated IP-CAN bearer for SIP signalling:</w:t>
      </w:r>
    </w:p>
    <w:p w:rsidR="0041321F" w:rsidRPr="00481D2D" w:rsidRDefault="0035621E" w:rsidP="0041321F">
      <w:pPr>
        <w:pStyle w:val="B3"/>
      </w:pPr>
      <w:r w:rsidRPr="00481D2D">
        <w:tab/>
      </w:r>
      <w:r w:rsidR="0041321F" w:rsidRPr="00481D2D">
        <w:t>The UE shall indicate to the IP-CAN bearer control point that this is an IP-CAN bearer intended to carry IM CN subsystem-related signalling only. The UE may also use this IP-CAN bearer for DNS and DHCP access.</w:t>
      </w:r>
    </w:p>
    <w:p w:rsidR="0041321F" w:rsidRPr="00481D2D" w:rsidRDefault="0041321F" w:rsidP="0041321F">
      <w:pPr>
        <w:pStyle w:val="B2"/>
      </w:pPr>
      <w:r w:rsidRPr="00481D2D">
        <w:t>II.</w:t>
      </w:r>
      <w:r w:rsidRPr="00481D2D">
        <w:tab/>
        <w:t>A general-purpose IP-CAN bearer:</w:t>
      </w:r>
    </w:p>
    <w:p w:rsidR="0041321F" w:rsidRPr="00481D2D" w:rsidRDefault="0041321F" w:rsidP="0041321F">
      <w:pPr>
        <w:pStyle w:val="B3"/>
      </w:pPr>
      <w:r w:rsidRPr="00481D2D">
        <w:tab/>
        <w:t>The UE may decide to use a general-purpose IP-CAN bearer to carry IM CN subsystem-related signalling. The UE may carry both signalling and media on the general-purpose IP-CAN bearer</w:t>
      </w:r>
      <w:r w:rsidR="00707053" w:rsidRPr="00481D2D">
        <w:t>;</w:t>
      </w:r>
      <w:r w:rsidR="00BA291D" w:rsidRPr="00481D2D">
        <w:t xml:space="preserve"> and</w:t>
      </w:r>
    </w:p>
    <w:p w:rsidR="0041321F" w:rsidRPr="00481D2D" w:rsidRDefault="0041321F" w:rsidP="0041321F">
      <w:pPr>
        <w:pStyle w:val="B1"/>
      </w:pPr>
      <w:r w:rsidRPr="00481D2D">
        <w:t>c)</w:t>
      </w:r>
      <w:r w:rsidRPr="00481D2D">
        <w:tab/>
        <w:t>discover a P-CSCF.</w:t>
      </w:r>
    </w:p>
    <w:p w:rsidR="00A463DB" w:rsidRPr="00481D2D" w:rsidRDefault="00A463DB" w:rsidP="00A463DB">
      <w:pPr>
        <w:pStyle w:val="B1"/>
      </w:pPr>
      <w:r w:rsidRPr="00481D2D">
        <w:tab/>
        <w:t>The methods for P-CSCF discovery are:</w:t>
      </w:r>
    </w:p>
    <w:p w:rsidR="00A463DB" w:rsidRPr="00481D2D" w:rsidRDefault="00A463DB" w:rsidP="00A463DB">
      <w:pPr>
        <w:pStyle w:val="B2"/>
      </w:pPr>
      <w:r w:rsidRPr="00481D2D">
        <w:t>I.</w:t>
      </w:r>
      <w:r w:rsidRPr="00481D2D">
        <w:tab/>
        <w:t>Use DHCP mechanism</w:t>
      </w:r>
    </w:p>
    <w:p w:rsidR="00A463DB" w:rsidRPr="00481D2D" w:rsidRDefault="00A463DB" w:rsidP="00A463DB">
      <w:pPr>
        <w:pStyle w:val="B2"/>
      </w:pPr>
      <w:r w:rsidRPr="00481D2D">
        <w:t>II</w:t>
      </w:r>
      <w:r w:rsidRPr="00481D2D">
        <w:tab/>
        <w:t xml:space="preserve">Retrieve the list of P-CSCF address(es) stored in the </w:t>
      </w:r>
      <w:smartTag w:uri="urn:schemas-microsoft-com:office:smarttags" w:element="stockticker">
        <w:r w:rsidRPr="00481D2D">
          <w:t>IMC</w:t>
        </w:r>
      </w:smartTag>
    </w:p>
    <w:p w:rsidR="00A463DB" w:rsidRPr="00481D2D" w:rsidRDefault="00A463DB" w:rsidP="00A463DB">
      <w:pPr>
        <w:pStyle w:val="B2"/>
      </w:pPr>
      <w:r w:rsidRPr="00481D2D">
        <w:t>III</w:t>
      </w:r>
      <w:r w:rsidRPr="00481D2D">
        <w:tab/>
        <w:t xml:space="preserve">Obtain the list of P-CSCF </w:t>
      </w:r>
      <w:r w:rsidR="00707053" w:rsidRPr="00481D2D">
        <w:t xml:space="preserve">address(es) </w:t>
      </w:r>
      <w:r w:rsidRPr="00481D2D">
        <w:t>from the IMS management object</w:t>
      </w:r>
    </w:p>
    <w:p w:rsidR="0041321F" w:rsidRPr="00481D2D" w:rsidRDefault="0041321F" w:rsidP="0041321F">
      <w:pPr>
        <w:pStyle w:val="B1"/>
      </w:pPr>
      <w:r w:rsidRPr="00481D2D">
        <w:tab/>
      </w:r>
      <w:r w:rsidR="00A463DB" w:rsidRPr="00481D2D">
        <w:t xml:space="preserve">The UE can freely select method I, II, or III for P-CSCF discovery. </w:t>
      </w:r>
      <w:r w:rsidRPr="00481D2D">
        <w:t>If DHCP is used, the following procedures apply:</w:t>
      </w:r>
    </w:p>
    <w:p w:rsidR="0041321F" w:rsidRPr="00481D2D" w:rsidRDefault="0041321F" w:rsidP="0041321F">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rsidR="000B46B6" w:rsidRPr="00481D2D" w:rsidRDefault="0041321F" w:rsidP="0041321F">
      <w:pPr>
        <w:pStyle w:val="B2"/>
      </w:pPr>
      <w:r w:rsidRPr="00481D2D">
        <w:tab/>
        <w:t xml:space="preserve">Prior to accessing the DHCP server, the UE </w:t>
      </w:r>
      <w:r w:rsidR="00707053" w:rsidRPr="00481D2D">
        <w:t xml:space="preserve">will have obtained </w:t>
      </w:r>
      <w:r w:rsidRPr="00481D2D">
        <w:t>an IP address via means other than DHCP and DHCPv6, see 3GPP2 X.S0011-</w:t>
      </w:r>
      <w:r w:rsidR="00AD2F1C" w:rsidRPr="00481D2D">
        <w:t>E</w:t>
      </w:r>
      <w:r w:rsidRPr="00481D2D">
        <w:t> [</w:t>
      </w:r>
      <w:r w:rsidR="009F2528" w:rsidRPr="00481D2D">
        <w:t>127</w:t>
      </w:r>
      <w:r w:rsidRPr="00481D2D">
        <w:t>].</w:t>
      </w:r>
    </w:p>
    <w:p w:rsidR="0041321F" w:rsidRPr="00481D2D" w:rsidRDefault="0041321F" w:rsidP="0041321F">
      <w:pPr>
        <w:pStyle w:val="B2"/>
      </w:pPr>
      <w:r w:rsidRPr="00481D2D">
        <w:tab/>
        <w:t xml:space="preserve">If the UE uses DHCP for P-CSCF discovery and the UE is unaware of the address of the DHCP </w:t>
      </w:r>
      <w:r w:rsidR="00707053" w:rsidRPr="00481D2D">
        <w:t>server</w:t>
      </w:r>
      <w:r w:rsidRPr="00481D2D">
        <w:t xml:space="preserve">,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unicast IP address and UDP port 67. The DHCP server shall send the DHCPACK on the IP address specified in the Client IP Address field of the DHCPINFORM.</w:t>
      </w:r>
      <w:r w:rsidR="004F7ABB" w:rsidRPr="00481D2D">
        <w:t xml:space="preserve"> </w:t>
      </w:r>
      <w:r w:rsidRPr="00481D2D">
        <w:t>The DHCP server may include</w:t>
      </w:r>
      <w:r w:rsidR="00707053" w:rsidRPr="00481D2D">
        <w:t>,</w:t>
      </w:r>
      <w:r w:rsidRPr="00481D2D">
        <w:t xml:space="preserve"> in the DHCPACK</w:t>
      </w:r>
      <w:r w:rsidR="00707053" w:rsidRPr="00481D2D">
        <w:t>,</w:t>
      </w:r>
      <w:r w:rsidRPr="00481D2D">
        <w:t xml:space="preserve">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w:t>
      </w:r>
      <w:r w:rsidR="004F7ABB" w:rsidRPr="00481D2D">
        <w:t xml:space="preserve"> </w:t>
      </w:r>
      <w:r w:rsidRPr="00481D2D">
        <w:t>The DHCP server shall send the Reply to the IP address specified in the Information</w:t>
      </w:r>
      <w:r w:rsidR="00707053" w:rsidRPr="00481D2D">
        <w:t xml:space="preserve"> </w:t>
      </w:r>
      <w:r w:rsidRPr="00481D2D">
        <w:t>Request.</w:t>
      </w:r>
      <w:r w:rsidR="004F7ABB" w:rsidRPr="00481D2D">
        <w:t xml:space="preserve"> </w:t>
      </w:r>
      <w:r w:rsidRPr="00481D2D">
        <w:t>The DHCP server may include in the Reply either one or both the SIP Servers Domain Name List option and the SIP Servers IPv6 Address List option, as requested by the UE.</w:t>
      </w:r>
    </w:p>
    <w:p w:rsidR="0041321F" w:rsidRPr="00481D2D" w:rsidRDefault="0041321F" w:rsidP="0041321F">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rsidR="00FC0D48" w:rsidRPr="00481D2D" w:rsidRDefault="00FC0D48" w:rsidP="005D46C4">
      <w:pPr>
        <w:pStyle w:val="Heading3"/>
      </w:pPr>
      <w:bookmarkStart w:id="1820" w:name="_Toc146258161"/>
      <w:r w:rsidRPr="00481D2D">
        <w:t>M.2.2.1A</w:t>
      </w:r>
      <w:r w:rsidRPr="00481D2D">
        <w:tab/>
        <w:t>Modification of IP-CAN used for SIP signalling</w:t>
      </w:r>
      <w:bookmarkEnd w:id="1820"/>
    </w:p>
    <w:p w:rsidR="00FC0D48" w:rsidRPr="00481D2D" w:rsidRDefault="00FC0D48" w:rsidP="00FC0D48">
      <w:r w:rsidRPr="00481D2D">
        <w:t>Not applicable.</w:t>
      </w:r>
    </w:p>
    <w:p w:rsidR="00FC0D48" w:rsidRPr="00481D2D" w:rsidRDefault="00FC0D48" w:rsidP="005D46C4">
      <w:pPr>
        <w:pStyle w:val="Heading3"/>
      </w:pPr>
      <w:bookmarkStart w:id="1821" w:name="_Toc146258162"/>
      <w:r w:rsidRPr="00481D2D">
        <w:t>M.2.2.1B</w:t>
      </w:r>
      <w:r w:rsidRPr="00481D2D">
        <w:tab/>
        <w:t>Re-establishment of the IP-CAN used for SIP signalling</w:t>
      </w:r>
      <w:bookmarkEnd w:id="1821"/>
    </w:p>
    <w:p w:rsidR="00FC0D48" w:rsidRPr="00481D2D" w:rsidRDefault="00FC0D48" w:rsidP="00FC0D48">
      <w:r w:rsidRPr="00481D2D">
        <w:t>Not applicable.</w:t>
      </w:r>
    </w:p>
    <w:p w:rsidR="00CF4CC6" w:rsidRPr="00481D2D" w:rsidRDefault="00CF4CC6" w:rsidP="005D46C4">
      <w:pPr>
        <w:pStyle w:val="Heading3"/>
      </w:pPr>
      <w:bookmarkStart w:id="1822" w:name="_Toc146258163"/>
      <w:r w:rsidRPr="00481D2D">
        <w:t>M.2.2.1C</w:t>
      </w:r>
      <w:r w:rsidRPr="00481D2D">
        <w:tab/>
        <w:t>P-CSCF restoration procedure</w:t>
      </w:r>
      <w:bookmarkEnd w:id="1822"/>
    </w:p>
    <w:p w:rsidR="00CF4CC6" w:rsidRPr="00481D2D" w:rsidRDefault="00F81BD4" w:rsidP="00CF4CC6">
      <w:r w:rsidRPr="00481D2D">
        <w:t xml:space="preserve">A </w:t>
      </w:r>
      <w:r w:rsidR="00CF4CC6" w:rsidRPr="00481D2D">
        <w:t xml:space="preserve">UE supporting the P-CSCF restoration procedure uses the keep-alive procedures described in </w:t>
      </w:r>
      <w:r w:rsidR="00B07A35" w:rsidRPr="00481D2D">
        <w:t>RFC 6223</w:t>
      </w:r>
      <w:r w:rsidR="00CF4CC6" w:rsidRPr="00481D2D">
        <w:t> [143].</w:t>
      </w:r>
    </w:p>
    <w:p w:rsidR="00CF4CC6" w:rsidRPr="00481D2D" w:rsidRDefault="00CF4CC6" w:rsidP="00CF4CC6">
      <w:r w:rsidRPr="00481D2D">
        <w:t xml:space="preserve">If the P-CSCF fails to respond to the keep-alive request the UE shall </w:t>
      </w:r>
      <w:r w:rsidRPr="00481D2D">
        <w:rPr>
          <w:color w:val="000000"/>
        </w:rPr>
        <w:t>acquire</w:t>
      </w:r>
      <w:r w:rsidR="00F81BD4" w:rsidRPr="00481D2D">
        <w:rPr>
          <w:color w:val="000000"/>
        </w:rPr>
        <w:t xml:space="preserve"> </w:t>
      </w:r>
      <w:r w:rsidRPr="00481D2D">
        <w:t xml:space="preserve">a </w:t>
      </w:r>
      <w:r w:rsidR="00F81BD4" w:rsidRPr="00481D2D">
        <w:t xml:space="preserve">different </w:t>
      </w:r>
      <w:r w:rsidRPr="00481D2D">
        <w:t xml:space="preserve">P-CSCF address using any of the methods described in the subclause M.2.2.1 and perform an initial </w:t>
      </w:r>
      <w:r w:rsidR="00F81BD4" w:rsidRPr="00481D2D">
        <w:t xml:space="preserve">registration </w:t>
      </w:r>
      <w:r w:rsidRPr="00481D2D">
        <w:t>as specified in subclause 5.1.</w:t>
      </w:r>
    </w:p>
    <w:p w:rsidR="00FC0D48" w:rsidRPr="00481D2D" w:rsidRDefault="00FC0D48" w:rsidP="005D46C4">
      <w:pPr>
        <w:pStyle w:val="Heading3"/>
      </w:pPr>
      <w:bookmarkStart w:id="1823" w:name="_Toc146258164"/>
      <w:r w:rsidRPr="00481D2D">
        <w:t>M.2.2.2</w:t>
      </w:r>
      <w:r w:rsidRPr="00481D2D">
        <w:tab/>
        <w:t>Void</w:t>
      </w:r>
      <w:bookmarkEnd w:id="1823"/>
    </w:p>
    <w:p w:rsidR="0041321F" w:rsidRPr="00481D2D" w:rsidRDefault="005A382B" w:rsidP="005D46C4">
      <w:pPr>
        <w:pStyle w:val="Heading3"/>
      </w:pPr>
      <w:bookmarkStart w:id="1824" w:name="_Toc146258165"/>
      <w:r w:rsidRPr="00481D2D">
        <w:t>M</w:t>
      </w:r>
      <w:r w:rsidR="0041321F" w:rsidRPr="00481D2D">
        <w:t>.2.2.</w:t>
      </w:r>
      <w:r w:rsidR="00FC0D48" w:rsidRPr="00481D2D">
        <w:t>3</w:t>
      </w:r>
      <w:r w:rsidR="0041321F" w:rsidRPr="00481D2D">
        <w:tab/>
        <w:t>IP-CAN bearer control point support of DHCP based P-CSCF discovery</w:t>
      </w:r>
      <w:bookmarkEnd w:id="1824"/>
    </w:p>
    <w:p w:rsidR="0041321F" w:rsidRPr="00481D2D" w:rsidRDefault="0041321F" w:rsidP="0041321F">
      <w:r w:rsidRPr="00481D2D">
        <w:t>The IP-CAN bearer control point, or Home Agent in case of Mobile IP with reverse tunneling, may forward the packet to one or more local DHCP servers, or relay the packet to a specific DHCP server. The IP-CAN bearer control point, or Home Agent in case of Mobile IP with reverse tunnelling, shall not forward the DHCPINFORM (or Information-Request) to any UE.</w:t>
      </w:r>
    </w:p>
    <w:p w:rsidR="0041321F" w:rsidRPr="00481D2D" w:rsidRDefault="0041321F" w:rsidP="0041321F">
      <w:pPr>
        <w:pStyle w:val="NO"/>
      </w:pPr>
      <w:r w:rsidRPr="00481D2D">
        <w:t>NOTE 1:</w:t>
      </w:r>
      <w:r w:rsidRPr="00481D2D">
        <w:tab/>
        <w:t>For forwarding the DHCPINFORM or Information-Request, the IP-CAN bearer control point, or Home Agent in case of Mobile IP with reverse tunnelling, does not change the destination IP address of the packet.</w:t>
      </w:r>
    </w:p>
    <w:p w:rsidR="0041321F" w:rsidRPr="00481D2D" w:rsidRDefault="0041321F" w:rsidP="0041321F">
      <w:pPr>
        <w:pStyle w:val="NO"/>
      </w:pPr>
      <w:r w:rsidRPr="00481D2D">
        <w:t>NOTE 2:</w:t>
      </w:r>
      <w:r w:rsidRPr="00481D2D">
        <w:tab/>
        <w:t xml:space="preserve">For relaying the DHCPINFORM or Information-Request, the IP-CAN bearer control point, or Home Agent in case of Mobile IP with reverse tunnelling inserts a DHCP </w:t>
      </w:r>
      <w:r w:rsidR="00C276A1" w:rsidRPr="00481D2D">
        <w:t xml:space="preserve">server's </w:t>
      </w:r>
      <w:r w:rsidRPr="00481D2D">
        <w:t>IP address in the destination IP address field of the packet.</w:t>
      </w:r>
    </w:p>
    <w:p w:rsidR="00FC0D48" w:rsidRPr="00481D2D" w:rsidRDefault="00FC0D48" w:rsidP="005D46C4">
      <w:pPr>
        <w:pStyle w:val="Heading3"/>
      </w:pPr>
      <w:bookmarkStart w:id="1825" w:name="_Toc146258166"/>
      <w:r w:rsidRPr="00481D2D">
        <w:t>M.2.2.4</w:t>
      </w:r>
      <w:r w:rsidRPr="00481D2D">
        <w:tab/>
        <w:t>Void</w:t>
      </w:r>
      <w:bookmarkEnd w:id="1825"/>
    </w:p>
    <w:p w:rsidR="00FC0D48" w:rsidRPr="00481D2D" w:rsidRDefault="00FC0D48" w:rsidP="005D46C4">
      <w:pPr>
        <w:pStyle w:val="Heading3"/>
      </w:pPr>
      <w:bookmarkStart w:id="1826" w:name="_Toc146258167"/>
      <w:r w:rsidRPr="00481D2D">
        <w:t>M.2.2.5</w:t>
      </w:r>
      <w:r w:rsidRPr="00481D2D">
        <w:tab/>
        <w:t>Handling of the IP-CAN for media</w:t>
      </w:r>
      <w:bookmarkEnd w:id="1826"/>
    </w:p>
    <w:p w:rsidR="00FC0D48" w:rsidRPr="00481D2D" w:rsidRDefault="00FC0D48" w:rsidP="005D46C4">
      <w:pPr>
        <w:pStyle w:val="Heading4"/>
      </w:pPr>
      <w:bookmarkStart w:id="1827" w:name="_Toc146258168"/>
      <w:r w:rsidRPr="00481D2D">
        <w:t>M.2.2.5.1</w:t>
      </w:r>
      <w:r w:rsidRPr="00481D2D">
        <w:tab/>
        <w:t>General requirements</w:t>
      </w:r>
      <w:bookmarkEnd w:id="1827"/>
    </w:p>
    <w:p w:rsidR="00FC0D48" w:rsidRPr="00481D2D" w:rsidRDefault="00FC0D48" w:rsidP="00FC0D48">
      <w:r w:rsidRPr="00481D2D">
        <w:t>Not applicable.</w:t>
      </w:r>
    </w:p>
    <w:p w:rsidR="00FC0D48" w:rsidRPr="00481D2D" w:rsidRDefault="00FC0D48" w:rsidP="005D46C4">
      <w:pPr>
        <w:pStyle w:val="Heading4"/>
      </w:pPr>
      <w:bookmarkStart w:id="1828" w:name="_Toc146258169"/>
      <w:r w:rsidRPr="00481D2D">
        <w:t>M.2.2.5.1A</w:t>
      </w:r>
      <w:r w:rsidRPr="00481D2D">
        <w:tab/>
        <w:t>Activation or modification of IP-CAN for media by the UE</w:t>
      </w:r>
      <w:bookmarkEnd w:id="1828"/>
    </w:p>
    <w:p w:rsidR="00FC0D48" w:rsidRPr="00481D2D" w:rsidRDefault="00FC0D48" w:rsidP="00FC0D48">
      <w:r w:rsidRPr="00481D2D">
        <w:t>Not applicable.</w:t>
      </w:r>
    </w:p>
    <w:p w:rsidR="00FC0D48" w:rsidRPr="00481D2D" w:rsidRDefault="00FC0D48" w:rsidP="005D46C4">
      <w:pPr>
        <w:pStyle w:val="Heading4"/>
      </w:pPr>
      <w:bookmarkStart w:id="1829" w:name="_Toc146258170"/>
      <w:r w:rsidRPr="00481D2D">
        <w:t>M.2.2.5.1B</w:t>
      </w:r>
      <w:r w:rsidRPr="00481D2D">
        <w:tab/>
        <w:t>Activation or modification of IP-CAN for media by the network</w:t>
      </w:r>
      <w:bookmarkEnd w:id="1829"/>
    </w:p>
    <w:p w:rsidR="00FC0D48" w:rsidRPr="00481D2D" w:rsidRDefault="00FC0D48" w:rsidP="00FC0D48">
      <w:r w:rsidRPr="00481D2D">
        <w:t>Not applicable.</w:t>
      </w:r>
    </w:p>
    <w:p w:rsidR="00EA2232" w:rsidRPr="00481D2D" w:rsidRDefault="00EA2232" w:rsidP="005D46C4">
      <w:pPr>
        <w:pStyle w:val="Heading4"/>
      </w:pPr>
      <w:bookmarkStart w:id="1830" w:name="_Toc146258171"/>
      <w:r w:rsidRPr="00481D2D">
        <w:t>M.2.2.5.1C</w:t>
      </w:r>
      <w:r w:rsidRPr="00481D2D">
        <w:tab/>
        <w:t>Deactivation of IP-CAN for media</w:t>
      </w:r>
      <w:bookmarkEnd w:id="1830"/>
    </w:p>
    <w:p w:rsidR="00EA2232" w:rsidRPr="00481D2D" w:rsidRDefault="00EA2232" w:rsidP="00EA2232">
      <w:r w:rsidRPr="00481D2D">
        <w:t>Not applicable.</w:t>
      </w:r>
    </w:p>
    <w:p w:rsidR="00FC0D48" w:rsidRPr="00481D2D" w:rsidRDefault="00FC0D48" w:rsidP="005D46C4">
      <w:pPr>
        <w:pStyle w:val="Heading4"/>
      </w:pPr>
      <w:bookmarkStart w:id="1831" w:name="_Toc146258172"/>
      <w:r w:rsidRPr="00481D2D">
        <w:t>M.2.2.5.2</w:t>
      </w:r>
      <w:r w:rsidRPr="00481D2D">
        <w:tab/>
        <w:t>Special requirements applying to forked responses</w:t>
      </w:r>
      <w:bookmarkEnd w:id="1831"/>
    </w:p>
    <w:p w:rsidR="00FC0D48" w:rsidRPr="00481D2D" w:rsidRDefault="00FC0D48" w:rsidP="00FC0D48">
      <w:r w:rsidRPr="00481D2D">
        <w:t>Not applicable.</w:t>
      </w:r>
    </w:p>
    <w:p w:rsidR="00FC0D48" w:rsidRPr="00481D2D" w:rsidRDefault="00FC0D48" w:rsidP="005D46C4">
      <w:pPr>
        <w:pStyle w:val="Heading4"/>
      </w:pPr>
      <w:bookmarkStart w:id="1832" w:name="_Toc146258173"/>
      <w:r w:rsidRPr="00481D2D">
        <w:t>M.2.2.5.3</w:t>
      </w:r>
      <w:r w:rsidRPr="00481D2D">
        <w:tab/>
        <w:t>Unsuccessful situations</w:t>
      </w:r>
      <w:bookmarkEnd w:id="1832"/>
    </w:p>
    <w:p w:rsidR="00FC0D48" w:rsidRPr="00481D2D" w:rsidRDefault="00FC0D48" w:rsidP="00FC0D48">
      <w:r w:rsidRPr="00481D2D">
        <w:t>Not applicable.</w:t>
      </w:r>
    </w:p>
    <w:p w:rsidR="00FC0D48" w:rsidRPr="00481D2D" w:rsidRDefault="00FC0D48" w:rsidP="005D46C4">
      <w:pPr>
        <w:pStyle w:val="Heading3"/>
      </w:pPr>
      <w:bookmarkStart w:id="1833" w:name="_Toc146258174"/>
      <w:r w:rsidRPr="00481D2D">
        <w:t>M.2.2.6</w:t>
      </w:r>
      <w:r w:rsidRPr="00481D2D">
        <w:tab/>
        <w:t>Emergency service</w:t>
      </w:r>
      <w:bookmarkEnd w:id="1833"/>
    </w:p>
    <w:p w:rsidR="00C16614" w:rsidRPr="00481D2D" w:rsidRDefault="00C16614" w:rsidP="005D46C4">
      <w:pPr>
        <w:pStyle w:val="Heading4"/>
      </w:pPr>
      <w:bookmarkStart w:id="1834" w:name="_Toc146258175"/>
      <w:r w:rsidRPr="00481D2D">
        <w:t>M.2.2.6.1</w:t>
      </w:r>
      <w:r w:rsidRPr="00481D2D">
        <w:tab/>
        <w:t>General</w:t>
      </w:r>
      <w:bookmarkEnd w:id="1834"/>
    </w:p>
    <w:p w:rsidR="00490382" w:rsidRPr="00481D2D" w:rsidRDefault="00490382" w:rsidP="00490382">
      <w:r w:rsidRPr="00481D2D">
        <w:t>When establishing an HRPD session to perform emergency registration, the UE shall follow the procedures defined in 3GPP2</w:t>
      </w:r>
      <w:r w:rsidR="00682FD6" w:rsidRPr="00481D2D">
        <w:t> </w:t>
      </w:r>
      <w:r w:rsidRPr="00481D2D">
        <w:t>X.S0060</w:t>
      </w:r>
      <w:r w:rsidR="00682FD6" w:rsidRPr="00481D2D">
        <w:t> </w:t>
      </w:r>
      <w:r w:rsidRPr="00481D2D">
        <w:t>[86B].</w:t>
      </w:r>
    </w:p>
    <w:p w:rsidR="000B46B6" w:rsidRPr="00481D2D" w:rsidRDefault="00490382" w:rsidP="00490382">
      <w:r w:rsidRPr="00481D2D">
        <w:t>To determine whether the HRPD UE is attached to the home network or to the visited network, the UE shall compare the Carrier ID values obtained per 3GPP2</w:t>
      </w:r>
      <w:r w:rsidR="00682FD6" w:rsidRPr="00481D2D">
        <w:t> </w:t>
      </w:r>
      <w:r w:rsidRPr="00481D2D">
        <w:t>X.S0060</w:t>
      </w:r>
      <w:r w:rsidR="00682FD6" w:rsidRPr="00481D2D">
        <w:t> </w:t>
      </w:r>
      <w:r w:rsidRPr="00481D2D">
        <w:t>[86B]. If the Carrier ID of the network the UE is attached to does not match with the provisioned Carrier ID, then for the purpose of emergency calls in the IM CN subsystem the UE shall consider to be attached to a visited network.</w:t>
      </w:r>
    </w:p>
    <w:p w:rsidR="00490382" w:rsidRPr="00481D2D" w:rsidRDefault="00490382" w:rsidP="00490382">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rsidR="001E245D" w:rsidRPr="00481D2D" w:rsidRDefault="001E245D" w:rsidP="005D46C4">
      <w:pPr>
        <w:pStyle w:val="Heading4"/>
        <w:rPr>
          <w:lang w:eastAsia="ja-JP"/>
        </w:rPr>
      </w:pPr>
      <w:bookmarkStart w:id="1835" w:name="_Toc146258176"/>
      <w:r w:rsidRPr="00481D2D">
        <w:t>M.2.2.6.1A</w:t>
      </w:r>
      <w:r w:rsidRPr="00481D2D">
        <w:tab/>
      </w:r>
      <w:r w:rsidRPr="00481D2D">
        <w:rPr>
          <w:lang w:eastAsia="ja-JP"/>
        </w:rPr>
        <w:t>Type of emergency service derived from emergency service category value</w:t>
      </w:r>
      <w:bookmarkEnd w:id="1835"/>
    </w:p>
    <w:p w:rsidR="001E245D" w:rsidRPr="00481D2D" w:rsidRDefault="001E245D" w:rsidP="001E245D">
      <w:r w:rsidRPr="00481D2D">
        <w:t>Not applicable.</w:t>
      </w:r>
    </w:p>
    <w:p w:rsidR="001E245D" w:rsidRPr="00481D2D" w:rsidRDefault="001E245D" w:rsidP="005D46C4">
      <w:pPr>
        <w:pStyle w:val="Heading4"/>
      </w:pPr>
      <w:bookmarkStart w:id="1836" w:name="_Toc146258177"/>
      <w:r w:rsidRPr="00481D2D">
        <w:t>M.2.2.6.1B</w:t>
      </w:r>
      <w:r w:rsidRPr="00481D2D">
        <w:tab/>
      </w:r>
      <w:r w:rsidRPr="00481D2D">
        <w:rPr>
          <w:lang w:eastAsia="ja-JP"/>
        </w:rPr>
        <w:t xml:space="preserve">Type of emergency service derived from extended local </w:t>
      </w:r>
      <w:r w:rsidRPr="00481D2D">
        <w:t>emergency number list</w:t>
      </w:r>
      <w:bookmarkEnd w:id="1836"/>
    </w:p>
    <w:p w:rsidR="001E245D" w:rsidRPr="00481D2D" w:rsidRDefault="001E245D" w:rsidP="001E245D">
      <w:r w:rsidRPr="00481D2D">
        <w:t>Not applicable.</w:t>
      </w:r>
    </w:p>
    <w:p w:rsidR="00C16614" w:rsidRPr="00481D2D" w:rsidRDefault="00C16614" w:rsidP="005D46C4">
      <w:pPr>
        <w:pStyle w:val="Heading4"/>
      </w:pPr>
      <w:bookmarkStart w:id="1837" w:name="_Toc146258178"/>
      <w:r w:rsidRPr="00481D2D">
        <w:t>M.2.2.6.2</w:t>
      </w:r>
      <w:r w:rsidRPr="00481D2D">
        <w:tab/>
        <w:t>eCall type of emergency service</w:t>
      </w:r>
      <w:bookmarkEnd w:id="1837"/>
    </w:p>
    <w:p w:rsidR="00C16614" w:rsidRPr="00481D2D" w:rsidRDefault="00C16614" w:rsidP="00C16614">
      <w:r w:rsidRPr="00481D2D">
        <w:t>The UE shall not send an INVITE request with Request-URI set to "urn:service:sos.ecall.manual" or "urn:service:sos.ecall.automatic".</w:t>
      </w:r>
    </w:p>
    <w:p w:rsidR="00D246B1" w:rsidRPr="00481D2D" w:rsidRDefault="00D246B1" w:rsidP="005D46C4">
      <w:pPr>
        <w:pStyle w:val="Heading4"/>
      </w:pPr>
      <w:bookmarkStart w:id="1838" w:name="_Toc146258179"/>
      <w:r w:rsidRPr="00481D2D">
        <w:t>M.2.2.6.3</w:t>
      </w:r>
      <w:r w:rsidRPr="00481D2D">
        <w:tab/>
        <w:t>Current location discovery during an emergency call</w:t>
      </w:r>
      <w:bookmarkEnd w:id="1838"/>
    </w:p>
    <w:p w:rsidR="00D246B1" w:rsidRPr="00481D2D" w:rsidRDefault="00D246B1" w:rsidP="00C16614">
      <w:r w:rsidRPr="00481D2D">
        <w:t>Void.</w:t>
      </w:r>
    </w:p>
    <w:p w:rsidR="00FC0D48" w:rsidRPr="00481D2D" w:rsidRDefault="00FC0D48" w:rsidP="005D46C4">
      <w:pPr>
        <w:pStyle w:val="Heading1"/>
      </w:pPr>
      <w:bookmarkStart w:id="1839" w:name="_Toc146258180"/>
      <w:r w:rsidRPr="00481D2D">
        <w:t>M.2A</w:t>
      </w:r>
      <w:r w:rsidRPr="00481D2D">
        <w:tab/>
        <w:t>Usage of SDP</w:t>
      </w:r>
      <w:bookmarkEnd w:id="1839"/>
    </w:p>
    <w:p w:rsidR="00717796" w:rsidRPr="00481D2D" w:rsidRDefault="00717796" w:rsidP="005D46C4">
      <w:pPr>
        <w:pStyle w:val="Heading2"/>
        <w:rPr>
          <w:snapToGrid w:val="0"/>
        </w:rPr>
      </w:pPr>
      <w:bookmarkStart w:id="1840" w:name="_Toc146258181"/>
      <w:r w:rsidRPr="00481D2D">
        <w:t>M.2A.0</w:t>
      </w:r>
      <w:r w:rsidRPr="00481D2D">
        <w:rPr>
          <w:snapToGrid w:val="0"/>
        </w:rPr>
        <w:tab/>
        <w:t>General</w:t>
      </w:r>
      <w:bookmarkEnd w:id="1840"/>
    </w:p>
    <w:p w:rsidR="00717796" w:rsidRPr="00481D2D" w:rsidRDefault="00717796" w:rsidP="00717796">
      <w:r w:rsidRPr="00481D2D">
        <w:t>Not applicable.</w:t>
      </w:r>
    </w:p>
    <w:p w:rsidR="00FC0D48" w:rsidRPr="00481D2D" w:rsidRDefault="00FC0D48" w:rsidP="005D46C4">
      <w:pPr>
        <w:pStyle w:val="Heading2"/>
      </w:pPr>
      <w:bookmarkStart w:id="1841" w:name="_Toc146258182"/>
      <w:r w:rsidRPr="00481D2D">
        <w:t>M.2A.1</w:t>
      </w:r>
      <w:r w:rsidRPr="00481D2D">
        <w:tab/>
        <w:t>Impact on SDP offer / answer of activation or modification of IP-CAN for media by the network</w:t>
      </w:r>
      <w:bookmarkEnd w:id="1841"/>
    </w:p>
    <w:p w:rsidR="00FC0D48" w:rsidRPr="00481D2D" w:rsidRDefault="00FC0D48" w:rsidP="00FC0D48">
      <w:r w:rsidRPr="00481D2D">
        <w:t>Not applicable.</w:t>
      </w:r>
    </w:p>
    <w:p w:rsidR="00FC0D48" w:rsidRPr="00481D2D" w:rsidRDefault="00FC0D48" w:rsidP="005D46C4">
      <w:pPr>
        <w:pStyle w:val="Heading2"/>
      </w:pPr>
      <w:bookmarkStart w:id="1842" w:name="_Toc146258183"/>
      <w:r w:rsidRPr="00481D2D">
        <w:t>M.2A.2</w:t>
      </w:r>
      <w:r w:rsidRPr="00481D2D">
        <w:tab/>
        <w:t>Handling of SDP at the terminating UE when originating UE has resources available and IP-CAN performs network-initiated resource reservation for terminating UE</w:t>
      </w:r>
      <w:bookmarkEnd w:id="1842"/>
    </w:p>
    <w:p w:rsidR="00FC0D48" w:rsidRPr="00481D2D" w:rsidRDefault="00FC0D48" w:rsidP="00FC0D48">
      <w:r w:rsidRPr="00481D2D">
        <w:t>Not applicable.</w:t>
      </w:r>
    </w:p>
    <w:p w:rsidR="00CD7EDA" w:rsidRPr="00481D2D" w:rsidRDefault="00CD7EDA" w:rsidP="005D46C4">
      <w:pPr>
        <w:pStyle w:val="Heading2"/>
      </w:pPr>
      <w:bookmarkStart w:id="1843" w:name="_Toc146258184"/>
      <w:r w:rsidRPr="00481D2D">
        <w:t>M.2A.3</w:t>
      </w:r>
      <w:r w:rsidRPr="00481D2D">
        <w:tab/>
        <w:t>Emergency service</w:t>
      </w:r>
      <w:bookmarkEnd w:id="1843"/>
    </w:p>
    <w:p w:rsidR="00CD7EDA" w:rsidRPr="00481D2D" w:rsidRDefault="00CD7EDA" w:rsidP="00CD7EDA">
      <w:r w:rsidRPr="00481D2D">
        <w:t>No additional procedures defined.</w:t>
      </w:r>
    </w:p>
    <w:p w:rsidR="00726DA3" w:rsidRPr="00481D2D" w:rsidRDefault="00726DA3" w:rsidP="005D46C4">
      <w:pPr>
        <w:pStyle w:val="Heading1"/>
      </w:pPr>
      <w:bookmarkStart w:id="1844" w:name="_Toc146258185"/>
      <w:r w:rsidRPr="00481D2D">
        <w:t>M.3</w:t>
      </w:r>
      <w:r w:rsidRPr="00481D2D">
        <w:tab/>
        <w:t>Application usage of SIP</w:t>
      </w:r>
      <w:bookmarkEnd w:id="1844"/>
    </w:p>
    <w:p w:rsidR="00765E6B" w:rsidRPr="00481D2D" w:rsidRDefault="00765E6B" w:rsidP="005D46C4">
      <w:pPr>
        <w:pStyle w:val="Heading2"/>
      </w:pPr>
      <w:bookmarkStart w:id="1845" w:name="_Toc146258186"/>
      <w:r w:rsidRPr="00481D2D">
        <w:t>M.3.1</w:t>
      </w:r>
      <w:r w:rsidRPr="00481D2D">
        <w:tab/>
        <w:t>Procedures at the UE</w:t>
      </w:r>
      <w:bookmarkEnd w:id="1845"/>
    </w:p>
    <w:p w:rsidR="00E82293" w:rsidRPr="00481D2D" w:rsidRDefault="00E82293" w:rsidP="005D46C4">
      <w:pPr>
        <w:pStyle w:val="Heading3"/>
      </w:pPr>
      <w:bookmarkStart w:id="1846" w:name="_Toc146258187"/>
      <w:r w:rsidRPr="00481D2D">
        <w:t>M.3.1.0</w:t>
      </w:r>
      <w:r w:rsidRPr="00481D2D">
        <w:tab/>
        <w:t>Void</w:t>
      </w:r>
      <w:bookmarkEnd w:id="1846"/>
    </w:p>
    <w:p w:rsidR="00D60AA2" w:rsidRPr="00481D2D" w:rsidRDefault="00D60AA2" w:rsidP="005D46C4">
      <w:pPr>
        <w:pStyle w:val="Heading3"/>
        <w:rPr>
          <w:lang w:eastAsia="zh-CN"/>
        </w:rPr>
      </w:pPr>
      <w:bookmarkStart w:id="1847" w:name="_Toc146258188"/>
      <w:r w:rsidRPr="00481D2D">
        <w:rPr>
          <w:rFonts w:hint="eastAsia"/>
          <w:lang w:eastAsia="zh-CN"/>
        </w:rPr>
        <w:t>M</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847"/>
    </w:p>
    <w:p w:rsidR="00D60AA2" w:rsidRPr="00481D2D" w:rsidRDefault="00D60AA2" w:rsidP="00D60AA2">
      <w:r w:rsidRPr="00481D2D">
        <w:t>Not applicable</w:t>
      </w:r>
      <w:r w:rsidRPr="00481D2D">
        <w:rPr>
          <w:rFonts w:hint="eastAsia"/>
          <w:lang w:eastAsia="zh-CN"/>
        </w:rPr>
        <w:t>.</w:t>
      </w:r>
    </w:p>
    <w:p w:rsidR="00FC0D48" w:rsidRPr="00481D2D" w:rsidRDefault="00FC0D48" w:rsidP="005D46C4">
      <w:pPr>
        <w:pStyle w:val="Heading3"/>
      </w:pPr>
      <w:bookmarkStart w:id="1848" w:name="_Toc146258189"/>
      <w:r w:rsidRPr="00481D2D">
        <w:t>M.3.1.1</w:t>
      </w:r>
      <w:r w:rsidRPr="00481D2D">
        <w:tab/>
        <w:t>P-Access-Network-Info header</w:t>
      </w:r>
      <w:r w:rsidR="0027734D" w:rsidRPr="00481D2D">
        <w:t xml:space="preserve"> field</w:t>
      </w:r>
      <w:bookmarkEnd w:id="1848"/>
    </w:p>
    <w:p w:rsidR="00FC0D48" w:rsidRPr="00481D2D" w:rsidRDefault="00FC0D48" w:rsidP="00FC0D48">
      <w:r w:rsidRPr="00481D2D">
        <w:t xml:space="preserve">The UE shall always include the P-Access-Network-Info header </w:t>
      </w:r>
      <w:r w:rsidR="0027734D" w:rsidRPr="00481D2D">
        <w:t xml:space="preserve">field </w:t>
      </w:r>
      <w:r w:rsidRPr="00481D2D">
        <w:t>where indicated in subclause 5.1.</w:t>
      </w:r>
    </w:p>
    <w:p w:rsidR="00DF26DB" w:rsidRPr="00481D2D" w:rsidRDefault="00DF26DB" w:rsidP="005D46C4">
      <w:pPr>
        <w:pStyle w:val="Heading3"/>
        <w:ind w:left="0" w:firstLine="0"/>
      </w:pPr>
      <w:bookmarkStart w:id="1849" w:name="_Toc146258190"/>
      <w:r w:rsidRPr="00481D2D">
        <w:t>M.3.1.1A</w:t>
      </w:r>
      <w:r w:rsidRPr="00481D2D">
        <w:tab/>
      </w:r>
      <w:r w:rsidRPr="00481D2D">
        <w:rPr>
          <w:lang w:eastAsia="zh-CN"/>
        </w:rPr>
        <w:t>Cellular-Network-Info</w:t>
      </w:r>
      <w:r w:rsidRPr="00481D2D">
        <w:t xml:space="preserve"> header field</w:t>
      </w:r>
      <w:bookmarkEnd w:id="1849"/>
    </w:p>
    <w:p w:rsidR="00DF26DB" w:rsidRPr="00481D2D" w:rsidRDefault="00DF26DB" w:rsidP="00DF26DB">
      <w:r w:rsidRPr="00481D2D">
        <w:t>Not applicable.</w:t>
      </w:r>
    </w:p>
    <w:p w:rsidR="00B5429A" w:rsidRPr="00481D2D" w:rsidRDefault="00B5429A" w:rsidP="005D46C4">
      <w:pPr>
        <w:pStyle w:val="Heading3"/>
      </w:pPr>
      <w:bookmarkStart w:id="1850" w:name="_Toc146258191"/>
      <w:r w:rsidRPr="00481D2D">
        <w:t>M.3.1.2</w:t>
      </w:r>
      <w:r w:rsidRPr="00481D2D">
        <w:tab/>
        <w:t>Availability for calls</w:t>
      </w:r>
      <w:bookmarkEnd w:id="1850"/>
    </w:p>
    <w:p w:rsidR="00B5429A" w:rsidRPr="00481D2D" w:rsidRDefault="00B5429A" w:rsidP="00B5429A">
      <w:r w:rsidRPr="00481D2D">
        <w:t>Not applicable.</w:t>
      </w:r>
    </w:p>
    <w:p w:rsidR="00DA32BF" w:rsidRPr="00481D2D" w:rsidRDefault="00DA32BF" w:rsidP="005D46C4">
      <w:pPr>
        <w:pStyle w:val="Heading3"/>
      </w:pPr>
      <w:bookmarkStart w:id="1851" w:name="_Toc146258192"/>
      <w:r w:rsidRPr="00481D2D">
        <w:t>M.3.1.2A</w:t>
      </w:r>
      <w:r w:rsidRPr="00481D2D">
        <w:tab/>
        <w:t>Availability for SMS</w:t>
      </w:r>
      <w:bookmarkEnd w:id="1851"/>
    </w:p>
    <w:p w:rsidR="00DA32BF" w:rsidRPr="00481D2D" w:rsidRDefault="00DA32BF" w:rsidP="00DA32BF">
      <w:r w:rsidRPr="00481D2D">
        <w:t>Void.</w:t>
      </w:r>
    </w:p>
    <w:p w:rsidR="00A828D8" w:rsidRPr="00481D2D" w:rsidRDefault="00A828D8" w:rsidP="005D46C4">
      <w:pPr>
        <w:pStyle w:val="Heading3"/>
      </w:pPr>
      <w:bookmarkStart w:id="1852" w:name="_Toc146258193"/>
      <w:r w:rsidRPr="00481D2D">
        <w:t>M.3.1.3</w:t>
      </w:r>
      <w:r w:rsidRPr="00481D2D">
        <w:tab/>
        <w:t>Authorization header field</w:t>
      </w:r>
      <w:bookmarkEnd w:id="1852"/>
    </w:p>
    <w:p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rsidR="00A828D8" w:rsidRPr="00481D2D" w:rsidRDefault="00A828D8" w:rsidP="00A828D8">
      <w:pPr>
        <w:pStyle w:val="NO"/>
        <w:ind w:firstLine="0"/>
      </w:pPr>
      <w:r w:rsidRPr="00481D2D">
        <w:rPr>
          <w:rFonts w:eastAsia="Arial Unicode MS"/>
        </w:rPr>
        <w:t>- Assign the shared public user identitiess to the implicit registration set of the unique registering public user identities assigned to each sharing UE.</w:t>
      </w:r>
    </w:p>
    <w:p w:rsidR="009242F1" w:rsidRPr="00481D2D" w:rsidRDefault="009242F1" w:rsidP="005D46C4">
      <w:pPr>
        <w:pStyle w:val="Heading3"/>
      </w:pPr>
      <w:bookmarkStart w:id="1853" w:name="_Toc146258194"/>
      <w:r w:rsidRPr="00481D2D">
        <w:t>M.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853"/>
    </w:p>
    <w:p w:rsidR="009242F1" w:rsidRPr="00481D2D" w:rsidRDefault="009242F1" w:rsidP="009242F1">
      <w:r w:rsidRPr="00481D2D">
        <w:t>Not applicable.</w:t>
      </w:r>
    </w:p>
    <w:p w:rsidR="00F51832" w:rsidRPr="00481D2D" w:rsidRDefault="00F51832" w:rsidP="005D46C4">
      <w:pPr>
        <w:pStyle w:val="Heading3"/>
      </w:pPr>
      <w:bookmarkStart w:id="1854" w:name="_Toc146258195"/>
      <w:r w:rsidRPr="00481D2D">
        <w:t>M.3.1.5</w:t>
      </w:r>
      <w:r w:rsidRPr="00481D2D">
        <w:tab/>
        <w:t>3GPP PS data off</w:t>
      </w:r>
      <w:bookmarkEnd w:id="1854"/>
    </w:p>
    <w:p w:rsidR="00F51832" w:rsidRPr="00481D2D" w:rsidRDefault="00F51832" w:rsidP="00F51832">
      <w:r w:rsidRPr="00481D2D">
        <w:t>Not applicable.</w:t>
      </w:r>
    </w:p>
    <w:p w:rsidR="00B6428F" w:rsidRPr="00481D2D" w:rsidRDefault="00B6428F" w:rsidP="005D46C4">
      <w:pPr>
        <w:pStyle w:val="Heading3"/>
      </w:pPr>
      <w:bookmarkStart w:id="1855" w:name="_Toc146258196"/>
      <w:r w:rsidRPr="00481D2D">
        <w:t>M.3.1.6</w:t>
      </w:r>
      <w:r w:rsidRPr="00481D2D">
        <w:tab/>
        <w:t>Transport mechanisms</w:t>
      </w:r>
      <w:bookmarkEnd w:id="1855"/>
    </w:p>
    <w:p w:rsidR="00B6428F" w:rsidRPr="00481D2D" w:rsidRDefault="00B6428F" w:rsidP="00B6428F">
      <w:r w:rsidRPr="00481D2D">
        <w:t>No additional requirements are defined.</w:t>
      </w:r>
    </w:p>
    <w:p w:rsidR="00DF1F12" w:rsidRPr="00481D2D" w:rsidRDefault="00DF1F12" w:rsidP="005D46C4">
      <w:pPr>
        <w:pStyle w:val="Heading3"/>
      </w:pPr>
      <w:bookmarkStart w:id="1856" w:name="_Toc146258197"/>
      <w:r w:rsidRPr="00481D2D">
        <w:t>M.3.1.7</w:t>
      </w:r>
      <w:r w:rsidRPr="00481D2D">
        <w:tab/>
        <w:t>RLOS</w:t>
      </w:r>
      <w:bookmarkEnd w:id="1856"/>
    </w:p>
    <w:p w:rsidR="00DF1F12" w:rsidRPr="00481D2D" w:rsidRDefault="00DF1F12" w:rsidP="00DF1F12">
      <w:r w:rsidRPr="00481D2D">
        <w:t>Not applicable.</w:t>
      </w:r>
    </w:p>
    <w:p w:rsidR="00FC0D48" w:rsidRPr="00481D2D" w:rsidRDefault="00FC0D48" w:rsidP="005D46C4">
      <w:pPr>
        <w:pStyle w:val="Heading2"/>
      </w:pPr>
      <w:bookmarkStart w:id="1857" w:name="_Toc146258198"/>
      <w:r w:rsidRPr="00481D2D">
        <w:t>M.3.2</w:t>
      </w:r>
      <w:r w:rsidRPr="00481D2D">
        <w:tab/>
        <w:t>Procedures at the P-CSCF</w:t>
      </w:r>
      <w:bookmarkEnd w:id="1857"/>
    </w:p>
    <w:p w:rsidR="00D357EC" w:rsidRPr="00481D2D" w:rsidRDefault="00D357EC" w:rsidP="005D46C4">
      <w:pPr>
        <w:pStyle w:val="Heading3"/>
      </w:pPr>
      <w:bookmarkStart w:id="1858" w:name="_Toc146258199"/>
      <w:r w:rsidRPr="00481D2D">
        <w:t>M.3.2.0</w:t>
      </w:r>
      <w:r w:rsidRPr="00481D2D">
        <w:tab/>
        <w:t>Registration and authentication</w:t>
      </w:r>
      <w:bookmarkEnd w:id="1858"/>
    </w:p>
    <w:p w:rsidR="00D357EC" w:rsidRPr="00481D2D" w:rsidRDefault="00D357EC" w:rsidP="00D357EC">
      <w:r w:rsidRPr="00481D2D">
        <w:t>Void.</w:t>
      </w:r>
    </w:p>
    <w:p w:rsidR="00FC0D48" w:rsidRPr="00481D2D" w:rsidRDefault="00FC0D48" w:rsidP="005D46C4">
      <w:pPr>
        <w:pStyle w:val="Heading3"/>
      </w:pPr>
      <w:bookmarkStart w:id="1859" w:name="_Toc146258200"/>
      <w:r w:rsidRPr="00481D2D">
        <w:t>M.3.2.1</w:t>
      </w:r>
      <w:r w:rsidRPr="00481D2D">
        <w:tab/>
      </w:r>
      <w:r w:rsidR="00FB4A95" w:rsidRPr="00481D2D">
        <w:t>Determining network to which the originating user is attached</w:t>
      </w:r>
      <w:bookmarkEnd w:id="1859"/>
    </w:p>
    <w:p w:rsidR="00FC0D48" w:rsidRPr="00481D2D" w:rsidRDefault="00490382" w:rsidP="00FC0D48">
      <w:r w:rsidRPr="00481D2D">
        <w:t xml:space="preserve">For an HRPD UE, after </w:t>
      </w:r>
      <w:r w:rsidR="00FC0D48" w:rsidRPr="00481D2D">
        <w:t xml:space="preserve">the initial request for a dialog or standalone transaction or an unknown method is </w:t>
      </w:r>
      <w:r w:rsidR="00970614" w:rsidRPr="00481D2D">
        <w:t xml:space="preserve">received </w:t>
      </w:r>
      <w:r w:rsidR="00FC0D48" w:rsidRPr="00481D2D">
        <w:t xml:space="preserve">the P-CSCF shall </w:t>
      </w:r>
      <w:r w:rsidR="00970614" w:rsidRPr="00481D2D">
        <w:t xml:space="preserve">check </w:t>
      </w:r>
      <w:r w:rsidR="00FC0D48" w:rsidRPr="00481D2D">
        <w:t xml:space="preserve">the </w:t>
      </w:r>
      <w:r w:rsidR="000E04E4" w:rsidRPr="00481D2D">
        <w:t xml:space="preserve">Carrier ID </w:t>
      </w:r>
      <w:r w:rsidR="00FC0D48" w:rsidRPr="00481D2D">
        <w:t xml:space="preserve">field received in the P-Access-Network-Info header </w:t>
      </w:r>
      <w:r w:rsidR="0027734D" w:rsidRPr="00481D2D">
        <w:t xml:space="preserve">field </w:t>
      </w:r>
      <w:r w:rsidR="000E04E4" w:rsidRPr="00481D2D">
        <w:t xml:space="preserve">to determine </w:t>
      </w:r>
      <w:r w:rsidR="00970614" w:rsidRPr="00481D2D">
        <w:t>from which network the request was originated</w:t>
      </w:r>
      <w:r w:rsidR="00FC0D48" w:rsidRPr="00481D2D">
        <w:t>.</w:t>
      </w:r>
    </w:p>
    <w:p w:rsidR="000E04E4" w:rsidRPr="00481D2D" w:rsidRDefault="000E04E4" w:rsidP="000E04E4">
      <w:pPr>
        <w:pStyle w:val="NO"/>
      </w:pPr>
      <w:r w:rsidRPr="00481D2D">
        <w:t>NOTE:</w:t>
      </w:r>
      <w:r w:rsidRPr="00481D2D">
        <w:tab/>
        <w:t>For 3GPP2-1X and 3GPP2-UMB, no IP-CAN specific support is provided in the current release. No carrier identification is provided for 3GPP2-1X or 3GPP2-UMB in the P-Access-Network-Info header field, and thus there is no IMS specific procedure for identifying that the UE is in the home network.</w:t>
      </w:r>
    </w:p>
    <w:p w:rsidR="00FC0D48" w:rsidRPr="00481D2D" w:rsidRDefault="00FC0D48" w:rsidP="005D46C4">
      <w:pPr>
        <w:pStyle w:val="Heading3"/>
      </w:pPr>
      <w:bookmarkStart w:id="1860" w:name="_Toc146258201"/>
      <w:r w:rsidRPr="00481D2D">
        <w:t>M.3.2.2</w:t>
      </w:r>
      <w:r w:rsidRPr="00481D2D">
        <w:tab/>
        <w:t>Location information handling</w:t>
      </w:r>
      <w:bookmarkEnd w:id="1860"/>
    </w:p>
    <w:p w:rsidR="00726DA3" w:rsidRPr="00481D2D" w:rsidRDefault="00726DA3" w:rsidP="00726DA3">
      <w:r w:rsidRPr="00481D2D">
        <w:t>Void</w:t>
      </w:r>
    </w:p>
    <w:p w:rsidR="00E82293" w:rsidRPr="00481D2D" w:rsidRDefault="00E82293" w:rsidP="005D46C4">
      <w:pPr>
        <w:pStyle w:val="Heading3"/>
      </w:pPr>
      <w:bookmarkStart w:id="1861" w:name="_Toc146258202"/>
      <w:r w:rsidRPr="00481D2D">
        <w:t>M.3.2.3</w:t>
      </w:r>
      <w:r w:rsidRPr="00481D2D">
        <w:tab/>
        <w:t>Void</w:t>
      </w:r>
      <w:bookmarkEnd w:id="1861"/>
    </w:p>
    <w:p w:rsidR="00CE0749" w:rsidRPr="00481D2D" w:rsidRDefault="00CE0749" w:rsidP="005D46C4">
      <w:pPr>
        <w:pStyle w:val="Heading3"/>
      </w:pPr>
      <w:bookmarkStart w:id="1862" w:name="_Toc146258203"/>
      <w:r w:rsidRPr="00481D2D">
        <w:t>M.3.2.4</w:t>
      </w:r>
      <w:r w:rsidRPr="00481D2D">
        <w:tab/>
        <w:t>Void</w:t>
      </w:r>
      <w:bookmarkEnd w:id="1862"/>
    </w:p>
    <w:p w:rsidR="00822223" w:rsidRPr="00481D2D" w:rsidRDefault="00822223" w:rsidP="005D46C4">
      <w:pPr>
        <w:pStyle w:val="Heading3"/>
      </w:pPr>
      <w:bookmarkStart w:id="1863" w:name="_Toc146258204"/>
      <w:r w:rsidRPr="00481D2D">
        <w:t>M.3.2.5</w:t>
      </w:r>
      <w:r w:rsidRPr="00481D2D">
        <w:tab/>
        <w:t>Void</w:t>
      </w:r>
      <w:bookmarkEnd w:id="1863"/>
    </w:p>
    <w:p w:rsidR="00822223" w:rsidRPr="00481D2D" w:rsidRDefault="00822223" w:rsidP="005D46C4">
      <w:pPr>
        <w:pStyle w:val="Heading3"/>
      </w:pPr>
      <w:bookmarkStart w:id="1864" w:name="_Toc146258205"/>
      <w:r w:rsidRPr="00481D2D">
        <w:t>M.3.2.6</w:t>
      </w:r>
      <w:r w:rsidRPr="00481D2D">
        <w:tab/>
        <w:t>Resource sharing</w:t>
      </w:r>
      <w:bookmarkEnd w:id="1864"/>
    </w:p>
    <w:p w:rsidR="00822223" w:rsidRPr="00481D2D" w:rsidRDefault="006444D9" w:rsidP="00822223">
      <w:r w:rsidRPr="00481D2D">
        <w:t>Not applicable.</w:t>
      </w:r>
    </w:p>
    <w:p w:rsidR="0063111F" w:rsidRPr="00481D2D" w:rsidRDefault="0063111F" w:rsidP="005D46C4">
      <w:pPr>
        <w:pStyle w:val="Heading3"/>
      </w:pPr>
      <w:bookmarkStart w:id="1865" w:name="_Toc146258206"/>
      <w:r w:rsidRPr="00481D2D">
        <w:t>M.3.2.7</w:t>
      </w:r>
      <w:r w:rsidRPr="00481D2D">
        <w:tab/>
        <w:t>Priority sharing</w:t>
      </w:r>
      <w:bookmarkEnd w:id="1865"/>
    </w:p>
    <w:p w:rsidR="0063111F" w:rsidRPr="00481D2D" w:rsidRDefault="0063111F" w:rsidP="0063111F">
      <w:r w:rsidRPr="00481D2D">
        <w:t>Not applicable.</w:t>
      </w:r>
    </w:p>
    <w:p w:rsidR="00DF1F12" w:rsidRPr="00481D2D" w:rsidRDefault="00DF1F12" w:rsidP="005D46C4">
      <w:pPr>
        <w:pStyle w:val="Heading3"/>
      </w:pPr>
      <w:bookmarkStart w:id="1866" w:name="_Toc146258207"/>
      <w:r w:rsidRPr="00481D2D">
        <w:t>M.3.2.8</w:t>
      </w:r>
      <w:r w:rsidRPr="00481D2D">
        <w:tab/>
        <w:t>RLOS</w:t>
      </w:r>
      <w:bookmarkEnd w:id="1866"/>
    </w:p>
    <w:p w:rsidR="00DF1F12" w:rsidRPr="00481D2D" w:rsidRDefault="00DF1F12" w:rsidP="00DF1F12">
      <w:r w:rsidRPr="00481D2D">
        <w:t>Not applicable.</w:t>
      </w:r>
    </w:p>
    <w:p w:rsidR="00B07C27" w:rsidRPr="00481D2D" w:rsidRDefault="00B07C27" w:rsidP="005D46C4">
      <w:pPr>
        <w:pStyle w:val="Heading2"/>
      </w:pPr>
      <w:bookmarkStart w:id="1867" w:name="_Toc146258208"/>
      <w:r w:rsidRPr="00481D2D">
        <w:t>M.3.3</w:t>
      </w:r>
      <w:r w:rsidRPr="00481D2D">
        <w:tab/>
        <w:t>Procedures at the S-CSCF</w:t>
      </w:r>
      <w:bookmarkEnd w:id="1867"/>
    </w:p>
    <w:p w:rsidR="000B46B6" w:rsidRPr="00481D2D" w:rsidRDefault="00B07C27" w:rsidP="005D46C4">
      <w:pPr>
        <w:pStyle w:val="Heading3"/>
      </w:pPr>
      <w:bookmarkStart w:id="1868" w:name="_Toc146258209"/>
      <w:r w:rsidRPr="00481D2D">
        <w:t>M.3.3.1</w:t>
      </w:r>
      <w:r w:rsidRPr="00481D2D">
        <w:tab/>
        <w:t>Notification of AS about registration status</w:t>
      </w:r>
      <w:bookmarkEnd w:id="1868"/>
    </w:p>
    <w:p w:rsidR="00B07C27" w:rsidRPr="00481D2D" w:rsidRDefault="00B07C27" w:rsidP="00B07C27">
      <w:r w:rsidRPr="00481D2D">
        <w:t>The procedures described in subclause 5.4.1.7 apply with the additional procedures described in the present subclause:</w:t>
      </w:r>
    </w:p>
    <w:p w:rsidR="00B07C27" w:rsidRPr="00481D2D" w:rsidRDefault="00707053" w:rsidP="00B07C27">
      <w:pPr>
        <w:pStyle w:val="B1"/>
      </w:pPr>
      <w:r w:rsidRPr="00481D2D">
        <w:t>1</w:t>
      </w:r>
      <w:r w:rsidR="00B07C27" w:rsidRPr="00481D2D">
        <w:t>)</w:t>
      </w:r>
      <w:r w:rsidR="00B07C27" w:rsidRPr="00481D2D">
        <w:tab/>
        <w:t>in case the received REGISTER request contained a Timestamp header</w:t>
      </w:r>
      <w:r w:rsidR="0027734D" w:rsidRPr="00481D2D">
        <w:t xml:space="preserve"> field</w:t>
      </w:r>
      <w:r w:rsidR="00B07C27" w:rsidRPr="00481D2D">
        <w:t xml:space="preserve">, the S-CSCF shall insert a Timestamp header </w:t>
      </w:r>
      <w:r w:rsidR="0027734D" w:rsidRPr="00481D2D">
        <w:t xml:space="preserve">field </w:t>
      </w:r>
      <w:r w:rsidR="00B07C27" w:rsidRPr="00481D2D">
        <w:t xml:space="preserve">with the value of the Timestamp header </w:t>
      </w:r>
      <w:r w:rsidR="0027734D" w:rsidRPr="00481D2D">
        <w:t xml:space="preserve">field </w:t>
      </w:r>
      <w:r w:rsidR="00B07C27" w:rsidRPr="00481D2D">
        <w:t>from the received REGISTER</w:t>
      </w:r>
      <w:r w:rsidR="00214832" w:rsidRPr="00481D2D">
        <w:t xml:space="preserve"> request</w:t>
      </w:r>
      <w:r w:rsidR="00B07C27" w:rsidRPr="00481D2D">
        <w:t>.</w:t>
      </w:r>
    </w:p>
    <w:p w:rsidR="00DF1F12" w:rsidRPr="00481D2D" w:rsidRDefault="00DF1F12" w:rsidP="005D46C4">
      <w:pPr>
        <w:pStyle w:val="Heading3"/>
      </w:pPr>
      <w:bookmarkStart w:id="1869" w:name="_Toc146258210"/>
      <w:r w:rsidRPr="00481D2D">
        <w:t>M.3.3.2</w:t>
      </w:r>
      <w:r w:rsidRPr="00481D2D">
        <w:tab/>
        <w:t>RLOS</w:t>
      </w:r>
      <w:bookmarkEnd w:id="1869"/>
    </w:p>
    <w:p w:rsidR="00DF1F12" w:rsidRPr="00481D2D" w:rsidRDefault="00DF1F12" w:rsidP="00DF1F12">
      <w:r w:rsidRPr="00481D2D">
        <w:t>Not applicable.</w:t>
      </w:r>
    </w:p>
    <w:p w:rsidR="00726DA3" w:rsidRPr="00481D2D" w:rsidRDefault="00726DA3" w:rsidP="005D46C4">
      <w:pPr>
        <w:pStyle w:val="Heading1"/>
      </w:pPr>
      <w:bookmarkStart w:id="1870" w:name="_Toc146258211"/>
      <w:r w:rsidRPr="00481D2D">
        <w:t>M.4</w:t>
      </w:r>
      <w:r w:rsidRPr="00481D2D">
        <w:tab/>
        <w:t>3GPP specific encoding for SIP header</w:t>
      </w:r>
      <w:r w:rsidR="0027734D" w:rsidRPr="00481D2D">
        <w:t xml:space="preserve"> field</w:t>
      </w:r>
      <w:r w:rsidR="00707053" w:rsidRPr="00481D2D">
        <w:t xml:space="preserve"> extension</w:t>
      </w:r>
      <w:r w:rsidRPr="00481D2D">
        <w:t>s</w:t>
      </w:r>
      <w:bookmarkEnd w:id="1870"/>
    </w:p>
    <w:p w:rsidR="00726DA3" w:rsidRPr="00481D2D" w:rsidRDefault="00707053" w:rsidP="005D46C4">
      <w:pPr>
        <w:pStyle w:val="Heading2"/>
      </w:pPr>
      <w:bookmarkStart w:id="1871" w:name="_Toc146258212"/>
      <w:r w:rsidRPr="00481D2D">
        <w:t>M.4.1</w:t>
      </w:r>
      <w:r w:rsidRPr="00481D2D">
        <w:tab/>
      </w:r>
      <w:r w:rsidR="00726DA3" w:rsidRPr="00481D2D">
        <w:t>Void</w:t>
      </w:r>
      <w:bookmarkEnd w:id="1871"/>
    </w:p>
    <w:p w:rsidR="00726DA3" w:rsidRPr="00481D2D" w:rsidRDefault="00726DA3" w:rsidP="005D46C4">
      <w:pPr>
        <w:pStyle w:val="Heading1"/>
      </w:pPr>
      <w:bookmarkStart w:id="1872" w:name="_Toc146258213"/>
      <w:r w:rsidRPr="00481D2D">
        <w:t>M.5</w:t>
      </w:r>
      <w:r w:rsidRPr="00481D2D">
        <w:tab/>
        <w:t>Use of circuit switched domain</w:t>
      </w:r>
      <w:bookmarkEnd w:id="1872"/>
    </w:p>
    <w:p w:rsidR="00726DA3" w:rsidRPr="00481D2D" w:rsidRDefault="00726DA3" w:rsidP="00726DA3">
      <w:pPr>
        <w:rPr>
          <w:lang w:eastAsia="ja-JP"/>
        </w:rPr>
      </w:pPr>
      <w:r w:rsidRPr="00481D2D">
        <w:t>When an emergency call is to be set up over the CS domain, the UE</w:t>
      </w:r>
      <w:r w:rsidRPr="00481D2D">
        <w:rPr>
          <w:lang w:eastAsia="ja-JP"/>
        </w:rPr>
        <w:t xml:space="preserve"> shall attempt it according to the procedures described in </w:t>
      </w:r>
      <w:r w:rsidRPr="00481D2D">
        <w:t>3GPP2 C.S0005-D </w:t>
      </w:r>
      <w:r w:rsidRPr="00481D2D">
        <w:rPr>
          <w:lang w:eastAsia="ja-JP"/>
        </w:rPr>
        <w:t>[85].</w:t>
      </w:r>
    </w:p>
    <w:p w:rsidR="008F1428" w:rsidRPr="00481D2D" w:rsidRDefault="008F1428" w:rsidP="005D46C4">
      <w:pPr>
        <w:pStyle w:val="Heading8"/>
      </w:pPr>
      <w:r w:rsidRPr="00481D2D">
        <w:br w:type="page"/>
      </w:r>
      <w:bookmarkStart w:id="1873" w:name="_Toc146258214"/>
      <w:r w:rsidRPr="00481D2D">
        <w:t xml:space="preserve">Annex N (Normative): </w:t>
      </w:r>
      <w:r w:rsidRPr="00481D2D">
        <w:br/>
        <w:t>Functions to support overlap signalling</w:t>
      </w:r>
      <w:bookmarkEnd w:id="1873"/>
    </w:p>
    <w:p w:rsidR="008F1428" w:rsidRPr="00481D2D" w:rsidRDefault="008F1428" w:rsidP="005D46C4">
      <w:pPr>
        <w:pStyle w:val="Heading1"/>
      </w:pPr>
      <w:bookmarkStart w:id="1874" w:name="_Toc146258215"/>
      <w:r w:rsidRPr="00481D2D">
        <w:t>N.1</w:t>
      </w:r>
      <w:r w:rsidRPr="00481D2D">
        <w:tab/>
        <w:t>Scope</w:t>
      </w:r>
      <w:bookmarkEnd w:id="1874"/>
    </w:p>
    <w:p w:rsidR="008F1428" w:rsidRPr="00481D2D" w:rsidRDefault="008F1428" w:rsidP="008F1428">
      <w:r w:rsidRPr="00481D2D">
        <w:t>This annex defines the procedures performed by network entities within the IM CN subsystem to support overlap signalling.</w:t>
      </w:r>
    </w:p>
    <w:p w:rsidR="008F1428" w:rsidRPr="00481D2D" w:rsidRDefault="008F1428" w:rsidP="008F1428">
      <w:r w:rsidRPr="00481D2D">
        <w:t>The support of overlap signalling within the IM CN subsystem is optional, and is depended on the network policy.</w:t>
      </w:r>
    </w:p>
    <w:p w:rsidR="008F1428" w:rsidRPr="00481D2D" w:rsidRDefault="008F1428" w:rsidP="005D46C4">
      <w:pPr>
        <w:pStyle w:val="Heading1"/>
        <w:pBdr>
          <w:top w:val="single" w:sz="12" w:space="2" w:color="auto"/>
        </w:pBdr>
      </w:pPr>
      <w:bookmarkStart w:id="1875" w:name="_Toc146258216"/>
      <w:r w:rsidRPr="00481D2D">
        <w:t>N.2</w:t>
      </w:r>
      <w:r w:rsidRPr="00481D2D">
        <w:tab/>
        <w:t>Digit collection function</w:t>
      </w:r>
      <w:bookmarkEnd w:id="1875"/>
    </w:p>
    <w:p w:rsidR="009A6570" w:rsidRPr="00481D2D" w:rsidRDefault="009A6570" w:rsidP="005D46C4">
      <w:pPr>
        <w:pStyle w:val="Heading2"/>
      </w:pPr>
      <w:bookmarkStart w:id="1876" w:name="_Toc146258217"/>
      <w:r w:rsidRPr="00481D2D">
        <w:t>N.2.1</w:t>
      </w:r>
      <w:r w:rsidRPr="00481D2D">
        <w:tab/>
        <w:t>General</w:t>
      </w:r>
      <w:bookmarkEnd w:id="1876"/>
    </w:p>
    <w:p w:rsidR="000B46B6" w:rsidRPr="00481D2D" w:rsidRDefault="008F1428" w:rsidP="008F1428">
      <w:r w:rsidRPr="00481D2D">
        <w:t>The digit collection function is invoked if an entity requires additional digits for a decision where to route a INVITE request.</w:t>
      </w:r>
    </w:p>
    <w:p w:rsidR="00C34E90" w:rsidRPr="00481D2D" w:rsidRDefault="00C34E90" w:rsidP="00C34E90">
      <w:pPr>
        <w:pStyle w:val="NO"/>
      </w:pPr>
      <w:r w:rsidRPr="00481D2D">
        <w:t>NOTE 1:</w:t>
      </w:r>
      <w:r w:rsidRPr="00481D2D">
        <w:tab/>
        <w:t>The digit collection function is only applicable for the in-dialog method of overlap signalling. Further information about digit collection is provided in subclause 4.9.3.3.</w:t>
      </w:r>
    </w:p>
    <w:p w:rsidR="008F1428" w:rsidRPr="00481D2D" w:rsidRDefault="008F1428" w:rsidP="008F1428">
      <w:r w:rsidRPr="00481D2D">
        <w:t>The digit collection function may interact with a routeing database, to reach this decision. The digit collection function shall be performed by an entity acting as a B2BUA. The digit collection function requires the ability to recognise incomplete numbers.</w:t>
      </w:r>
      <w:r w:rsidR="00C34E90" w:rsidRPr="00481D2D">
        <w:t xml:space="preserve"> The digit collection function may be implemented in different network nodes depending on the operator's deployment strategy (e.g. AS, IBCF).</w:t>
      </w:r>
    </w:p>
    <w:p w:rsidR="008F1428" w:rsidRPr="00481D2D" w:rsidRDefault="008F1428" w:rsidP="008F1428">
      <w:pPr>
        <w:pStyle w:val="NO"/>
      </w:pPr>
      <w:r w:rsidRPr="00481D2D">
        <w:t>NOTE</w:t>
      </w:r>
      <w:r w:rsidR="00C34E90" w:rsidRPr="00481D2D">
        <w:t> 2</w:t>
      </w:r>
      <w:r w:rsidRPr="00481D2D">
        <w:t>:</w:t>
      </w:r>
      <w:r w:rsidRPr="00481D2D">
        <w:tab/>
        <w:t>An HSS does not support the recognition of incomplete numbers. A routeing database being queried by ENUM also does not support the recognition of incomplete numbers.</w:t>
      </w:r>
    </w:p>
    <w:p w:rsidR="00C34E90" w:rsidRPr="00481D2D" w:rsidRDefault="00C34E90" w:rsidP="00C34E90">
      <w:pPr>
        <w:pStyle w:val="NO"/>
      </w:pPr>
      <w:r w:rsidRPr="00481D2D">
        <w:t>NOTE 3:</w:t>
      </w:r>
      <w:r w:rsidRPr="00481D2D">
        <w:tab/>
        <w:t>A private routeing database to support the recognition of incomplete numbers e.g. for transit calls or ported numbers can be used.</w:t>
      </w:r>
    </w:p>
    <w:p w:rsidR="009A6570" w:rsidRPr="00481D2D" w:rsidRDefault="009A6570" w:rsidP="005D46C4">
      <w:pPr>
        <w:pStyle w:val="Heading2"/>
      </w:pPr>
      <w:bookmarkStart w:id="1877" w:name="_Toc146258218"/>
      <w:r w:rsidRPr="00481D2D">
        <w:t>N.2.2</w:t>
      </w:r>
      <w:r w:rsidRPr="00481D2D">
        <w:tab/>
        <w:t>Collection of digits</w:t>
      </w:r>
      <w:bookmarkEnd w:id="1877"/>
    </w:p>
    <w:p w:rsidR="009A6570" w:rsidRPr="00481D2D" w:rsidRDefault="009A6570" w:rsidP="005D46C4">
      <w:pPr>
        <w:pStyle w:val="Heading3"/>
      </w:pPr>
      <w:bookmarkStart w:id="1878" w:name="_Toc146258219"/>
      <w:r w:rsidRPr="00481D2D">
        <w:t>N.2.2.1</w:t>
      </w:r>
      <w:r w:rsidRPr="00481D2D">
        <w:tab/>
        <w:t>Initial INVITE request</w:t>
      </w:r>
      <w:bookmarkEnd w:id="1878"/>
    </w:p>
    <w:p w:rsidR="00C34E90" w:rsidRPr="00481D2D" w:rsidRDefault="00C34E90" w:rsidP="00C34E90">
      <w:r w:rsidRPr="00481D2D">
        <w:t>Upon receiving an initial INVITE request carrying an SDP offer, the digit collection function shall:</w:t>
      </w:r>
    </w:p>
    <w:p w:rsidR="00C34E90" w:rsidRPr="00481D2D" w:rsidRDefault="00C34E90" w:rsidP="00C34E90">
      <w:pPr>
        <w:pStyle w:val="B1"/>
      </w:pPr>
      <w:r w:rsidRPr="00481D2D">
        <w:t>1)</w:t>
      </w:r>
      <w:r w:rsidRPr="00481D2D">
        <w:tab/>
        <w:t xml:space="preserve">if the request contains enough digits to forward the request, forward the request towards </w:t>
      </w:r>
      <w:r w:rsidR="00C276A1" w:rsidRPr="00481D2D">
        <w:t xml:space="preserve">it's </w:t>
      </w:r>
      <w:r w:rsidRPr="00481D2D">
        <w:t>destination;</w:t>
      </w:r>
    </w:p>
    <w:p w:rsidR="00C34E90" w:rsidRPr="00481D2D" w:rsidRDefault="00C34E90" w:rsidP="00C34E90">
      <w:pPr>
        <w:pStyle w:val="B1"/>
      </w:pPr>
      <w:r w:rsidRPr="00481D2D">
        <w:t>2)</w:t>
      </w:r>
      <w:r w:rsidRPr="00481D2D">
        <w:tab/>
        <w:t>if the digit collection function chooses to collect additional digits in INFO requests, in order to forward the request, and the sender of the INVITE request has indicated support of reliable responses, store the received digits and send a reliable 183 (Session Progress) provisional response in order to establish an early dialog with the sender of the INVITE request. The response shall not contain an SDP answer; or</w:t>
      </w:r>
    </w:p>
    <w:p w:rsidR="00C34E90" w:rsidRPr="00481D2D" w:rsidRDefault="00C34E90" w:rsidP="00C34E90">
      <w:pPr>
        <w:pStyle w:val="B1"/>
      </w:pPr>
      <w:r w:rsidRPr="00481D2D">
        <w:t>3)</w:t>
      </w:r>
      <w:r w:rsidRPr="00481D2D">
        <w:tab/>
        <w:t>if it is determined that the en-bloc will not be able to forward the request even if additional digits are received,, send a 404 (Not Found) response.</w:t>
      </w:r>
    </w:p>
    <w:p w:rsidR="00C34E90" w:rsidRPr="00481D2D" w:rsidRDefault="00C34E90" w:rsidP="00C34E90">
      <w:r w:rsidRPr="00481D2D">
        <w:t>Upon receiving an initial INVITE request without an SDP offer, the digit collection function shall:</w:t>
      </w:r>
    </w:p>
    <w:p w:rsidR="00C34E90" w:rsidRPr="00481D2D" w:rsidRDefault="00C34E90" w:rsidP="00C34E90">
      <w:pPr>
        <w:pStyle w:val="B1"/>
      </w:pPr>
      <w:r w:rsidRPr="00481D2D">
        <w:t>1)</w:t>
      </w:r>
      <w:r w:rsidRPr="00481D2D">
        <w:tab/>
        <w:t xml:space="preserve">if the request contains enough digits to forward the request, forward the request towards </w:t>
      </w:r>
      <w:r w:rsidR="00C276A1" w:rsidRPr="00481D2D">
        <w:t xml:space="preserve">it's </w:t>
      </w:r>
      <w:r w:rsidRPr="00481D2D">
        <w:t>destination; or</w:t>
      </w:r>
    </w:p>
    <w:p w:rsidR="00C34E90" w:rsidRPr="00481D2D" w:rsidRDefault="00C34E90" w:rsidP="00C34E90">
      <w:pPr>
        <w:pStyle w:val="B1"/>
      </w:pPr>
      <w:r w:rsidRPr="00481D2D">
        <w:t>2)</w:t>
      </w:r>
      <w:r w:rsidRPr="00481D2D">
        <w:tab/>
        <w:t>send a 404 (Not Found) response.</w:t>
      </w:r>
    </w:p>
    <w:p w:rsidR="00C34E90" w:rsidRPr="00481D2D" w:rsidRDefault="00C34E90" w:rsidP="00C34E90">
      <w:pPr>
        <w:pStyle w:val="NO"/>
      </w:pPr>
      <w:r w:rsidRPr="00481D2D">
        <w:t>NOTE</w:t>
      </w:r>
      <w:r w:rsidR="00094F31" w:rsidRPr="00481D2D">
        <w:t> </w:t>
      </w:r>
      <w:r w:rsidR="009A6570" w:rsidRPr="00481D2D">
        <w:t>1</w:t>
      </w:r>
      <w:r w:rsidRPr="00481D2D">
        <w:t>:</w:t>
      </w:r>
      <w:r w:rsidRPr="00481D2D">
        <w:tab/>
        <w:t>If the initial INVITE request does not contain an SDP offer, a reliable 18x provisional response generated by the en-bloc conversion function would have to contain an SDP offer. In this case digit collection needs to be performed by the originating SIP entity (e.g. MGCF).</w:t>
      </w:r>
    </w:p>
    <w:p w:rsidR="00C34E90" w:rsidRPr="00481D2D" w:rsidRDefault="00C34E90" w:rsidP="00C34E90">
      <w:r w:rsidRPr="00481D2D">
        <w:t>When the digit collection function sends the reliable 183 (Session Progress) provisional response, in order to establish an early dialog with the sender of the INVITE request, the digit collection function shall start a digit collection timer. If the timer expires, the digit collection function shall terminate the call setup by sending a sending a 484 (Address Incomplete) response towards the sender of the INVITE request.</w:t>
      </w:r>
    </w:p>
    <w:p w:rsidR="00C34E90" w:rsidRPr="00481D2D" w:rsidRDefault="00C34E90" w:rsidP="00C34E90">
      <w:pPr>
        <w:pStyle w:val="NO"/>
      </w:pPr>
      <w:r w:rsidRPr="00481D2D">
        <w:t>NOTE</w:t>
      </w:r>
      <w:r w:rsidR="00094F31" w:rsidRPr="00481D2D">
        <w:t> </w:t>
      </w:r>
      <w:r w:rsidR="009A6570" w:rsidRPr="00481D2D">
        <w:t>2</w:t>
      </w:r>
      <w:r w:rsidRPr="00481D2D">
        <w:t>:</w:t>
      </w:r>
      <w:r w:rsidRPr="00481D2D">
        <w:tab/>
        <w:t xml:space="preserve">The digit collection timer is similar to the protection timer used in PSTN/ISDN. The timer value range is between </w:t>
      </w:r>
      <w:r w:rsidR="00A7456E" w:rsidRPr="00481D2D">
        <w:t xml:space="preserve">5 </w:t>
      </w:r>
      <w:r w:rsidRPr="00481D2D">
        <w:t xml:space="preserve">and 15 seconds, and the default value is </w:t>
      </w:r>
      <w:r w:rsidR="00A7456E" w:rsidRPr="00481D2D">
        <w:t xml:space="preserve">10 </w:t>
      </w:r>
      <w:r w:rsidRPr="00481D2D">
        <w:t>seconds.</w:t>
      </w:r>
    </w:p>
    <w:p w:rsidR="009A6570" w:rsidRPr="00481D2D" w:rsidRDefault="009A6570" w:rsidP="005D46C4">
      <w:pPr>
        <w:pStyle w:val="Heading3"/>
      </w:pPr>
      <w:bookmarkStart w:id="1879" w:name="_Toc146258220"/>
      <w:r w:rsidRPr="00481D2D">
        <w:t>N.2.2.2</w:t>
      </w:r>
      <w:r w:rsidRPr="00481D2D">
        <w:tab/>
        <w:t>Collection of additional digits</w:t>
      </w:r>
      <w:bookmarkEnd w:id="1879"/>
    </w:p>
    <w:p w:rsidR="00C34E90" w:rsidRPr="00481D2D" w:rsidRDefault="00C34E90" w:rsidP="00C34E90">
      <w:r w:rsidRPr="00481D2D">
        <w:t>Upon receiving an INFO request carrying additional digits, and if an early dialog towards the destination of the initial INVITE request for the call does not exist, the digit collection function shall:</w:t>
      </w:r>
    </w:p>
    <w:p w:rsidR="00C34E90" w:rsidRPr="00481D2D" w:rsidRDefault="00C34E90" w:rsidP="00C34E90">
      <w:pPr>
        <w:pStyle w:val="B1"/>
      </w:pPr>
      <w:r w:rsidRPr="00481D2D">
        <w:t>1)</w:t>
      </w:r>
      <w:r w:rsidRPr="00481D2D">
        <w:tab/>
        <w:t>send a 200 (OK) response to the INFO request;</w:t>
      </w:r>
    </w:p>
    <w:p w:rsidR="00C34E90" w:rsidRPr="00481D2D" w:rsidRDefault="00C34E90" w:rsidP="00C34E90">
      <w:pPr>
        <w:pStyle w:val="B1"/>
      </w:pPr>
      <w:r w:rsidRPr="00481D2D">
        <w:t>2)</w:t>
      </w:r>
      <w:r w:rsidRPr="00481D2D">
        <w:tab/>
        <w:t>add the received digits to the previously stored digits for the call;</w:t>
      </w:r>
    </w:p>
    <w:p w:rsidR="00C34E90" w:rsidRPr="00481D2D" w:rsidRDefault="00C34E90" w:rsidP="00C34E90">
      <w:pPr>
        <w:pStyle w:val="B1"/>
      </w:pPr>
      <w:r w:rsidRPr="00481D2D">
        <w:t>3)</w:t>
      </w:r>
      <w:r w:rsidRPr="00481D2D">
        <w:tab/>
        <w:t>restart the digit collection timer; and</w:t>
      </w:r>
    </w:p>
    <w:p w:rsidR="00C34E90" w:rsidRPr="00481D2D" w:rsidRDefault="00C34E90" w:rsidP="00C34E90">
      <w:pPr>
        <w:pStyle w:val="B1"/>
      </w:pPr>
      <w:r w:rsidRPr="00481D2D">
        <w:t>4)</w:t>
      </w:r>
      <w:r w:rsidRPr="00481D2D">
        <w:tab/>
        <w:t>check if enough digits have been received in order to forward the initial INVITE request.</w:t>
      </w:r>
    </w:p>
    <w:p w:rsidR="00C34E90" w:rsidRPr="00481D2D" w:rsidRDefault="00C34E90" w:rsidP="00C34E90">
      <w:r w:rsidRPr="00481D2D">
        <w:t xml:space="preserve">When enough digits for the call have been received in order to forward the initial INVITE request, the digit collection function shall add all stored digits to the request </w:t>
      </w:r>
      <w:smartTag w:uri="urn:schemas-microsoft-com:office:smarttags" w:element="stockticker">
        <w:r w:rsidRPr="00481D2D">
          <w:t>URI</w:t>
        </w:r>
      </w:smartTag>
      <w:r w:rsidRPr="00481D2D">
        <w:t xml:space="preserve"> and forward the request towards its destination and stop the digit collection timer.</w:t>
      </w:r>
    </w:p>
    <w:p w:rsidR="00C34E90" w:rsidRPr="00481D2D" w:rsidRDefault="00C34E90" w:rsidP="00C34E90">
      <w:r w:rsidRPr="00481D2D">
        <w:t>Upon receiving an INFO request carrying additional digits, and the initial INVITE request has been forwarded towards its destination, but an early dialog towards the destination of the initial INVITE request for the call does not exist, the digit collection function shall:</w:t>
      </w:r>
    </w:p>
    <w:p w:rsidR="00C34E90" w:rsidRPr="00481D2D" w:rsidRDefault="00C34E90" w:rsidP="00C34E90">
      <w:pPr>
        <w:pStyle w:val="B1"/>
      </w:pPr>
      <w:r w:rsidRPr="00481D2D">
        <w:t>1)</w:t>
      </w:r>
      <w:r w:rsidRPr="00481D2D">
        <w:tab/>
        <w:t>send a 200 (OK) response to the INFO request; and</w:t>
      </w:r>
    </w:p>
    <w:p w:rsidR="00C34E90" w:rsidRPr="00481D2D" w:rsidRDefault="00C34E90" w:rsidP="00C34E90">
      <w:pPr>
        <w:pStyle w:val="B1"/>
      </w:pPr>
      <w:r w:rsidRPr="00481D2D">
        <w:t>2)</w:t>
      </w:r>
      <w:r w:rsidRPr="00481D2D">
        <w:tab/>
        <w:t>add the received digits to the previously stored, but yet not forwarded, digits for the call;</w:t>
      </w:r>
    </w:p>
    <w:p w:rsidR="00C34E90" w:rsidRPr="00481D2D" w:rsidRDefault="00C34E90" w:rsidP="00C34E90">
      <w:r w:rsidRPr="00481D2D">
        <w:t>When the digit collection function receives a provisional response from the destination of the initial INVITE request, and the digit collection function has received additional digits in INFO requests, the digit collection shall generate and send an INFO request towards the destination of the initial INVITE request. The Request-</w:t>
      </w:r>
      <w:smartTag w:uri="urn:schemas-microsoft-com:office:smarttags" w:element="stockticker">
        <w:r w:rsidRPr="00481D2D">
          <w:t>URI</w:t>
        </w:r>
      </w:smartTag>
      <w:r w:rsidRPr="00481D2D">
        <w:t xml:space="preserve"> shall contain all digits which have been received and stored since the initial INVITE request was forwarded.</w:t>
      </w:r>
    </w:p>
    <w:p w:rsidR="00C34E90" w:rsidRPr="00481D2D" w:rsidRDefault="00C34E90" w:rsidP="00C34E90">
      <w:r w:rsidRPr="00481D2D">
        <w:t>Upon receiving an INFO request carrying additional digits, and if an early dialog towards the destination of the initial INVITE request for the call does exist, the digit collection function shall forward the INFO request on the early dialog towards the destination of the initial SIP INVITE request.</w:t>
      </w:r>
    </w:p>
    <w:p w:rsidR="00C34E90" w:rsidRPr="00481D2D" w:rsidRDefault="00C34E90" w:rsidP="00C34E90">
      <w:r w:rsidRPr="00481D2D">
        <w:t>Upon receiving an INFO request carrying additional digits, and if a 180 (Ringing) or a 200 (OK) response to the initial INVITE request for the call has been received, or the digit collection function has received some other indication that enough digits have been forwarded in order for the INVITE request to reach the terminating SIP user, the digit collection function shall, based on operator policy:</w:t>
      </w:r>
    </w:p>
    <w:p w:rsidR="00C34E90" w:rsidRPr="00481D2D" w:rsidRDefault="00C34E90" w:rsidP="00C34E90">
      <w:pPr>
        <w:pStyle w:val="B1"/>
      </w:pPr>
      <w:r w:rsidRPr="00481D2D">
        <w:t>1)</w:t>
      </w:r>
      <w:r w:rsidRPr="00481D2D">
        <w:tab/>
        <w:t>send a 200 (OK) response to the INFO request and not forward the INFO request; or</w:t>
      </w:r>
    </w:p>
    <w:p w:rsidR="00C34E90" w:rsidRPr="00481D2D" w:rsidRDefault="00C34E90" w:rsidP="00C34E90">
      <w:pPr>
        <w:pStyle w:val="B1"/>
      </w:pPr>
      <w:r w:rsidRPr="00481D2D">
        <w:t>2)</w:t>
      </w:r>
      <w:r w:rsidRPr="00481D2D">
        <w:tab/>
        <w:t>forward the INFO request on the early dialog towards the destination of the initial SIP INVITE request.</w:t>
      </w:r>
    </w:p>
    <w:p w:rsidR="009A6570" w:rsidRPr="00481D2D" w:rsidRDefault="009A6570" w:rsidP="005D46C4">
      <w:pPr>
        <w:pStyle w:val="Heading3"/>
      </w:pPr>
      <w:bookmarkStart w:id="1880" w:name="_Toc146258221"/>
      <w:r w:rsidRPr="00481D2D">
        <w:t>N.2.2.3</w:t>
      </w:r>
      <w:r w:rsidRPr="00481D2D">
        <w:tab/>
        <w:t>Handling of 404 (Not Found) / 484 (Address Incomplete) responses</w:t>
      </w:r>
      <w:bookmarkEnd w:id="1880"/>
    </w:p>
    <w:p w:rsidR="00C34E90" w:rsidRPr="00481D2D" w:rsidRDefault="00C34E90" w:rsidP="00C34E90">
      <w:r w:rsidRPr="00481D2D">
        <w:t>Upon receiving a 404/484 response to the initial INVITE request, the digit collection function shall acknowledge the response and shall start the digit collection timer. The digit collection function shall not forward the response towards the sender of the INVITE request.</w:t>
      </w:r>
    </w:p>
    <w:p w:rsidR="000B46B6" w:rsidRPr="00481D2D" w:rsidRDefault="00C34E90" w:rsidP="00C34E90">
      <w:pPr>
        <w:pStyle w:val="NO"/>
      </w:pPr>
      <w:r w:rsidRPr="00481D2D">
        <w:t>NOTE:</w:t>
      </w:r>
      <w:r w:rsidRPr="00481D2D">
        <w:tab/>
        <w:t>If the digit collection function has received a 404/484 response, it will send a new initial INVITE request when it has received additional digits as described above, in order to establish an early dialog towards the destination of the INVITE request. The digit collection timer will re-start if an INFO request with additional digits is received. At timer expiry, the digit collection function will terminate the call as described above</w:t>
      </w:r>
    </w:p>
    <w:p w:rsidR="009A6570" w:rsidRPr="00481D2D" w:rsidRDefault="009A6570" w:rsidP="005D46C4">
      <w:pPr>
        <w:pStyle w:val="Heading2"/>
      </w:pPr>
      <w:bookmarkStart w:id="1881" w:name="_Toc146258222"/>
      <w:r w:rsidRPr="00481D2D">
        <w:t>N.2.3</w:t>
      </w:r>
      <w:r w:rsidRPr="00481D2D">
        <w:tab/>
        <w:t>Forwarding of SIP messages by the digit collection function</w:t>
      </w:r>
      <w:bookmarkEnd w:id="1881"/>
    </w:p>
    <w:p w:rsidR="00C34E90" w:rsidRPr="00481D2D" w:rsidRDefault="00C34E90" w:rsidP="00C34E90">
      <w:r w:rsidRPr="00481D2D">
        <w:t>Apart from 404/484 responses to the initial INVITE request, and INFO requests carrying additional digits received after a 180 (Ringing) or a 200 (OK) response to the initial INVITE request has been received, the digit collection function shall forward all SIP messages. When forwarding SIP messages, the digit collection function shall modify the SIP messages to comply with SIP procedures on both call legs as specified below:</w:t>
      </w:r>
    </w:p>
    <w:p w:rsidR="00C34E90" w:rsidRPr="00481D2D" w:rsidRDefault="00C34E90" w:rsidP="00C34E90">
      <w:pPr>
        <w:pStyle w:val="B1"/>
      </w:pPr>
      <w:r w:rsidRPr="00481D2D">
        <w:t>1)</w:t>
      </w:r>
      <w:r w:rsidRPr="00481D2D">
        <w:tab/>
        <w:t xml:space="preserve">The digit collect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header field parameter</w:t>
      </w:r>
      <w:r w:rsidRPr="00481D2D">
        <w:t xml:space="preserve"> value accordingly when forwarding mid-dialog SIP messages.</w:t>
      </w:r>
    </w:p>
    <w:p w:rsidR="00C34E90" w:rsidRPr="00481D2D" w:rsidRDefault="00C34E90" w:rsidP="00C34E90">
      <w:pPr>
        <w:pStyle w:val="B1"/>
      </w:pPr>
      <w:r w:rsidRPr="00481D2D">
        <w:t>2)</w:t>
      </w:r>
      <w:r w:rsidRPr="00481D2D">
        <w:tab/>
        <w:t>The digit collection function will return a Contact header field in the initial 183 (Session Progress) provisional response to the originating side, which contains a SIP-</w:t>
      </w:r>
      <w:smartTag w:uri="urn:schemas-microsoft-com:office:smarttags" w:element="stockticker">
        <w:r w:rsidRPr="00481D2D">
          <w:t>URI</w:t>
        </w:r>
      </w:smartTag>
      <w:r w:rsidRPr="00481D2D">
        <w:t xml:space="preserve"> of the digit collection function. The contact information is used in the Request-</w:t>
      </w:r>
      <w:smartTag w:uri="urn:schemas-microsoft-com:office:smarttags" w:element="stockticker">
        <w:r w:rsidRPr="00481D2D">
          <w:t>URI</w:t>
        </w:r>
      </w:smartTag>
      <w:r w:rsidRPr="00481D2D">
        <w:t xml:space="preserve"> of subsequent mid-dialog SIP requests sent by the originating side, until the digit collection function has received, and forwarded to the originating side, a 183 (Session Progress) provisional response from the destination of the INVITE request. If the Request-</w:t>
      </w:r>
      <w:smartTag w:uri="urn:schemas-microsoft-com:office:smarttags" w:element="stockticker">
        <w:r w:rsidRPr="00481D2D">
          <w:t>URI</w:t>
        </w:r>
      </w:smartTag>
      <w:r w:rsidRPr="00481D2D">
        <w:t xml:space="preserve"> of the received mid-dialog SIP request contains the SIP-</w:t>
      </w:r>
      <w:smartTag w:uri="urn:schemas-microsoft-com:office:smarttags" w:element="stockticker">
        <w:r w:rsidRPr="00481D2D">
          <w:t>URI</w:t>
        </w:r>
      </w:smartTag>
      <w:r w:rsidRPr="00481D2D">
        <w:t xml:space="preserve"> of the digit collection function, and the digit collection function forwards the request, the digit collection function shall modify the Request-</w:t>
      </w:r>
      <w:smartTag w:uri="urn:schemas-microsoft-com:office:smarttags" w:element="stockticker">
        <w:r w:rsidRPr="00481D2D">
          <w:t>URI</w:t>
        </w:r>
      </w:smartTag>
      <w:r w:rsidRPr="00481D2D">
        <w:t xml:space="preserve"> before forwarding the SIP request.</w:t>
      </w:r>
    </w:p>
    <w:p w:rsidR="00C34E90" w:rsidRPr="00481D2D" w:rsidRDefault="00C34E90" w:rsidP="00C34E90">
      <w:pPr>
        <w:pStyle w:val="B1"/>
      </w:pPr>
      <w:r w:rsidRPr="00481D2D">
        <w:t>3)</w:t>
      </w:r>
      <w:r w:rsidRPr="00481D2D">
        <w:tab/>
        <w:t>The digit collection function will return the Record-Route header fields, which it received in the initial INVITE request, in the initial 183 (Session Progress) provisional response to the originating side. The information is used in the Route header fields of subsequent mid-dialog SIP requests sent by the originating side, until the digit collection function has received, and forwarded to the originating side, a 183 (Session Progress) provisional response from the destination of the INVITE request. If the Route header fields of the received mid-dialog SIP request are based on the Record-Route headers fields which the digit collection function returned in the initial 183 (Session Progress) provisional response, and the digit collection function forwards the request, the digit collection function shall modify the Route header fields before forwarding the SIP request.</w:t>
      </w:r>
    </w:p>
    <w:p w:rsidR="008F1428" w:rsidRPr="00481D2D" w:rsidRDefault="008F1428" w:rsidP="005D46C4">
      <w:pPr>
        <w:pStyle w:val="Heading1"/>
      </w:pPr>
      <w:bookmarkStart w:id="1882" w:name="_Toc146258223"/>
      <w:r w:rsidRPr="00481D2D">
        <w:t>N.3</w:t>
      </w:r>
      <w:r w:rsidRPr="00481D2D">
        <w:tab/>
        <w:t>En-bloc conver</w:t>
      </w:r>
      <w:r w:rsidR="00AA144E" w:rsidRPr="00481D2D">
        <w:t>s</w:t>
      </w:r>
      <w:r w:rsidRPr="00481D2D">
        <w:t>ion function</w:t>
      </w:r>
      <w:bookmarkEnd w:id="1882"/>
    </w:p>
    <w:p w:rsidR="008F1428" w:rsidRPr="00481D2D" w:rsidRDefault="008F1428" w:rsidP="005D46C4">
      <w:pPr>
        <w:pStyle w:val="Heading2"/>
      </w:pPr>
      <w:bookmarkStart w:id="1883" w:name="_Toc146258224"/>
      <w:r w:rsidRPr="00481D2D">
        <w:t>N.3.1</w:t>
      </w:r>
      <w:r w:rsidRPr="00481D2D">
        <w:tab/>
        <w:t>General</w:t>
      </w:r>
      <w:bookmarkEnd w:id="1883"/>
    </w:p>
    <w:p w:rsidR="008F1428" w:rsidRPr="00481D2D" w:rsidRDefault="008F1428" w:rsidP="008F1428">
      <w:r w:rsidRPr="00481D2D">
        <w:t>The en-bloc conversion function may be performed in an entity acting as B2BUA.</w:t>
      </w:r>
      <w:r w:rsidR="005B105E" w:rsidRPr="00481D2D">
        <w:t xml:space="preserve"> The en-bloc conversion function may be implemented in different network nodes depending on the operator's deployment strategy (e.g. AS, IBCF).</w:t>
      </w:r>
    </w:p>
    <w:p w:rsidR="000B46B6" w:rsidRPr="00481D2D" w:rsidRDefault="008F1428" w:rsidP="008F1428">
      <w:r w:rsidRPr="00481D2D">
        <w:t xml:space="preserve">If the initial INVITE request is to be forwarded towards a network, or towards a network entity, that does not support overlap signalling, </w:t>
      </w:r>
      <w:r w:rsidR="005B105E" w:rsidRPr="00481D2D">
        <w:t xml:space="preserve">the </w:t>
      </w:r>
      <w:r w:rsidRPr="00481D2D">
        <w:t xml:space="preserve">en-bloc </w:t>
      </w:r>
      <w:r w:rsidR="005B105E" w:rsidRPr="00481D2D">
        <w:t xml:space="preserve">conversion function </w:t>
      </w:r>
      <w:r w:rsidRPr="00481D2D">
        <w:t xml:space="preserve">shall </w:t>
      </w:r>
      <w:r w:rsidR="005B105E" w:rsidRPr="00481D2D">
        <w:t>determine the end of address signalling</w:t>
      </w:r>
      <w:r w:rsidRPr="00481D2D">
        <w:t>.</w:t>
      </w:r>
    </w:p>
    <w:p w:rsidR="005B105E" w:rsidRPr="00481D2D" w:rsidRDefault="005B105E" w:rsidP="005B105E">
      <w:r w:rsidRPr="00481D2D">
        <w:t>The following methods can be used to determine the end of the address signalling:</w:t>
      </w:r>
    </w:p>
    <w:p w:rsidR="005B105E" w:rsidRPr="00481D2D" w:rsidRDefault="005B105E" w:rsidP="005B105E">
      <w:pPr>
        <w:pStyle w:val="B1"/>
      </w:pPr>
      <w:r w:rsidRPr="00481D2D">
        <w:t>1)</w:t>
      </w:r>
      <w:r w:rsidRPr="00481D2D">
        <w:tab/>
        <w:t>the maximum number of digits used in a national numbering plan has been received;</w:t>
      </w:r>
    </w:p>
    <w:p w:rsidR="005B105E" w:rsidRPr="00481D2D" w:rsidRDefault="005B105E" w:rsidP="005B105E">
      <w:pPr>
        <w:pStyle w:val="B1"/>
      </w:pPr>
      <w:r w:rsidRPr="00481D2D">
        <w:t>2)</w:t>
      </w:r>
      <w:r w:rsidRPr="00481D2D">
        <w:tab/>
        <w:t>number analysis, e.g. using a provisioned dial plan, is used to determinte that the complete number of digits has been received; or</w:t>
      </w:r>
    </w:p>
    <w:p w:rsidR="005B105E" w:rsidRPr="00481D2D" w:rsidRDefault="005B105E" w:rsidP="005B105E">
      <w:pPr>
        <w:pStyle w:val="B1"/>
      </w:pPr>
      <w:r w:rsidRPr="00481D2D">
        <w:t>3)</w:t>
      </w:r>
      <w:r w:rsidRPr="00481D2D">
        <w:tab/>
        <w:t>an inter digit timer expires, and the minimum number of digits required for rout</w:t>
      </w:r>
      <w:r w:rsidR="00C34E90" w:rsidRPr="00481D2D">
        <w:t>e</w:t>
      </w:r>
      <w:r w:rsidRPr="00481D2D">
        <w:t>ing the call have been received. The timer is started when the initial INVITE request is received, and re-started every time new digit(s) are received.</w:t>
      </w:r>
    </w:p>
    <w:p w:rsidR="005B105E" w:rsidRPr="00481D2D" w:rsidRDefault="005B105E" w:rsidP="005B105E">
      <w:pPr>
        <w:pStyle w:val="NO"/>
      </w:pPr>
      <w:r w:rsidRPr="00481D2D">
        <w:t>NOTE:</w:t>
      </w:r>
      <w:r w:rsidRPr="00481D2D">
        <w:tab/>
        <w:t>The inter digit timer is similar to the protection timer used in PSTN/ISDN. The timer value range is between 5 and 15 seconds, and the default value is 10 seconds.</w:t>
      </w:r>
    </w:p>
    <w:p w:rsidR="008F1428" w:rsidRPr="00481D2D" w:rsidRDefault="00B97FB3" w:rsidP="008F1428">
      <w:r w:rsidRPr="00481D2D">
        <w:t>The procedures for collecting</w:t>
      </w:r>
      <w:r w:rsidR="008F1428" w:rsidRPr="00481D2D">
        <w:t xml:space="preserve"> additional digits </w:t>
      </w:r>
      <w:r w:rsidRPr="00481D2D">
        <w:t xml:space="preserve">are </w:t>
      </w:r>
      <w:r w:rsidR="008F1428" w:rsidRPr="00481D2D">
        <w:t>described in subclauses</w:t>
      </w:r>
      <w:r w:rsidR="00094F31" w:rsidRPr="00481D2D">
        <w:t> </w:t>
      </w:r>
      <w:r w:rsidR="001127A3" w:rsidRPr="00481D2D">
        <w:t>N.3.2 and N.3.3</w:t>
      </w:r>
      <w:r w:rsidR="008F1428" w:rsidRPr="00481D2D">
        <w:t xml:space="preserve">. When </w:t>
      </w:r>
      <w:r w:rsidRPr="00481D2D">
        <w:t>end of address signalling has been determined</w:t>
      </w:r>
      <w:r w:rsidR="008F1428" w:rsidRPr="00481D2D">
        <w:t xml:space="preserve">, the en-bloc conversion function shall generate </w:t>
      </w:r>
      <w:r w:rsidR="001127A3" w:rsidRPr="00481D2D">
        <w:t xml:space="preserve">an </w:t>
      </w:r>
      <w:r w:rsidR="008F1428" w:rsidRPr="00481D2D">
        <w:t>INVITE request, add all digits to the request and forwards the request towards its destination.</w:t>
      </w:r>
    </w:p>
    <w:p w:rsidR="008F1428" w:rsidRPr="00481D2D" w:rsidRDefault="008F1428" w:rsidP="005D46C4">
      <w:pPr>
        <w:pStyle w:val="Heading2"/>
      </w:pPr>
      <w:bookmarkStart w:id="1884" w:name="_Toc146258225"/>
      <w:r w:rsidRPr="00481D2D">
        <w:t>N.3.2 Multiple-INVITE method</w:t>
      </w:r>
      <w:bookmarkEnd w:id="1884"/>
    </w:p>
    <w:p w:rsidR="005B105E" w:rsidRPr="00481D2D" w:rsidRDefault="005B105E" w:rsidP="005B105E">
      <w:r w:rsidRPr="00481D2D">
        <w:t>Upon reception of an INVITE request, the en-bloc conversion function shall:</w:t>
      </w:r>
    </w:p>
    <w:p w:rsidR="005B105E" w:rsidRPr="00481D2D" w:rsidRDefault="005B105E" w:rsidP="005B105E">
      <w:pPr>
        <w:pStyle w:val="B1"/>
      </w:pPr>
      <w:r w:rsidRPr="00481D2D">
        <w:t>1)</w:t>
      </w:r>
      <w:r w:rsidRPr="00481D2D">
        <w:tab/>
        <w:t>if an inter digit timer is running for a previously received INVITE request with the same Call-ID and From header, and</w:t>
      </w:r>
    </w:p>
    <w:p w:rsidR="005B105E" w:rsidRPr="00481D2D" w:rsidRDefault="005B105E" w:rsidP="005B105E">
      <w:pPr>
        <w:pStyle w:val="B2"/>
      </w:pPr>
      <w:r w:rsidRPr="00481D2D">
        <w:t>a)</w:t>
      </w:r>
      <w:r w:rsidRPr="00481D2D">
        <w:tab/>
        <w:t>if the number of digits within that previous INVITE request is below the number of digits received in the new INVITE request (or as an equivalent test if the C</w:t>
      </w:r>
      <w:r w:rsidR="00374269" w:rsidRPr="00481D2D">
        <w:t>S</w:t>
      </w:r>
      <w:r w:rsidRPr="00481D2D">
        <w:t>eqID of the previous INVITE request is below the C</w:t>
      </w:r>
      <w:r w:rsidR="00374269" w:rsidRPr="00481D2D">
        <w:t>S</w:t>
      </w:r>
      <w:r w:rsidRPr="00481D2D">
        <w:t>eqID of the new INVITE request), stop the inter-digit timer for that previous INVITE request and send a 484 (Address Incomplete) response for it; and</w:t>
      </w:r>
    </w:p>
    <w:p w:rsidR="000B46B6" w:rsidRPr="00481D2D" w:rsidRDefault="005B105E" w:rsidP="005B105E">
      <w:pPr>
        <w:pStyle w:val="B2"/>
      </w:pPr>
      <w:r w:rsidRPr="00481D2D">
        <w:t>b)</w:t>
      </w:r>
      <w:r w:rsidRPr="00481D2D">
        <w:tab/>
        <w:t>if the number of digits with the previous INVITE request is above or equal to the number of digits received in the new INVITE request (or as an equivalent test if the C</w:t>
      </w:r>
      <w:r w:rsidR="00374269" w:rsidRPr="00481D2D">
        <w:t>S</w:t>
      </w:r>
      <w:r w:rsidRPr="00481D2D">
        <w:t>eqID of the previous INVITE request is below the C</w:t>
      </w:r>
      <w:r w:rsidR="00374269" w:rsidRPr="00481D2D">
        <w:t>S</w:t>
      </w:r>
      <w:r w:rsidRPr="00481D2D">
        <w:t>eqID of the new INVITE request), send a 484 (Address Incomplete) response for the new INVITE request; and</w:t>
      </w:r>
    </w:p>
    <w:p w:rsidR="000B46B6" w:rsidRPr="00481D2D" w:rsidRDefault="005B105E" w:rsidP="005B105E">
      <w:pPr>
        <w:pStyle w:val="B1"/>
      </w:pPr>
      <w:r w:rsidRPr="00481D2D">
        <w:t>2)</w:t>
      </w:r>
      <w:r w:rsidRPr="00481D2D">
        <w:tab/>
        <w:t>if the en-bloc conversion function determines that the number received in the INVITE request is complete, forward the INVITE request; and</w:t>
      </w:r>
    </w:p>
    <w:p w:rsidR="005B105E" w:rsidRPr="00481D2D" w:rsidRDefault="005B105E" w:rsidP="005B105E">
      <w:pPr>
        <w:pStyle w:val="B1"/>
      </w:pPr>
      <w:r w:rsidRPr="00481D2D">
        <w:t>3)</w:t>
      </w:r>
      <w:r w:rsidRPr="00481D2D">
        <w:tab/>
        <w:t>if the en-bloc conversion function determines that it will not be able to forward the request even if additional digits are received, send a 404 (Not Found) response; and</w:t>
      </w:r>
    </w:p>
    <w:p w:rsidR="000B46B6" w:rsidRPr="00481D2D" w:rsidRDefault="005B105E" w:rsidP="005B105E">
      <w:pPr>
        <w:pStyle w:val="B1"/>
      </w:pPr>
      <w:r w:rsidRPr="00481D2D">
        <w:t>4)</w:t>
      </w:r>
      <w:r w:rsidRPr="00481D2D">
        <w:tab/>
        <w:t>if the en-bloc conversion function chooses to collect additional digits, store the INVITE request and start an inter-digit timer to wait for possible INVITE requests with the same Call ID and From header.</w:t>
      </w:r>
    </w:p>
    <w:p w:rsidR="000B46B6" w:rsidRPr="00481D2D" w:rsidRDefault="005B105E" w:rsidP="005B105E">
      <w:r w:rsidRPr="00481D2D">
        <w:t>When the inter-digit timer expires the en-bloc conversion function shall:</w:t>
      </w:r>
    </w:p>
    <w:p w:rsidR="005B105E" w:rsidRPr="00481D2D" w:rsidRDefault="005B105E" w:rsidP="005B105E">
      <w:pPr>
        <w:pStyle w:val="B1"/>
      </w:pPr>
      <w:r w:rsidRPr="00481D2D">
        <w:t>1)</w:t>
      </w:r>
      <w:r w:rsidRPr="00481D2D">
        <w:tab/>
        <w:t>if it determines that the number received in the stored INVITE request is incomplete (e. g. by number analysis), terminate the call setup by sending a sending a 484 (Address Incomplete) response towards the sender of the INVITE request; and</w:t>
      </w:r>
    </w:p>
    <w:p w:rsidR="005B105E" w:rsidRPr="00481D2D" w:rsidRDefault="005B105E" w:rsidP="005B105E">
      <w:pPr>
        <w:pStyle w:val="B1"/>
      </w:pPr>
      <w:r w:rsidRPr="00481D2D">
        <w:t>2)</w:t>
      </w:r>
      <w:r w:rsidRPr="00481D2D">
        <w:tab/>
        <w:t>if it does not determines that the number received in the last INVITE request is incomplete, forward the corresponding stored INVITE request to the next hop.</w:t>
      </w:r>
    </w:p>
    <w:p w:rsidR="005B105E" w:rsidRPr="00481D2D" w:rsidRDefault="005B105E" w:rsidP="005B105E">
      <w:r w:rsidRPr="00481D2D">
        <w:t>After forwarding an INVITE request, the en-bloc conversion function shall apply SIP proxy procedures for all subsequent SIP messages within the corresponding dialogue, unless other functionality not related to en-bloc conversion allocated in the same physical norde requires a different behaviour.</w:t>
      </w:r>
    </w:p>
    <w:p w:rsidR="008F1428" w:rsidRPr="00481D2D" w:rsidRDefault="008F1428" w:rsidP="005D46C4">
      <w:pPr>
        <w:pStyle w:val="Heading2"/>
      </w:pPr>
      <w:bookmarkStart w:id="1885" w:name="_Toc146258226"/>
      <w:r w:rsidRPr="00481D2D">
        <w:t>N.3.3</w:t>
      </w:r>
      <w:r w:rsidRPr="00481D2D">
        <w:tab/>
        <w:t>In-dialog method</w:t>
      </w:r>
      <w:bookmarkEnd w:id="1885"/>
    </w:p>
    <w:p w:rsidR="004F733E" w:rsidRPr="00481D2D" w:rsidRDefault="004F733E" w:rsidP="004F733E">
      <w:r w:rsidRPr="00481D2D">
        <w:t>Upon receiving an initial INVITE request carrying an SDP offer, the en-bloc conversion function shall:</w:t>
      </w:r>
    </w:p>
    <w:p w:rsidR="004F733E" w:rsidRPr="00481D2D" w:rsidRDefault="004F733E" w:rsidP="004F733E">
      <w:pPr>
        <w:pStyle w:val="B1"/>
      </w:pPr>
      <w:r w:rsidRPr="00481D2D">
        <w:t>1)</w:t>
      </w:r>
      <w:r w:rsidRPr="00481D2D">
        <w:tab/>
        <w:t xml:space="preserve">if it determines that the request contains a complete number, forward the request towards </w:t>
      </w:r>
      <w:r w:rsidR="00C276A1" w:rsidRPr="00481D2D">
        <w:t xml:space="preserve">it's </w:t>
      </w:r>
      <w:r w:rsidRPr="00481D2D">
        <w:t>destination;</w:t>
      </w:r>
    </w:p>
    <w:p w:rsidR="004F733E" w:rsidRPr="00481D2D" w:rsidRDefault="004F733E" w:rsidP="004F733E">
      <w:pPr>
        <w:pStyle w:val="B1"/>
      </w:pPr>
      <w:r w:rsidRPr="00481D2D">
        <w:t>2)</w:t>
      </w:r>
      <w:r w:rsidRPr="00481D2D">
        <w:tab/>
        <w:t>if the en-bloc conversion function chooses to collect additional digits in INFO requests before forwarding the request, and the sender of the INVITE request has indicated support of reliable responses, store the received digits, send a reliable 183 (Session Progress) provisional response without an SDP answer in order to establish an early dialog with the sender of the INVITE request, and start an inter digit timer; or</w:t>
      </w:r>
    </w:p>
    <w:p w:rsidR="004F733E" w:rsidRPr="00481D2D" w:rsidRDefault="004F733E" w:rsidP="004F733E">
      <w:pPr>
        <w:pStyle w:val="B1"/>
      </w:pPr>
      <w:r w:rsidRPr="00481D2D">
        <w:t>3)</w:t>
      </w:r>
      <w:r w:rsidRPr="00481D2D">
        <w:tab/>
        <w:t>if the en-bloc conversion function determines that it will not be able to forward the request even if additional digits are received, send a 404 (Not Found) response.</w:t>
      </w:r>
    </w:p>
    <w:p w:rsidR="004F733E" w:rsidRPr="00481D2D" w:rsidRDefault="004F733E" w:rsidP="004F733E">
      <w:r w:rsidRPr="00481D2D">
        <w:t>Upon receiving an initial INVITE request without an SDP offer, the en-bloc conversion function shall:</w:t>
      </w:r>
    </w:p>
    <w:p w:rsidR="004F733E" w:rsidRPr="00481D2D" w:rsidRDefault="004F733E" w:rsidP="004F733E">
      <w:pPr>
        <w:pStyle w:val="B1"/>
      </w:pPr>
      <w:r w:rsidRPr="00481D2D">
        <w:t>1)</w:t>
      </w:r>
      <w:r w:rsidRPr="00481D2D">
        <w:tab/>
        <w:t xml:space="preserve">if it is determined that the request contains a complete number, forward the request towards </w:t>
      </w:r>
      <w:r w:rsidR="00C276A1" w:rsidRPr="00481D2D">
        <w:t xml:space="preserve">it's </w:t>
      </w:r>
      <w:r w:rsidRPr="00481D2D">
        <w:t>destination; or</w:t>
      </w:r>
    </w:p>
    <w:p w:rsidR="004F733E" w:rsidRPr="00481D2D" w:rsidRDefault="004F733E" w:rsidP="004F733E">
      <w:pPr>
        <w:pStyle w:val="B1"/>
      </w:pPr>
      <w:r w:rsidRPr="00481D2D">
        <w:t>2)</w:t>
      </w:r>
      <w:r w:rsidRPr="00481D2D">
        <w:tab/>
        <w:t>send a 404 (Not Found) response.</w:t>
      </w:r>
    </w:p>
    <w:p w:rsidR="004F733E" w:rsidRPr="00481D2D" w:rsidRDefault="004F733E" w:rsidP="004F733E">
      <w:pPr>
        <w:pStyle w:val="NO"/>
      </w:pPr>
      <w:r w:rsidRPr="00481D2D">
        <w:t>NOTE:</w:t>
      </w:r>
      <w:r w:rsidRPr="00481D2D">
        <w:tab/>
        <w:t>If the initial INVITE request does not contain an SDP offer, a reliable 18x provisional response generated by the en-bloc conversion function would have to contain an SDP offer. The en-bloc conversion function for the in-dialog method specified here does not support en-bloc conversion for calls with an initial INVITE request that does not contain an SDP offer in the present release. However, en-bloc conversion for an initial INVITE request that does not contain an SDP offer can be performed by the originating SIP entity (e.g. MGCF).</w:t>
      </w:r>
    </w:p>
    <w:p w:rsidR="004F733E" w:rsidRPr="00481D2D" w:rsidRDefault="004F733E" w:rsidP="004F733E">
      <w:r w:rsidRPr="00481D2D">
        <w:t>Upon receiving an INFO request carrying additional digits, and an early dialog towards the destination of the initial SIP INVITE request for the call has not been created, the en-bloc conversion function shall:</w:t>
      </w:r>
    </w:p>
    <w:p w:rsidR="004F733E" w:rsidRPr="00481D2D" w:rsidRDefault="004F733E" w:rsidP="004F733E">
      <w:pPr>
        <w:pStyle w:val="B1"/>
      </w:pPr>
      <w:r w:rsidRPr="00481D2D">
        <w:t>1)</w:t>
      </w:r>
      <w:r w:rsidRPr="00481D2D">
        <w:tab/>
        <w:t>send a 200 (OK) response to the INFO request;</w:t>
      </w:r>
    </w:p>
    <w:p w:rsidR="004F733E" w:rsidRPr="00481D2D" w:rsidRDefault="004F733E" w:rsidP="004F733E">
      <w:pPr>
        <w:pStyle w:val="B1"/>
      </w:pPr>
      <w:r w:rsidRPr="00481D2D">
        <w:t>2)</w:t>
      </w:r>
      <w:r w:rsidRPr="00481D2D">
        <w:tab/>
        <w:t>add the received digits to the previously stored digits for the call;</w:t>
      </w:r>
    </w:p>
    <w:p w:rsidR="004F733E" w:rsidRPr="00481D2D" w:rsidRDefault="004F733E" w:rsidP="004F733E">
      <w:pPr>
        <w:pStyle w:val="B1"/>
      </w:pPr>
      <w:r w:rsidRPr="00481D2D">
        <w:t>3)</w:t>
      </w:r>
      <w:r w:rsidRPr="00481D2D">
        <w:tab/>
        <w:t>re-start the inter digit timer; and</w:t>
      </w:r>
    </w:p>
    <w:p w:rsidR="004F733E" w:rsidRPr="00481D2D" w:rsidRDefault="004F733E" w:rsidP="004F733E">
      <w:pPr>
        <w:pStyle w:val="B1"/>
      </w:pPr>
      <w:r w:rsidRPr="00481D2D">
        <w:t>4)</w:t>
      </w:r>
      <w:r w:rsidRPr="00481D2D">
        <w:tab/>
        <w:t>check if it can determine that a complete number for the call has been received.</w:t>
      </w:r>
    </w:p>
    <w:p w:rsidR="004F733E" w:rsidRPr="00481D2D" w:rsidRDefault="004F733E" w:rsidP="004F733E">
      <w:r w:rsidRPr="00481D2D">
        <w:t>When the en-bloc conversion function determines that a complete number for the call has been received, it shall add all stored digits to the initial INVITE request and forward the request towards its destination and stop the inter digit timer.</w:t>
      </w:r>
    </w:p>
    <w:p w:rsidR="000B46B6" w:rsidRPr="00481D2D" w:rsidRDefault="004F733E" w:rsidP="004F733E">
      <w:r w:rsidRPr="00481D2D">
        <w:t>When the inter-digit timer expires the en-bloc conversion function shall</w:t>
      </w:r>
    </w:p>
    <w:p w:rsidR="004F733E" w:rsidRPr="00481D2D" w:rsidRDefault="004F733E" w:rsidP="004F733E">
      <w:pPr>
        <w:pStyle w:val="B1"/>
      </w:pPr>
      <w:r w:rsidRPr="00481D2D">
        <w:t>1)</w:t>
      </w:r>
      <w:r w:rsidRPr="00481D2D">
        <w:tab/>
        <w:t>if it determines that the number so far is incomplete (e. g. by number analysis), terminate the call setup by sending a sending a 484 (Address Incomplete) response towards the sender of the INVITE request; or</w:t>
      </w:r>
    </w:p>
    <w:p w:rsidR="004F733E" w:rsidRPr="00481D2D" w:rsidRDefault="004F733E" w:rsidP="004F733E">
      <w:pPr>
        <w:pStyle w:val="B1"/>
      </w:pPr>
      <w:r w:rsidRPr="00481D2D">
        <w:t>2)</w:t>
      </w:r>
      <w:r w:rsidRPr="00481D2D">
        <w:tab/>
        <w:t>if it does not determines that the number received in the last INVITE request is incomplete, forward the INVITE request to the next hop, including all received digits.</w:t>
      </w:r>
    </w:p>
    <w:p w:rsidR="004F733E" w:rsidRPr="00481D2D" w:rsidRDefault="004F733E" w:rsidP="004F733E">
      <w:r w:rsidRPr="00481D2D">
        <w:t>Upon receiving an INFO request carrying additional digits, if the en-bloc conversion function has forwarded the initial INVITE request towards its destination, the en-bloc conversion function shall send a 200 (OK) response to the INFO request and not forward the INFO request.</w:t>
      </w:r>
    </w:p>
    <w:p w:rsidR="004F733E" w:rsidRPr="00481D2D" w:rsidRDefault="004F733E" w:rsidP="004F733E">
      <w:r w:rsidRPr="00481D2D">
        <w:t>Apart from INFO requests carrying additional digits received after the initial INVITE request has been forwarded, the en-bloc conversion function shall forward all SIP messages.</w:t>
      </w:r>
    </w:p>
    <w:p w:rsidR="004F733E" w:rsidRPr="00481D2D" w:rsidRDefault="004F733E" w:rsidP="004F733E">
      <w:r w:rsidRPr="00481D2D">
        <w:t xml:space="preserve">The en bloc conversion function will receive a </w:t>
      </w:r>
      <w:r w:rsidR="006260F1" w:rsidRPr="00481D2D">
        <w:t>"</w:t>
      </w:r>
      <w:r w:rsidRPr="00481D2D">
        <w:t>tag</w:t>
      </w:r>
      <w:r w:rsidR="006260F1" w:rsidRPr="00481D2D">
        <w:t>" To header field parameter</w:t>
      </w:r>
      <w:r w:rsidRPr="00481D2D">
        <w:t xml:space="preserve"> value from the receiver of the initial INVITE request, which is different from the </w:t>
      </w:r>
      <w:r w:rsidR="006260F1" w:rsidRPr="00481D2D">
        <w:t>"</w:t>
      </w:r>
      <w:r w:rsidRPr="00481D2D">
        <w:t>tag</w:t>
      </w:r>
      <w:r w:rsidR="006260F1" w:rsidRPr="00481D2D">
        <w:t>" To header field parameter</w:t>
      </w:r>
      <w:r w:rsidRPr="00481D2D">
        <w:t xml:space="preserve"> value that the digit collection function inserted in the 183 (Session Progress) response that it sent when it received the initial INVITE request. The digit collection function shall modify the </w:t>
      </w:r>
      <w:r w:rsidR="006260F1" w:rsidRPr="00481D2D">
        <w:t>"</w:t>
      </w:r>
      <w:r w:rsidRPr="00481D2D">
        <w:t>tag</w:t>
      </w:r>
      <w:r w:rsidR="006260F1" w:rsidRPr="00481D2D">
        <w:t>" To header field parameter</w:t>
      </w:r>
      <w:r w:rsidRPr="00481D2D">
        <w:t xml:space="preserve"> value accordingly when forwarding in-dialog SIP messages.</w:t>
      </w:r>
    </w:p>
    <w:p w:rsidR="006006CB" w:rsidRPr="00481D2D" w:rsidRDefault="006006CB" w:rsidP="005D46C4">
      <w:pPr>
        <w:pStyle w:val="Heading8"/>
      </w:pPr>
      <w:r w:rsidRPr="00481D2D">
        <w:br w:type="page"/>
      </w:r>
      <w:bookmarkStart w:id="1886" w:name="_Toc146258227"/>
      <w:r w:rsidRPr="00481D2D">
        <w:t>Annex O (normative):</w:t>
      </w:r>
      <w:r w:rsidRPr="00481D2D">
        <w:br/>
        <w:t xml:space="preserve">IP-Connectivity Access Network specific concepts when using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to access IM CN subsystem</w:t>
      </w:r>
      <w:bookmarkEnd w:id="1886"/>
    </w:p>
    <w:p w:rsidR="006006CB" w:rsidRPr="00481D2D" w:rsidRDefault="006006CB" w:rsidP="005D46C4">
      <w:pPr>
        <w:pStyle w:val="Heading1"/>
      </w:pPr>
      <w:bookmarkStart w:id="1887" w:name="_Toc146258228"/>
      <w:r w:rsidRPr="00481D2D">
        <w:t>O.1</w:t>
      </w:r>
      <w:r w:rsidRPr="00481D2D">
        <w:tab/>
        <w:t>Scope</w:t>
      </w:r>
      <w:bookmarkEnd w:id="1887"/>
    </w:p>
    <w:p w:rsidR="000B46B6" w:rsidRPr="00481D2D" w:rsidRDefault="006006CB" w:rsidP="006006CB">
      <w:r w:rsidRPr="00481D2D">
        <w:t>The present annex defines IP-CAN specific requirements for a call control protocol for use in the IP Multimedia (IM) Core Network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a cdma2000</w:t>
      </w:r>
      <w:r w:rsidRPr="00481D2D">
        <w:rPr>
          <w:vertAlign w:val="superscript"/>
        </w:rPr>
        <w:t>®</w:t>
      </w:r>
      <w:r w:rsidRPr="00481D2D">
        <w:t xml:space="preserve"> HRPD access network.</w:t>
      </w:r>
    </w:p>
    <w:p w:rsidR="006006CB" w:rsidRPr="00481D2D" w:rsidRDefault="006006CB" w:rsidP="005D46C4">
      <w:pPr>
        <w:pStyle w:val="Heading1"/>
      </w:pPr>
      <w:bookmarkStart w:id="1888" w:name="_Toc146258229"/>
      <w:r w:rsidRPr="00481D2D">
        <w:t>O.2</w:t>
      </w:r>
      <w:r w:rsidRPr="00481D2D">
        <w:tab/>
        <w:t>IP-CAN aspects when connected to the IM CN subsystem</w:t>
      </w:r>
      <w:bookmarkEnd w:id="1888"/>
    </w:p>
    <w:p w:rsidR="006006CB" w:rsidRPr="00481D2D" w:rsidRDefault="006006CB" w:rsidP="005D46C4">
      <w:pPr>
        <w:pStyle w:val="Heading2"/>
      </w:pPr>
      <w:bookmarkStart w:id="1889" w:name="_Toc146258230"/>
      <w:r w:rsidRPr="00481D2D">
        <w:t>O.2.1</w:t>
      </w:r>
      <w:r w:rsidRPr="00481D2D">
        <w:tab/>
        <w:t>Introduction</w:t>
      </w:r>
      <w:bookmarkEnd w:id="1889"/>
    </w:p>
    <w:p w:rsidR="006006CB" w:rsidRPr="00481D2D" w:rsidRDefault="006006CB" w:rsidP="006006CB">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cdma2000</w:t>
      </w:r>
      <w:r w:rsidRPr="00481D2D">
        <w:rPr>
          <w:vertAlign w:val="superscript"/>
        </w:rPr>
        <w:t xml:space="preserve">® </w:t>
      </w:r>
      <w:r w:rsidRPr="00481D2D">
        <w:t>HRPD access network as specified by 3GPP2 X.P0057 [86C] to provide packet-mode communication between the UE and the IM CN subsystem.</w:t>
      </w:r>
    </w:p>
    <w:p w:rsidR="000B46B6" w:rsidRPr="00481D2D" w:rsidRDefault="006006CB" w:rsidP="006006CB">
      <w:r w:rsidRPr="00481D2D">
        <w:t>Requirements for the UE on the use of these packet-mode services are specified in this clause. Requirements for the P-GW in support of this communication are specified in 3GPP TS 29.061 [11] and 3GPP TS 29.212 [13</w:t>
      </w:r>
      <w:r w:rsidRPr="00481D2D">
        <w:rPr>
          <w:color w:val="0000FF"/>
        </w:rPr>
        <w:t>B</w:t>
      </w:r>
      <w:r w:rsidRPr="00481D2D">
        <w:t>].</w:t>
      </w:r>
    </w:p>
    <w:p w:rsidR="006006CB" w:rsidRPr="00481D2D" w:rsidRDefault="006006CB" w:rsidP="006006CB">
      <w:r w:rsidRPr="00481D2D">
        <w:t xml:space="preserve">Requirements for the use of the </w:t>
      </w:r>
      <w:smartTag w:uri="urn:schemas-microsoft-com:office:smarttags" w:element="stockticker">
        <w:r w:rsidRPr="00481D2D">
          <w:t>EPC</w:t>
        </w:r>
      </w:smartTag>
      <w:r w:rsidRPr="00481D2D">
        <w:t xml:space="preserve"> via packet cdma2000</w:t>
      </w:r>
      <w:r w:rsidRPr="00481D2D">
        <w:rPr>
          <w:vertAlign w:val="superscript"/>
        </w:rPr>
        <w:t>®</w:t>
      </w:r>
      <w:r w:rsidRPr="00481D2D">
        <w:t> HRPD as an IP-CAN are specified in 3GPP2 X.P0057 [86C].</w:t>
      </w:r>
    </w:p>
    <w:p w:rsidR="006006CB" w:rsidRPr="00481D2D" w:rsidRDefault="006006CB" w:rsidP="005D46C4">
      <w:pPr>
        <w:pStyle w:val="Heading2"/>
      </w:pPr>
      <w:bookmarkStart w:id="1890" w:name="_Toc146258231"/>
      <w:r w:rsidRPr="00481D2D">
        <w:t>O.2.2</w:t>
      </w:r>
      <w:r w:rsidRPr="00481D2D">
        <w:tab/>
        <w:t>Procedures at the UE</w:t>
      </w:r>
      <w:bookmarkEnd w:id="1890"/>
    </w:p>
    <w:p w:rsidR="006006CB" w:rsidRPr="00481D2D" w:rsidRDefault="006006CB" w:rsidP="005D46C4">
      <w:pPr>
        <w:pStyle w:val="Heading3"/>
      </w:pPr>
      <w:bookmarkStart w:id="1891" w:name="_Toc146258232"/>
      <w:r w:rsidRPr="00481D2D">
        <w:t>O.2.2.1</w:t>
      </w:r>
      <w:r w:rsidRPr="00481D2D">
        <w:tab/>
        <w:t>IP-CAN bearer context activation and P-CSCF discovery</w:t>
      </w:r>
      <w:bookmarkEnd w:id="1891"/>
    </w:p>
    <w:p w:rsidR="006006CB" w:rsidRPr="00481D2D" w:rsidRDefault="006006CB" w:rsidP="006006CB">
      <w:r w:rsidRPr="00481D2D">
        <w:t>Prior to communication with the IM CN subsystem, the UE shall:</w:t>
      </w:r>
    </w:p>
    <w:p w:rsidR="006006CB" w:rsidRPr="00481D2D" w:rsidRDefault="006006CB" w:rsidP="006006CB">
      <w:pPr>
        <w:pStyle w:val="B1"/>
      </w:pPr>
      <w:r w:rsidRPr="00481D2D">
        <w:t>a)</w:t>
      </w:r>
      <w:r w:rsidRPr="00481D2D">
        <w:tab/>
        <w:t>establish a connection with the IP-CAN via the cdma2000</w:t>
      </w:r>
      <w:r w:rsidRPr="00481D2D">
        <w:rPr>
          <w:vertAlign w:val="superscript"/>
        </w:rPr>
        <w:t>®</w:t>
      </w:r>
      <w:r w:rsidRPr="00481D2D">
        <w:t xml:space="preserve"> HRPD wireless IP network specified in 3GPP2 X.P0057 [86C]. Upon establishing a connection with the cdma2000</w:t>
      </w:r>
      <w:r w:rsidRPr="00481D2D">
        <w:rPr>
          <w:vertAlign w:val="superscript"/>
        </w:rPr>
        <w:t>®</w:t>
      </w:r>
      <w:r w:rsidRPr="00481D2D">
        <w:t xml:space="preserve"> eHRPD wireless IP network, the UE can have an IPv4 address only, an IPv6 address only, or both IPv4 and IPv6 addresses simultaneously;</w:t>
      </w:r>
    </w:p>
    <w:p w:rsidR="006006CB" w:rsidRPr="00481D2D" w:rsidRDefault="006006CB" w:rsidP="006006CB">
      <w:pPr>
        <w:pStyle w:val="B1"/>
      </w:pPr>
      <w:r w:rsidRPr="00481D2D">
        <w:t>b)</w:t>
      </w:r>
      <w:r w:rsidRPr="00481D2D">
        <w:tab/>
        <w:t xml:space="preserve">ensure that a IP-CAN bearer context used for SIP signalling is available, according to the </w:t>
      </w:r>
      <w:smartTag w:uri="urn:schemas-microsoft-com:office:smarttags" w:element="stockticker">
        <w:r w:rsidRPr="00481D2D">
          <w:t>APN</w:t>
        </w:r>
      </w:smartTag>
      <w:r w:rsidRPr="00481D2D">
        <w:t xml:space="preserve"> and P-GW selection criteria described in 3GPP TS 23.402 [7E]. This IP-CAN bearer context shall remain active throughout the period the UE is connected to the IM CN subsystem, i.e. from the initial registration and at least until the deregistration;</w:t>
      </w:r>
      <w:r w:rsidR="00BA291D" w:rsidRPr="00481D2D">
        <w:t xml:space="preserve"> and</w:t>
      </w:r>
    </w:p>
    <w:p w:rsidR="006006CB" w:rsidRPr="00481D2D" w:rsidRDefault="006006CB" w:rsidP="006006CB">
      <w:pPr>
        <w:pStyle w:val="NO"/>
      </w:pPr>
      <w:r w:rsidRPr="00481D2D">
        <w:t>NOTE 1:</w:t>
      </w:r>
      <w:r w:rsidRPr="00481D2D">
        <w:tab/>
        <w:t>Any IP-CAN bearer can carry both IM CN subsystem signalling and media if the media does not need to be authorized by Policy and Charging control mechanisms as defined in 3GPP TS 29.212 [13B], and the media stream is not mandated by the P-CSCF to be carried in a separate IP-CAN bearer.</w:t>
      </w:r>
    </w:p>
    <w:p w:rsidR="006006CB" w:rsidRPr="00481D2D" w:rsidRDefault="006006CB" w:rsidP="006006CB">
      <w:pPr>
        <w:pStyle w:val="NO"/>
      </w:pPr>
      <w:r w:rsidRPr="00481D2D">
        <w:t>NOTE 2:</w:t>
      </w:r>
      <w:r w:rsidRPr="00481D2D">
        <w:tab/>
        <w:t>IP-CAN PDN connection and bearer management procedures are specified in 3GPP2 X.P0057 [86C].</w:t>
      </w:r>
    </w:p>
    <w:p w:rsidR="006006CB" w:rsidRPr="00481D2D" w:rsidRDefault="006006CB" w:rsidP="006006CB">
      <w:pPr>
        <w:pStyle w:val="B1"/>
      </w:pPr>
      <w:r w:rsidRPr="00481D2D">
        <w:t>c)</w:t>
      </w:r>
      <w:r w:rsidRPr="00481D2D">
        <w:tab/>
        <w:t>acquire a P-CSCF address(es).</w:t>
      </w:r>
    </w:p>
    <w:p w:rsidR="006006CB" w:rsidRPr="00481D2D" w:rsidRDefault="006006CB" w:rsidP="006006CB">
      <w:pPr>
        <w:pStyle w:val="B1"/>
      </w:pPr>
      <w:r w:rsidRPr="00481D2D">
        <w:tab/>
        <w:t>The methods for P-CSCF discovery are:</w:t>
      </w:r>
    </w:p>
    <w:p w:rsidR="006006CB" w:rsidRPr="00481D2D" w:rsidRDefault="006006CB" w:rsidP="006006CB">
      <w:pPr>
        <w:pStyle w:val="B2"/>
      </w:pPr>
      <w:r w:rsidRPr="00481D2D">
        <w:t>I.</w:t>
      </w:r>
      <w:r w:rsidRPr="00481D2D">
        <w:tab/>
        <w:t>Use DHCP mechanism</w:t>
      </w:r>
    </w:p>
    <w:p w:rsidR="006006CB" w:rsidRPr="00481D2D" w:rsidRDefault="006006CB" w:rsidP="006006CB">
      <w:pPr>
        <w:pStyle w:val="B2"/>
      </w:pPr>
      <w:r w:rsidRPr="00481D2D">
        <w:t>II</w:t>
      </w:r>
      <w:r w:rsidRPr="00481D2D">
        <w:tab/>
        <w:t xml:space="preserve">Retrieve the list of P-CSCF address(es) stored in the </w:t>
      </w:r>
      <w:smartTag w:uri="urn:schemas-microsoft-com:office:smarttags" w:element="stockticker">
        <w:r w:rsidRPr="00481D2D">
          <w:t>IMC</w:t>
        </w:r>
      </w:smartTag>
    </w:p>
    <w:p w:rsidR="006006CB" w:rsidRPr="00481D2D" w:rsidRDefault="006006CB" w:rsidP="006006CB">
      <w:pPr>
        <w:pStyle w:val="B2"/>
      </w:pPr>
      <w:r w:rsidRPr="00481D2D">
        <w:t>III</w:t>
      </w:r>
      <w:r w:rsidRPr="00481D2D">
        <w:tab/>
        <w:t>Obtain the list of P-CSCFaddress(es) from the IMS management object</w:t>
      </w:r>
    </w:p>
    <w:p w:rsidR="006006CB" w:rsidRPr="00481D2D" w:rsidRDefault="006006CB" w:rsidP="006006CB">
      <w:pPr>
        <w:pStyle w:val="B2"/>
      </w:pPr>
      <w:r w:rsidRPr="00481D2D">
        <w:t>IV.</w:t>
      </w:r>
      <w:r w:rsidRPr="00481D2D">
        <w:tab/>
        <w:t>Transfer P-CSCF address(es) within the IP-CAN bearer context activation procedure.</w:t>
      </w:r>
    </w:p>
    <w:p w:rsidR="006006CB" w:rsidRPr="00481D2D" w:rsidRDefault="006006CB" w:rsidP="006006CB">
      <w:pPr>
        <w:pStyle w:val="B2"/>
      </w:pPr>
      <w:r w:rsidRPr="00481D2D">
        <w:tab/>
        <w:t>The UE shall indicate the request for a P-CSCF address to the network within the Protocol Configuration Options information element of the during PDN connectivity establishment as specified in 3GPP2 X.P0057 [86C].</w:t>
      </w:r>
    </w:p>
    <w:p w:rsidR="006006CB" w:rsidRPr="00481D2D" w:rsidDel="001924BF" w:rsidRDefault="006006CB" w:rsidP="006006CB">
      <w:pPr>
        <w:pStyle w:val="B2"/>
      </w:pPr>
      <w:r w:rsidRPr="00481D2D">
        <w:tab/>
        <w:t>If the network provides the UE with a list of P-CSCF IPv4 or IPv6 addresses, the UE shall assume that the list is prioritised with the first address within the Protocol Configuration Options information element as the P-CSCF address with the highest priority.</w:t>
      </w:r>
    </w:p>
    <w:p w:rsidR="006006CB" w:rsidRPr="00481D2D" w:rsidRDefault="006006CB" w:rsidP="006006CB">
      <w:pPr>
        <w:pStyle w:val="B1"/>
      </w:pPr>
      <w:r w:rsidRPr="00481D2D">
        <w:tab/>
        <w:t>The UE can freely select method I, II, III, or IV for P-CSCF discovery. If DHCP is used, the following procedures apply:</w:t>
      </w:r>
    </w:p>
    <w:p w:rsidR="006006CB" w:rsidRPr="00481D2D" w:rsidRDefault="006006CB" w:rsidP="006006CB">
      <w:pPr>
        <w:pStyle w:val="B2"/>
      </w:pPr>
      <w:r w:rsidRPr="00481D2D">
        <w:tab/>
        <w:t>Upon establishing an IP-CAN bearer, the UE may use the Dynamic Host Configuration Protocol (DHCP) specified in RFC 2131 [40A] or Dynamic Host Configuration Protocol for IPv6 (DHCPv6) specified in RFC 3315 [40] to discover the P-CSCF.</w:t>
      </w:r>
    </w:p>
    <w:p w:rsidR="006006CB" w:rsidRPr="00481D2D" w:rsidRDefault="006006CB" w:rsidP="006006CB">
      <w:pPr>
        <w:pStyle w:val="B2"/>
      </w:pPr>
      <w:r w:rsidRPr="00481D2D">
        <w:tab/>
        <w:t>Prior to accessing the DHCP server, the UE will have obtained an IP address via means other than DHCP and DHCPv6.</w:t>
      </w:r>
    </w:p>
    <w:p w:rsidR="006006CB" w:rsidRPr="00481D2D" w:rsidRDefault="006006CB" w:rsidP="006006CB">
      <w:pPr>
        <w:pStyle w:val="B2"/>
      </w:pPr>
      <w:r w:rsidRPr="00481D2D">
        <w:tab/>
        <w:t xml:space="preserve">If the UE uses DHCP for P-CSCF discovery and the UE is unaware of the address of the DHCP server, the UE shall send the DHCPINFORM using the limited broadcast IP address (i.e., 255.255.255.255) and UDP port 67. If the UE knows the IP address of the DHCP server, the UE shall send the DHCPINFORM to the DHCP </w:t>
      </w:r>
      <w:r w:rsidR="00C276A1" w:rsidRPr="00481D2D">
        <w:t xml:space="preserve">server's </w:t>
      </w:r>
      <w:r w:rsidRPr="00481D2D">
        <w:t xml:space="preserve">unicast IP address and UDP port 67. The DHCP server shall send the DHCPACK on the IP address specified in the Client IP Address field of the DHCPINFORM. The DHCP server may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may request either one or both the SIP Servers Domain Name List option and the SIP Servers IPv6 Address List option specified in RFC 3319 [41]. The DHCP server shall send the Reply to the IP address specified in the Information Request. The DHCP server may include in the Reply either one or both the SIP Servers Domain Name List option and the SIP Servers IPv6 Address List option, as requested by the UE.</w:t>
      </w:r>
    </w:p>
    <w:p w:rsidR="00AC5F97" w:rsidRPr="00481D2D" w:rsidRDefault="00AC5F97" w:rsidP="00AC5F97">
      <w:pPr>
        <w:pStyle w:val="B1"/>
      </w:pPr>
      <w:r w:rsidRPr="00481D2D">
        <w:tab/>
        <w:t>If the UE supports the optional configuration parameter "Access_Point_Name_Parameter_Reading_Rule", as defined in 3GPP TS 24.167 [8G] and has been configured with this parameter, then the UE shall use it to retrieve the access point name to use in the IP CAN bearer context activation procedure.</w:t>
      </w:r>
    </w:p>
    <w:p w:rsidR="006006CB" w:rsidRPr="00481D2D" w:rsidRDefault="006006CB" w:rsidP="00600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w:t>
      </w:r>
    </w:p>
    <w:p w:rsidR="006006CB" w:rsidRPr="00481D2D" w:rsidRDefault="006006CB" w:rsidP="005D46C4">
      <w:pPr>
        <w:pStyle w:val="Heading3"/>
      </w:pPr>
      <w:bookmarkStart w:id="1892" w:name="_Toc146258233"/>
      <w:r w:rsidRPr="00481D2D">
        <w:t>O.2.2.1A</w:t>
      </w:r>
      <w:r w:rsidRPr="00481D2D">
        <w:tab/>
        <w:t>Modification of an IP-CAN bearer context used for SIP signalling</w:t>
      </w:r>
      <w:bookmarkEnd w:id="1892"/>
    </w:p>
    <w:p w:rsidR="000B46B6" w:rsidRPr="00481D2D" w:rsidRDefault="006006CB" w:rsidP="006006CB">
      <w:r w:rsidRPr="00481D2D">
        <w:t>The UE shall not modify the IP-CAN bearer from being used exclusively for SIP signalling to a general purpose IP-CAN bearer and vice versa.</w:t>
      </w:r>
    </w:p>
    <w:p w:rsidR="006006CB" w:rsidRPr="00481D2D" w:rsidRDefault="006006CB" w:rsidP="006006CB">
      <w:r w:rsidRPr="00481D2D">
        <w:t xml:space="preserve">After the establishment of a SIP bearer context used for SIP signalling, the UE shall not indicate the request for a P-CSCF address to the network when requesting an IP-CAN bearer modification for that </w:t>
      </w:r>
      <w:smartTag w:uri="urn:schemas-microsoft-com:office:smarttags" w:element="stockticker">
        <w:r w:rsidRPr="00481D2D">
          <w:t>APN</w:t>
        </w:r>
      </w:smartTag>
      <w:r w:rsidRPr="00481D2D">
        <w:t>. The UE shall ignore P-CSCF address(es) if received from the network as part of the bearer modification procedure.</w:t>
      </w:r>
    </w:p>
    <w:p w:rsidR="006006CB" w:rsidRPr="00481D2D" w:rsidRDefault="006006CB" w:rsidP="005D46C4">
      <w:pPr>
        <w:pStyle w:val="Heading3"/>
      </w:pPr>
      <w:bookmarkStart w:id="1893" w:name="_Toc146258234"/>
      <w:r w:rsidRPr="00481D2D">
        <w:t>O.2.2.1B</w:t>
      </w:r>
      <w:r w:rsidRPr="00481D2D">
        <w:tab/>
        <w:t>Re-establishment of the IP-CAN bearer context for SIP signalling</w:t>
      </w:r>
      <w:bookmarkEnd w:id="1893"/>
    </w:p>
    <w:p w:rsidR="006006CB" w:rsidRPr="00481D2D" w:rsidRDefault="006006CB" w:rsidP="006006CB">
      <w:r w:rsidRPr="00481D2D">
        <w:t>If the IP-CAN bearer context for SIP signalling is lost and cannot be re-established:</w:t>
      </w:r>
    </w:p>
    <w:p w:rsidR="006006CB" w:rsidRPr="00481D2D" w:rsidRDefault="006006CB" w:rsidP="006006CB">
      <w:pPr>
        <w:pStyle w:val="B1"/>
      </w:pPr>
      <w:r w:rsidRPr="00481D2D">
        <w:t>a.</w:t>
      </w:r>
      <w:r w:rsidRPr="00481D2D">
        <w:tab/>
        <w:t>if the SIP signalling was carried over a dedicated IP-CAN bearer, the UE shall release all resources established as a result of SIP signalling by either:</w:t>
      </w:r>
    </w:p>
    <w:p w:rsidR="006006CB" w:rsidRPr="00481D2D" w:rsidRDefault="006006CB" w:rsidP="006006CB">
      <w:pPr>
        <w:pStyle w:val="B2"/>
      </w:pPr>
      <w:r w:rsidRPr="00481D2D">
        <w:t>-</w:t>
      </w:r>
      <w:r w:rsidRPr="00481D2D">
        <w:tab/>
        <w:t>requesting an IP-CAN bearer modification if there are IP-CAN bearers to this PDN that are not related SIP sessions; or</w:t>
      </w:r>
    </w:p>
    <w:p w:rsidR="006006CB" w:rsidRPr="00481D2D" w:rsidRDefault="006006CB" w:rsidP="006006CB">
      <w:pPr>
        <w:pStyle w:val="B2"/>
      </w:pPr>
      <w:r w:rsidRPr="00481D2D">
        <w:t>-</w:t>
      </w:r>
      <w:r w:rsidRPr="00481D2D">
        <w:tab/>
        <w:t>initiating disconnection of the PDN connection if all the bearers to this PDN are related to SIP sessions.</w:t>
      </w:r>
    </w:p>
    <w:p w:rsidR="006006CB" w:rsidRPr="00481D2D" w:rsidRDefault="006006CB" w:rsidP="006006CB">
      <w:pPr>
        <w:pStyle w:val="NO"/>
      </w:pPr>
      <w:r w:rsidRPr="00481D2D">
        <w:t>NOTE:</w:t>
      </w:r>
      <w:r w:rsidRPr="00481D2D">
        <w:tab/>
        <w:t>If the SIP signalling was carried over the default IP-CAN bearer, all the resources established as a result of SIP signalling are released.</w:t>
      </w:r>
    </w:p>
    <w:p w:rsidR="00CF4CC6" w:rsidRPr="00481D2D" w:rsidRDefault="00CF4CC6" w:rsidP="005D46C4">
      <w:pPr>
        <w:pStyle w:val="Heading3"/>
      </w:pPr>
      <w:bookmarkStart w:id="1894" w:name="_Toc146258235"/>
      <w:r w:rsidRPr="00481D2D">
        <w:t>O.2.2.1C</w:t>
      </w:r>
      <w:r w:rsidRPr="00481D2D">
        <w:tab/>
        <w:t>P-CSCF restoration procedure</w:t>
      </w:r>
      <w:bookmarkEnd w:id="1894"/>
    </w:p>
    <w:p w:rsidR="00CF4CC6" w:rsidRPr="00481D2D" w:rsidRDefault="00F81BD4" w:rsidP="00CF4CC6">
      <w:r w:rsidRPr="00481D2D">
        <w:t xml:space="preserve">A </w:t>
      </w:r>
      <w:r w:rsidR="00CF4CC6" w:rsidRPr="00481D2D">
        <w:t xml:space="preserve">UE supporting the P-CSCF restoration procedure </w:t>
      </w:r>
      <w:r w:rsidRPr="00481D2D">
        <w:t xml:space="preserve">performs </w:t>
      </w:r>
      <w:r w:rsidR="00CF4CC6" w:rsidRPr="00481D2D">
        <w:t xml:space="preserve">one of the following </w:t>
      </w:r>
      <w:r w:rsidRPr="00481D2D">
        <w:t>procedures</w:t>
      </w:r>
      <w:r w:rsidR="00CF4CC6" w:rsidRPr="00481D2D">
        <w:t>:</w:t>
      </w:r>
    </w:p>
    <w:p w:rsidR="00CF4CC6" w:rsidRPr="00481D2D" w:rsidRDefault="00CF4CC6" w:rsidP="00CF4CC6">
      <w:pPr>
        <w:pStyle w:val="B1"/>
      </w:pPr>
      <w:r w:rsidRPr="00481D2D">
        <w:t>A</w:t>
      </w:r>
      <w:r w:rsidRPr="00481D2D">
        <w:tab/>
        <w:t xml:space="preserve">if the UE used </w:t>
      </w:r>
      <w:r w:rsidR="00F81BD4" w:rsidRPr="00481D2D">
        <w:t xml:space="preserve">method II for P-CSCF discovery </w:t>
      </w:r>
      <w:r w:rsidRPr="00481D2D">
        <w:t xml:space="preserve">and if the UE receives </w:t>
      </w:r>
      <w:r w:rsidR="00F81BD4" w:rsidRPr="00481D2D">
        <w:t xml:space="preserve">one or more P-CSCF address(es) in </w:t>
      </w:r>
      <w:r w:rsidRPr="00481D2D">
        <w:t xml:space="preserve">an VSNCP Configure-Request message </w:t>
      </w:r>
      <w:r w:rsidR="00F81BD4" w:rsidRPr="00481D2D">
        <w:t xml:space="preserve">and the one or more </w:t>
      </w:r>
      <w:r w:rsidRPr="00481D2D">
        <w:t>P-CSCF addresse</w:t>
      </w:r>
      <w:r w:rsidR="00F81BD4" w:rsidRPr="00481D2D">
        <w:t>(</w:t>
      </w:r>
      <w:r w:rsidRPr="00481D2D">
        <w:t>s</w:t>
      </w:r>
      <w:r w:rsidR="00F81BD4" w:rsidRPr="00481D2D">
        <w:t>)</w:t>
      </w:r>
      <w:r w:rsidRPr="00481D2D">
        <w:t xml:space="preserve"> </w:t>
      </w:r>
      <w:r w:rsidR="00687CD6" w:rsidRPr="00481D2D">
        <w:t xml:space="preserve">do </w:t>
      </w:r>
      <w:r w:rsidRPr="00481D2D">
        <w:t xml:space="preserve">not include the address of the currently used P-CSCF, then the UE shall acquire </w:t>
      </w:r>
      <w:r w:rsidR="00687CD6" w:rsidRPr="00481D2D">
        <w:t xml:space="preserve">a different </w:t>
      </w:r>
      <w:r w:rsidRPr="00481D2D">
        <w:t xml:space="preserve">P-CSCF address </w:t>
      </w:r>
      <w:r w:rsidR="00687CD6" w:rsidRPr="00481D2D">
        <w:t xml:space="preserve">from </w:t>
      </w:r>
      <w:r w:rsidRPr="00481D2D">
        <w:t xml:space="preserve">the </w:t>
      </w:r>
      <w:r w:rsidR="00687CD6" w:rsidRPr="00481D2D">
        <w:t xml:space="preserve">one or more </w:t>
      </w:r>
      <w:r w:rsidRPr="00481D2D">
        <w:t>P-CSCF addresse</w:t>
      </w:r>
      <w:r w:rsidR="00687CD6" w:rsidRPr="00481D2D">
        <w:t>(</w:t>
      </w:r>
      <w:r w:rsidRPr="00481D2D">
        <w:t>s</w:t>
      </w:r>
      <w:r w:rsidR="00687CD6" w:rsidRPr="00481D2D">
        <w:t>)</w:t>
      </w:r>
      <w:r w:rsidRPr="00481D2D">
        <w:t xml:space="preserve"> in the VSNCP Configure-Request message. The UE shall assume that the </w:t>
      </w:r>
      <w:r w:rsidR="00687CD6" w:rsidRPr="00481D2D">
        <w:t xml:space="preserve">more than one P-CSCF address are </w:t>
      </w:r>
      <w:r w:rsidRPr="00481D2D">
        <w:t xml:space="preserve">prioritised with the first </w:t>
      </w:r>
      <w:r w:rsidR="00687CD6" w:rsidRPr="00481D2D">
        <w:t xml:space="preserve">P-CSCF </w:t>
      </w:r>
      <w:r w:rsidRPr="00481D2D">
        <w:t>address within the Protocol Configuration Options information element as the P-CSCF address with the highest priority;</w:t>
      </w:r>
    </w:p>
    <w:p w:rsidR="00CF4CC6" w:rsidRPr="00481D2D" w:rsidRDefault="00CF4CC6" w:rsidP="00CF4CC6">
      <w:pPr>
        <w:pStyle w:val="B1"/>
      </w:pPr>
      <w:r w:rsidRPr="00481D2D">
        <w:t>B</w:t>
      </w:r>
      <w:r w:rsidRPr="00481D2D">
        <w:tab/>
        <w:t xml:space="preserve">if the UE </w:t>
      </w:r>
      <w:r w:rsidR="00687CD6" w:rsidRPr="00481D2D">
        <w:t xml:space="preserve">uses </w:t>
      </w:r>
      <w:r w:rsidR="00B07A35" w:rsidRPr="00481D2D">
        <w:t>RFC 6223</w:t>
      </w:r>
      <w:r w:rsidRPr="00481D2D">
        <w:t xml:space="preserve"> [143] </w:t>
      </w:r>
      <w:r w:rsidR="00687CD6" w:rsidRPr="00481D2D">
        <w:t xml:space="preserve">as part of P-CSCF restoration procedures, </w:t>
      </w:r>
      <w:r w:rsidRPr="00481D2D">
        <w:t xml:space="preserve">and if the P-CSCF fails to respond to a keep-alive request, then the UE shall </w:t>
      </w:r>
      <w:r w:rsidRPr="00481D2D">
        <w:rPr>
          <w:color w:val="000000"/>
        </w:rPr>
        <w:t>acquire</w:t>
      </w:r>
      <w:r w:rsidRPr="00481D2D">
        <w:t xml:space="preserve"> a </w:t>
      </w:r>
      <w:r w:rsidR="00687CD6" w:rsidRPr="00481D2D">
        <w:t xml:space="preserve">different </w:t>
      </w:r>
      <w:r w:rsidRPr="00481D2D">
        <w:t>P-CSCF address using one of the methods I, II and III for P-CSCF discovery described in the subclause O.2.2.1.</w:t>
      </w:r>
    </w:p>
    <w:p w:rsidR="00CF4CC6" w:rsidRPr="00481D2D" w:rsidRDefault="00CF4CC6" w:rsidP="00CF4CC6">
      <w:r w:rsidRPr="00481D2D">
        <w:t xml:space="preserve">When a </w:t>
      </w:r>
      <w:r w:rsidR="00687CD6" w:rsidRPr="00481D2D">
        <w:t xml:space="preserve">different </w:t>
      </w:r>
      <w:r w:rsidRPr="00481D2D">
        <w:t xml:space="preserve">P-CSCF address is </w:t>
      </w:r>
      <w:r w:rsidRPr="00481D2D">
        <w:rPr>
          <w:color w:val="000000"/>
        </w:rPr>
        <w:t>acquire</w:t>
      </w:r>
      <w:r w:rsidRPr="00481D2D">
        <w:t>d the UE shall perform an initial registration as specified in subclause 5.1.</w:t>
      </w:r>
    </w:p>
    <w:p w:rsidR="006006CB" w:rsidRPr="00481D2D" w:rsidRDefault="006006CB" w:rsidP="005D46C4">
      <w:pPr>
        <w:pStyle w:val="Heading3"/>
      </w:pPr>
      <w:bookmarkStart w:id="1895" w:name="_Toc146258236"/>
      <w:r w:rsidRPr="00481D2D">
        <w:t>O.2.2.2</w:t>
      </w:r>
      <w:r w:rsidRPr="00481D2D">
        <w:tab/>
        <w:t>Session management procedures</w:t>
      </w:r>
      <w:bookmarkEnd w:id="1895"/>
    </w:p>
    <w:p w:rsidR="006006CB" w:rsidRPr="00481D2D" w:rsidRDefault="006006CB" w:rsidP="006006CB">
      <w:r w:rsidRPr="00481D2D">
        <w:t>The existing procedures for session management as described in 3GPP2 X.P0057 [86C] shall apply while the UE is connected to the IM CN subsystem.</w:t>
      </w:r>
    </w:p>
    <w:p w:rsidR="006006CB" w:rsidRPr="00481D2D" w:rsidRDefault="006006CB" w:rsidP="005D46C4">
      <w:pPr>
        <w:pStyle w:val="Heading3"/>
      </w:pPr>
      <w:bookmarkStart w:id="1896" w:name="_Toc146258237"/>
      <w:r w:rsidRPr="00481D2D">
        <w:t>O.2.2.3</w:t>
      </w:r>
      <w:r w:rsidRPr="00481D2D">
        <w:tab/>
        <w:t>Mobility management procedures</w:t>
      </w:r>
      <w:bookmarkEnd w:id="1896"/>
    </w:p>
    <w:p w:rsidR="006006CB" w:rsidRPr="00481D2D" w:rsidRDefault="006006CB" w:rsidP="006006CB">
      <w:pPr>
        <w:spacing w:after="120"/>
      </w:pPr>
      <w:r w:rsidRPr="00481D2D">
        <w:t>The existing procedures for mobility management as described in 3GPP2 X.P0057 [86C] shall apply while the UE is connected to the IM CN subsystem.</w:t>
      </w:r>
    </w:p>
    <w:p w:rsidR="000B46B6" w:rsidRPr="00481D2D" w:rsidRDefault="006006CB" w:rsidP="005D46C4">
      <w:pPr>
        <w:pStyle w:val="Heading3"/>
      </w:pPr>
      <w:bookmarkStart w:id="1897" w:name="_Toc146258238"/>
      <w:r w:rsidRPr="00481D2D">
        <w:t>O.2.2.4</w:t>
      </w:r>
      <w:r w:rsidRPr="00481D2D">
        <w:tab/>
        <w:t>Cell selection and lack of coverage</w:t>
      </w:r>
      <w:bookmarkEnd w:id="1897"/>
    </w:p>
    <w:p w:rsidR="006006CB" w:rsidRPr="00481D2D" w:rsidRDefault="006006CB" w:rsidP="006006CB">
      <w:r w:rsidRPr="00481D2D">
        <w:t>The existing mechanisms and criteria for cell selection as described in 3GPP2 C.S0014-C [86D] shall apply while the UE is connected to the IM CN subsystem.</w:t>
      </w:r>
    </w:p>
    <w:p w:rsidR="000B46B6" w:rsidRPr="00481D2D" w:rsidRDefault="006006CB" w:rsidP="005D46C4">
      <w:pPr>
        <w:pStyle w:val="Heading3"/>
      </w:pPr>
      <w:bookmarkStart w:id="1898" w:name="_Toc146258239"/>
      <w:r w:rsidRPr="00481D2D">
        <w:t>O.2.2.5</w:t>
      </w:r>
      <w:r w:rsidRPr="00481D2D">
        <w:tab/>
        <w:t>IP-CAN bearer contexts for media</w:t>
      </w:r>
      <w:bookmarkEnd w:id="1898"/>
    </w:p>
    <w:p w:rsidR="006006CB" w:rsidRPr="00481D2D" w:rsidRDefault="006006CB" w:rsidP="005D46C4">
      <w:pPr>
        <w:pStyle w:val="Heading4"/>
      </w:pPr>
      <w:bookmarkStart w:id="1899" w:name="_Toc146258240"/>
      <w:r w:rsidRPr="00481D2D">
        <w:t>O.2.2.5.1</w:t>
      </w:r>
      <w:r w:rsidRPr="00481D2D">
        <w:tab/>
        <w:t>General requirements</w:t>
      </w:r>
      <w:bookmarkEnd w:id="1899"/>
    </w:p>
    <w:p w:rsidR="006006CB" w:rsidRPr="00481D2D" w:rsidRDefault="006006CB" w:rsidP="006006CB">
      <w:pPr>
        <w:pStyle w:val="NO"/>
      </w:pPr>
      <w:r w:rsidRPr="00481D2D">
        <w:t>NOTE 1:</w:t>
      </w:r>
      <w:r w:rsidRPr="00481D2D">
        <w:tab/>
        <w:t>The UE cannot control whether media streams belonging to different SIP sessions are established on the same IP-CAN bearer context or not. During establishment of a session, the UE establishes data streams(s) for media related to the session. Such data stream(s) can result in activation of additional IP-CAN bearer context(s). Either the UE or the network can request for resource allocations for media, but the establishment and modification of the IP-CAN bearer is controlled by the network as described in 3GPP2 X.P0057 [86C].</w:t>
      </w:r>
    </w:p>
    <w:p w:rsidR="006006CB" w:rsidRPr="00481D2D" w:rsidRDefault="006006CB" w:rsidP="006006CB">
      <w:pPr>
        <w:pStyle w:val="NO"/>
      </w:pPr>
      <w:r w:rsidRPr="00481D2D">
        <w:t>NOTE 2:</w:t>
      </w:r>
      <w:r w:rsidRPr="00481D2D">
        <w:tab/>
        <w:t xml:space="preserve">When the UE wishes to allocate bandwidth for </w:t>
      </w:r>
      <w:smartTag w:uri="urn:schemas-microsoft-com:office:smarttags" w:element="stockticker">
        <w:r w:rsidRPr="00481D2D">
          <w:t>RTP</w:t>
        </w:r>
      </w:smartTag>
      <w:r w:rsidRPr="00481D2D">
        <w:t xml:space="preserve"> and RTCP, the rules as outlined in 3GPP TS 29.213 [13C] apply. Application of QoS to when using an </w:t>
      </w:r>
      <w:smartTag w:uri="urn:schemas-microsoft-com:office:smarttags" w:element="stockticker">
        <w:r w:rsidRPr="00481D2D">
          <w:t>EPC</w:t>
        </w:r>
      </w:smartTag>
      <w:r w:rsidRPr="00481D2D">
        <w:t xml:space="preserve"> IP-CAN with cdma2000</w:t>
      </w:r>
      <w:r w:rsidRPr="00481D2D">
        <w:rPr>
          <w:vertAlign w:val="superscript"/>
        </w:rPr>
        <w:t>®</w:t>
      </w:r>
      <w:r w:rsidRPr="00481D2D">
        <w:rPr>
          <w:b/>
          <w:vertAlign w:val="superscript"/>
        </w:rPr>
        <w:t xml:space="preserve"> </w:t>
      </w:r>
      <w:r w:rsidRPr="00481D2D">
        <w:t>HRPD is described in 3GPP2 X.P0057 [86C].</w:t>
      </w:r>
    </w:p>
    <w:p w:rsidR="006006CB" w:rsidRPr="00481D2D" w:rsidRDefault="006006CB" w:rsidP="005D46C4">
      <w:pPr>
        <w:pStyle w:val="Heading4"/>
      </w:pPr>
      <w:bookmarkStart w:id="1900" w:name="_Toc146258241"/>
      <w:r w:rsidRPr="00481D2D">
        <w:t>O.2.2.5.1A</w:t>
      </w:r>
      <w:r w:rsidRPr="00481D2D">
        <w:tab/>
        <w:t>Activation or modification of IP-CAN bearer contexts for media by the UE</w:t>
      </w:r>
      <w:bookmarkEnd w:id="1900"/>
    </w:p>
    <w:p w:rsidR="006006CB" w:rsidRPr="00481D2D" w:rsidRDefault="006006CB" w:rsidP="006006CB">
      <w:r w:rsidRPr="00481D2D">
        <w:t xml:space="preserve">No additional clarifications are needed for the use of the </w:t>
      </w:r>
      <w:smartTag w:uri="urn:schemas-microsoft-com:office:smarttags" w:element="stockticker">
        <w:r w:rsidRPr="00481D2D">
          <w:t>EPC</w:t>
        </w:r>
      </w:smartTag>
      <w:r w:rsidRPr="00481D2D">
        <w:t xml:space="preserve"> via cdma2000</w:t>
      </w:r>
      <w:r w:rsidRPr="00481D2D">
        <w:rPr>
          <w:vertAlign w:val="superscript"/>
        </w:rPr>
        <w:t>®</w:t>
      </w:r>
      <w:r w:rsidRPr="00481D2D">
        <w:t xml:space="preserve"> HRPD as an IP-CAN.</w:t>
      </w:r>
    </w:p>
    <w:p w:rsidR="006006CB" w:rsidRPr="00481D2D" w:rsidRDefault="006006CB" w:rsidP="005D46C4">
      <w:pPr>
        <w:pStyle w:val="Heading4"/>
      </w:pPr>
      <w:bookmarkStart w:id="1901" w:name="_Toc146258242"/>
      <w:r w:rsidRPr="00481D2D">
        <w:t>O.2.2.5.1B</w:t>
      </w:r>
      <w:r w:rsidRPr="00481D2D">
        <w:tab/>
        <w:t>Activation or modification of IP-CAN bearer contexts for media by the network</w:t>
      </w:r>
      <w:bookmarkEnd w:id="1901"/>
    </w:p>
    <w:p w:rsidR="000B46B6" w:rsidRPr="00481D2D" w:rsidRDefault="006006CB" w:rsidP="006006CB">
      <w:r w:rsidRPr="00481D2D">
        <w:t>If the UE receives an activation request from the network for an IP-CAN bearer context which is associated with the IP-CAN bearer context used for signalling, the UE shall, based on the information contained in the Traffic Flow Template provided by the network, correlate the media IP-CAN bearer context with a currently ongoing SIP session establishment or SIP session modification.</w:t>
      </w:r>
    </w:p>
    <w:p w:rsidR="006006CB" w:rsidRPr="00481D2D" w:rsidRDefault="006006CB" w:rsidP="006006CB">
      <w:r w:rsidRPr="00481D2D">
        <w:t>If the UE receives a modification request from the network for an IP-CAN bearer context that is used for one or more media streams in an ongoing SIP session, the UE shall modify the related IP-CAN bearer context in accordance with the request received from the network.</w:t>
      </w:r>
    </w:p>
    <w:p w:rsidR="00EA2232" w:rsidRPr="00481D2D" w:rsidRDefault="00EA2232" w:rsidP="005D46C4">
      <w:pPr>
        <w:pStyle w:val="Heading4"/>
      </w:pPr>
      <w:bookmarkStart w:id="1902" w:name="_Toc146258243"/>
      <w:r w:rsidRPr="00481D2D">
        <w:t>O.2.2.5.1C</w:t>
      </w:r>
      <w:r w:rsidRPr="00481D2D">
        <w:tab/>
        <w:t>Deactivation of of IP-CAN bearer contexts for media</w:t>
      </w:r>
      <w:bookmarkEnd w:id="1902"/>
    </w:p>
    <w:p w:rsidR="00EA2232" w:rsidRPr="00481D2D" w:rsidRDefault="00EA2232" w:rsidP="00EA2232">
      <w:r w:rsidRPr="00481D2D">
        <w:t>Not applicable</w:t>
      </w:r>
    </w:p>
    <w:p w:rsidR="006006CB" w:rsidRPr="00481D2D" w:rsidRDefault="006006CB" w:rsidP="005D46C4">
      <w:pPr>
        <w:pStyle w:val="Heading4"/>
      </w:pPr>
      <w:bookmarkStart w:id="1903" w:name="_Toc146258244"/>
      <w:r w:rsidRPr="00481D2D">
        <w:t>O.2.2.5.2</w:t>
      </w:r>
      <w:r w:rsidRPr="00481D2D">
        <w:tab/>
        <w:t>Special requirements applying to forked responses</w:t>
      </w:r>
      <w:bookmarkEnd w:id="1903"/>
    </w:p>
    <w:p w:rsidR="004D0F25" w:rsidRPr="00481D2D" w:rsidRDefault="004D0F25" w:rsidP="004D0F25">
      <w:pPr>
        <w:pStyle w:val="NO"/>
      </w:pPr>
      <w:r w:rsidRPr="00481D2D">
        <w:t>NOTE</w:t>
      </w:r>
      <w:r w:rsidR="0086149B" w:rsidRPr="00481D2D">
        <w:t> </w:t>
      </w:r>
      <w:r w:rsidRPr="00481D2D">
        <w:t>1:</w:t>
      </w:r>
      <w:r w:rsidRPr="00481D2D">
        <w:tab/>
        <w:t>The procedures in this subclause only apply when the UE requests activation and modification of media bearers. In the case where the network activates and modifies the media bearers the network takes care of the handling of media bearers in the case of forking.</w:t>
      </w:r>
    </w:p>
    <w:p w:rsidR="006006CB" w:rsidRPr="00481D2D" w:rsidRDefault="006006CB" w:rsidP="006006CB">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rsidR="006006CB" w:rsidRPr="00481D2D" w:rsidRDefault="006006CB" w:rsidP="006006CB">
      <w:pPr>
        <w:pStyle w:val="B1"/>
      </w:pPr>
      <w:r w:rsidRPr="00481D2D">
        <w:t>1)</w:t>
      </w:r>
      <w:r w:rsidRPr="00481D2D">
        <w:tab/>
      </w:r>
      <w:r w:rsidRPr="00481D2D">
        <w:rPr>
          <w:bCs/>
        </w:rPr>
        <w:t xml:space="preserve">the bearer requirements of the subsequent SDP can be accommodated by the existing resources requested. </w:t>
      </w:r>
      <w:r w:rsidRPr="00481D2D">
        <w:t>The UE performs no further resource requests.</w:t>
      </w:r>
    </w:p>
    <w:p w:rsidR="006006CB" w:rsidRPr="00481D2D" w:rsidRDefault="006006CB" w:rsidP="006006CB">
      <w:pPr>
        <w:pStyle w:val="B1"/>
      </w:pPr>
      <w:r w:rsidRPr="00481D2D">
        <w:t>2)</w:t>
      </w:r>
      <w:r w:rsidRPr="00481D2D">
        <w:tab/>
      </w:r>
      <w:r w:rsidRPr="00481D2D">
        <w:rPr>
          <w:bCs/>
        </w:rPr>
        <w:t xml:space="preserve">the subsequent SDP introduces different QoS requirements or additional IP flows. </w:t>
      </w:r>
      <w:r w:rsidRPr="00481D2D">
        <w:t>The UE requests further resource allocation according to subclause O.2.2.5.1.</w:t>
      </w:r>
    </w:p>
    <w:p w:rsidR="006006CB" w:rsidRPr="00481D2D" w:rsidRDefault="006006CB" w:rsidP="006006CB">
      <w:pPr>
        <w:pStyle w:val="B1"/>
      </w:pPr>
      <w:r w:rsidRPr="00481D2D">
        <w:t>3)</w:t>
      </w:r>
      <w:r w:rsidRPr="00481D2D">
        <w:tab/>
      </w:r>
      <w:r w:rsidRPr="00481D2D">
        <w:rPr>
          <w:bCs/>
        </w:rPr>
        <w:t xml:space="preserve">the subsequent SDP introduces one or more additional IP flows. </w:t>
      </w:r>
      <w:r w:rsidRPr="00481D2D">
        <w:t>The UE requests further resource allocation according to subclause O.2.2.5.1.</w:t>
      </w:r>
    </w:p>
    <w:p w:rsidR="006006CB" w:rsidRPr="00481D2D" w:rsidRDefault="006006CB" w:rsidP="006006CB">
      <w:pPr>
        <w:pStyle w:val="NO"/>
      </w:pPr>
      <w:r w:rsidRPr="00481D2D">
        <w:t>NOTE</w:t>
      </w:r>
      <w:r w:rsidR="004D0F25" w:rsidRPr="00481D2D">
        <w:t> 2</w:t>
      </w:r>
      <w:r w:rsidRPr="00481D2D">
        <w:t>: 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rsidR="000B46B6" w:rsidRPr="00481D2D" w:rsidRDefault="006006CB" w:rsidP="006006CB">
      <w:r w:rsidRPr="00481D2D">
        <w:t xml:space="preserve">When a final answer is received for one of the early </w:t>
      </w:r>
      <w:r w:rsidR="00B6428F" w:rsidRPr="00481D2D">
        <w:t>dialogs</w:t>
      </w:r>
      <w:r w:rsidRPr="00481D2D">
        <w:t>, the UE proceeds to set up the SIP session. The UE shall release all the unneeded IP-CAN resources. Therefore, upon the reception of the first final 200 (OK) response for the INVITE request (in addition to the procedures defined in RFC 3261 [26] subclause 13.2.2.4), the UE shall:</w:t>
      </w:r>
    </w:p>
    <w:p w:rsidR="006006CB" w:rsidRPr="00481D2D" w:rsidRDefault="006006CB" w:rsidP="006006CB">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rsidR="006006CB" w:rsidRPr="00481D2D" w:rsidRDefault="006006CB" w:rsidP="005D46C4">
      <w:pPr>
        <w:pStyle w:val="Heading4"/>
      </w:pPr>
      <w:bookmarkStart w:id="1904" w:name="_Toc146258245"/>
      <w:r w:rsidRPr="00481D2D">
        <w:t>O.2.2.5.3</w:t>
      </w:r>
      <w:r w:rsidRPr="00481D2D">
        <w:tab/>
        <w:t>Unsuccessful situations</w:t>
      </w:r>
      <w:bookmarkEnd w:id="1904"/>
    </w:p>
    <w:p w:rsidR="006006CB" w:rsidRPr="00481D2D" w:rsidRDefault="006006CB" w:rsidP="006006CB">
      <w:r w:rsidRPr="00481D2D">
        <w:t>Not applicable.</w:t>
      </w:r>
    </w:p>
    <w:p w:rsidR="006006CB" w:rsidRPr="00481D2D" w:rsidRDefault="006006CB" w:rsidP="005D46C4">
      <w:pPr>
        <w:pStyle w:val="Heading3"/>
      </w:pPr>
      <w:bookmarkStart w:id="1905" w:name="_Toc146258246"/>
      <w:r w:rsidRPr="00481D2D">
        <w:t>O.2.2.6</w:t>
      </w:r>
      <w:r w:rsidRPr="00481D2D">
        <w:tab/>
        <w:t>Emergency service</w:t>
      </w:r>
      <w:bookmarkEnd w:id="1905"/>
    </w:p>
    <w:p w:rsidR="00C16614" w:rsidRPr="00481D2D" w:rsidRDefault="00C16614" w:rsidP="005D46C4">
      <w:pPr>
        <w:pStyle w:val="Heading4"/>
      </w:pPr>
      <w:bookmarkStart w:id="1906" w:name="_Toc146258247"/>
      <w:r w:rsidRPr="00481D2D">
        <w:t>O.2.2.6.1</w:t>
      </w:r>
      <w:r w:rsidRPr="00481D2D">
        <w:tab/>
        <w:t>General</w:t>
      </w:r>
      <w:bookmarkEnd w:id="1906"/>
    </w:p>
    <w:p w:rsidR="006006CB" w:rsidRPr="00481D2D" w:rsidRDefault="006006CB" w:rsidP="00C16614">
      <w:r w:rsidRPr="00481D2D">
        <w:t xml:space="preserve">Emergency services is not supported when the IP-CAN is the </w:t>
      </w:r>
      <w:smartTag w:uri="urn:schemas-microsoft-com:office:smarttags" w:element="stockticker">
        <w:r w:rsidRPr="00481D2D">
          <w:t>EPC</w:t>
        </w:r>
      </w:smartTag>
      <w:r w:rsidRPr="00481D2D">
        <w:t xml:space="preserve"> via a cdma2000</w:t>
      </w:r>
      <w:r w:rsidRPr="00481D2D">
        <w:rPr>
          <w:vertAlign w:val="superscript"/>
        </w:rPr>
        <w:t>®</w:t>
      </w:r>
      <w:r w:rsidRPr="00481D2D">
        <w:t xml:space="preserve"> HRPD access network.</w:t>
      </w:r>
    </w:p>
    <w:p w:rsidR="001E245D" w:rsidRPr="00481D2D" w:rsidRDefault="001E245D" w:rsidP="005D46C4">
      <w:pPr>
        <w:pStyle w:val="Heading4"/>
        <w:rPr>
          <w:lang w:eastAsia="ja-JP"/>
        </w:rPr>
      </w:pPr>
      <w:bookmarkStart w:id="1907" w:name="_Toc146258248"/>
      <w:r w:rsidRPr="00481D2D">
        <w:t>O.2.2.6.1A</w:t>
      </w:r>
      <w:r w:rsidRPr="00481D2D">
        <w:tab/>
      </w:r>
      <w:r w:rsidRPr="00481D2D">
        <w:rPr>
          <w:lang w:eastAsia="ja-JP"/>
        </w:rPr>
        <w:t>Type of emergency service derived from emergency service category value</w:t>
      </w:r>
      <w:bookmarkEnd w:id="1907"/>
    </w:p>
    <w:p w:rsidR="001E245D" w:rsidRPr="00481D2D" w:rsidRDefault="001E245D" w:rsidP="001E245D">
      <w:r w:rsidRPr="00481D2D">
        <w:t>Not applicable.</w:t>
      </w:r>
    </w:p>
    <w:p w:rsidR="001E245D" w:rsidRPr="00481D2D" w:rsidRDefault="001E245D" w:rsidP="005D46C4">
      <w:pPr>
        <w:pStyle w:val="Heading4"/>
      </w:pPr>
      <w:bookmarkStart w:id="1908" w:name="_Toc146258249"/>
      <w:r w:rsidRPr="00481D2D">
        <w:t>O.2.2.6.1B</w:t>
      </w:r>
      <w:r w:rsidRPr="00481D2D">
        <w:tab/>
      </w:r>
      <w:r w:rsidRPr="00481D2D">
        <w:rPr>
          <w:lang w:eastAsia="ja-JP"/>
        </w:rPr>
        <w:t xml:space="preserve">Type of emergency service derived from extended local </w:t>
      </w:r>
      <w:r w:rsidRPr="00481D2D">
        <w:t>emergency number list</w:t>
      </w:r>
      <w:bookmarkEnd w:id="1908"/>
    </w:p>
    <w:p w:rsidR="001E245D" w:rsidRPr="00481D2D" w:rsidRDefault="001E245D" w:rsidP="001E245D">
      <w:r w:rsidRPr="00481D2D">
        <w:t>Not applicable.</w:t>
      </w:r>
    </w:p>
    <w:p w:rsidR="00C16614" w:rsidRPr="00481D2D" w:rsidRDefault="00C16614" w:rsidP="005D46C4">
      <w:pPr>
        <w:pStyle w:val="Heading4"/>
      </w:pPr>
      <w:bookmarkStart w:id="1909" w:name="_Toc146258250"/>
      <w:r w:rsidRPr="00481D2D">
        <w:t>O.2.2.6.2</w:t>
      </w:r>
      <w:r w:rsidRPr="00481D2D">
        <w:tab/>
        <w:t>eCall type of emergency service</w:t>
      </w:r>
      <w:bookmarkEnd w:id="1909"/>
    </w:p>
    <w:p w:rsidR="00C16614" w:rsidRPr="00481D2D" w:rsidRDefault="00C16614" w:rsidP="00C16614">
      <w:r w:rsidRPr="00481D2D">
        <w:t>The UE shall not send an INVITE request with Request-URI set to "urn:service:sos.ecall.manual" or "urn:service:sos.ecall.automatic".</w:t>
      </w:r>
    </w:p>
    <w:p w:rsidR="00D246B1" w:rsidRPr="00481D2D" w:rsidRDefault="00D246B1" w:rsidP="005D46C4">
      <w:pPr>
        <w:pStyle w:val="Heading4"/>
      </w:pPr>
      <w:bookmarkStart w:id="1910" w:name="_Toc146258251"/>
      <w:r w:rsidRPr="00481D2D">
        <w:t>O.2.2.6.3</w:t>
      </w:r>
      <w:r w:rsidRPr="00481D2D">
        <w:tab/>
        <w:t>Current location discovery during an emergency call</w:t>
      </w:r>
      <w:bookmarkEnd w:id="1910"/>
    </w:p>
    <w:p w:rsidR="00D246B1" w:rsidRPr="00481D2D" w:rsidRDefault="00D246B1" w:rsidP="00D246B1">
      <w:r w:rsidRPr="00481D2D">
        <w:t>Void.</w:t>
      </w:r>
    </w:p>
    <w:p w:rsidR="006006CB" w:rsidRPr="00481D2D" w:rsidRDefault="006006CB" w:rsidP="005D46C4">
      <w:pPr>
        <w:pStyle w:val="Heading1"/>
      </w:pPr>
      <w:bookmarkStart w:id="1911" w:name="_Toc146258252"/>
      <w:r w:rsidRPr="00481D2D">
        <w:t>O.2A</w:t>
      </w:r>
      <w:r w:rsidRPr="00481D2D">
        <w:tab/>
        <w:t>Usage of SDP</w:t>
      </w:r>
      <w:bookmarkEnd w:id="1911"/>
    </w:p>
    <w:p w:rsidR="00717796" w:rsidRPr="00481D2D" w:rsidRDefault="00717796" w:rsidP="005D46C4">
      <w:pPr>
        <w:pStyle w:val="Heading2"/>
        <w:rPr>
          <w:snapToGrid w:val="0"/>
        </w:rPr>
      </w:pPr>
      <w:bookmarkStart w:id="1912" w:name="_Toc146258253"/>
      <w:r w:rsidRPr="00481D2D">
        <w:t>O.2A.0</w:t>
      </w:r>
      <w:r w:rsidRPr="00481D2D">
        <w:rPr>
          <w:snapToGrid w:val="0"/>
        </w:rPr>
        <w:tab/>
        <w:t>General</w:t>
      </w:r>
      <w:bookmarkEnd w:id="1912"/>
    </w:p>
    <w:p w:rsidR="00717796" w:rsidRPr="00481D2D" w:rsidRDefault="00717796" w:rsidP="00717796">
      <w:r w:rsidRPr="00481D2D">
        <w:t>Not applicable.</w:t>
      </w:r>
    </w:p>
    <w:p w:rsidR="006006CB" w:rsidRPr="00481D2D" w:rsidRDefault="006006CB" w:rsidP="005D46C4">
      <w:pPr>
        <w:pStyle w:val="Heading2"/>
      </w:pPr>
      <w:bookmarkStart w:id="1913" w:name="_Toc146258254"/>
      <w:r w:rsidRPr="00481D2D">
        <w:t>O.2A.1</w:t>
      </w:r>
      <w:r w:rsidRPr="00481D2D">
        <w:tab/>
        <w:t>Impact on SDP offer / answer of activation or modification of IP-CAN bearer context for media by the network</w:t>
      </w:r>
      <w:bookmarkEnd w:id="1913"/>
    </w:p>
    <w:p w:rsidR="006006CB" w:rsidRPr="00481D2D" w:rsidRDefault="006006CB" w:rsidP="006006CB">
      <w:r w:rsidRPr="00481D2D">
        <w:t>If, due to the activation of an IP-CAN bearer context from the network the related SDP media description needs to be changed the UE shall update the related SDP information by sending a new SDP offer within a SIP request, which is sent over the existing SIP dialog,</w:t>
      </w:r>
    </w:p>
    <w:p w:rsidR="006006CB" w:rsidRPr="00481D2D" w:rsidRDefault="006006CB" w:rsidP="006006CB">
      <w:r w:rsidRPr="00481D2D">
        <w:t>If the UE receives a modification request from the network for an IP-CAN bearer context that is used for one or more media streams in an ongoing SIP session, the UE shall:</w:t>
      </w:r>
    </w:p>
    <w:p w:rsidR="006006CB" w:rsidRPr="00481D2D" w:rsidRDefault="006006CB" w:rsidP="006006CB">
      <w:pPr>
        <w:pStyle w:val="B1"/>
      </w:pPr>
      <w:r w:rsidRPr="00481D2D">
        <w:t>1)</w:t>
      </w:r>
      <w:r w:rsidRPr="00481D2D">
        <w:tab/>
        <w:t>if, due to the modification of the IP-CAN bearer context, the related SDP media description need to be changed, update the related SDP information by sending a new SDP offer within a SIP request, that is sent over the existing SIP dialog, and respond to the IP-CAN bearer context modification request.</w:t>
      </w:r>
    </w:p>
    <w:p w:rsidR="006006CB" w:rsidRPr="00481D2D" w:rsidRDefault="006006CB" w:rsidP="006006CB">
      <w:pPr>
        <w:pStyle w:val="NO"/>
      </w:pPr>
      <w:r w:rsidRPr="00481D2D">
        <w:t>NOTE:</w:t>
      </w:r>
      <w:r w:rsidRPr="00481D2D">
        <w:tab/>
        <w:t>The UE can decide to indicate additional media streams as well as additional or different codecs in the SDP offer than those used in the already ongoing session.</w:t>
      </w:r>
    </w:p>
    <w:p w:rsidR="006006CB" w:rsidRPr="00481D2D" w:rsidRDefault="006006CB" w:rsidP="005D46C4">
      <w:pPr>
        <w:pStyle w:val="Heading2"/>
      </w:pPr>
      <w:bookmarkStart w:id="1914" w:name="_Toc146258255"/>
      <w:r w:rsidRPr="00481D2D">
        <w:t>O.2A.2</w:t>
      </w:r>
      <w:r w:rsidRPr="00481D2D">
        <w:tab/>
        <w:t>Handling of SDP at the terminating UE when originating UE has resources available and IP-CAN performs network-initiated resource reservation for terminating UE</w:t>
      </w:r>
      <w:bookmarkEnd w:id="1914"/>
    </w:p>
    <w:p w:rsidR="006006CB" w:rsidRPr="00481D2D" w:rsidRDefault="006006CB" w:rsidP="006006CB">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rsidR="006006CB" w:rsidRPr="00481D2D" w:rsidRDefault="006006CB" w:rsidP="006006CB">
      <w:pPr>
        <w:pStyle w:val="NO"/>
      </w:pPr>
      <w:r w:rsidRPr="00481D2D">
        <w:t>NOTE:</w:t>
      </w:r>
      <w:r w:rsidRPr="00481D2D">
        <w:tab/>
        <w:t>If the resource reservation is controlled by the network, the resource reservation request is initiated by the network after the P-CSCF has authorised the respective IP flows and provided the QoS requirements over the Rx interface to the PCRF as described in 3GPP TS 29.214 [13D].</w:t>
      </w:r>
    </w:p>
    <w:p w:rsidR="00112805" w:rsidRPr="00481D2D" w:rsidRDefault="00112805" w:rsidP="005D46C4">
      <w:pPr>
        <w:pStyle w:val="Heading2"/>
      </w:pPr>
      <w:bookmarkStart w:id="1915" w:name="_Toc146258256"/>
      <w:r w:rsidRPr="00481D2D">
        <w:t>O.2A.3</w:t>
      </w:r>
      <w:r w:rsidRPr="00481D2D">
        <w:tab/>
        <w:t>Emergency service</w:t>
      </w:r>
      <w:bookmarkEnd w:id="1915"/>
    </w:p>
    <w:p w:rsidR="00112805" w:rsidRPr="00481D2D" w:rsidRDefault="00112805" w:rsidP="00112805">
      <w:r w:rsidRPr="00481D2D">
        <w:t>No additional procedures defined.</w:t>
      </w:r>
    </w:p>
    <w:p w:rsidR="006006CB" w:rsidRPr="00481D2D" w:rsidRDefault="006006CB" w:rsidP="005D46C4">
      <w:pPr>
        <w:pStyle w:val="Heading1"/>
      </w:pPr>
      <w:bookmarkStart w:id="1916" w:name="_Toc146258257"/>
      <w:r w:rsidRPr="00481D2D">
        <w:t>O.3</w:t>
      </w:r>
      <w:r w:rsidRPr="00481D2D">
        <w:tab/>
        <w:t>Application usage of SIP</w:t>
      </w:r>
      <w:bookmarkEnd w:id="1916"/>
    </w:p>
    <w:p w:rsidR="006006CB" w:rsidRPr="00481D2D" w:rsidRDefault="006006CB" w:rsidP="005D46C4">
      <w:pPr>
        <w:pStyle w:val="Heading2"/>
      </w:pPr>
      <w:bookmarkStart w:id="1917" w:name="_Toc146258258"/>
      <w:r w:rsidRPr="00481D2D">
        <w:t>O.3.1</w:t>
      </w:r>
      <w:r w:rsidRPr="00481D2D">
        <w:tab/>
        <w:t>Procedures at the UE</w:t>
      </w:r>
      <w:bookmarkEnd w:id="1917"/>
    </w:p>
    <w:p w:rsidR="00E82293" w:rsidRPr="00481D2D" w:rsidRDefault="00E82293" w:rsidP="005D46C4">
      <w:pPr>
        <w:pStyle w:val="Heading3"/>
      </w:pPr>
      <w:bookmarkStart w:id="1918" w:name="_Toc146258259"/>
      <w:r w:rsidRPr="00481D2D">
        <w:t>O.3.1.0</w:t>
      </w:r>
      <w:r w:rsidRPr="00481D2D">
        <w:tab/>
        <w:t>Void</w:t>
      </w:r>
      <w:bookmarkEnd w:id="1918"/>
    </w:p>
    <w:p w:rsidR="00D60AA2" w:rsidRPr="00481D2D" w:rsidRDefault="00D60AA2" w:rsidP="005D46C4">
      <w:pPr>
        <w:pStyle w:val="Heading3"/>
        <w:rPr>
          <w:lang w:eastAsia="zh-CN"/>
        </w:rPr>
      </w:pPr>
      <w:bookmarkStart w:id="1919" w:name="_Toc146258260"/>
      <w:r w:rsidRPr="00481D2D">
        <w:rPr>
          <w:rFonts w:hint="eastAsia"/>
          <w:lang w:eastAsia="zh-CN"/>
        </w:rPr>
        <w:t>O</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919"/>
    </w:p>
    <w:p w:rsidR="00D60AA2" w:rsidRPr="00481D2D" w:rsidRDefault="00D60AA2" w:rsidP="00D60AA2">
      <w:r w:rsidRPr="00481D2D">
        <w:t>Not applicable</w:t>
      </w:r>
      <w:r w:rsidRPr="00481D2D">
        <w:rPr>
          <w:rFonts w:hint="eastAsia"/>
        </w:rPr>
        <w:t>.</w:t>
      </w:r>
    </w:p>
    <w:p w:rsidR="006006CB" w:rsidRPr="00481D2D" w:rsidRDefault="006006CB" w:rsidP="005D46C4">
      <w:pPr>
        <w:pStyle w:val="Heading3"/>
      </w:pPr>
      <w:bookmarkStart w:id="1920" w:name="_Toc146258261"/>
      <w:r w:rsidRPr="00481D2D">
        <w:t>O.3.1.1</w:t>
      </w:r>
      <w:r w:rsidRPr="00481D2D">
        <w:tab/>
        <w:t>P-Access-Network-Info header field</w:t>
      </w:r>
      <w:bookmarkEnd w:id="1920"/>
    </w:p>
    <w:p w:rsidR="006006CB" w:rsidRPr="00481D2D" w:rsidRDefault="006006CB" w:rsidP="006006CB">
      <w:r w:rsidRPr="00481D2D">
        <w:t>The UE shall always include the P-Access-Network-Info header field where indicated in subclause 5.1.</w:t>
      </w:r>
    </w:p>
    <w:p w:rsidR="00DF26DB" w:rsidRPr="00481D2D" w:rsidRDefault="00DF26DB" w:rsidP="005D46C4">
      <w:pPr>
        <w:pStyle w:val="Heading3"/>
        <w:ind w:left="0" w:firstLine="0"/>
      </w:pPr>
      <w:bookmarkStart w:id="1921" w:name="_Toc146258262"/>
      <w:r w:rsidRPr="00481D2D">
        <w:t>O.3.1.1A</w:t>
      </w:r>
      <w:r w:rsidRPr="00481D2D">
        <w:tab/>
      </w:r>
      <w:r w:rsidRPr="00481D2D">
        <w:rPr>
          <w:lang w:eastAsia="zh-CN"/>
        </w:rPr>
        <w:t>Cellular-Network-Info</w:t>
      </w:r>
      <w:r w:rsidRPr="00481D2D">
        <w:t xml:space="preserve"> header field</w:t>
      </w:r>
      <w:bookmarkEnd w:id="1921"/>
    </w:p>
    <w:p w:rsidR="00DF26DB" w:rsidRPr="00481D2D" w:rsidRDefault="00DF26DB" w:rsidP="00DF26DB">
      <w:r w:rsidRPr="00481D2D">
        <w:t>Not applicable.</w:t>
      </w:r>
    </w:p>
    <w:p w:rsidR="00B5429A" w:rsidRPr="00481D2D" w:rsidRDefault="00B5429A" w:rsidP="005D46C4">
      <w:pPr>
        <w:pStyle w:val="Heading3"/>
      </w:pPr>
      <w:bookmarkStart w:id="1922" w:name="_Toc146258263"/>
      <w:r w:rsidRPr="00481D2D">
        <w:t>O.3.1.2</w:t>
      </w:r>
      <w:r w:rsidRPr="00481D2D">
        <w:tab/>
        <w:t>Availability for calls</w:t>
      </w:r>
      <w:bookmarkEnd w:id="1922"/>
    </w:p>
    <w:p w:rsidR="00B5429A" w:rsidRPr="00481D2D" w:rsidRDefault="00B5429A" w:rsidP="00B5429A">
      <w:r w:rsidRPr="00481D2D">
        <w:t>Not applicable.</w:t>
      </w:r>
    </w:p>
    <w:p w:rsidR="00DA32BF" w:rsidRPr="00481D2D" w:rsidRDefault="00DA32BF" w:rsidP="005D46C4">
      <w:pPr>
        <w:pStyle w:val="Heading3"/>
      </w:pPr>
      <w:bookmarkStart w:id="1923" w:name="_Toc146258264"/>
      <w:r w:rsidRPr="00481D2D">
        <w:t>O.3.1.2A</w:t>
      </w:r>
      <w:r w:rsidRPr="00481D2D">
        <w:tab/>
        <w:t>Availability for SMS</w:t>
      </w:r>
      <w:bookmarkEnd w:id="1923"/>
    </w:p>
    <w:p w:rsidR="00DA32BF" w:rsidRPr="00481D2D" w:rsidRDefault="00DA32BF" w:rsidP="00DA32BF">
      <w:r w:rsidRPr="00481D2D">
        <w:t>Void.</w:t>
      </w:r>
    </w:p>
    <w:p w:rsidR="00A828D8" w:rsidRPr="00481D2D" w:rsidRDefault="00A828D8" w:rsidP="005D46C4">
      <w:pPr>
        <w:pStyle w:val="Heading3"/>
      </w:pPr>
      <w:bookmarkStart w:id="1924" w:name="_Toc146258265"/>
      <w:r w:rsidRPr="00481D2D">
        <w:t>O.3.1.3</w:t>
      </w:r>
      <w:r w:rsidRPr="00481D2D">
        <w:tab/>
        <w:t>Authorization header field</w:t>
      </w:r>
      <w:bookmarkEnd w:id="1924"/>
    </w:p>
    <w:p w:rsidR="00A828D8" w:rsidRPr="00481D2D" w:rsidRDefault="00A828D8" w:rsidP="00A828D8">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rsidR="00A828D8" w:rsidRPr="00481D2D" w:rsidRDefault="00A828D8" w:rsidP="00A828D8">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rsidR="00A828D8" w:rsidRPr="00481D2D" w:rsidRDefault="00A828D8" w:rsidP="00A828D8">
      <w:pPr>
        <w:pStyle w:val="NO"/>
        <w:ind w:firstLine="0"/>
        <w:rPr>
          <w:rFonts w:eastAsia="Arial Unicode MS"/>
        </w:rPr>
      </w:pPr>
      <w:r w:rsidRPr="00481D2D">
        <w:rPr>
          <w:rFonts w:eastAsia="Arial Unicode MS"/>
        </w:rPr>
        <w:t>- Assign each sharing UE a unique public user identity to be used for registration,</w:t>
      </w:r>
    </w:p>
    <w:p w:rsidR="00A828D8" w:rsidRPr="00481D2D" w:rsidRDefault="00A828D8" w:rsidP="00A828D8">
      <w:pPr>
        <w:pStyle w:val="NO"/>
        <w:ind w:firstLine="0"/>
        <w:rPr>
          <w:rFonts w:eastAsia="Arial Unicode MS"/>
        </w:rPr>
      </w:pPr>
      <w:r w:rsidRPr="00481D2D">
        <w:rPr>
          <w:rFonts w:eastAsia="Arial Unicode MS"/>
        </w:rPr>
        <w:t>- Assign the shared public user identitiess to the implicit registration set of the unique registering public user identities assigned to each sharing UE.</w:t>
      </w:r>
    </w:p>
    <w:p w:rsidR="009242F1" w:rsidRPr="00481D2D" w:rsidRDefault="009242F1" w:rsidP="005D46C4">
      <w:pPr>
        <w:pStyle w:val="Heading3"/>
      </w:pPr>
      <w:bookmarkStart w:id="1925" w:name="_Toc146258266"/>
      <w:r w:rsidRPr="00481D2D">
        <w:t>O.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925"/>
    </w:p>
    <w:p w:rsidR="009242F1" w:rsidRPr="00481D2D" w:rsidRDefault="009242F1" w:rsidP="009242F1">
      <w:r w:rsidRPr="00481D2D">
        <w:t>Not applicable.</w:t>
      </w:r>
    </w:p>
    <w:p w:rsidR="00F51832" w:rsidRPr="00481D2D" w:rsidRDefault="00F51832" w:rsidP="005D46C4">
      <w:pPr>
        <w:pStyle w:val="Heading3"/>
      </w:pPr>
      <w:bookmarkStart w:id="1926" w:name="_Toc146258267"/>
      <w:r w:rsidRPr="00481D2D">
        <w:t>O.3.1.5</w:t>
      </w:r>
      <w:r w:rsidRPr="00481D2D">
        <w:tab/>
        <w:t>3GPP PS data off</w:t>
      </w:r>
      <w:bookmarkEnd w:id="1926"/>
    </w:p>
    <w:p w:rsidR="00F51832" w:rsidRPr="00481D2D" w:rsidRDefault="00F51832" w:rsidP="00F51832">
      <w:r w:rsidRPr="00481D2D">
        <w:t>Not applicable.</w:t>
      </w:r>
    </w:p>
    <w:p w:rsidR="00B6428F" w:rsidRPr="00481D2D" w:rsidRDefault="00B6428F" w:rsidP="005D46C4">
      <w:pPr>
        <w:pStyle w:val="Heading3"/>
      </w:pPr>
      <w:bookmarkStart w:id="1927" w:name="_Toc146258268"/>
      <w:r w:rsidRPr="00481D2D">
        <w:t>O.3.1.6</w:t>
      </w:r>
      <w:r w:rsidRPr="00481D2D">
        <w:tab/>
        <w:t>Transport mechanisms</w:t>
      </w:r>
      <w:bookmarkEnd w:id="1927"/>
    </w:p>
    <w:p w:rsidR="00B6428F" w:rsidRPr="00481D2D" w:rsidRDefault="00B6428F" w:rsidP="00B6428F">
      <w:r w:rsidRPr="00481D2D">
        <w:t>No additional requirements are defined.</w:t>
      </w:r>
    </w:p>
    <w:p w:rsidR="00DF1F12" w:rsidRPr="00481D2D" w:rsidRDefault="00DF1F12" w:rsidP="005D46C4">
      <w:pPr>
        <w:pStyle w:val="Heading3"/>
      </w:pPr>
      <w:bookmarkStart w:id="1928" w:name="_Toc146258269"/>
      <w:r w:rsidRPr="00481D2D">
        <w:t>O.3.1.7</w:t>
      </w:r>
      <w:r w:rsidRPr="00481D2D">
        <w:tab/>
        <w:t>RLOS</w:t>
      </w:r>
      <w:bookmarkEnd w:id="1928"/>
    </w:p>
    <w:p w:rsidR="00DF1F12" w:rsidRPr="00481D2D" w:rsidRDefault="00DF1F12" w:rsidP="00DF1F12">
      <w:r w:rsidRPr="00481D2D">
        <w:t>Not applicable.</w:t>
      </w:r>
    </w:p>
    <w:p w:rsidR="006006CB" w:rsidRPr="00481D2D" w:rsidRDefault="006006CB" w:rsidP="005D46C4">
      <w:pPr>
        <w:pStyle w:val="Heading2"/>
      </w:pPr>
      <w:bookmarkStart w:id="1929" w:name="_Toc146258270"/>
      <w:r w:rsidRPr="00481D2D">
        <w:t>O.3.2</w:t>
      </w:r>
      <w:r w:rsidRPr="00481D2D">
        <w:tab/>
        <w:t>Procedures at the P-CSCF</w:t>
      </w:r>
      <w:bookmarkEnd w:id="1929"/>
    </w:p>
    <w:p w:rsidR="00BF4C0A" w:rsidRPr="00481D2D" w:rsidRDefault="00BF4C0A" w:rsidP="005D46C4">
      <w:pPr>
        <w:pStyle w:val="Heading3"/>
      </w:pPr>
      <w:bookmarkStart w:id="1930" w:name="_Toc146258271"/>
      <w:r w:rsidRPr="00481D2D">
        <w:t>O.3.2.0</w:t>
      </w:r>
      <w:r w:rsidRPr="00481D2D">
        <w:tab/>
        <w:t>Registration and authentication</w:t>
      </w:r>
      <w:bookmarkEnd w:id="1930"/>
    </w:p>
    <w:p w:rsidR="00BF4C0A" w:rsidRPr="00481D2D" w:rsidRDefault="00BF4C0A" w:rsidP="00BF4C0A">
      <w:r w:rsidRPr="00481D2D">
        <w:t>Void.</w:t>
      </w:r>
    </w:p>
    <w:p w:rsidR="006006CB" w:rsidRPr="00481D2D" w:rsidRDefault="006006CB" w:rsidP="005D46C4">
      <w:pPr>
        <w:pStyle w:val="Heading3"/>
      </w:pPr>
      <w:bookmarkStart w:id="1931" w:name="_Toc146258272"/>
      <w:r w:rsidRPr="00481D2D">
        <w:t>O.3.2.1</w:t>
      </w:r>
      <w:r w:rsidRPr="00481D2D">
        <w:tab/>
      </w:r>
      <w:r w:rsidR="00970614" w:rsidRPr="00481D2D">
        <w:t>Determining network to which the originating user is attached</w:t>
      </w:r>
      <w:bookmarkEnd w:id="1931"/>
    </w:p>
    <w:p w:rsidR="006006CB" w:rsidRPr="00481D2D" w:rsidRDefault="006006CB" w:rsidP="006006CB">
      <w:r w:rsidRPr="00481D2D">
        <w:t>The P-CSCF handling is as defined in subclause M.3.2.</w:t>
      </w:r>
    </w:p>
    <w:p w:rsidR="006006CB" w:rsidRPr="00481D2D" w:rsidRDefault="006006CB" w:rsidP="006006CB">
      <w:pPr>
        <w:pStyle w:val="NO"/>
      </w:pPr>
      <w:r w:rsidRPr="00481D2D">
        <w:t>NOTE:</w:t>
      </w:r>
      <w:r w:rsidRPr="00481D2D">
        <w:tab/>
        <w:t xml:space="preserve">Emergency call support for the </w:t>
      </w:r>
      <w:smartTag w:uri="urn:schemas-microsoft-com:office:smarttags" w:element="stockticker">
        <w:r w:rsidRPr="00481D2D">
          <w:t>EPC</w:t>
        </w:r>
      </w:smartTag>
      <w:r w:rsidRPr="00481D2D">
        <w:t xml:space="preserve"> IP-CAN is not specified in this release. A common P-Access-Network-Info header field value is used for both cdma2000</w:t>
      </w:r>
      <w:r w:rsidRPr="00481D2D">
        <w:rPr>
          <w:vertAlign w:val="superscript"/>
        </w:rPr>
        <w:t>®</w:t>
      </w:r>
      <w:r w:rsidRPr="00481D2D">
        <w:t xml:space="preserve"> HRPD based IP-CANs (i.e. HRPD access specified by 3GPP2 X.S0011</w:t>
      </w:r>
      <w:r w:rsidRPr="00481D2D">
        <w:noBreakHyphen/>
      </w:r>
      <w:r w:rsidR="00AD2F1C" w:rsidRPr="00481D2D">
        <w:t>E</w:t>
      </w:r>
      <w:r w:rsidRPr="00481D2D">
        <w:t xml:space="preserve"> [127], and HRPD access as specified by 3GPP2 X.P0057 [86C]). The result of this is that in both cases the handling in the P-CSCF </w:t>
      </w:r>
      <w:r w:rsidR="00963F66" w:rsidRPr="00481D2D">
        <w:t xml:space="preserve">will </w:t>
      </w:r>
      <w:r w:rsidRPr="00481D2D">
        <w:t>be identical. If an operator deploys an IM CN subsystem with both cdma2000</w:t>
      </w:r>
      <w:r w:rsidRPr="00481D2D">
        <w:rPr>
          <w:vertAlign w:val="superscript"/>
        </w:rPr>
        <w:t xml:space="preserve">® </w:t>
      </w:r>
      <w:r w:rsidRPr="00481D2D">
        <w:t>HRPD based IP</w:t>
      </w:r>
      <w:r w:rsidRPr="00481D2D">
        <w:noBreakHyphen/>
        <w:t xml:space="preserve">CANs, the P-CSCF has no means of distinguishing one from the other. The emergency call handling for the </w:t>
      </w:r>
      <w:smartTag w:uri="urn:schemas-microsoft-com:office:smarttags" w:element="stockticker">
        <w:r w:rsidRPr="00481D2D">
          <w:t>EPC</w:t>
        </w:r>
      </w:smartTag>
      <w:r w:rsidRPr="00481D2D">
        <w:t xml:space="preserve"> IP</w:t>
      </w:r>
      <w:r w:rsidRPr="00481D2D">
        <w:noBreakHyphen/>
        <w:t>CAN using cdma2000</w:t>
      </w:r>
      <w:r w:rsidRPr="00481D2D">
        <w:rPr>
          <w:vertAlign w:val="superscript"/>
        </w:rPr>
        <w:t>®</w:t>
      </w:r>
      <w:r w:rsidRPr="00481D2D">
        <w:t xml:space="preserve"> HRPD access as specified by 3GPP2 X.P0057 [86C] is out of scope for this release of this specification, and therefore all identified emergency calls with a P-Access-Network-Info header field value of "</w:t>
      </w:r>
      <w:r w:rsidRPr="00481D2D">
        <w:rPr>
          <w:szCs w:val="16"/>
        </w:rPr>
        <w:t>3GPP2</w:t>
      </w:r>
      <w:r w:rsidRPr="00481D2D">
        <w:rPr>
          <w:szCs w:val="16"/>
        </w:rPr>
        <w:noBreakHyphen/>
        <w:t>1X</w:t>
      </w:r>
      <w:r w:rsidRPr="00481D2D">
        <w:rPr>
          <w:szCs w:val="16"/>
        </w:rPr>
        <w:noBreakHyphen/>
        <w:t>HRPD"</w:t>
      </w:r>
      <w:r w:rsidRPr="00481D2D">
        <w:t xml:space="preserve"> will be handled with a 380 (Alternative Service) response when HRPD IP-CAN emergency support is not active.</w:t>
      </w:r>
    </w:p>
    <w:p w:rsidR="006006CB" w:rsidRPr="00481D2D" w:rsidRDefault="006006CB" w:rsidP="005D46C4">
      <w:pPr>
        <w:pStyle w:val="Heading3"/>
      </w:pPr>
      <w:bookmarkStart w:id="1932" w:name="_Toc146258273"/>
      <w:r w:rsidRPr="00481D2D">
        <w:t>O.3.2.2</w:t>
      </w:r>
      <w:r w:rsidRPr="00481D2D">
        <w:tab/>
        <w:t>Location information handling</w:t>
      </w:r>
      <w:bookmarkEnd w:id="1932"/>
    </w:p>
    <w:p w:rsidR="006006CB" w:rsidRPr="00481D2D" w:rsidRDefault="006006CB" w:rsidP="006006CB">
      <w:r w:rsidRPr="00481D2D">
        <w:t>Void.</w:t>
      </w:r>
    </w:p>
    <w:p w:rsidR="00E82293" w:rsidRPr="00481D2D" w:rsidRDefault="00E82293" w:rsidP="005D46C4">
      <w:pPr>
        <w:pStyle w:val="Heading3"/>
      </w:pPr>
      <w:bookmarkStart w:id="1933" w:name="_Toc146258274"/>
      <w:r w:rsidRPr="00481D2D">
        <w:t>O.3.2.3</w:t>
      </w:r>
      <w:r w:rsidRPr="00481D2D">
        <w:tab/>
        <w:t>Void</w:t>
      </w:r>
      <w:bookmarkEnd w:id="1933"/>
    </w:p>
    <w:p w:rsidR="00CE0749" w:rsidRPr="00481D2D" w:rsidRDefault="00CE0749" w:rsidP="005D46C4">
      <w:pPr>
        <w:pStyle w:val="Heading3"/>
      </w:pPr>
      <w:bookmarkStart w:id="1934" w:name="_Toc146258275"/>
      <w:r w:rsidRPr="00481D2D">
        <w:t>O.3.2.4</w:t>
      </w:r>
      <w:r w:rsidRPr="00481D2D">
        <w:tab/>
        <w:t>Void</w:t>
      </w:r>
      <w:bookmarkEnd w:id="1934"/>
    </w:p>
    <w:p w:rsidR="006444D9" w:rsidRPr="00481D2D" w:rsidRDefault="006444D9" w:rsidP="005D46C4">
      <w:pPr>
        <w:pStyle w:val="Heading3"/>
      </w:pPr>
      <w:bookmarkStart w:id="1935" w:name="_Toc146258276"/>
      <w:r w:rsidRPr="00481D2D">
        <w:t>O.3.2.5</w:t>
      </w:r>
      <w:r w:rsidRPr="00481D2D">
        <w:tab/>
        <w:t>Void</w:t>
      </w:r>
      <w:bookmarkEnd w:id="1935"/>
    </w:p>
    <w:p w:rsidR="006444D9" w:rsidRPr="00481D2D" w:rsidRDefault="006444D9" w:rsidP="005D46C4">
      <w:pPr>
        <w:pStyle w:val="Heading3"/>
      </w:pPr>
      <w:bookmarkStart w:id="1936" w:name="_Toc146258277"/>
      <w:r w:rsidRPr="00481D2D">
        <w:t>O.3.2.6</w:t>
      </w:r>
      <w:r w:rsidRPr="00481D2D">
        <w:tab/>
        <w:t>Resource sharing</w:t>
      </w:r>
      <w:bookmarkEnd w:id="1936"/>
    </w:p>
    <w:p w:rsidR="006444D9" w:rsidRPr="00481D2D" w:rsidRDefault="006444D9" w:rsidP="006444D9">
      <w:r w:rsidRPr="00481D2D">
        <w:t xml:space="preserve">If the P-CSCF supports resource sharing, </w:t>
      </w:r>
      <w:smartTag w:uri="urn:schemas-microsoft-com:office:smarttags" w:element="stockticker">
        <w:r w:rsidRPr="00481D2D">
          <w:t>PCC</w:t>
        </w:r>
      </w:smartTag>
      <w:r w:rsidRPr="00481D2D">
        <w:t xml:space="preserve"> is supported for this access technology and if according to local policy, the P-CSCF shall apply the procedures in subclause L.3.2.6.</w:t>
      </w:r>
    </w:p>
    <w:p w:rsidR="0063111F" w:rsidRPr="00481D2D" w:rsidRDefault="0063111F" w:rsidP="005D46C4">
      <w:pPr>
        <w:pStyle w:val="Heading3"/>
      </w:pPr>
      <w:bookmarkStart w:id="1937" w:name="_Toc146258278"/>
      <w:r w:rsidRPr="00481D2D">
        <w:t>O.3.2.7</w:t>
      </w:r>
      <w:r w:rsidRPr="00481D2D">
        <w:tab/>
        <w:t>Priority sharing</w:t>
      </w:r>
      <w:bookmarkEnd w:id="1937"/>
    </w:p>
    <w:p w:rsidR="0063111F" w:rsidRPr="00481D2D" w:rsidRDefault="0063111F" w:rsidP="0063111F">
      <w:r w:rsidRPr="00481D2D">
        <w:t xml:space="preserve">If the P-CSCF supports priority sharing, </w:t>
      </w:r>
      <w:smartTag w:uri="urn:schemas-microsoft-com:office:smarttags" w:element="stockticker">
        <w:r w:rsidRPr="00481D2D">
          <w:t>PCC</w:t>
        </w:r>
      </w:smartTag>
      <w:r w:rsidRPr="00481D2D">
        <w:t xml:space="preserve"> is supported for this access technology and if according to operator policy, the P-CSCF shall apply the procedures in subclause L.3.2.7.</w:t>
      </w:r>
    </w:p>
    <w:p w:rsidR="00DF1F12" w:rsidRPr="00481D2D" w:rsidRDefault="00DF1F12" w:rsidP="005D46C4">
      <w:pPr>
        <w:pStyle w:val="Heading3"/>
      </w:pPr>
      <w:bookmarkStart w:id="1938" w:name="_Toc146258279"/>
      <w:r w:rsidRPr="00481D2D">
        <w:t>O.3.2.8</w:t>
      </w:r>
      <w:r w:rsidRPr="00481D2D">
        <w:tab/>
        <w:t>RLOS</w:t>
      </w:r>
      <w:bookmarkEnd w:id="1938"/>
    </w:p>
    <w:p w:rsidR="00DF1F12" w:rsidRPr="00481D2D" w:rsidRDefault="00DF1F12" w:rsidP="00DF1F12">
      <w:r w:rsidRPr="00481D2D">
        <w:t>Not applicable.</w:t>
      </w:r>
    </w:p>
    <w:p w:rsidR="006006CB" w:rsidRPr="00481D2D" w:rsidRDefault="006006CB" w:rsidP="005D46C4">
      <w:pPr>
        <w:pStyle w:val="Heading2"/>
      </w:pPr>
      <w:bookmarkStart w:id="1939" w:name="_Toc146258280"/>
      <w:r w:rsidRPr="00481D2D">
        <w:t>O.3.3</w:t>
      </w:r>
      <w:r w:rsidRPr="00481D2D">
        <w:tab/>
        <w:t>Procedures at the S-CSCF</w:t>
      </w:r>
      <w:bookmarkEnd w:id="1939"/>
    </w:p>
    <w:p w:rsidR="00DF1F12" w:rsidRPr="00481D2D" w:rsidRDefault="00DF1F12" w:rsidP="005D46C4">
      <w:pPr>
        <w:pStyle w:val="Heading3"/>
      </w:pPr>
      <w:bookmarkStart w:id="1940" w:name="_Toc146258281"/>
      <w:r w:rsidRPr="00481D2D">
        <w:t>O.3.3.1</w:t>
      </w:r>
      <w:r w:rsidRPr="00481D2D">
        <w:tab/>
      </w:r>
      <w:r w:rsidR="00BB0A67" w:rsidRPr="00481D2D">
        <w:t>Notification of AS about registration status</w:t>
      </w:r>
      <w:bookmarkEnd w:id="1940"/>
    </w:p>
    <w:p w:rsidR="006006CB" w:rsidRPr="00481D2D" w:rsidRDefault="006006CB" w:rsidP="006006CB">
      <w:r w:rsidRPr="00481D2D">
        <w:t>The S-CSCF handling is as defined in subclause M.3.3.</w:t>
      </w:r>
      <w:r w:rsidR="00BB0A67" w:rsidRPr="00481D2D">
        <w:t>1.</w:t>
      </w:r>
    </w:p>
    <w:p w:rsidR="00DF1F12" w:rsidRPr="00481D2D" w:rsidRDefault="00DF1F12" w:rsidP="005D46C4">
      <w:pPr>
        <w:pStyle w:val="Heading3"/>
      </w:pPr>
      <w:bookmarkStart w:id="1941" w:name="_Toc146258282"/>
      <w:r w:rsidRPr="00481D2D">
        <w:t>O.3.3.2</w:t>
      </w:r>
      <w:r w:rsidRPr="00481D2D">
        <w:tab/>
        <w:t>RLOS</w:t>
      </w:r>
      <w:bookmarkEnd w:id="1941"/>
    </w:p>
    <w:p w:rsidR="00DF1F12" w:rsidRPr="00481D2D" w:rsidRDefault="00DF1F12" w:rsidP="00DF1F12">
      <w:r w:rsidRPr="00481D2D">
        <w:t>Not applicable.</w:t>
      </w:r>
    </w:p>
    <w:p w:rsidR="006006CB" w:rsidRPr="00481D2D" w:rsidRDefault="006006CB" w:rsidP="005D46C4">
      <w:pPr>
        <w:pStyle w:val="Heading1"/>
      </w:pPr>
      <w:bookmarkStart w:id="1942" w:name="_Toc146258283"/>
      <w:r w:rsidRPr="00481D2D">
        <w:t>O.4</w:t>
      </w:r>
      <w:r w:rsidRPr="00481D2D">
        <w:tab/>
        <w:t>3GPP specific encoding for SIP header field extensions</w:t>
      </w:r>
      <w:bookmarkEnd w:id="1942"/>
    </w:p>
    <w:p w:rsidR="006006CB" w:rsidRPr="00481D2D" w:rsidRDefault="006006CB" w:rsidP="005D46C4">
      <w:pPr>
        <w:pStyle w:val="Heading2"/>
      </w:pPr>
      <w:bookmarkStart w:id="1943" w:name="_Toc146258284"/>
      <w:r w:rsidRPr="00481D2D">
        <w:t>O.4.1</w:t>
      </w:r>
      <w:r w:rsidRPr="00481D2D">
        <w:tab/>
        <w:t>Void</w:t>
      </w:r>
      <w:bookmarkEnd w:id="1943"/>
    </w:p>
    <w:p w:rsidR="006006CB" w:rsidRPr="00481D2D" w:rsidRDefault="006006CB" w:rsidP="005D46C4">
      <w:pPr>
        <w:pStyle w:val="Heading1"/>
      </w:pPr>
      <w:bookmarkStart w:id="1944" w:name="_Toc146258285"/>
      <w:r w:rsidRPr="00481D2D">
        <w:t>O.5</w:t>
      </w:r>
      <w:r w:rsidRPr="00481D2D">
        <w:tab/>
        <w:t>Use of circuit-switched domain</w:t>
      </w:r>
      <w:bookmarkEnd w:id="1944"/>
    </w:p>
    <w:p w:rsidR="006006CB" w:rsidRPr="00481D2D" w:rsidRDefault="006006CB" w:rsidP="006006CB">
      <w:pPr>
        <w:rPr>
          <w:lang w:eastAsia="ja-JP"/>
        </w:rPr>
      </w:pPr>
      <w:r w:rsidRPr="00481D2D">
        <w:t>There is no CS domain in this access technology.</w:t>
      </w:r>
    </w:p>
    <w:p w:rsidR="0040123C" w:rsidRPr="00481D2D" w:rsidRDefault="0040123C" w:rsidP="005D46C4">
      <w:pPr>
        <w:pStyle w:val="Heading8"/>
      </w:pPr>
      <w:r w:rsidRPr="00481D2D">
        <w:br w:type="page"/>
      </w:r>
      <w:bookmarkStart w:id="1945" w:name="_Toc146258286"/>
      <w:r w:rsidRPr="00481D2D">
        <w:t>Annex P</w:t>
      </w:r>
      <w:r w:rsidR="00C261B3" w:rsidRPr="00481D2D">
        <w:t xml:space="preserve"> (informative)</w:t>
      </w:r>
      <w:r w:rsidRPr="00481D2D">
        <w:t>:</w:t>
      </w:r>
      <w:r w:rsidRPr="00481D2D">
        <w:br/>
      </w:r>
      <w:r w:rsidR="007A1B12" w:rsidRPr="00481D2D">
        <w:t>Void</w:t>
      </w:r>
      <w:bookmarkEnd w:id="1945"/>
    </w:p>
    <w:p w:rsidR="0074229F" w:rsidRPr="00481D2D" w:rsidRDefault="0074229F" w:rsidP="005D46C4">
      <w:pPr>
        <w:pStyle w:val="Heading8"/>
      </w:pPr>
      <w:r w:rsidRPr="00481D2D">
        <w:br w:type="page"/>
      </w:r>
      <w:bookmarkStart w:id="1946" w:name="_Toc146258287"/>
      <w:r w:rsidRPr="00481D2D">
        <w:t>Annex Q (normative):</w:t>
      </w:r>
      <w:r w:rsidRPr="00481D2D">
        <w:br/>
        <w:t>IP-Connectivity Access Network specific concepts when using the cdma2000</w:t>
      </w:r>
      <w:r w:rsidRPr="00481D2D">
        <w:rPr>
          <w:vertAlign w:val="superscript"/>
        </w:rPr>
        <w:t>®</w:t>
      </w:r>
      <w:r w:rsidRPr="00481D2D">
        <w:t xml:space="preserve"> 1x Femtocell Network to access IM CN subsystem</w:t>
      </w:r>
      <w:bookmarkEnd w:id="1946"/>
    </w:p>
    <w:p w:rsidR="0074229F" w:rsidRPr="00481D2D" w:rsidRDefault="0074229F" w:rsidP="005D46C4">
      <w:pPr>
        <w:pStyle w:val="Heading1"/>
      </w:pPr>
      <w:bookmarkStart w:id="1947" w:name="_Toc146258288"/>
      <w:r w:rsidRPr="00481D2D">
        <w:t>Q.1</w:t>
      </w:r>
      <w:r w:rsidRPr="00481D2D">
        <w:tab/>
        <w:t>Scope</w:t>
      </w:r>
      <w:bookmarkEnd w:id="1947"/>
    </w:p>
    <w:p w:rsidR="0074229F" w:rsidRPr="00481D2D" w:rsidRDefault="0074229F" w:rsidP="0074229F">
      <w:r w:rsidRPr="00481D2D">
        <w:t>The present annex defines IP-CAN specific requirements for a call control protocol for use in the IP Multimedia (IM) Core Network (CN) subsystem based on the Session Initiation Protocol (SIP), and the associated Session Description Protocol (SDP), where the IP-CAN is an IP network as incorporated into the cdma2000</w:t>
      </w:r>
      <w:r w:rsidRPr="00481D2D">
        <w:rPr>
          <w:vertAlign w:val="superscript"/>
        </w:rPr>
        <w:t>®</w:t>
      </w:r>
      <w:r w:rsidRPr="00481D2D">
        <w:t xml:space="preserve"> 1x femtocell network subsystem</w:t>
      </w:r>
      <w:r w:rsidR="00E97EF2" w:rsidRPr="00481D2D">
        <w:t> </w:t>
      </w:r>
      <w:r w:rsidRPr="00481D2D">
        <w:t>[86E].</w:t>
      </w:r>
    </w:p>
    <w:p w:rsidR="0074229F" w:rsidRPr="00481D2D" w:rsidRDefault="0074229F" w:rsidP="005D46C4">
      <w:pPr>
        <w:pStyle w:val="Heading1"/>
      </w:pPr>
      <w:bookmarkStart w:id="1948" w:name="_Toc146258289"/>
      <w:r w:rsidRPr="00481D2D">
        <w:t>Q.2</w:t>
      </w:r>
      <w:r w:rsidRPr="00481D2D">
        <w:tab/>
        <w:t>cdma2000</w:t>
      </w:r>
      <w:r w:rsidRPr="00481D2D">
        <w:rPr>
          <w:vertAlign w:val="superscript"/>
        </w:rPr>
        <w:t>®</w:t>
      </w:r>
      <w:r w:rsidRPr="00481D2D">
        <w:t xml:space="preserve"> 1x Femtocell Network aspects when connected to the IM CN subsystem</w:t>
      </w:r>
      <w:bookmarkEnd w:id="1948"/>
    </w:p>
    <w:p w:rsidR="0074229F" w:rsidRPr="00481D2D" w:rsidRDefault="0074229F" w:rsidP="005D46C4">
      <w:pPr>
        <w:pStyle w:val="Heading2"/>
      </w:pPr>
      <w:bookmarkStart w:id="1949" w:name="_Toc146258290"/>
      <w:r w:rsidRPr="00481D2D">
        <w:t>Q.2.1</w:t>
      </w:r>
      <w:r w:rsidRPr="00481D2D">
        <w:tab/>
        <w:t>Introduction</w:t>
      </w:r>
      <w:bookmarkEnd w:id="1949"/>
    </w:p>
    <w:p w:rsidR="0074229F" w:rsidRPr="00481D2D" w:rsidRDefault="0074229F" w:rsidP="0074229F">
      <w:r w:rsidRPr="00481D2D">
        <w:t>In the cdma2000</w:t>
      </w:r>
      <w:r w:rsidRPr="00481D2D">
        <w:rPr>
          <w:vertAlign w:val="superscript"/>
        </w:rPr>
        <w:t>®</w:t>
      </w:r>
      <w:r w:rsidRPr="00481D2D">
        <w:t xml:space="preserve"> 1x femtocell network subsystem, the cdma2000</w:t>
      </w:r>
      <w:r w:rsidRPr="00481D2D">
        <w:rPr>
          <w:vertAlign w:val="superscript"/>
        </w:rPr>
        <w:t>®</w:t>
      </w:r>
      <w:r w:rsidR="00E97EF2" w:rsidRPr="00481D2D">
        <w:rPr>
          <w:vertAlign w:val="superscript"/>
        </w:rPr>
        <w:t> </w:t>
      </w:r>
      <w:r w:rsidRPr="00481D2D">
        <w:t>1x Mobile</w:t>
      </w:r>
      <w:r w:rsidR="00E97EF2" w:rsidRPr="00481D2D">
        <w:t> </w:t>
      </w:r>
      <w:r w:rsidRPr="00481D2D">
        <w:t>Station (MS) accesses</w:t>
      </w:r>
      <w:r w:rsidRPr="00481D2D" w:rsidDel="001743D9">
        <w:t xml:space="preserve"> </w:t>
      </w:r>
      <w:r w:rsidRPr="00481D2D">
        <w:t>the IM CN subsystem by utilising the services provided by the cdma2000</w:t>
      </w:r>
      <w:r w:rsidRPr="00481D2D">
        <w:rPr>
          <w:vertAlign w:val="superscript"/>
        </w:rPr>
        <w:t>®</w:t>
      </w:r>
      <w:r w:rsidR="00E97EF2" w:rsidRPr="00481D2D">
        <w:rPr>
          <w:vertAlign w:val="superscript"/>
        </w:rPr>
        <w:t> </w:t>
      </w:r>
      <w:r w:rsidRPr="00481D2D">
        <w:t>1x</w:t>
      </w:r>
      <w:r w:rsidR="00E97EF2" w:rsidRPr="00481D2D">
        <w:t> </w:t>
      </w:r>
      <w:r w:rsidRPr="00481D2D">
        <w:t>Femtocell</w:t>
      </w:r>
      <w:r w:rsidR="00E97EF2" w:rsidRPr="00481D2D">
        <w:t> </w:t>
      </w:r>
      <w:r w:rsidRPr="00481D2D">
        <w:t>Access</w:t>
      </w:r>
      <w:r w:rsidR="00E97EF2" w:rsidRPr="00481D2D">
        <w:t> </w:t>
      </w:r>
      <w:r w:rsidRPr="00481D2D">
        <w:t>Point</w:t>
      </w:r>
      <w:r w:rsidR="00E97EF2" w:rsidRPr="00481D2D">
        <w:t> </w:t>
      </w:r>
      <w:r w:rsidRPr="00481D2D">
        <w:t>(FAP)</w:t>
      </w:r>
      <w:r w:rsidR="00E97EF2" w:rsidRPr="00481D2D">
        <w:t> </w:t>
      </w:r>
      <w:r w:rsidRPr="00481D2D">
        <w:t>[86E].</w:t>
      </w:r>
    </w:p>
    <w:p w:rsidR="0074229F" w:rsidRPr="00481D2D" w:rsidRDefault="0074229F" w:rsidP="0074229F">
      <w:pPr>
        <w:pStyle w:val="NO"/>
      </w:pPr>
      <w:r w:rsidRPr="00481D2D">
        <w:t>NOTE:</w:t>
      </w:r>
      <w:r w:rsidRPr="00481D2D">
        <w:tab/>
        <w:t>Protocol between the cdma2000</w:t>
      </w:r>
      <w:r w:rsidRPr="00481D2D">
        <w:rPr>
          <w:vertAlign w:val="superscript"/>
        </w:rPr>
        <w:t>®</w:t>
      </w:r>
      <w:r w:rsidRPr="00481D2D">
        <w:t xml:space="preserve"> 1x MS and the cdma2000</w:t>
      </w:r>
      <w:r w:rsidRPr="00481D2D">
        <w:rPr>
          <w:vertAlign w:val="superscript"/>
        </w:rPr>
        <w:t>®</w:t>
      </w:r>
      <w:r w:rsidRPr="00481D2D">
        <w:t xml:space="preserve"> 1x FAP is out of scope of this document.</w:t>
      </w:r>
    </w:p>
    <w:p w:rsidR="000B46B6" w:rsidRPr="00481D2D" w:rsidRDefault="0074229F" w:rsidP="0074229F">
      <w:r w:rsidRPr="00481D2D">
        <w:t>The cdma2000</w:t>
      </w:r>
      <w:r w:rsidRPr="00481D2D">
        <w:rPr>
          <w:vertAlign w:val="superscript"/>
        </w:rPr>
        <w:t>®</w:t>
      </w:r>
      <w:r w:rsidRPr="00481D2D">
        <w:t xml:space="preserve"> 1x FAP 3GPP2</w:t>
      </w:r>
      <w:r w:rsidR="00147D66" w:rsidRPr="00481D2D">
        <w:t> </w:t>
      </w:r>
      <w:r w:rsidRPr="00481D2D">
        <w:t>X.P0059-200 [86E] acts as a UE toward the IM CN subsystem.</w:t>
      </w:r>
    </w:p>
    <w:p w:rsidR="0074229F" w:rsidRPr="00481D2D" w:rsidRDefault="0074229F" w:rsidP="0074229F">
      <w:r w:rsidRPr="00481D2D">
        <w:t>From the perspective of the FAP, it is assumed that one or more IP-CAN bearer(s) are provided, in the form of connection(s) managed by the layer 2.</w:t>
      </w:r>
    </w:p>
    <w:p w:rsidR="0074229F" w:rsidRPr="00481D2D" w:rsidRDefault="0074229F" w:rsidP="005D46C4">
      <w:pPr>
        <w:pStyle w:val="Heading2"/>
      </w:pPr>
      <w:bookmarkStart w:id="1950" w:name="_Toc146258291"/>
      <w:r w:rsidRPr="00481D2D">
        <w:t>Q.2.2</w:t>
      </w:r>
      <w:r w:rsidRPr="00481D2D">
        <w:tab/>
        <w:t>Procedures at the UE</w:t>
      </w:r>
      <w:bookmarkEnd w:id="1950"/>
    </w:p>
    <w:p w:rsidR="0074229F" w:rsidRPr="00481D2D" w:rsidRDefault="0074229F" w:rsidP="005D46C4">
      <w:pPr>
        <w:pStyle w:val="Heading3"/>
      </w:pPr>
      <w:bookmarkStart w:id="1951" w:name="_Toc146258292"/>
      <w:r w:rsidRPr="00481D2D">
        <w:t>Q.2.2.1</w:t>
      </w:r>
      <w:r w:rsidRPr="00481D2D">
        <w:tab/>
        <w:t>Activation and P-CSCF discovery</w:t>
      </w:r>
      <w:bookmarkEnd w:id="1951"/>
    </w:p>
    <w:p w:rsidR="0074229F" w:rsidRPr="00481D2D" w:rsidRDefault="0074229F" w:rsidP="0074229F">
      <w:r w:rsidRPr="00481D2D">
        <w:t>Unless a static IP address is allocated to the cdma2000</w:t>
      </w:r>
      <w:r w:rsidRPr="00481D2D">
        <w:rPr>
          <w:vertAlign w:val="superscript"/>
        </w:rPr>
        <w:t>®</w:t>
      </w:r>
      <w:r w:rsidRPr="00481D2D">
        <w:t xml:space="preserve"> 1x FAP, prior to communication with the IM CN subsystem, the cdma2000</w:t>
      </w:r>
      <w:r w:rsidRPr="00481D2D">
        <w:rPr>
          <w:vertAlign w:val="superscript"/>
        </w:rPr>
        <w:t>®</w:t>
      </w:r>
      <w:r w:rsidRPr="00481D2D">
        <w:t xml:space="preserve"> 1x FAP shall perform a Network Attachment procedure depending on the used cdma2000</w:t>
      </w:r>
      <w:r w:rsidRPr="00481D2D">
        <w:rPr>
          <w:vertAlign w:val="superscript"/>
        </w:rPr>
        <w:t>®</w:t>
      </w:r>
      <w:r w:rsidRPr="00481D2D">
        <w:t xml:space="preserve"> 1x FAP access type. When using a cdma2000</w:t>
      </w:r>
      <w:r w:rsidRPr="00481D2D">
        <w:rPr>
          <w:vertAlign w:val="superscript"/>
        </w:rPr>
        <w:t>®</w:t>
      </w:r>
      <w:r w:rsidRPr="00481D2D">
        <w:t xml:space="preserve"> 1x FAP access, both IPv4 and IPv6 may be used to access the IM CN subsystem. The cdma2000</w:t>
      </w:r>
      <w:r w:rsidRPr="00481D2D">
        <w:rPr>
          <w:vertAlign w:val="superscript"/>
        </w:rPr>
        <w:t>®</w:t>
      </w:r>
      <w:r w:rsidRPr="00481D2D">
        <w:t xml:space="preserve"> 1x FAP may request a DNS Server IPv4 address(es) via RFC 2132 [20F] or a DNS Server IPv6 address(es) via RFC 3315 [40].</w:t>
      </w:r>
    </w:p>
    <w:p w:rsidR="0074229F" w:rsidRPr="00481D2D" w:rsidRDefault="0074229F" w:rsidP="0074229F">
      <w:r w:rsidRPr="00481D2D">
        <w:t>When using IPv4, the cdma2000</w:t>
      </w:r>
      <w:r w:rsidRPr="00481D2D">
        <w:rPr>
          <w:vertAlign w:val="superscript"/>
        </w:rPr>
        <w:t>®</w:t>
      </w:r>
      <w:r w:rsidRPr="00481D2D">
        <w:t xml:space="preserve"> 1x FAP may acquires a P-CSCF address(es) by using the DHCP (see RFC 2132 [20F]), the DHCPv4 options for SIP servers (see RFC 3361 [35A]), and RFC 3263 [27A].</w:t>
      </w:r>
    </w:p>
    <w:p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61 [35A]. If sufficient information for P-CSCF address selection is not available, selection of the P-CSCF address by the cdma2000</w:t>
      </w:r>
      <w:r w:rsidRPr="00481D2D">
        <w:rPr>
          <w:vertAlign w:val="superscript"/>
        </w:rPr>
        <w:t>®</w:t>
      </w:r>
      <w:r w:rsidRPr="00481D2D">
        <w:t xml:space="preserve"> 1x FAP is implementation specific.</w:t>
      </w:r>
    </w:p>
    <w:p w:rsidR="000B46B6" w:rsidRPr="00481D2D" w:rsidRDefault="0074229F" w:rsidP="0074229F">
      <w:r w:rsidRPr="00481D2D">
        <w:t>When using IPv6, the cdma2000</w:t>
      </w:r>
      <w:r w:rsidRPr="00481D2D">
        <w:rPr>
          <w:vertAlign w:val="superscript"/>
        </w:rPr>
        <w:t>®</w:t>
      </w:r>
      <w:r w:rsidRPr="00481D2D">
        <w:t xml:space="preserve"> 1x FAP may acquires a P-CSCF address(es) by using the DHCPv6 (see RFC 3315 [40] and RFC 3646 [56C]), the DHCPv6 options for SIP servers (see RFC 3319 [41]), and RFC 3263 [27H].</w:t>
      </w:r>
    </w:p>
    <w:p w:rsidR="0074229F" w:rsidRPr="00481D2D" w:rsidRDefault="0074229F" w:rsidP="0074229F">
      <w:r w:rsidRPr="00481D2D">
        <w:t>In case the DHCP server provides several P-CSCF addresses or FQDNs to the cdma2000</w:t>
      </w:r>
      <w:r w:rsidRPr="00481D2D">
        <w:rPr>
          <w:vertAlign w:val="superscript"/>
        </w:rPr>
        <w:t>®</w:t>
      </w:r>
      <w:r w:rsidRPr="00481D2D">
        <w:t xml:space="preserve"> 1x FAP, the cdma2000</w:t>
      </w:r>
      <w:r w:rsidRPr="00481D2D">
        <w:rPr>
          <w:vertAlign w:val="superscript"/>
        </w:rPr>
        <w:t>®</w:t>
      </w:r>
      <w:r w:rsidRPr="00481D2D">
        <w:t xml:space="preserve"> 1x FAP shall select the P-CSCF address or FQDN as indicated in RFC 3319 [41]. If sufficient information for P-CSCF address selection is not available, selection of the P-CSCF address by the cdma2000</w:t>
      </w:r>
      <w:r w:rsidRPr="00481D2D">
        <w:rPr>
          <w:vertAlign w:val="superscript"/>
        </w:rPr>
        <w:t>®</w:t>
      </w:r>
      <w:r w:rsidRPr="00481D2D">
        <w:t xml:space="preserve"> 1x FAP is implementation specific.</w:t>
      </w:r>
    </w:p>
    <w:p w:rsidR="0074229F" w:rsidRPr="00481D2D" w:rsidRDefault="0074229F" w:rsidP="005D46C4">
      <w:pPr>
        <w:pStyle w:val="Heading3"/>
      </w:pPr>
      <w:bookmarkStart w:id="1952" w:name="_Toc146258293"/>
      <w:r w:rsidRPr="00481D2D">
        <w:t>Q.2.2.1A</w:t>
      </w:r>
      <w:r w:rsidRPr="00481D2D">
        <w:tab/>
        <w:t>Modification of IP-CAN used for SIP signalling</w:t>
      </w:r>
      <w:bookmarkEnd w:id="1952"/>
    </w:p>
    <w:p w:rsidR="0074229F" w:rsidRPr="00481D2D" w:rsidRDefault="0074229F" w:rsidP="0074229F">
      <w:r w:rsidRPr="00481D2D">
        <w:t>Not applicable.</w:t>
      </w:r>
    </w:p>
    <w:p w:rsidR="0074229F" w:rsidRPr="00481D2D" w:rsidRDefault="0074229F" w:rsidP="005D46C4">
      <w:pPr>
        <w:pStyle w:val="Heading3"/>
      </w:pPr>
      <w:bookmarkStart w:id="1953" w:name="_Toc146258294"/>
      <w:r w:rsidRPr="00481D2D">
        <w:t>Q.2.2.1B</w:t>
      </w:r>
      <w:r w:rsidRPr="00481D2D">
        <w:tab/>
        <w:t>Re-establishment of IP-CAN used for SIP signalling</w:t>
      </w:r>
      <w:bookmarkEnd w:id="1953"/>
    </w:p>
    <w:p w:rsidR="0074229F" w:rsidRPr="00481D2D" w:rsidRDefault="0074229F" w:rsidP="0074229F">
      <w:r w:rsidRPr="00481D2D">
        <w:t>Not applicable.</w:t>
      </w:r>
    </w:p>
    <w:p w:rsidR="0074229F" w:rsidRPr="00481D2D" w:rsidRDefault="0074229F" w:rsidP="005D46C4">
      <w:pPr>
        <w:pStyle w:val="Heading3"/>
      </w:pPr>
      <w:bookmarkStart w:id="1954" w:name="_Toc146258295"/>
      <w:r w:rsidRPr="00481D2D">
        <w:t>Q.2.2.2</w:t>
      </w:r>
      <w:r w:rsidRPr="00481D2D">
        <w:tab/>
        <w:t>Void</w:t>
      </w:r>
      <w:bookmarkEnd w:id="1954"/>
    </w:p>
    <w:p w:rsidR="0074229F" w:rsidRPr="00481D2D" w:rsidRDefault="0074229F" w:rsidP="005D46C4">
      <w:pPr>
        <w:pStyle w:val="Heading3"/>
      </w:pPr>
      <w:bookmarkStart w:id="1955" w:name="_Toc146258296"/>
      <w:r w:rsidRPr="00481D2D">
        <w:t>Q.2.2.3</w:t>
      </w:r>
      <w:r w:rsidRPr="00481D2D">
        <w:tab/>
        <w:t>Void</w:t>
      </w:r>
      <w:bookmarkEnd w:id="1955"/>
    </w:p>
    <w:p w:rsidR="0074229F" w:rsidRPr="00481D2D" w:rsidRDefault="0074229F" w:rsidP="005D46C4">
      <w:pPr>
        <w:pStyle w:val="Heading3"/>
      </w:pPr>
      <w:bookmarkStart w:id="1956" w:name="_Toc146258297"/>
      <w:r w:rsidRPr="00481D2D">
        <w:t>Q.2.2.4</w:t>
      </w:r>
      <w:r w:rsidRPr="00481D2D">
        <w:tab/>
        <w:t>Void</w:t>
      </w:r>
      <w:bookmarkEnd w:id="1956"/>
    </w:p>
    <w:p w:rsidR="0074229F" w:rsidRPr="00481D2D" w:rsidRDefault="0074229F" w:rsidP="005D46C4">
      <w:pPr>
        <w:pStyle w:val="Heading3"/>
      </w:pPr>
      <w:bookmarkStart w:id="1957" w:name="_Toc146258298"/>
      <w:r w:rsidRPr="00481D2D">
        <w:t>Q.2.2.5</w:t>
      </w:r>
      <w:r w:rsidRPr="00481D2D">
        <w:tab/>
        <w:t>Handling of the IP-CAN for media</w:t>
      </w:r>
      <w:bookmarkEnd w:id="1957"/>
    </w:p>
    <w:p w:rsidR="0074229F" w:rsidRPr="00481D2D" w:rsidRDefault="0074229F" w:rsidP="005D46C4">
      <w:pPr>
        <w:pStyle w:val="Heading4"/>
      </w:pPr>
      <w:bookmarkStart w:id="1958" w:name="_Toc146258299"/>
      <w:r w:rsidRPr="00481D2D">
        <w:t>Q.2.2.5.1</w:t>
      </w:r>
      <w:r w:rsidRPr="00481D2D">
        <w:tab/>
        <w:t>General requirements</w:t>
      </w:r>
      <w:bookmarkEnd w:id="1958"/>
    </w:p>
    <w:p w:rsidR="0074229F" w:rsidRPr="00481D2D" w:rsidRDefault="0074229F" w:rsidP="0074229F">
      <w:r w:rsidRPr="00481D2D">
        <w:t>The cdma2000</w:t>
      </w:r>
      <w:r w:rsidRPr="00481D2D">
        <w:rPr>
          <w:vertAlign w:val="superscript"/>
        </w:rPr>
        <w:t>®</w:t>
      </w:r>
      <w:r w:rsidRPr="00481D2D">
        <w:t xml:space="preserve"> 1x FAP uses the bearer used for signalling also for transmission of media.</w:t>
      </w:r>
    </w:p>
    <w:p w:rsidR="0074229F" w:rsidRPr="00481D2D" w:rsidRDefault="0074229F" w:rsidP="005D46C4">
      <w:pPr>
        <w:pStyle w:val="Heading4"/>
      </w:pPr>
      <w:bookmarkStart w:id="1959" w:name="_Toc146258300"/>
      <w:r w:rsidRPr="00481D2D">
        <w:t>Q.2.2.5.1A</w:t>
      </w:r>
      <w:r w:rsidRPr="00481D2D">
        <w:tab/>
        <w:t>Activation or modification of IP-CAN for media by the UE</w:t>
      </w:r>
      <w:bookmarkEnd w:id="1959"/>
    </w:p>
    <w:p w:rsidR="0074229F" w:rsidRPr="00481D2D" w:rsidRDefault="0074229F" w:rsidP="0074229F">
      <w:r w:rsidRPr="00481D2D">
        <w:t>Not applicable.</w:t>
      </w:r>
    </w:p>
    <w:p w:rsidR="0074229F" w:rsidRPr="00481D2D" w:rsidRDefault="0074229F" w:rsidP="005D46C4">
      <w:pPr>
        <w:pStyle w:val="Heading4"/>
      </w:pPr>
      <w:bookmarkStart w:id="1960" w:name="_Toc146258301"/>
      <w:r w:rsidRPr="00481D2D">
        <w:t>Q.2.2.5.1B</w:t>
      </w:r>
      <w:r w:rsidRPr="00481D2D">
        <w:tab/>
        <w:t>Activation or modification of IP-CAN for media by the network</w:t>
      </w:r>
      <w:bookmarkEnd w:id="1960"/>
    </w:p>
    <w:p w:rsidR="0074229F" w:rsidRPr="00481D2D" w:rsidRDefault="0074229F" w:rsidP="0074229F">
      <w:r w:rsidRPr="00481D2D">
        <w:t>Not applicable.</w:t>
      </w:r>
    </w:p>
    <w:p w:rsidR="00EA2232" w:rsidRPr="00481D2D" w:rsidRDefault="00EA2232" w:rsidP="005D46C4">
      <w:pPr>
        <w:pStyle w:val="Heading4"/>
      </w:pPr>
      <w:bookmarkStart w:id="1961" w:name="_Toc146258302"/>
      <w:r w:rsidRPr="00481D2D">
        <w:t>Q.2.2.5.1C</w:t>
      </w:r>
      <w:r w:rsidRPr="00481D2D">
        <w:tab/>
        <w:t>Deactivation of IP-CAN for media</w:t>
      </w:r>
      <w:bookmarkEnd w:id="1961"/>
    </w:p>
    <w:p w:rsidR="00EA2232" w:rsidRPr="00481D2D" w:rsidRDefault="00EA2232" w:rsidP="00EA2232">
      <w:r w:rsidRPr="00481D2D">
        <w:t>Not applicable</w:t>
      </w:r>
    </w:p>
    <w:p w:rsidR="0074229F" w:rsidRPr="00481D2D" w:rsidRDefault="0074229F" w:rsidP="005D46C4">
      <w:pPr>
        <w:pStyle w:val="Heading4"/>
      </w:pPr>
      <w:bookmarkStart w:id="1962" w:name="_Toc146258303"/>
      <w:r w:rsidRPr="00481D2D">
        <w:t>Q.2.2.5.2</w:t>
      </w:r>
      <w:r w:rsidRPr="00481D2D">
        <w:tab/>
        <w:t>Special requirements applying to forked responses</w:t>
      </w:r>
      <w:bookmarkEnd w:id="1962"/>
    </w:p>
    <w:p w:rsidR="000B46B6" w:rsidRPr="00481D2D" w:rsidRDefault="0074229F" w:rsidP="0074229F">
      <w:r w:rsidRPr="00481D2D">
        <w:t>Not applicable.</w:t>
      </w:r>
    </w:p>
    <w:p w:rsidR="0074229F" w:rsidRPr="00481D2D" w:rsidRDefault="0074229F" w:rsidP="005D46C4">
      <w:pPr>
        <w:pStyle w:val="Heading4"/>
      </w:pPr>
      <w:bookmarkStart w:id="1963" w:name="_Toc146258304"/>
      <w:r w:rsidRPr="00481D2D">
        <w:t>Q.2.2.5.3</w:t>
      </w:r>
      <w:r w:rsidRPr="00481D2D">
        <w:tab/>
        <w:t>Unsuccessful situations</w:t>
      </w:r>
      <w:bookmarkEnd w:id="1963"/>
    </w:p>
    <w:p w:rsidR="0074229F" w:rsidRPr="00481D2D" w:rsidRDefault="0074229F" w:rsidP="0074229F">
      <w:r w:rsidRPr="00481D2D">
        <w:t>Not applicable.</w:t>
      </w:r>
    </w:p>
    <w:p w:rsidR="0074229F" w:rsidRPr="00481D2D" w:rsidRDefault="0074229F" w:rsidP="005D46C4">
      <w:pPr>
        <w:pStyle w:val="Heading3"/>
      </w:pPr>
      <w:bookmarkStart w:id="1964" w:name="_Toc146258305"/>
      <w:r w:rsidRPr="00481D2D">
        <w:t>Q.2.2.6</w:t>
      </w:r>
      <w:r w:rsidRPr="00481D2D">
        <w:tab/>
        <w:t>Emergency service</w:t>
      </w:r>
      <w:bookmarkEnd w:id="1964"/>
    </w:p>
    <w:p w:rsidR="009B65E4" w:rsidRPr="00481D2D" w:rsidRDefault="009B65E4" w:rsidP="005D46C4">
      <w:pPr>
        <w:pStyle w:val="Heading4"/>
      </w:pPr>
      <w:bookmarkStart w:id="1965" w:name="_Toc146258306"/>
      <w:r w:rsidRPr="00481D2D">
        <w:t>Q.2.2.6.1</w:t>
      </w:r>
      <w:r w:rsidRPr="00481D2D">
        <w:tab/>
        <w:t>General</w:t>
      </w:r>
      <w:bookmarkEnd w:id="1965"/>
    </w:p>
    <w:p w:rsidR="0074229F" w:rsidRPr="00481D2D" w:rsidRDefault="0074229F" w:rsidP="0074229F">
      <w:r w:rsidRPr="00481D2D">
        <w:t>Emergency calls are perceived as regular calls from the perspective of the IM CN subsystem. Entities outside the IM CN subsystem identify and route such calls to PSAP.</w:t>
      </w:r>
    </w:p>
    <w:p w:rsidR="001E245D" w:rsidRPr="00481D2D" w:rsidRDefault="001E245D" w:rsidP="005D46C4">
      <w:pPr>
        <w:pStyle w:val="Heading4"/>
        <w:rPr>
          <w:lang w:eastAsia="ja-JP"/>
        </w:rPr>
      </w:pPr>
      <w:bookmarkStart w:id="1966" w:name="_Toc146258307"/>
      <w:r w:rsidRPr="00481D2D">
        <w:t>Q.2.2.6.1A</w:t>
      </w:r>
      <w:r w:rsidRPr="00481D2D">
        <w:tab/>
      </w:r>
      <w:r w:rsidRPr="00481D2D">
        <w:rPr>
          <w:lang w:eastAsia="ja-JP"/>
        </w:rPr>
        <w:t>Type of emergency service derived from emergency service category value</w:t>
      </w:r>
      <w:bookmarkEnd w:id="1966"/>
    </w:p>
    <w:p w:rsidR="001E245D" w:rsidRPr="00481D2D" w:rsidRDefault="001E245D" w:rsidP="001E245D">
      <w:r w:rsidRPr="00481D2D">
        <w:t>Not applicable.</w:t>
      </w:r>
    </w:p>
    <w:p w:rsidR="001E245D" w:rsidRPr="00481D2D" w:rsidRDefault="001E245D" w:rsidP="005D46C4">
      <w:pPr>
        <w:pStyle w:val="Heading4"/>
      </w:pPr>
      <w:bookmarkStart w:id="1967" w:name="_Toc146258308"/>
      <w:r w:rsidRPr="00481D2D">
        <w:t>Q.2.2.6.1B</w:t>
      </w:r>
      <w:r w:rsidRPr="00481D2D">
        <w:tab/>
      </w:r>
      <w:r w:rsidRPr="00481D2D">
        <w:rPr>
          <w:lang w:eastAsia="ja-JP"/>
        </w:rPr>
        <w:t xml:space="preserve">Type of emergency service derived from extended local </w:t>
      </w:r>
      <w:r w:rsidRPr="00481D2D">
        <w:t>emergency number list</w:t>
      </w:r>
      <w:bookmarkEnd w:id="1967"/>
    </w:p>
    <w:p w:rsidR="001E245D" w:rsidRPr="00481D2D" w:rsidRDefault="001E245D" w:rsidP="001E245D">
      <w:r w:rsidRPr="00481D2D">
        <w:t>Not applicable.</w:t>
      </w:r>
    </w:p>
    <w:p w:rsidR="009B65E4" w:rsidRPr="00481D2D" w:rsidRDefault="009B65E4" w:rsidP="005D46C4">
      <w:pPr>
        <w:pStyle w:val="Heading4"/>
      </w:pPr>
      <w:bookmarkStart w:id="1968" w:name="_Toc146258309"/>
      <w:r w:rsidRPr="00481D2D">
        <w:t>Q.2.2.6.2</w:t>
      </w:r>
      <w:r w:rsidRPr="00481D2D">
        <w:tab/>
        <w:t>eCall type of emergency service</w:t>
      </w:r>
      <w:bookmarkEnd w:id="1968"/>
    </w:p>
    <w:p w:rsidR="009B65E4" w:rsidRPr="00481D2D" w:rsidRDefault="009B65E4" w:rsidP="009B65E4">
      <w:r w:rsidRPr="00481D2D">
        <w:t>The UE shall not send an INVITE request with Request-URI set to "urn:service:sos.ecall.manual" or "urn:service:sos.ecall.automatic".</w:t>
      </w:r>
    </w:p>
    <w:p w:rsidR="00D246B1" w:rsidRPr="00481D2D" w:rsidRDefault="00D246B1" w:rsidP="005D46C4">
      <w:pPr>
        <w:pStyle w:val="Heading4"/>
      </w:pPr>
      <w:bookmarkStart w:id="1969" w:name="_Toc146258310"/>
      <w:r w:rsidRPr="00481D2D">
        <w:t>Q.2.2.6.3</w:t>
      </w:r>
      <w:r w:rsidRPr="00481D2D">
        <w:tab/>
        <w:t>Current location discovery during an emergency call</w:t>
      </w:r>
      <w:bookmarkEnd w:id="1969"/>
    </w:p>
    <w:p w:rsidR="00D246B1" w:rsidRPr="00481D2D" w:rsidRDefault="00D246B1" w:rsidP="00D246B1">
      <w:r w:rsidRPr="00481D2D">
        <w:t>Void.</w:t>
      </w:r>
    </w:p>
    <w:p w:rsidR="0074229F" w:rsidRPr="00481D2D" w:rsidRDefault="0074229F" w:rsidP="005D46C4">
      <w:pPr>
        <w:pStyle w:val="Heading1"/>
      </w:pPr>
      <w:bookmarkStart w:id="1970" w:name="_Toc146258311"/>
      <w:r w:rsidRPr="00481D2D">
        <w:t>Q.2A</w:t>
      </w:r>
      <w:r w:rsidRPr="00481D2D">
        <w:tab/>
        <w:t>Usage of SDP</w:t>
      </w:r>
      <w:bookmarkEnd w:id="1970"/>
    </w:p>
    <w:p w:rsidR="0074229F" w:rsidRPr="00481D2D" w:rsidRDefault="0074229F" w:rsidP="005D46C4">
      <w:pPr>
        <w:pStyle w:val="Heading2"/>
        <w:rPr>
          <w:snapToGrid w:val="0"/>
        </w:rPr>
      </w:pPr>
      <w:bookmarkStart w:id="1971" w:name="_Toc146258312"/>
      <w:r w:rsidRPr="00481D2D">
        <w:t>Q.2A.0</w:t>
      </w:r>
      <w:r w:rsidRPr="00481D2D">
        <w:rPr>
          <w:snapToGrid w:val="0"/>
        </w:rPr>
        <w:tab/>
        <w:t>General</w:t>
      </w:r>
      <w:bookmarkEnd w:id="1971"/>
    </w:p>
    <w:p w:rsidR="0074229F" w:rsidRPr="00481D2D" w:rsidRDefault="0074229F" w:rsidP="0074229F">
      <w:r w:rsidRPr="00481D2D">
        <w:t>Not applicable.</w:t>
      </w:r>
    </w:p>
    <w:p w:rsidR="0074229F" w:rsidRPr="00481D2D" w:rsidRDefault="0074229F" w:rsidP="005D46C4">
      <w:pPr>
        <w:pStyle w:val="Heading2"/>
      </w:pPr>
      <w:bookmarkStart w:id="1972" w:name="_Toc146258313"/>
      <w:r w:rsidRPr="00481D2D">
        <w:t>Q.2A.1</w:t>
      </w:r>
      <w:r w:rsidRPr="00481D2D">
        <w:tab/>
        <w:t>Impact on SDP offer / answer of activation or modification of IP-CAN for media by the network</w:t>
      </w:r>
      <w:bookmarkEnd w:id="1972"/>
    </w:p>
    <w:p w:rsidR="0074229F" w:rsidRPr="00481D2D" w:rsidRDefault="0074229F" w:rsidP="0074229F">
      <w:r w:rsidRPr="00481D2D">
        <w:t>Not applicable.</w:t>
      </w:r>
    </w:p>
    <w:p w:rsidR="0074229F" w:rsidRPr="00481D2D" w:rsidRDefault="0074229F" w:rsidP="005D46C4">
      <w:pPr>
        <w:pStyle w:val="Heading2"/>
      </w:pPr>
      <w:bookmarkStart w:id="1973" w:name="_Toc146258314"/>
      <w:r w:rsidRPr="00481D2D">
        <w:t>Q.2A.2</w:t>
      </w:r>
      <w:r w:rsidRPr="00481D2D">
        <w:tab/>
        <w:t>Handling of SDP at the terminating UE when originating UE has resources available and IP-CAN performs network-initiated resource reservation for terminating UE</w:t>
      </w:r>
      <w:bookmarkEnd w:id="1973"/>
    </w:p>
    <w:p w:rsidR="0074229F" w:rsidRPr="00481D2D" w:rsidRDefault="0074229F" w:rsidP="0074229F">
      <w:r w:rsidRPr="00481D2D">
        <w:t>Not applicable.</w:t>
      </w:r>
    </w:p>
    <w:p w:rsidR="00112805" w:rsidRPr="00481D2D" w:rsidRDefault="00112805" w:rsidP="005D46C4">
      <w:pPr>
        <w:pStyle w:val="Heading2"/>
      </w:pPr>
      <w:bookmarkStart w:id="1974" w:name="_Toc146258315"/>
      <w:r w:rsidRPr="00481D2D">
        <w:t>Q.2A.3</w:t>
      </w:r>
      <w:r w:rsidRPr="00481D2D">
        <w:tab/>
        <w:t>Emergency service</w:t>
      </w:r>
      <w:bookmarkEnd w:id="1974"/>
    </w:p>
    <w:p w:rsidR="00112805" w:rsidRPr="00481D2D" w:rsidRDefault="00112805" w:rsidP="00112805">
      <w:r w:rsidRPr="00481D2D">
        <w:t>No additional procedures defined.</w:t>
      </w:r>
    </w:p>
    <w:p w:rsidR="0074229F" w:rsidRPr="00481D2D" w:rsidRDefault="0074229F" w:rsidP="005D46C4">
      <w:pPr>
        <w:pStyle w:val="Heading1"/>
      </w:pPr>
      <w:bookmarkStart w:id="1975" w:name="_Toc146258316"/>
      <w:r w:rsidRPr="00481D2D">
        <w:t>Q.3</w:t>
      </w:r>
      <w:r w:rsidRPr="00481D2D">
        <w:tab/>
        <w:t>Application usage of SIP</w:t>
      </w:r>
      <w:bookmarkEnd w:id="1975"/>
    </w:p>
    <w:p w:rsidR="0074229F" w:rsidRPr="00481D2D" w:rsidRDefault="0074229F" w:rsidP="005D46C4">
      <w:pPr>
        <w:pStyle w:val="Heading2"/>
      </w:pPr>
      <w:bookmarkStart w:id="1976" w:name="_Toc146258317"/>
      <w:r w:rsidRPr="00481D2D">
        <w:t>Q.3.1</w:t>
      </w:r>
      <w:r w:rsidRPr="00481D2D">
        <w:tab/>
        <w:t>Procedures at the UE</w:t>
      </w:r>
      <w:bookmarkEnd w:id="1976"/>
    </w:p>
    <w:p w:rsidR="00E82293" w:rsidRPr="00481D2D" w:rsidRDefault="00E82293" w:rsidP="005D46C4">
      <w:pPr>
        <w:pStyle w:val="Heading3"/>
      </w:pPr>
      <w:bookmarkStart w:id="1977" w:name="_Toc146258318"/>
      <w:r w:rsidRPr="00481D2D">
        <w:t>Q.3.1.0</w:t>
      </w:r>
      <w:r w:rsidRPr="00481D2D">
        <w:tab/>
        <w:t>Void</w:t>
      </w:r>
      <w:bookmarkEnd w:id="1977"/>
    </w:p>
    <w:p w:rsidR="00D60AA2" w:rsidRPr="00481D2D" w:rsidRDefault="00D60AA2" w:rsidP="005D46C4">
      <w:pPr>
        <w:pStyle w:val="Heading3"/>
        <w:ind w:left="0" w:firstLine="0"/>
        <w:rPr>
          <w:lang w:eastAsia="zh-CN"/>
        </w:rPr>
      </w:pPr>
      <w:bookmarkStart w:id="1978" w:name="_Toc146258319"/>
      <w:r w:rsidRPr="00481D2D">
        <w:rPr>
          <w:rFonts w:hint="eastAsia"/>
          <w:lang w:eastAsia="zh-CN"/>
        </w:rPr>
        <w:t>Q</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1978"/>
    </w:p>
    <w:p w:rsidR="00D60AA2" w:rsidRPr="00481D2D" w:rsidRDefault="00D60AA2" w:rsidP="00D60AA2">
      <w:r w:rsidRPr="00481D2D">
        <w:t>Not applicable</w:t>
      </w:r>
      <w:r w:rsidRPr="00481D2D">
        <w:rPr>
          <w:rFonts w:hint="eastAsia"/>
        </w:rPr>
        <w:t>.</w:t>
      </w:r>
    </w:p>
    <w:p w:rsidR="0074229F" w:rsidRPr="00481D2D" w:rsidRDefault="0074229F" w:rsidP="005D46C4">
      <w:pPr>
        <w:pStyle w:val="Heading3"/>
      </w:pPr>
      <w:bookmarkStart w:id="1979" w:name="_Toc146258320"/>
      <w:r w:rsidRPr="00481D2D">
        <w:t>Q.3.1.1</w:t>
      </w:r>
      <w:r w:rsidRPr="00481D2D">
        <w:tab/>
        <w:t>P-Access-Network-Info header field</w:t>
      </w:r>
      <w:bookmarkEnd w:id="1979"/>
    </w:p>
    <w:p w:rsidR="0074229F" w:rsidRPr="00481D2D" w:rsidRDefault="0074229F" w:rsidP="0074229F">
      <w:r w:rsidRPr="00481D2D">
        <w:t>The cdma2000</w:t>
      </w:r>
      <w:r w:rsidRPr="00481D2D">
        <w:rPr>
          <w:vertAlign w:val="superscript"/>
        </w:rPr>
        <w:t>®</w:t>
      </w:r>
      <w:r w:rsidRPr="00481D2D">
        <w:t xml:space="preserve"> 1x FAP shall include the P-Access-Network-Info header field where indicated in subclause 5.1.</w:t>
      </w:r>
    </w:p>
    <w:p w:rsidR="00DF26DB" w:rsidRPr="00481D2D" w:rsidRDefault="00DF26DB" w:rsidP="005D46C4">
      <w:pPr>
        <w:pStyle w:val="Heading3"/>
        <w:ind w:left="0" w:firstLine="0"/>
      </w:pPr>
      <w:bookmarkStart w:id="1980" w:name="_Toc146258321"/>
      <w:r w:rsidRPr="00481D2D">
        <w:t>Q.3.1.1A</w:t>
      </w:r>
      <w:r w:rsidRPr="00481D2D">
        <w:tab/>
      </w:r>
      <w:r w:rsidRPr="00481D2D">
        <w:rPr>
          <w:lang w:eastAsia="zh-CN"/>
        </w:rPr>
        <w:t>Cellular-Network-Info</w:t>
      </w:r>
      <w:r w:rsidRPr="00481D2D">
        <w:t xml:space="preserve"> header field</w:t>
      </w:r>
      <w:bookmarkEnd w:id="1980"/>
    </w:p>
    <w:p w:rsidR="00DF26DB" w:rsidRPr="00481D2D" w:rsidRDefault="00DF26DB" w:rsidP="00DF26DB">
      <w:r w:rsidRPr="00481D2D">
        <w:t>Not applicable.</w:t>
      </w:r>
    </w:p>
    <w:p w:rsidR="00B5429A" w:rsidRPr="00481D2D" w:rsidRDefault="00B5429A" w:rsidP="005D46C4">
      <w:pPr>
        <w:pStyle w:val="Heading3"/>
      </w:pPr>
      <w:bookmarkStart w:id="1981" w:name="_Toc146258322"/>
      <w:r w:rsidRPr="00481D2D">
        <w:t>Q.3.1.2</w:t>
      </w:r>
      <w:r w:rsidRPr="00481D2D">
        <w:tab/>
        <w:t>Availability for calls</w:t>
      </w:r>
      <w:bookmarkEnd w:id="1981"/>
    </w:p>
    <w:p w:rsidR="00B5429A" w:rsidRPr="00481D2D" w:rsidRDefault="00B5429A" w:rsidP="00B5429A">
      <w:r w:rsidRPr="00481D2D">
        <w:t>Not applicable.</w:t>
      </w:r>
    </w:p>
    <w:p w:rsidR="00DA32BF" w:rsidRPr="00481D2D" w:rsidRDefault="00DA32BF" w:rsidP="005D46C4">
      <w:pPr>
        <w:pStyle w:val="Heading3"/>
      </w:pPr>
      <w:bookmarkStart w:id="1982" w:name="_Toc146258323"/>
      <w:r w:rsidRPr="00481D2D">
        <w:t>Q.3.1.2A</w:t>
      </w:r>
      <w:r w:rsidRPr="00481D2D">
        <w:tab/>
        <w:t>Availability for SMS</w:t>
      </w:r>
      <w:bookmarkEnd w:id="1982"/>
    </w:p>
    <w:p w:rsidR="00DA32BF" w:rsidRPr="00481D2D" w:rsidRDefault="00DA32BF" w:rsidP="00DA32BF">
      <w:r w:rsidRPr="00481D2D">
        <w:t>Void.</w:t>
      </w:r>
    </w:p>
    <w:p w:rsidR="00A828D8" w:rsidRPr="00481D2D" w:rsidRDefault="00A828D8" w:rsidP="005D46C4">
      <w:pPr>
        <w:pStyle w:val="Heading3"/>
      </w:pPr>
      <w:bookmarkStart w:id="1983" w:name="_Toc146258324"/>
      <w:r w:rsidRPr="00481D2D">
        <w:t>Q.3.1.3</w:t>
      </w:r>
      <w:r w:rsidRPr="00481D2D">
        <w:tab/>
        <w:t>Authorization header field</w:t>
      </w:r>
      <w:bookmarkEnd w:id="1983"/>
    </w:p>
    <w:p w:rsidR="00A828D8" w:rsidRPr="00481D2D" w:rsidRDefault="00A828D8" w:rsidP="00A828D8">
      <w:r w:rsidRPr="00481D2D">
        <w:t>Void.</w:t>
      </w:r>
    </w:p>
    <w:p w:rsidR="009242F1" w:rsidRPr="00481D2D" w:rsidRDefault="009242F1" w:rsidP="005D46C4">
      <w:pPr>
        <w:pStyle w:val="Heading3"/>
      </w:pPr>
      <w:bookmarkStart w:id="1984" w:name="_Toc146258325"/>
      <w:r w:rsidRPr="00481D2D">
        <w:t>Q.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1984"/>
    </w:p>
    <w:p w:rsidR="009242F1" w:rsidRPr="00481D2D" w:rsidRDefault="009242F1" w:rsidP="009242F1">
      <w:r w:rsidRPr="00481D2D">
        <w:t>Not applicable.</w:t>
      </w:r>
    </w:p>
    <w:p w:rsidR="00F51832" w:rsidRPr="00481D2D" w:rsidRDefault="00F51832" w:rsidP="005D46C4">
      <w:pPr>
        <w:pStyle w:val="Heading3"/>
      </w:pPr>
      <w:bookmarkStart w:id="1985" w:name="_Toc146258326"/>
      <w:r w:rsidRPr="00481D2D">
        <w:t>Q.3.1.5</w:t>
      </w:r>
      <w:r w:rsidRPr="00481D2D">
        <w:tab/>
        <w:t>3GPP PS data off</w:t>
      </w:r>
      <w:bookmarkEnd w:id="1985"/>
    </w:p>
    <w:p w:rsidR="00F51832" w:rsidRPr="00481D2D" w:rsidRDefault="00F51832" w:rsidP="00F51832">
      <w:r w:rsidRPr="00481D2D">
        <w:t>Not applicable.</w:t>
      </w:r>
    </w:p>
    <w:p w:rsidR="00B6428F" w:rsidRPr="00481D2D" w:rsidRDefault="00B6428F" w:rsidP="005D46C4">
      <w:pPr>
        <w:pStyle w:val="Heading3"/>
      </w:pPr>
      <w:bookmarkStart w:id="1986" w:name="_Toc146258327"/>
      <w:r w:rsidRPr="00481D2D">
        <w:t>Q.3.1.6</w:t>
      </w:r>
      <w:r w:rsidRPr="00481D2D">
        <w:tab/>
        <w:t>Transport mechanisms</w:t>
      </w:r>
      <w:bookmarkEnd w:id="1986"/>
    </w:p>
    <w:p w:rsidR="00B6428F" w:rsidRPr="00481D2D" w:rsidRDefault="00B6428F" w:rsidP="00B6428F">
      <w:r w:rsidRPr="00481D2D">
        <w:t>No additional requirements are defined.</w:t>
      </w:r>
    </w:p>
    <w:p w:rsidR="00DF1F12" w:rsidRPr="00481D2D" w:rsidRDefault="00DF1F12" w:rsidP="005D46C4">
      <w:pPr>
        <w:pStyle w:val="Heading3"/>
      </w:pPr>
      <w:bookmarkStart w:id="1987" w:name="_Toc146258328"/>
      <w:r w:rsidRPr="00481D2D">
        <w:t>Q.3.1.7</w:t>
      </w:r>
      <w:r w:rsidRPr="00481D2D">
        <w:tab/>
        <w:t>RLOS</w:t>
      </w:r>
      <w:bookmarkEnd w:id="1987"/>
    </w:p>
    <w:p w:rsidR="00DF1F12" w:rsidRPr="00481D2D" w:rsidRDefault="00DF1F12" w:rsidP="00DF1F12">
      <w:r w:rsidRPr="00481D2D">
        <w:t>Not applicable.</w:t>
      </w:r>
    </w:p>
    <w:p w:rsidR="0074229F" w:rsidRPr="00481D2D" w:rsidRDefault="0074229F" w:rsidP="005D46C4">
      <w:pPr>
        <w:pStyle w:val="Heading2"/>
      </w:pPr>
      <w:bookmarkStart w:id="1988" w:name="_Toc146258329"/>
      <w:r w:rsidRPr="00481D2D">
        <w:t>Q.3.2</w:t>
      </w:r>
      <w:r w:rsidRPr="00481D2D">
        <w:tab/>
        <w:t>Procedures at the P-CSCF</w:t>
      </w:r>
      <w:bookmarkEnd w:id="1988"/>
    </w:p>
    <w:p w:rsidR="00BF4C0A" w:rsidRPr="00481D2D" w:rsidRDefault="00BF4C0A" w:rsidP="005D46C4">
      <w:pPr>
        <w:pStyle w:val="Heading3"/>
      </w:pPr>
      <w:bookmarkStart w:id="1989" w:name="_Toc146258330"/>
      <w:r w:rsidRPr="00481D2D">
        <w:t>Q.3.2.0</w:t>
      </w:r>
      <w:r w:rsidRPr="00481D2D">
        <w:tab/>
        <w:t>Registration and authentication</w:t>
      </w:r>
      <w:bookmarkEnd w:id="1989"/>
    </w:p>
    <w:p w:rsidR="00BF4C0A" w:rsidRPr="00481D2D" w:rsidRDefault="00BF4C0A" w:rsidP="00BF4C0A">
      <w:r w:rsidRPr="00481D2D">
        <w:t>Void.</w:t>
      </w:r>
    </w:p>
    <w:p w:rsidR="0074229F" w:rsidRPr="00481D2D" w:rsidRDefault="0074229F" w:rsidP="005D46C4">
      <w:pPr>
        <w:pStyle w:val="Heading3"/>
      </w:pPr>
      <w:bookmarkStart w:id="1990" w:name="_Toc146258331"/>
      <w:r w:rsidRPr="00481D2D">
        <w:t>Q.3.2.1</w:t>
      </w:r>
      <w:r w:rsidRPr="00481D2D">
        <w:tab/>
        <w:t>Determining network to which the originating user is attached</w:t>
      </w:r>
      <w:bookmarkEnd w:id="1990"/>
    </w:p>
    <w:p w:rsidR="0074229F" w:rsidRPr="00481D2D" w:rsidRDefault="0074229F" w:rsidP="0074229F">
      <w:r w:rsidRPr="00481D2D">
        <w:t xml:space="preserve">If access-type field in the P-Access-Network-Info header field indicated </w:t>
      </w:r>
      <w:r w:rsidRPr="00481D2D">
        <w:rPr>
          <w:color w:val="000000"/>
        </w:rPr>
        <w:t>3GPP2-1X-Femto</w:t>
      </w:r>
      <w:r w:rsidRPr="00481D2D">
        <w:t xml:space="preserve"> access the P-CSCF shall assume that an initial request for a dialog or standalone transaction or an unknown method destined for a PSAP is initiated in the same country.</w:t>
      </w:r>
    </w:p>
    <w:p w:rsidR="0074229F" w:rsidRPr="00481D2D" w:rsidRDefault="0074229F" w:rsidP="005D46C4">
      <w:pPr>
        <w:pStyle w:val="Heading3"/>
      </w:pPr>
      <w:bookmarkStart w:id="1991" w:name="_Toc146258332"/>
      <w:r w:rsidRPr="00481D2D">
        <w:t>Q.3.2.2</w:t>
      </w:r>
      <w:r w:rsidRPr="00481D2D">
        <w:tab/>
        <w:t>Location information handling</w:t>
      </w:r>
      <w:bookmarkEnd w:id="1991"/>
    </w:p>
    <w:p w:rsidR="0074229F" w:rsidRPr="00481D2D" w:rsidRDefault="0074229F" w:rsidP="0074229F">
      <w:r w:rsidRPr="00481D2D">
        <w:t>Not applicable</w:t>
      </w:r>
    </w:p>
    <w:p w:rsidR="00E82293" w:rsidRPr="00481D2D" w:rsidRDefault="00E82293" w:rsidP="005D46C4">
      <w:pPr>
        <w:pStyle w:val="Heading3"/>
      </w:pPr>
      <w:bookmarkStart w:id="1992" w:name="_Toc146258333"/>
      <w:r w:rsidRPr="00481D2D">
        <w:t>Q.3.2.3</w:t>
      </w:r>
      <w:r w:rsidRPr="00481D2D">
        <w:tab/>
        <w:t>Void</w:t>
      </w:r>
      <w:bookmarkEnd w:id="1992"/>
    </w:p>
    <w:p w:rsidR="00CE0749" w:rsidRPr="00481D2D" w:rsidRDefault="00CE0749" w:rsidP="005D46C4">
      <w:pPr>
        <w:pStyle w:val="Heading3"/>
      </w:pPr>
      <w:bookmarkStart w:id="1993" w:name="_Toc146258334"/>
      <w:r w:rsidRPr="00481D2D">
        <w:t>Q.3.2.4</w:t>
      </w:r>
      <w:r w:rsidRPr="00481D2D">
        <w:tab/>
        <w:t>Void</w:t>
      </w:r>
      <w:bookmarkEnd w:id="1993"/>
    </w:p>
    <w:p w:rsidR="000F1FE1" w:rsidRPr="00481D2D" w:rsidRDefault="000F1FE1" w:rsidP="005D46C4">
      <w:pPr>
        <w:pStyle w:val="Heading3"/>
      </w:pPr>
      <w:bookmarkStart w:id="1994" w:name="_Toc146258335"/>
      <w:r w:rsidRPr="00481D2D">
        <w:t>Q.3.2.5</w:t>
      </w:r>
      <w:r w:rsidRPr="00481D2D">
        <w:tab/>
        <w:t>Void</w:t>
      </w:r>
      <w:bookmarkEnd w:id="1994"/>
    </w:p>
    <w:p w:rsidR="000F1FE1" w:rsidRPr="00481D2D" w:rsidRDefault="000F1FE1" w:rsidP="005D46C4">
      <w:pPr>
        <w:pStyle w:val="Heading3"/>
      </w:pPr>
      <w:bookmarkStart w:id="1995" w:name="_Toc146258336"/>
      <w:r w:rsidRPr="00481D2D">
        <w:t>Q.3.2.6</w:t>
      </w:r>
      <w:r w:rsidRPr="00481D2D">
        <w:tab/>
        <w:t>Resource sharing</w:t>
      </w:r>
      <w:bookmarkEnd w:id="1995"/>
    </w:p>
    <w:p w:rsidR="000F1FE1" w:rsidRPr="00481D2D" w:rsidDel="008432F6" w:rsidRDefault="000F1FE1" w:rsidP="000F1FE1">
      <w:r w:rsidRPr="00481D2D">
        <w:t>Not applicable.</w:t>
      </w:r>
    </w:p>
    <w:p w:rsidR="0063111F" w:rsidRPr="00481D2D" w:rsidRDefault="0063111F" w:rsidP="005D46C4">
      <w:pPr>
        <w:pStyle w:val="Heading3"/>
      </w:pPr>
      <w:bookmarkStart w:id="1996" w:name="_Toc146258337"/>
      <w:r w:rsidRPr="00481D2D">
        <w:t>Q.3.2.7</w:t>
      </w:r>
      <w:r w:rsidRPr="00481D2D">
        <w:tab/>
        <w:t>Priority sharing</w:t>
      </w:r>
      <w:bookmarkEnd w:id="1996"/>
    </w:p>
    <w:p w:rsidR="0063111F" w:rsidRPr="00481D2D" w:rsidDel="008432F6" w:rsidRDefault="0063111F" w:rsidP="0063111F">
      <w:r w:rsidRPr="00481D2D">
        <w:t>Not applicable.</w:t>
      </w:r>
    </w:p>
    <w:p w:rsidR="00DF1F12" w:rsidRPr="00481D2D" w:rsidRDefault="00DF1F12" w:rsidP="005D46C4">
      <w:pPr>
        <w:pStyle w:val="Heading3"/>
      </w:pPr>
      <w:bookmarkStart w:id="1997" w:name="_Toc146258338"/>
      <w:r w:rsidRPr="00481D2D">
        <w:t>Q.3.2.8</w:t>
      </w:r>
      <w:r w:rsidRPr="00481D2D">
        <w:tab/>
        <w:t>RLOS</w:t>
      </w:r>
      <w:bookmarkEnd w:id="1997"/>
    </w:p>
    <w:p w:rsidR="00DF1F12" w:rsidRPr="00481D2D" w:rsidRDefault="00DF1F12" w:rsidP="00DF1F12">
      <w:r w:rsidRPr="00481D2D">
        <w:t>Not applicable.</w:t>
      </w:r>
    </w:p>
    <w:p w:rsidR="0074229F" w:rsidRPr="00481D2D" w:rsidRDefault="0074229F" w:rsidP="005D46C4">
      <w:pPr>
        <w:pStyle w:val="Heading2"/>
      </w:pPr>
      <w:bookmarkStart w:id="1998" w:name="_Toc146258339"/>
      <w:r w:rsidRPr="00481D2D">
        <w:t>Q.3.3</w:t>
      </w:r>
      <w:r w:rsidRPr="00481D2D">
        <w:tab/>
        <w:t>Procedures at the S-CSCF</w:t>
      </w:r>
      <w:bookmarkEnd w:id="1998"/>
    </w:p>
    <w:p w:rsidR="000B46B6" w:rsidRPr="00481D2D" w:rsidRDefault="0074229F" w:rsidP="005D46C4">
      <w:pPr>
        <w:pStyle w:val="Heading3"/>
      </w:pPr>
      <w:bookmarkStart w:id="1999" w:name="_Toc146258340"/>
      <w:r w:rsidRPr="00481D2D">
        <w:t>Q.3.3.1</w:t>
      </w:r>
      <w:r w:rsidRPr="00481D2D">
        <w:tab/>
        <w:t>Notification of AS about registration status</w:t>
      </w:r>
      <w:bookmarkEnd w:id="1999"/>
    </w:p>
    <w:p w:rsidR="0074229F" w:rsidRPr="00481D2D" w:rsidRDefault="0074229F" w:rsidP="0074229F">
      <w:r w:rsidRPr="00481D2D">
        <w:t>Not applicable</w:t>
      </w:r>
    </w:p>
    <w:p w:rsidR="00DF1F12" w:rsidRPr="00481D2D" w:rsidRDefault="00DF1F12" w:rsidP="005D46C4">
      <w:pPr>
        <w:pStyle w:val="Heading3"/>
      </w:pPr>
      <w:bookmarkStart w:id="2000" w:name="_Toc146258341"/>
      <w:r w:rsidRPr="00481D2D">
        <w:t>Q.3.3.2</w:t>
      </w:r>
      <w:r w:rsidRPr="00481D2D">
        <w:tab/>
        <w:t>RLOS</w:t>
      </w:r>
      <w:bookmarkEnd w:id="2000"/>
    </w:p>
    <w:p w:rsidR="00DF1F12" w:rsidRPr="00481D2D" w:rsidRDefault="00DF1F12" w:rsidP="00DF1F12">
      <w:r w:rsidRPr="00481D2D">
        <w:t>Not applicable.</w:t>
      </w:r>
    </w:p>
    <w:p w:rsidR="0074229F" w:rsidRPr="00481D2D" w:rsidRDefault="0074229F" w:rsidP="005D46C4">
      <w:pPr>
        <w:pStyle w:val="Heading1"/>
      </w:pPr>
      <w:bookmarkStart w:id="2001" w:name="_Toc146258342"/>
      <w:r w:rsidRPr="00481D2D">
        <w:t>Q.4</w:t>
      </w:r>
      <w:r w:rsidRPr="00481D2D">
        <w:tab/>
        <w:t>3GPP specific encoding for SIP header field extensions</w:t>
      </w:r>
      <w:bookmarkEnd w:id="2001"/>
    </w:p>
    <w:p w:rsidR="00345233" w:rsidRPr="00481D2D" w:rsidRDefault="00345233" w:rsidP="005D46C4">
      <w:pPr>
        <w:pStyle w:val="Heading2"/>
      </w:pPr>
      <w:bookmarkStart w:id="2002" w:name="_Toc146258343"/>
      <w:r w:rsidRPr="00481D2D">
        <w:t>Q.4.1</w:t>
      </w:r>
      <w:r w:rsidRPr="00481D2D">
        <w:tab/>
        <w:t>Void</w:t>
      </w:r>
      <w:bookmarkEnd w:id="2002"/>
    </w:p>
    <w:p w:rsidR="0074229F" w:rsidRPr="00481D2D" w:rsidRDefault="0074229F" w:rsidP="005D46C4">
      <w:pPr>
        <w:pStyle w:val="Heading1"/>
      </w:pPr>
      <w:bookmarkStart w:id="2003" w:name="_Toc146258344"/>
      <w:r w:rsidRPr="00481D2D">
        <w:t>Q.5</w:t>
      </w:r>
      <w:r w:rsidRPr="00481D2D">
        <w:tab/>
        <w:t>Use of circuit-switched domain</w:t>
      </w:r>
      <w:bookmarkEnd w:id="2003"/>
    </w:p>
    <w:p w:rsidR="0074229F" w:rsidRPr="00481D2D" w:rsidRDefault="0074229F" w:rsidP="0074229F">
      <w:r w:rsidRPr="00481D2D">
        <w:t>Not applicable</w:t>
      </w:r>
    </w:p>
    <w:p w:rsidR="00E83B46" w:rsidRPr="00481D2D" w:rsidRDefault="00584FD0" w:rsidP="005D46C4">
      <w:pPr>
        <w:pStyle w:val="Heading8"/>
      </w:pPr>
      <w:r w:rsidRPr="00481D2D">
        <w:br w:type="page"/>
      </w:r>
      <w:bookmarkStart w:id="2004" w:name="_Toc146258345"/>
      <w:r w:rsidR="00E83B46" w:rsidRPr="00481D2D">
        <w:t>Annex R (normative):</w:t>
      </w:r>
      <w:r w:rsidR="00E83B46" w:rsidRPr="00481D2D">
        <w:br/>
        <w:t xml:space="preserve">IP-Connectivity Access Network specific concepts when using </w:t>
      </w:r>
      <w:r w:rsidR="00E83B46" w:rsidRPr="00481D2D">
        <w:rPr>
          <w:rFonts w:cs="Arial"/>
        </w:rPr>
        <w:t xml:space="preserve">the </w:t>
      </w:r>
      <w:smartTag w:uri="urn:schemas-microsoft-com:office:smarttags" w:element="stockticker">
        <w:r w:rsidR="00E83B46" w:rsidRPr="00481D2D">
          <w:rPr>
            <w:rFonts w:cs="Arial"/>
          </w:rPr>
          <w:t>EPC</w:t>
        </w:r>
      </w:smartTag>
      <w:r w:rsidR="00E83B46" w:rsidRPr="00481D2D">
        <w:t xml:space="preserve"> via WLAN to access IM CN subsystem</w:t>
      </w:r>
      <w:bookmarkEnd w:id="2004"/>
    </w:p>
    <w:p w:rsidR="00E83B46" w:rsidRPr="00481D2D" w:rsidRDefault="00E83B46" w:rsidP="005D46C4">
      <w:pPr>
        <w:pStyle w:val="Heading1"/>
      </w:pPr>
      <w:bookmarkStart w:id="2005" w:name="_Toc146258346"/>
      <w:r w:rsidRPr="00481D2D">
        <w:t>R.1</w:t>
      </w:r>
      <w:r w:rsidRPr="00481D2D">
        <w:tab/>
        <w:t>Scope</w:t>
      </w:r>
      <w:bookmarkEnd w:id="2005"/>
    </w:p>
    <w:p w:rsidR="00E83B46" w:rsidRPr="00481D2D" w:rsidRDefault="00E83B46" w:rsidP="00E83B46">
      <w:r w:rsidRPr="00481D2D">
        <w:t>The present annex defines IP-CAN specific requirements for a call control protocol for use in the IM CN subsystem based on the Session Initiation Protocol (SIP), and the associated Session Description Protocol (SDP), where the IP-CAN is the Evolved Packet Core (</w:t>
      </w:r>
      <w:smartTag w:uri="urn:schemas-microsoft-com:office:smarttags" w:element="stockticker">
        <w:r w:rsidRPr="00481D2D">
          <w:t>EPC</w:t>
        </w:r>
      </w:smartTag>
      <w:r w:rsidRPr="00481D2D">
        <w:t>) via Wireless Local Access Network (WLAN).</w:t>
      </w:r>
    </w:p>
    <w:p w:rsidR="00E83B46" w:rsidRPr="00481D2D" w:rsidRDefault="00E83B46" w:rsidP="005D46C4">
      <w:pPr>
        <w:pStyle w:val="Heading1"/>
      </w:pPr>
      <w:bookmarkStart w:id="2006" w:name="_Toc146258347"/>
      <w:r w:rsidRPr="00481D2D">
        <w:t>R.2</w:t>
      </w:r>
      <w:r w:rsidRPr="00481D2D">
        <w:tab/>
        <w:t>IP-CAN aspects when connected to the IM CN subsystem</w:t>
      </w:r>
      <w:bookmarkEnd w:id="2006"/>
    </w:p>
    <w:p w:rsidR="00E83B46" w:rsidRPr="00481D2D" w:rsidRDefault="00E83B46" w:rsidP="005D46C4">
      <w:pPr>
        <w:pStyle w:val="Heading2"/>
      </w:pPr>
      <w:bookmarkStart w:id="2007" w:name="_Toc146258348"/>
      <w:r w:rsidRPr="00481D2D">
        <w:t>R.2.1</w:t>
      </w:r>
      <w:r w:rsidRPr="00481D2D">
        <w:tab/>
        <w:t>Introduction</w:t>
      </w:r>
      <w:bookmarkEnd w:id="2007"/>
    </w:p>
    <w:p w:rsidR="00E83B46" w:rsidRPr="00481D2D" w:rsidRDefault="00E83B46" w:rsidP="00E83B46">
      <w:r w:rsidRPr="00481D2D">
        <w:t xml:space="preserve">A UE accessing the IM CN subsystem, and the IM CN subsystem itself, utilise the services provided by the </w:t>
      </w:r>
      <w:smartTag w:uri="urn:schemas-microsoft-com:office:smarttags" w:element="stockticker">
        <w:r w:rsidRPr="00481D2D">
          <w:t>EPC</w:t>
        </w:r>
      </w:smartTag>
      <w:r w:rsidRPr="00481D2D">
        <w:t xml:space="preserve"> and the WLAN to provide packet-mode communication between the UE and the IM CN subsystem.</w:t>
      </w:r>
    </w:p>
    <w:p w:rsidR="00E83B46" w:rsidRPr="00481D2D" w:rsidRDefault="00E83B46" w:rsidP="00E83B46">
      <w:r w:rsidRPr="00481D2D">
        <w:t>Requirements for the UE on the use of these packet-mode services are specified in this clause.</w:t>
      </w:r>
    </w:p>
    <w:p w:rsidR="00E83B46" w:rsidRPr="00481D2D" w:rsidRDefault="00E83B46" w:rsidP="005D46C4">
      <w:pPr>
        <w:pStyle w:val="Heading2"/>
      </w:pPr>
      <w:bookmarkStart w:id="2008" w:name="_Toc146258349"/>
      <w:r w:rsidRPr="00481D2D">
        <w:t>R.2.2</w:t>
      </w:r>
      <w:r w:rsidRPr="00481D2D">
        <w:tab/>
        <w:t>Procedures at the UE</w:t>
      </w:r>
      <w:bookmarkEnd w:id="2008"/>
    </w:p>
    <w:p w:rsidR="00E83B46" w:rsidRPr="00481D2D" w:rsidRDefault="00E83B46" w:rsidP="005D46C4">
      <w:pPr>
        <w:pStyle w:val="Heading3"/>
      </w:pPr>
      <w:bookmarkStart w:id="2009" w:name="_Toc146258350"/>
      <w:r w:rsidRPr="00481D2D">
        <w:t>R.2.2.1</w:t>
      </w:r>
      <w:r w:rsidRPr="00481D2D">
        <w:tab/>
        <w:t>Establishment of IP-CAN bearer and P-CSCF discovery</w:t>
      </w:r>
      <w:bookmarkEnd w:id="2009"/>
    </w:p>
    <w:p w:rsidR="00E83B46" w:rsidRPr="00481D2D" w:rsidRDefault="00E83B46" w:rsidP="00E83B46">
      <w:r w:rsidRPr="00481D2D">
        <w:t>Prior to communication with the IM CN subsystem:</w:t>
      </w:r>
    </w:p>
    <w:p w:rsidR="00E83B46" w:rsidRPr="00481D2D" w:rsidRDefault="00E83B46" w:rsidP="00E83B46">
      <w:pPr>
        <w:pStyle w:val="NO"/>
      </w:pPr>
      <w:r w:rsidRPr="00481D2D">
        <w:t>NOTE</w:t>
      </w:r>
      <w:r w:rsidR="00EC3051" w:rsidRPr="00481D2D">
        <w:t> 1</w:t>
      </w:r>
      <w:r w:rsidRPr="00481D2D">
        <w:t>:</w:t>
      </w:r>
      <w:r w:rsidRPr="00481D2D">
        <w:tab/>
        <w:t xml:space="preserve">The UE performs access network discovery and selection procedures as specified in 3GPP TS 24.302 [8U] and executes access authentication signalling for access to the </w:t>
      </w:r>
      <w:smartTag w:uri="urn:schemas-microsoft-com:office:smarttags" w:element="stockticker">
        <w:r w:rsidRPr="00481D2D">
          <w:t>EPC</w:t>
        </w:r>
      </w:smartTag>
      <w:r w:rsidRPr="00481D2D">
        <w:t xml:space="preserve"> between the UE and 3GPP </w:t>
      </w:r>
      <w:smartTag w:uri="urn:schemas-microsoft-com:office:smarttags" w:element="stockticker">
        <w:r w:rsidRPr="00481D2D">
          <w:t>AAA</w:t>
        </w:r>
      </w:smartTag>
      <w:r w:rsidRPr="00481D2D">
        <w:t xml:space="preserve"> server, if applicable, as described in 3GPP TS 24.302 [8U] prior to perform the procedure to obtain a local IP address;</w:t>
      </w:r>
    </w:p>
    <w:p w:rsidR="004E77BD" w:rsidRPr="00481D2D" w:rsidRDefault="00454692" w:rsidP="004E77BD">
      <w:pPr>
        <w:pStyle w:val="B1"/>
      </w:pPr>
      <w:r w:rsidRPr="00481D2D">
        <w:t>a</w:t>
      </w:r>
      <w:r w:rsidR="00E83B46" w:rsidRPr="00481D2D">
        <w:t>)</w:t>
      </w:r>
      <w:r w:rsidR="00E83B46" w:rsidRPr="00481D2D">
        <w:tab/>
      </w:r>
      <w:r w:rsidR="004E77BD" w:rsidRPr="00481D2D">
        <w:t>the UE establishes an IP-CAN bearer for SIP signalling as follows:</w:t>
      </w:r>
    </w:p>
    <w:p w:rsidR="004E77BD" w:rsidRPr="00481D2D" w:rsidRDefault="004E77BD" w:rsidP="004E77BD">
      <w:pPr>
        <w:pStyle w:val="B2"/>
      </w:pPr>
      <w:r w:rsidRPr="00481D2D">
        <w:t>1)</w:t>
      </w:r>
      <w:r w:rsidRPr="00481D2D">
        <w:tab/>
        <w:t xml:space="preserve">if the UE attaches to the </w:t>
      </w:r>
      <w:smartTag w:uri="urn:schemas-microsoft-com:office:smarttags" w:element="stockticker">
        <w:r w:rsidRPr="00481D2D">
          <w:t>EPC</w:t>
        </w:r>
      </w:smartTag>
      <w:r w:rsidRPr="00481D2D">
        <w:t xml:space="preserve"> via </w:t>
      </w:r>
      <w:r w:rsidR="00C14126" w:rsidRPr="00481D2D">
        <w:t xml:space="preserve">S2b using </w:t>
      </w:r>
      <w:r w:rsidRPr="00481D2D">
        <w:t>untrusted WLAN IP access:</w:t>
      </w:r>
    </w:p>
    <w:p w:rsidR="000B46B6" w:rsidRPr="00481D2D" w:rsidRDefault="004E77BD" w:rsidP="004E77BD">
      <w:pPr>
        <w:pStyle w:val="B3"/>
        <w:rPr>
          <w:lang w:eastAsia="zh-CN"/>
        </w:rPr>
      </w:pPr>
      <w:r w:rsidRPr="00481D2D">
        <w:t>A)</w:t>
      </w:r>
      <w:r w:rsidRPr="00481D2D">
        <w:tab/>
        <w:t xml:space="preserve">the UE shall </w:t>
      </w:r>
      <w:r w:rsidR="00454692" w:rsidRPr="00481D2D">
        <w:rPr>
          <w:rFonts w:hint="eastAsia"/>
          <w:lang w:eastAsia="zh-CN"/>
        </w:rPr>
        <w:t xml:space="preserve">obtain a local IP address </w:t>
      </w:r>
      <w:r w:rsidR="00C14126" w:rsidRPr="00481D2D">
        <w:rPr>
          <w:lang w:eastAsia="zh-CN"/>
        </w:rPr>
        <w:t>using</w:t>
      </w:r>
      <w:r w:rsidR="00C14126" w:rsidRPr="00481D2D">
        <w:rPr>
          <w:rFonts w:hint="eastAsia"/>
          <w:lang w:eastAsia="zh-CN"/>
        </w:rPr>
        <w:t xml:space="preserve"> </w:t>
      </w:r>
      <w:r w:rsidR="00454692" w:rsidRPr="00481D2D">
        <w:rPr>
          <w:rFonts w:hint="eastAsia"/>
          <w:lang w:eastAsia="zh-CN"/>
        </w:rPr>
        <w:t xml:space="preserve">the </w:t>
      </w:r>
      <w:r w:rsidR="00C14126" w:rsidRPr="00481D2D">
        <w:rPr>
          <w:lang w:eastAsia="zh-CN"/>
        </w:rPr>
        <w:t xml:space="preserve">WLAN IP </w:t>
      </w:r>
      <w:r w:rsidR="00454692" w:rsidRPr="00481D2D">
        <w:rPr>
          <w:rFonts w:hint="eastAsia"/>
          <w:lang w:eastAsia="zh-CN"/>
        </w:rPr>
        <w:t>access</w:t>
      </w:r>
      <w:r w:rsidRPr="00481D2D">
        <w:rPr>
          <w:lang w:eastAsia="zh-CN"/>
        </w:rPr>
        <w:t>;</w:t>
      </w:r>
    </w:p>
    <w:p w:rsidR="004E77BD" w:rsidRPr="00481D2D" w:rsidRDefault="004E77BD" w:rsidP="004E77BD">
      <w:pPr>
        <w:pStyle w:val="B3"/>
        <w:rPr>
          <w:lang w:eastAsia="zh-CN"/>
        </w:rPr>
      </w:pPr>
      <w:r w:rsidRPr="00481D2D">
        <w:rPr>
          <w:lang w:eastAsia="zh-CN"/>
        </w:rPr>
        <w:t>B)</w:t>
      </w:r>
      <w:r w:rsidRPr="00481D2D">
        <w:rPr>
          <w:lang w:eastAsia="zh-CN"/>
        </w:rPr>
        <w:tab/>
        <w:t>i</w:t>
      </w:r>
      <w:r w:rsidRPr="00481D2D">
        <w:t xml:space="preserve">f </w:t>
      </w:r>
      <w:r w:rsidR="00EC3051" w:rsidRPr="00481D2D">
        <w:rPr>
          <w:lang w:eastAsia="zh-CN"/>
        </w:rPr>
        <w:t xml:space="preserve">the UE does not support </w:t>
      </w:r>
      <w:r w:rsidR="00EC3051" w:rsidRPr="00481D2D">
        <w:t xml:space="preserve">procedures for access to the </w:t>
      </w:r>
      <w:smartTag w:uri="urn:schemas-microsoft-com:office:smarttags" w:element="stockticker">
        <w:r w:rsidR="00EC3051" w:rsidRPr="00481D2D">
          <w:t>EPC</w:t>
        </w:r>
      </w:smartTag>
      <w:r w:rsidR="00EC3051" w:rsidRPr="00481D2D">
        <w:t xml:space="preserve"> via restrictive non-3GPP access network or </w:t>
      </w:r>
      <w:r w:rsidR="00EC3051" w:rsidRPr="00481D2D">
        <w:rPr>
          <w:lang w:eastAsia="zh-CN"/>
        </w:rPr>
        <w:t xml:space="preserve">unless the UE determines that </w:t>
      </w:r>
      <w:r w:rsidRPr="00481D2D">
        <w:t xml:space="preserve">the WLAN </w:t>
      </w:r>
      <w:r w:rsidR="00C14126" w:rsidRPr="00481D2D">
        <w:t xml:space="preserve">used </w:t>
      </w:r>
      <w:r w:rsidRPr="00481D2D">
        <w:t xml:space="preserve">is a restrictive non-3GPP access network, </w:t>
      </w:r>
      <w:r w:rsidR="00EC3051" w:rsidRPr="00481D2D">
        <w:t xml:space="preserve">then </w:t>
      </w:r>
      <w:r w:rsidRPr="00481D2D">
        <w:t xml:space="preserve">the UE shall </w:t>
      </w:r>
      <w:r w:rsidR="00454692" w:rsidRPr="00481D2D">
        <w:rPr>
          <w:rFonts w:hint="eastAsia"/>
          <w:lang w:eastAsia="zh-CN"/>
        </w:rPr>
        <w:t xml:space="preserve">establish </w:t>
      </w:r>
      <w:r w:rsidR="00454692" w:rsidRPr="00481D2D">
        <w:t xml:space="preserve">an IKEv2 security association and an IPsec </w:t>
      </w:r>
      <w:smartTag w:uri="urn:schemas-microsoft-com:office:smarttags" w:element="stockticker">
        <w:r w:rsidR="00454692" w:rsidRPr="00481D2D">
          <w:t>ESP</w:t>
        </w:r>
      </w:smartTag>
      <w:r w:rsidR="00454692" w:rsidRPr="00481D2D">
        <w:t xml:space="preserve"> security association</w:t>
      </w:r>
      <w:r w:rsidR="00454692" w:rsidRPr="00481D2D">
        <w:rPr>
          <w:rFonts w:hint="eastAsia"/>
          <w:lang w:eastAsia="zh-CN"/>
        </w:rPr>
        <w:t xml:space="preserve"> with ePDG</w:t>
      </w:r>
      <w:r w:rsidRPr="00481D2D">
        <w:t xml:space="preserve"> as described in 3GPP TS 24.302 [8U]. </w:t>
      </w:r>
      <w:r w:rsidRPr="00481D2D">
        <w:rPr>
          <w:lang w:eastAsia="zh-CN"/>
        </w:rPr>
        <w:t xml:space="preserve">If the UE supports the </w:t>
      </w:r>
      <w:r w:rsidRPr="00481D2D">
        <w:t>Fixed Access Broadband</w:t>
      </w:r>
      <w:r w:rsidRPr="00481D2D">
        <w:rPr>
          <w:rFonts w:hint="eastAsia"/>
          <w:lang w:eastAsia="zh-CN"/>
        </w:rPr>
        <w:t xml:space="preserve"> interworking</w:t>
      </w:r>
      <w:r w:rsidRPr="00481D2D">
        <w:rPr>
          <w:lang w:eastAsia="zh-CN"/>
        </w:rPr>
        <w:t>,</w:t>
      </w:r>
      <w:r w:rsidRPr="00481D2D">
        <w:t xml:space="preserve"> the UE shall apply the </w:t>
      </w:r>
      <w:r w:rsidRPr="00481D2D">
        <w:rPr>
          <w:rFonts w:hint="eastAsia"/>
          <w:lang w:eastAsia="zh-CN"/>
        </w:rPr>
        <w:t>establishment</w:t>
      </w:r>
      <w:r w:rsidRPr="00481D2D">
        <w:rPr>
          <w:lang w:eastAsia="zh-CN"/>
        </w:rPr>
        <w:t xml:space="preserve"> of tunnel </w:t>
      </w:r>
      <w:r w:rsidRPr="00481D2D">
        <w:t>specified in 3GPP TS </w:t>
      </w:r>
      <w:r w:rsidRPr="00481D2D">
        <w:rPr>
          <w:lang w:eastAsia="zh-CN"/>
        </w:rPr>
        <w:t>24.139</w:t>
      </w:r>
      <w:r w:rsidRPr="00481D2D">
        <w:t> [</w:t>
      </w:r>
      <w:r w:rsidRPr="00481D2D">
        <w:rPr>
          <w:lang w:eastAsia="zh-CN"/>
        </w:rPr>
        <w:t>8X</w:t>
      </w:r>
      <w:r w:rsidRPr="00481D2D">
        <w:t>]</w:t>
      </w:r>
      <w:r w:rsidRPr="00481D2D">
        <w:rPr>
          <w:lang w:eastAsia="zh-CN"/>
        </w:rPr>
        <w:t>;</w:t>
      </w:r>
    </w:p>
    <w:p w:rsidR="00EC3051" w:rsidRPr="00481D2D" w:rsidRDefault="00EC3051" w:rsidP="00EC3051">
      <w:pPr>
        <w:pStyle w:val="NO"/>
        <w:rPr>
          <w:lang w:eastAsia="zh-CN"/>
        </w:rPr>
      </w:pPr>
      <w:r w:rsidRPr="00481D2D">
        <w:rPr>
          <w:lang w:eastAsia="zh-CN"/>
        </w:rPr>
        <w:t>NOTE</w:t>
      </w:r>
      <w:r w:rsidRPr="00481D2D">
        <w:t> 2</w:t>
      </w:r>
      <w:r w:rsidRPr="00481D2D">
        <w:rPr>
          <w:lang w:eastAsia="zh-CN"/>
        </w:rPr>
        <w:t>:</w:t>
      </w:r>
      <w:r w:rsidRPr="00481D2D">
        <w:rPr>
          <w:lang w:eastAsia="zh-CN"/>
        </w:rPr>
        <w:tab/>
        <w:t xml:space="preserve">UE can determine that </w:t>
      </w:r>
      <w:r w:rsidRPr="00481D2D">
        <w:t xml:space="preserve">the WLAN </w:t>
      </w:r>
      <w:r w:rsidR="00C14126" w:rsidRPr="00481D2D">
        <w:t xml:space="preserve">used </w:t>
      </w:r>
      <w:r w:rsidRPr="00481D2D">
        <w:t>is a restrictive non-3GPP access network</w:t>
      </w:r>
      <w:r w:rsidRPr="00481D2D">
        <w:rPr>
          <w:lang w:eastAsia="zh-CN"/>
        </w:rPr>
        <w:t xml:space="preserve"> if </w:t>
      </w:r>
      <w:r w:rsidRPr="00481D2D">
        <w:t>no IKEv2 response is received for the IKEv2 IKE_SA_</w:t>
      </w:r>
      <w:smartTag w:uri="urn:schemas-microsoft-com:office:smarttags" w:element="stockticker">
        <w:r w:rsidRPr="00481D2D">
          <w:t>INIT</w:t>
        </w:r>
      </w:smartTag>
      <w:r w:rsidRPr="00481D2D">
        <w:t xml:space="preserve"> request,</w:t>
      </w:r>
      <w:r w:rsidRPr="00481D2D">
        <w:rPr>
          <w:lang w:eastAsia="zh-CN"/>
        </w:rPr>
        <w:t xml:space="preserve"> or using means out of scope of this specification.</w:t>
      </w:r>
    </w:p>
    <w:p w:rsidR="004E77BD" w:rsidRPr="00481D2D" w:rsidRDefault="004E77BD" w:rsidP="003F1FEE">
      <w:pPr>
        <w:pStyle w:val="B3"/>
      </w:pPr>
      <w:r w:rsidRPr="00481D2D">
        <w:rPr>
          <w:lang w:eastAsia="zh-CN"/>
        </w:rPr>
        <w:t>C)</w:t>
      </w:r>
      <w:r w:rsidRPr="00481D2D">
        <w:rPr>
          <w:lang w:eastAsia="zh-CN"/>
        </w:rPr>
        <w:tab/>
        <w:t>i</w:t>
      </w:r>
      <w:r w:rsidRPr="00481D2D">
        <w:t xml:space="preserve">f the UE supports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w:t>
      </w:r>
      <w:r w:rsidR="00EC3051" w:rsidRPr="00481D2D">
        <w:t xml:space="preserve">and if the UE determines that the WLAN </w:t>
      </w:r>
      <w:r w:rsidR="00C14126" w:rsidRPr="00481D2D">
        <w:t xml:space="preserve">used </w:t>
      </w:r>
      <w:r w:rsidR="00EC3051" w:rsidRPr="00481D2D">
        <w:t xml:space="preserve">is a restrictive non-3GPP access network, then </w:t>
      </w:r>
      <w:r w:rsidRPr="00481D2D">
        <w:t xml:space="preserve">the UE may perform procedures for access to </w:t>
      </w:r>
      <w:r w:rsidR="00EC3051" w:rsidRPr="00481D2D">
        <w:t xml:space="preserve">the </w:t>
      </w:r>
      <w:smartTag w:uri="urn:schemas-microsoft-com:office:smarttags" w:element="stockticker">
        <w:r w:rsidRPr="00481D2D">
          <w:t>EPC</w:t>
        </w:r>
      </w:smartTag>
      <w:r w:rsidRPr="00481D2D">
        <w:t xml:space="preserve"> via restrictive non-3GPP access network as described in 3GPP TS 24.302 [8U]</w:t>
      </w:r>
      <w:r w:rsidRPr="00481D2D">
        <w:rPr>
          <w:lang w:eastAsia="zh-CN"/>
        </w:rPr>
        <w:t>,</w:t>
      </w:r>
      <w:r w:rsidRPr="00481D2D">
        <w:t xml:space="preserve"> and may </w:t>
      </w:r>
      <w:r w:rsidRPr="00481D2D">
        <w:rPr>
          <w:rFonts w:hint="eastAsia"/>
          <w:lang w:eastAsia="zh-CN"/>
        </w:rPr>
        <w:t xml:space="preserve">establish </w:t>
      </w:r>
      <w:r w:rsidRPr="00481D2D">
        <w:t xml:space="preserve">an IKEv2 security association and an IPsec </w:t>
      </w:r>
      <w:smartTag w:uri="urn:schemas-microsoft-com:office:smarttags" w:element="stockticker">
        <w:r w:rsidRPr="00481D2D">
          <w:t>ESP</w:t>
        </w:r>
      </w:smartTag>
      <w:r w:rsidRPr="00481D2D">
        <w:t xml:space="preserve"> security association</w:t>
      </w:r>
      <w:r w:rsidRPr="00481D2D">
        <w:rPr>
          <w:rFonts w:hint="eastAsia"/>
          <w:lang w:eastAsia="zh-CN"/>
        </w:rPr>
        <w:t xml:space="preserve"> with ePDG</w:t>
      </w:r>
      <w:r w:rsidRPr="00481D2D">
        <w:rPr>
          <w:lang w:eastAsia="zh-CN"/>
        </w:rPr>
        <w:t xml:space="preserve"> via the firewall traversal tunnel;</w:t>
      </w:r>
    </w:p>
    <w:p w:rsidR="004E77BD" w:rsidRPr="00481D2D" w:rsidRDefault="004E77BD" w:rsidP="004E77BD">
      <w:pPr>
        <w:pStyle w:val="B3"/>
      </w:pPr>
      <w:r w:rsidRPr="00481D2D">
        <w:t>D)</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w:t>
      </w:r>
      <w:r w:rsidRPr="00481D2D">
        <w:rPr>
          <w:lang w:eastAsia="zh-CN"/>
        </w:rPr>
        <w:t xml:space="preserve"> and</w:t>
      </w:r>
    </w:p>
    <w:p w:rsidR="004E77BD" w:rsidRPr="00481D2D" w:rsidRDefault="004E77BD" w:rsidP="004E77BD">
      <w:pPr>
        <w:pStyle w:val="B3"/>
      </w:pPr>
      <w:r w:rsidRPr="00481D2D">
        <w:t>E)</w:t>
      </w:r>
      <w:r w:rsidRPr="00481D2D">
        <w:tab/>
        <w:t xml:space="preserve">the UE may carry both signalling and media on an IPsec </w:t>
      </w:r>
      <w:smartTag w:uri="urn:schemas-microsoft-com:office:smarttags" w:element="stockticker">
        <w:r w:rsidRPr="00481D2D">
          <w:t>ESP</w:t>
        </w:r>
      </w:smartTag>
      <w:r w:rsidRPr="00481D2D">
        <w:t xml:space="preserve"> security association;</w:t>
      </w:r>
    </w:p>
    <w:p w:rsidR="004E77BD" w:rsidRPr="00481D2D" w:rsidRDefault="004E77BD" w:rsidP="003F1FEE">
      <w:pPr>
        <w:pStyle w:val="B2"/>
      </w:pPr>
      <w:r w:rsidRPr="00481D2D">
        <w:rPr>
          <w:lang w:eastAsia="zh-CN"/>
        </w:rPr>
        <w:t>2)</w:t>
      </w:r>
      <w:r w:rsidRPr="00481D2D">
        <w:rPr>
          <w:lang w:eastAsia="zh-CN"/>
        </w:rPr>
        <w:tab/>
        <w:t xml:space="preserve">if </w:t>
      </w:r>
      <w:r w:rsidR="00E83B46" w:rsidRPr="00481D2D">
        <w:t xml:space="preserve">the UE </w:t>
      </w:r>
      <w:r w:rsidRPr="00481D2D">
        <w:t xml:space="preserve">attaches to the </w:t>
      </w:r>
      <w:smartTag w:uri="urn:schemas-microsoft-com:office:smarttags" w:element="stockticker">
        <w:r w:rsidRPr="00481D2D">
          <w:t>EPC</w:t>
        </w:r>
      </w:smartTag>
      <w:r w:rsidRPr="00481D2D">
        <w:t xml:space="preserve"> via </w:t>
      </w:r>
      <w:r w:rsidR="00F13417" w:rsidRPr="00481D2D">
        <w:t xml:space="preserve">S2c using </w:t>
      </w:r>
      <w:r w:rsidR="00E83B46" w:rsidRPr="00481D2D">
        <w:t xml:space="preserve">the WLAN </w:t>
      </w:r>
      <w:r w:rsidR="00F13417" w:rsidRPr="00481D2D">
        <w:t>IP access</w:t>
      </w:r>
      <w:r w:rsidRPr="00481D2D">
        <w:t>:</w:t>
      </w:r>
    </w:p>
    <w:p w:rsidR="004E77BD" w:rsidRPr="00481D2D" w:rsidRDefault="004E77BD" w:rsidP="003F1FEE">
      <w:pPr>
        <w:pStyle w:val="B3"/>
        <w:rPr>
          <w:lang w:eastAsia="zh-CN"/>
        </w:rPr>
      </w:pPr>
      <w:r w:rsidRPr="00481D2D">
        <w:t>A)</w:t>
      </w:r>
      <w:r w:rsidRPr="00481D2D">
        <w:tab/>
        <w:t>the UE</w:t>
      </w:r>
      <w:r w:rsidR="00E83B46" w:rsidRPr="00481D2D">
        <w:t xml:space="preserve"> shall </w:t>
      </w:r>
      <w:r w:rsidR="00454692" w:rsidRPr="00481D2D">
        <w:rPr>
          <w:rFonts w:hint="eastAsia"/>
          <w:lang w:eastAsia="zh-CN"/>
        </w:rPr>
        <w:t>obtain a local IP address</w:t>
      </w:r>
      <w:r w:rsidRPr="00481D2D">
        <w:rPr>
          <w:lang w:eastAsia="zh-CN"/>
        </w:rPr>
        <w:t>;</w:t>
      </w:r>
    </w:p>
    <w:p w:rsidR="004E77BD" w:rsidRPr="00481D2D" w:rsidRDefault="004E77BD" w:rsidP="003F1FEE">
      <w:pPr>
        <w:pStyle w:val="B3"/>
      </w:pPr>
      <w:r w:rsidRPr="00481D2D">
        <w:rPr>
          <w:lang w:eastAsia="zh-CN"/>
        </w:rPr>
        <w:t>B)</w:t>
      </w:r>
      <w:r w:rsidRPr="00481D2D">
        <w:rPr>
          <w:lang w:eastAsia="zh-CN"/>
        </w:rPr>
        <w:tab/>
        <w:t>the UE shall</w:t>
      </w:r>
      <w:r w:rsidR="00454692" w:rsidRPr="00481D2D">
        <w:t xml:space="preserve"> </w:t>
      </w:r>
      <w:r w:rsidR="00E83B46" w:rsidRPr="00481D2D">
        <w:t xml:space="preserve">establish an IKEv2 security association and an IPsec </w:t>
      </w:r>
      <w:smartTag w:uri="urn:schemas-microsoft-com:office:smarttags" w:element="stockticker">
        <w:r w:rsidR="00E83B46" w:rsidRPr="00481D2D">
          <w:t>ESP</w:t>
        </w:r>
      </w:smartTag>
      <w:r w:rsidR="00E83B46" w:rsidRPr="00481D2D">
        <w:t xml:space="preserve"> security association as described in 3GPP TS 24.302 [8U] and 3GPP TS 24.303 [8V]. </w:t>
      </w:r>
      <w:r w:rsidR="00454692" w:rsidRPr="00481D2D">
        <w:rPr>
          <w:lang w:eastAsia="zh-CN"/>
        </w:rPr>
        <w:t xml:space="preserve">If the UE supports the </w:t>
      </w:r>
      <w:r w:rsidR="00454692" w:rsidRPr="00481D2D">
        <w:t>Fixed Access Broadband</w:t>
      </w:r>
      <w:r w:rsidR="00454692" w:rsidRPr="00481D2D">
        <w:rPr>
          <w:rFonts w:hint="eastAsia"/>
          <w:lang w:eastAsia="zh-CN"/>
        </w:rPr>
        <w:t xml:space="preserve"> interworking</w:t>
      </w:r>
      <w:r w:rsidR="00454692" w:rsidRPr="00481D2D">
        <w:t xml:space="preserve">, the </w:t>
      </w:r>
      <w:r w:rsidRPr="00481D2D">
        <w:t xml:space="preserve">UE shall apply the </w:t>
      </w:r>
      <w:r w:rsidR="00454692" w:rsidRPr="00481D2D">
        <w:rPr>
          <w:rFonts w:hint="eastAsia"/>
          <w:lang w:eastAsia="zh-CN"/>
        </w:rPr>
        <w:t>establishment</w:t>
      </w:r>
      <w:r w:rsidR="00454692" w:rsidRPr="00481D2D">
        <w:rPr>
          <w:lang w:eastAsia="zh-CN"/>
        </w:rPr>
        <w:t xml:space="preserve"> of tunnel </w:t>
      </w:r>
      <w:r w:rsidR="00454692" w:rsidRPr="00481D2D">
        <w:t>specified in 3GPP TS </w:t>
      </w:r>
      <w:r w:rsidR="00454692" w:rsidRPr="00481D2D">
        <w:rPr>
          <w:lang w:eastAsia="zh-CN"/>
        </w:rPr>
        <w:t>24.139</w:t>
      </w:r>
      <w:r w:rsidR="00454692" w:rsidRPr="00481D2D">
        <w:t> [</w:t>
      </w:r>
      <w:r w:rsidR="00454692" w:rsidRPr="00481D2D">
        <w:rPr>
          <w:lang w:eastAsia="zh-CN"/>
        </w:rPr>
        <w:t>8X</w:t>
      </w:r>
      <w:r w:rsidR="00454692" w:rsidRPr="00481D2D">
        <w:t>]</w:t>
      </w:r>
      <w:r w:rsidRPr="00481D2D">
        <w:t>;</w:t>
      </w:r>
    </w:p>
    <w:p w:rsidR="00E83B46" w:rsidRPr="00481D2D" w:rsidRDefault="004E77BD" w:rsidP="003F1FEE">
      <w:pPr>
        <w:pStyle w:val="B3"/>
      </w:pPr>
      <w:r w:rsidRPr="00481D2D">
        <w:t>C)</w:t>
      </w:r>
      <w:r w:rsidRPr="00481D2D">
        <w:tab/>
        <w:t>t</w:t>
      </w:r>
      <w:r w:rsidR="00E83B46" w:rsidRPr="00481D2D">
        <w:t xml:space="preserve">he IKEv2 security association and the IPsec </w:t>
      </w:r>
      <w:smartTag w:uri="urn:schemas-microsoft-com:office:smarttags" w:element="stockticker">
        <w:r w:rsidR="00E83B46" w:rsidRPr="00481D2D">
          <w:t>ESP</w:t>
        </w:r>
      </w:smartTag>
      <w:r w:rsidR="00E83B46" w:rsidRPr="00481D2D">
        <w:t xml:space="preserve"> security association (tunnel) shall remain active throughout the period the UE is connected to the IM CN subsystem, i.e. from the initial registration and at least until the deregistration;</w:t>
      </w:r>
      <w:r w:rsidR="00E6762B" w:rsidRPr="00481D2D">
        <w:rPr>
          <w:vanish/>
        </w:rPr>
        <w:t xml:space="preserve"> </w:t>
      </w:r>
      <w:r w:rsidR="00E6762B" w:rsidRPr="00481D2D">
        <w:t>and</w:t>
      </w:r>
    </w:p>
    <w:p w:rsidR="00E83B46" w:rsidRPr="00481D2D" w:rsidRDefault="004E77BD" w:rsidP="003F1FEE">
      <w:pPr>
        <w:pStyle w:val="B3"/>
      </w:pPr>
      <w:r w:rsidRPr="00481D2D">
        <w:t>D)</w:t>
      </w:r>
      <w:r w:rsidR="00645496" w:rsidRPr="00481D2D">
        <w:tab/>
      </w:r>
      <w:r w:rsidRPr="00481D2D">
        <w:t>t</w:t>
      </w:r>
      <w:r w:rsidR="00E83B46" w:rsidRPr="00481D2D">
        <w:t xml:space="preserve">he UE may carry both signalling and media on an IPsec </w:t>
      </w:r>
      <w:smartTag w:uri="urn:schemas-microsoft-com:office:smarttags" w:element="stockticker">
        <w:r w:rsidR="00E83B46" w:rsidRPr="00481D2D">
          <w:t>ESP</w:t>
        </w:r>
      </w:smartTag>
      <w:r w:rsidR="00E83B46" w:rsidRPr="00481D2D">
        <w:t xml:space="preserve"> security association.</w:t>
      </w:r>
    </w:p>
    <w:p w:rsidR="000B46B6" w:rsidRPr="00481D2D" w:rsidRDefault="004E77BD" w:rsidP="004E77BD">
      <w:pPr>
        <w:pStyle w:val="B2"/>
        <w:rPr>
          <w:lang w:eastAsia="zh-CN"/>
        </w:rPr>
      </w:pPr>
      <w:r w:rsidRPr="00481D2D">
        <w:rPr>
          <w:lang w:eastAsia="zh-CN"/>
        </w:rPr>
        <w:t>3)</w:t>
      </w:r>
      <w:r w:rsidR="00645496" w:rsidRPr="00481D2D">
        <w:rPr>
          <w:lang w:eastAsia="zh-CN"/>
        </w:rPr>
        <w:tab/>
      </w:r>
      <w:r w:rsidRPr="00481D2D">
        <w:rPr>
          <w:lang w:eastAsia="zh-CN"/>
        </w:rPr>
        <w:t>i</w:t>
      </w:r>
      <w:r w:rsidR="00454692" w:rsidRPr="00481D2D">
        <w:rPr>
          <w:rFonts w:hint="eastAsia"/>
          <w:lang w:eastAsia="zh-CN"/>
        </w:rPr>
        <w:t xml:space="preserve">f the UE attaches to the </w:t>
      </w:r>
      <w:smartTag w:uri="urn:schemas-microsoft-com:office:smarttags" w:element="stockticker">
        <w:r w:rsidR="00454692" w:rsidRPr="00481D2D">
          <w:rPr>
            <w:rFonts w:hint="eastAsia"/>
            <w:lang w:eastAsia="zh-CN"/>
          </w:rPr>
          <w:t>EPC</w:t>
        </w:r>
      </w:smartTag>
      <w:r w:rsidR="00454692" w:rsidRPr="00481D2D">
        <w:rPr>
          <w:rFonts w:hint="eastAsia"/>
          <w:lang w:eastAsia="zh-CN"/>
        </w:rPr>
        <w:t xml:space="preserve"> via S2a </w:t>
      </w:r>
      <w:r w:rsidR="00F13417" w:rsidRPr="00481D2D">
        <w:rPr>
          <w:lang w:eastAsia="zh-CN"/>
        </w:rPr>
        <w:t xml:space="preserve">using </w:t>
      </w:r>
      <w:r w:rsidR="00454692" w:rsidRPr="00481D2D">
        <w:rPr>
          <w:rFonts w:hint="eastAsia"/>
          <w:lang w:eastAsia="zh-CN"/>
        </w:rPr>
        <w:t>a</w:t>
      </w:r>
      <w:r w:rsidR="00454692" w:rsidRPr="00481D2D">
        <w:rPr>
          <w:lang w:eastAsia="zh-CN"/>
        </w:rPr>
        <w:t xml:space="preserve"> </w:t>
      </w:r>
      <w:r w:rsidR="00454692" w:rsidRPr="00481D2D">
        <w:rPr>
          <w:rFonts w:hint="eastAsia"/>
          <w:lang w:eastAsia="zh-CN"/>
        </w:rPr>
        <w:t xml:space="preserve">trusted WLAN </w:t>
      </w:r>
      <w:r w:rsidR="00F13417" w:rsidRPr="00481D2D">
        <w:rPr>
          <w:lang w:eastAsia="zh-CN"/>
        </w:rPr>
        <w:t xml:space="preserve">IP </w:t>
      </w:r>
      <w:r w:rsidR="00454692" w:rsidRPr="00481D2D">
        <w:rPr>
          <w:rFonts w:hint="eastAsia"/>
          <w:lang w:eastAsia="zh-CN"/>
        </w:rPr>
        <w:t>access</w:t>
      </w:r>
      <w:r w:rsidRPr="00481D2D">
        <w:rPr>
          <w:lang w:eastAsia="zh-CN"/>
        </w:rPr>
        <w:t>:</w:t>
      </w:r>
    </w:p>
    <w:p w:rsidR="000B46B6" w:rsidRPr="00481D2D" w:rsidRDefault="004E77BD" w:rsidP="004E77BD">
      <w:pPr>
        <w:pStyle w:val="B3"/>
        <w:rPr>
          <w:lang w:eastAsia="zh-CN"/>
        </w:rPr>
      </w:pPr>
      <w:r w:rsidRPr="00481D2D">
        <w:rPr>
          <w:lang w:eastAsia="zh-CN"/>
        </w:rPr>
        <w:t>A)</w:t>
      </w:r>
      <w:r w:rsidRPr="00481D2D">
        <w:rPr>
          <w:lang w:eastAsia="zh-CN"/>
        </w:rPr>
        <w:tab/>
      </w:r>
      <w:r w:rsidR="00454692" w:rsidRPr="00481D2D">
        <w:rPr>
          <w:lang w:eastAsia="zh-CN"/>
        </w:rPr>
        <w:t>the IPv4 address and/or IPv6 prefix is allocated</w:t>
      </w:r>
      <w:r w:rsidR="00454692" w:rsidRPr="00481D2D">
        <w:rPr>
          <w:rFonts w:hint="eastAsia"/>
          <w:lang w:eastAsia="zh-CN"/>
        </w:rPr>
        <w:t xml:space="preserve"> as specified in 3GPP TS 24.302 [8U]</w:t>
      </w:r>
      <w:r w:rsidRPr="00481D2D">
        <w:rPr>
          <w:lang w:eastAsia="zh-CN"/>
        </w:rPr>
        <w:t>; and</w:t>
      </w:r>
    </w:p>
    <w:p w:rsidR="00454692" w:rsidRPr="00481D2D" w:rsidRDefault="004E77BD" w:rsidP="003F1FEE">
      <w:pPr>
        <w:pStyle w:val="B3"/>
        <w:rPr>
          <w:lang w:eastAsia="zh-CN"/>
        </w:rPr>
      </w:pPr>
      <w:r w:rsidRPr="00481D2D">
        <w:rPr>
          <w:lang w:eastAsia="zh-CN"/>
        </w:rPr>
        <w:t>B)</w:t>
      </w:r>
      <w:r w:rsidRPr="00481D2D">
        <w:rPr>
          <w:lang w:eastAsia="zh-CN"/>
        </w:rPr>
        <w:tab/>
        <w:t>t</w:t>
      </w:r>
      <w:r w:rsidR="00454692" w:rsidRPr="00481D2D">
        <w:rPr>
          <w:rFonts w:hint="eastAsia"/>
          <w:lang w:eastAsia="zh-CN"/>
        </w:rPr>
        <w:t xml:space="preserve">he UE IP address shall remain valid </w:t>
      </w:r>
      <w:r w:rsidR="00454692" w:rsidRPr="00481D2D">
        <w:t>throughout the period the UE is connected to the IM CN subsystem, i.e. from the initial registration and at least until the deregistration;</w:t>
      </w:r>
    </w:p>
    <w:p w:rsidR="000B46B6" w:rsidRPr="00481D2D" w:rsidRDefault="004E77BD" w:rsidP="004E77BD">
      <w:pPr>
        <w:pStyle w:val="B1"/>
        <w:rPr>
          <w:lang w:eastAsia="zh-CN"/>
        </w:rPr>
      </w:pPr>
      <w:r w:rsidRPr="00481D2D">
        <w:rPr>
          <w:lang w:eastAsia="zh-CN"/>
        </w:rPr>
        <w:tab/>
      </w:r>
      <w:r w:rsidRPr="00481D2D">
        <w:rPr>
          <w:rFonts w:hint="eastAsia"/>
          <w:lang w:eastAsia="zh-CN"/>
        </w:rPr>
        <w:t>The UE can determine trust</w:t>
      </w:r>
      <w:r w:rsidRPr="00481D2D" w:rsidDel="00FB00D4">
        <w:rPr>
          <w:rFonts w:hint="eastAsia"/>
          <w:lang w:eastAsia="zh-CN"/>
        </w:rPr>
        <w:t xml:space="preserve"> </w:t>
      </w:r>
      <w:r w:rsidRPr="00481D2D">
        <w:t>relationship of a non-3GPP IP access network</w:t>
      </w:r>
      <w:r w:rsidRPr="00481D2D">
        <w:rPr>
          <w:rFonts w:hint="eastAsia"/>
          <w:lang w:eastAsia="zh-CN"/>
        </w:rPr>
        <w:t xml:space="preserve"> </w:t>
      </w:r>
      <w:r w:rsidRPr="00481D2D">
        <w:t>as specified in 3GPP TS 24.302 [8U]</w:t>
      </w:r>
      <w:r w:rsidR="00E6762B" w:rsidRPr="00481D2D">
        <w:rPr>
          <w:lang w:eastAsia="zh-CN"/>
        </w:rPr>
        <w:t>; and</w:t>
      </w:r>
    </w:p>
    <w:p w:rsidR="00E83B46" w:rsidRPr="00481D2D" w:rsidRDefault="00454692" w:rsidP="00E83B46">
      <w:pPr>
        <w:pStyle w:val="B1"/>
      </w:pPr>
      <w:r w:rsidRPr="00481D2D">
        <w:t>b</w:t>
      </w:r>
      <w:r w:rsidR="00E83B46" w:rsidRPr="00481D2D">
        <w:t>)</w:t>
      </w:r>
      <w:r w:rsidR="00E83B46" w:rsidRPr="00481D2D">
        <w:tab/>
      </w:r>
      <w:r w:rsidR="004E77BD" w:rsidRPr="00481D2D">
        <w:t xml:space="preserve">the UE shall aquire </w:t>
      </w:r>
      <w:r w:rsidR="00E83B46" w:rsidRPr="00481D2D">
        <w:t>a P-CSCF address(es).</w:t>
      </w:r>
    </w:p>
    <w:p w:rsidR="00E83B46" w:rsidRPr="00481D2D" w:rsidRDefault="00E83B46" w:rsidP="00E83B46">
      <w:pPr>
        <w:pStyle w:val="B1"/>
        <w:ind w:hanging="1"/>
      </w:pPr>
      <w:r w:rsidRPr="00481D2D">
        <w:t>The methods for P-CSCF discovery are:</w:t>
      </w:r>
    </w:p>
    <w:p w:rsidR="00E83B46" w:rsidRPr="00481D2D" w:rsidRDefault="00E83B46" w:rsidP="00E83B46">
      <w:pPr>
        <w:pStyle w:val="B2"/>
      </w:pPr>
      <w:r w:rsidRPr="00481D2D">
        <w:t>I.</w:t>
      </w:r>
      <w:r w:rsidRPr="00481D2D">
        <w:tab/>
        <w:t>Use DHCP mechanism</w:t>
      </w:r>
    </w:p>
    <w:p w:rsidR="00E83B46" w:rsidRPr="00481D2D" w:rsidRDefault="00E83B46" w:rsidP="00E83B46">
      <w:pPr>
        <w:pStyle w:val="B2"/>
      </w:pPr>
      <w:r w:rsidRPr="00481D2D">
        <w:t>II.</w:t>
      </w:r>
      <w:r w:rsidRPr="00481D2D">
        <w:tab/>
        <w:t>Use DNS</w:t>
      </w:r>
    </w:p>
    <w:p w:rsidR="00E83B46" w:rsidRPr="00481D2D" w:rsidRDefault="00E83B46" w:rsidP="00E83B46">
      <w:pPr>
        <w:pStyle w:val="B2"/>
      </w:pPr>
      <w:r w:rsidRPr="00481D2D">
        <w:tab/>
        <w:t>When using IPv4, the UE may request a DNS Server IPv4 address(es) via RFC 2132 [20F]. When using IPv6, the UE may request a DNS Server IPv6 address(es) via RFC 3315 [40] and RFC 3646 [56C].</w:t>
      </w:r>
    </w:p>
    <w:p w:rsidR="00E83B46" w:rsidRPr="00481D2D" w:rsidRDefault="00E83B46" w:rsidP="00E83B46">
      <w:pPr>
        <w:pStyle w:val="B2"/>
      </w:pPr>
      <w:r w:rsidRPr="00481D2D">
        <w:t>III.</w:t>
      </w:r>
      <w:r w:rsidRPr="00481D2D">
        <w:tab/>
        <w:t>Obtain the list of P-CSCF address(es) from the IMS management object</w:t>
      </w:r>
    </w:p>
    <w:p w:rsidR="009242F1" w:rsidRPr="00481D2D" w:rsidRDefault="009242F1" w:rsidP="009242F1">
      <w:pPr>
        <w:pStyle w:val="B2"/>
      </w:pPr>
      <w:r w:rsidRPr="00481D2D">
        <w:t>IV.</w:t>
      </w:r>
      <w:r w:rsidRPr="00481D2D">
        <w:tab/>
        <w:t xml:space="preserve">Obtain P-CSCF address(es) using signalling for access to the </w:t>
      </w:r>
      <w:smartTag w:uri="urn:schemas-microsoft-com:office:smarttags" w:element="stockticker">
        <w:r w:rsidRPr="00481D2D">
          <w:t>EPC</w:t>
        </w:r>
      </w:smartTag>
      <w:r w:rsidRPr="00481D2D">
        <w:t xml:space="preserve"> via WLAN.</w:t>
      </w:r>
    </w:p>
    <w:p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b using </w:t>
      </w:r>
      <w:r w:rsidRPr="00481D2D">
        <w:t xml:space="preserve">untrusted WLAN IP access, the UE shall request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QUEST c</w:t>
      </w:r>
      <w:r w:rsidRPr="00481D2D">
        <w:t xml:space="preserve">onfiguration payload as described in 3GPP TS 24.302 [8U]. The network can provide the UE with the P-CSCF IPv4 address(es), P-CSCF IPv6 address(es) or both using </w:t>
      </w:r>
      <w:r w:rsidRPr="00481D2D">
        <w:rPr>
          <w:lang w:eastAsia="zh-CN"/>
        </w:rPr>
        <w:t>the P</w:t>
      </w:r>
      <w:r w:rsidR="00520826" w:rsidRPr="00481D2D">
        <w:rPr>
          <w:lang w:eastAsia="zh-CN"/>
        </w:rPr>
        <w:t>_</w:t>
      </w:r>
      <w:r w:rsidRPr="00481D2D">
        <w:rPr>
          <w:lang w:eastAsia="zh-CN"/>
        </w:rPr>
        <w:t>CSCF_IP4_ADDRESS attribute, the P</w:t>
      </w:r>
      <w:r w:rsidR="00520826" w:rsidRPr="00481D2D">
        <w:rPr>
          <w:lang w:eastAsia="zh-CN"/>
        </w:rPr>
        <w:t>_</w:t>
      </w:r>
      <w:r w:rsidRPr="00481D2D">
        <w:rPr>
          <w:lang w:eastAsia="zh-CN"/>
        </w:rPr>
        <w:t>CSCF_IP6_ADDRESS attribute or both in the CFG_REPLY c</w:t>
      </w:r>
      <w:r w:rsidRPr="00481D2D">
        <w:t>onfiguration payload as described in 3GPP TS 24.302 [8U].</w:t>
      </w:r>
      <w:r w:rsidR="00496912" w:rsidRPr="00481D2D">
        <w:t xml:space="preserve"> If the UE receives multiple P-CSCF IPv4 or IPv6 addresses, the UE shall assume that the list is ordered top-down with the first P-CSCF address within the CFG_REPLY configuration payload as the P-CSCF address having the highest preference and the last P-CSCF address within the CFG_REPLY configuration payload as the P-CSCF address having the lowest preference.</w:t>
      </w:r>
    </w:p>
    <w:p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 xml:space="preserve">trusted WLAN IP access using single-connection mode, the UE shall indicate request for P-CSCF IPv4 address(es), P-CSCF IPv6 address(es) or both within the PROTOCOL_CONFIGURATION_OPTIONS item of the message with </w:t>
      </w:r>
      <w:smartTag w:uri="urn:schemas-microsoft-com:office:smarttags" w:element="stockticker">
        <w:r w:rsidRPr="00481D2D">
          <w:t>SCM</w:t>
        </w:r>
      </w:smartTag>
      <w:r w:rsidRPr="00481D2D">
        <w:t xml:space="preserve">_REQUEST message type as described in 3GPP TS 24.302 [8U]. The network can provide the UE with the P-CSCF IPv4 address(es), P-CSCF IPv6 address(es) or both within </w:t>
      </w:r>
      <w:r w:rsidRPr="00481D2D">
        <w:rPr>
          <w:lang w:eastAsia="zh-CN"/>
        </w:rPr>
        <w:t xml:space="preserve">the </w:t>
      </w:r>
      <w:r w:rsidRPr="00481D2D">
        <w:t xml:space="preserve">PROTOCOL_CONFIGURATION_OPTIONS item of the message with </w:t>
      </w:r>
      <w:smartTag w:uri="urn:schemas-microsoft-com:office:smarttags" w:element="stockticker">
        <w:r w:rsidRPr="00481D2D">
          <w:t>SCM</w:t>
        </w:r>
      </w:smartTag>
      <w:r w:rsidRPr="00481D2D">
        <w:t>_RESPONSE message type as described in 3GPP TS 24.302 [8U].</w:t>
      </w:r>
      <w:r w:rsidR="00496912" w:rsidRPr="00481D2D">
        <w:t xml:space="preserve"> If the UE receives multiple P-CSCF IPv4 or IPv6 addresses, the UE shall assume that the list is ordered top-down with the first P-CSCF address within the PROTOCOL_CONFIGURATION_OPTIONS item as the P-CSCF address having the highest preference and the last P-CSCF address within the PROTOCOL_CONFIGURATION_OPTIONS item as the P-CSCF address having the lowest preference.</w:t>
      </w:r>
    </w:p>
    <w:p w:rsidR="009242F1" w:rsidRPr="00481D2D" w:rsidRDefault="009242F1" w:rsidP="009242F1">
      <w:pPr>
        <w:pStyle w:val="B2"/>
      </w:pPr>
      <w:r w:rsidRPr="00481D2D">
        <w:tab/>
        <w:t xml:space="preserve">If the UE attaches to the </w:t>
      </w:r>
      <w:smartTag w:uri="urn:schemas-microsoft-com:office:smarttags" w:element="stockticker">
        <w:r w:rsidRPr="00481D2D">
          <w:t>EPC</w:t>
        </w:r>
      </w:smartTag>
      <w:r w:rsidRPr="00481D2D">
        <w:t xml:space="preserve"> via </w:t>
      </w:r>
      <w:r w:rsidR="00F13417" w:rsidRPr="00481D2D">
        <w:t xml:space="preserve">S2a using </w:t>
      </w:r>
      <w:r w:rsidRPr="00481D2D">
        <w:t>trusted WLAN IP access using multi-connection mode, the UE shall indicate request for P-CSCF IPv4 address(es), P-CSCF IPv6 address(es) or both within the Protocol Configuration Options information element of the PDN CONNECTIVITY REQUEST message as described in 3GPP TS 24.244 [8ZB]. The network can provide the UE with the P-CSCF IPv4 address(es), P-CSCF IPv6 address(es) or both within the Protocol Configuration Options information element of the PDN CONNECTIVITY ACCEPT message as described in 3GPP TS 24.244 [8ZB].</w:t>
      </w:r>
      <w:r w:rsidR="00496912" w:rsidRPr="00481D2D">
        <w:t xml:space="preserve"> If the UE receives multiple P-CSCF IPv4 or IPv6 addresses, the UE shall assume that the list is ordered top-down with the first P-CSCF address within the Protocol Configuration Options information element as the P-CSCF address having the highest preference and the last P-CSCF address within the Protocol Configuration Options information element as the P-CSCF address having the lowest preference.</w:t>
      </w:r>
    </w:p>
    <w:p w:rsidR="00F46D21" w:rsidRPr="00481D2D" w:rsidRDefault="00F46D21" w:rsidP="00F46D21">
      <w:pPr>
        <w:pStyle w:val="B1"/>
      </w:pPr>
      <w:r w:rsidRPr="00481D2D">
        <w:tab/>
        <w:t>The UE shall use method III to select a P-CSCF, if a P-CSCF is to be discovered in the home network and the WLAN, to which the UE is attached, is connected to a visited network.</w:t>
      </w:r>
    </w:p>
    <w:p w:rsidR="000B46B6" w:rsidRPr="00481D2D" w:rsidRDefault="00E83B46" w:rsidP="00F46D21">
      <w:pPr>
        <w:pStyle w:val="B1"/>
      </w:pPr>
      <w:r w:rsidRPr="00481D2D">
        <w:tab/>
        <w:t>The UE can freely select method I, II, III</w:t>
      </w:r>
      <w:r w:rsidR="009242F1" w:rsidRPr="00481D2D">
        <w:t xml:space="preserve"> or IV</w:t>
      </w:r>
      <w:r w:rsidRPr="00481D2D">
        <w:t xml:space="preserve"> for P-CSCF discovery</w:t>
      </w:r>
      <w:r w:rsidR="00F46D21" w:rsidRPr="00481D2D">
        <w:t xml:space="preserve"> if:</w:t>
      </w:r>
    </w:p>
    <w:p w:rsidR="00F46D21" w:rsidRPr="00481D2D" w:rsidRDefault="00F46D21" w:rsidP="00F46D21">
      <w:pPr>
        <w:pStyle w:val="B2"/>
      </w:pPr>
      <w:r w:rsidRPr="00481D2D">
        <w:t>-</w:t>
      </w:r>
      <w:r w:rsidRPr="00481D2D">
        <w:tab/>
        <w:t>the UE is in the home network; or</w:t>
      </w:r>
    </w:p>
    <w:p w:rsidR="00F46D21" w:rsidRPr="00481D2D" w:rsidRDefault="00F46D21" w:rsidP="00F46D21">
      <w:pPr>
        <w:pStyle w:val="B2"/>
      </w:pPr>
      <w:r w:rsidRPr="00481D2D">
        <w:t>-</w:t>
      </w:r>
      <w:r w:rsidRPr="00481D2D">
        <w:tab/>
        <w:t>the WLAN, to which the UE is attached, is connected to a visited network and the P-CSCF is to be discovered in the visited network.</w:t>
      </w:r>
    </w:p>
    <w:p w:rsidR="00E83B46" w:rsidRPr="00481D2D" w:rsidRDefault="00F46D21" w:rsidP="00F46D21">
      <w:pPr>
        <w:pStyle w:val="B1"/>
      </w:pPr>
      <w:r w:rsidRPr="00481D2D">
        <w:tab/>
      </w:r>
      <w:r w:rsidR="00E83B46" w:rsidRPr="00481D2D">
        <w:t>If DHCP is used, the following procedures apply:</w:t>
      </w:r>
    </w:p>
    <w:p w:rsidR="00E83B46" w:rsidRPr="00481D2D" w:rsidRDefault="00E83B46" w:rsidP="00E83B46">
      <w:pPr>
        <w:pStyle w:val="B2"/>
      </w:pPr>
      <w:r w:rsidRPr="00481D2D">
        <w:tab/>
        <w:t>Upon establishing an IP-CAN, the UE may use the Dynamic Host Configuration Protocol (DHCP) specified in RFC 2131 [40A] or Dynamic Host Configuration Protocol for IPv6 (DHCPv6) specified in RFC 3315 [40] to discover the P-CSCF.</w:t>
      </w:r>
    </w:p>
    <w:p w:rsidR="000B46B6" w:rsidRPr="00481D2D" w:rsidRDefault="00E83B46" w:rsidP="00E83B46">
      <w:pPr>
        <w:pStyle w:val="B2"/>
      </w:pPr>
      <w:r w:rsidRPr="00481D2D">
        <w:tab/>
        <w:t>Prior to accessing the DHCP server, the UE will have obtained an IP address via means other than DHCP and DHCPv6.</w:t>
      </w:r>
    </w:p>
    <w:p w:rsidR="00E83B46" w:rsidRPr="00481D2D" w:rsidRDefault="00E83B46" w:rsidP="00E83B46">
      <w:pPr>
        <w:pStyle w:val="B2"/>
      </w:pPr>
      <w:r w:rsidRPr="00481D2D">
        <w:tab/>
        <w:t>If the UE uses DHCP for P-CSCF discovery and the UE is unaware of the address of the DHCP server, the UE sends the DHCPINFORM using the limited broadcast IP address (i.e., 255.255.255.255) and UDP port</w:t>
      </w:r>
      <w:r w:rsidR="00B056CB" w:rsidRPr="00481D2D">
        <w:t> </w:t>
      </w:r>
      <w:r w:rsidRPr="00481D2D">
        <w:t xml:space="preserve">67. If the UE knows the IP address of the DHCP server, the UE shall send the DHCPINFORM to the DHCP </w:t>
      </w:r>
      <w:r w:rsidR="00C276A1" w:rsidRPr="00481D2D">
        <w:t xml:space="preserve">server's </w:t>
      </w:r>
      <w:r w:rsidRPr="00481D2D">
        <w:t xml:space="preserve">unicast IP address and UDP port 67. The DHCP server sends the DHCPACK on the IP address specified in the Client IP Address field of the DHCPINFORM. The DHCP server can include, in the DHCPACK, the SIP Server DHCP Option specified in RFC 3361 [35A], which carries either a list of IPv4 address(es) of the P-CSCF(s) or a list of DNS fully qualified domain name(s) </w:t>
      </w:r>
      <w:r w:rsidRPr="00481D2D">
        <w:rPr>
          <w:rFonts w:eastAsia="MS Mincho"/>
        </w:rPr>
        <w:t>that can be mapped to one or more</w:t>
      </w:r>
      <w:r w:rsidRPr="00481D2D">
        <w:t xml:space="preserve"> P-CSCF(s). If the UE uses DHCPv6 for P-CSCF discovery and the UE is unaware of the address of the DHCP Server, the UE shall send an Information Request using the IPv6 multicast address FF02::1:2 and the UDP port 547. If the UE knows the IP address of the DHCPv6 server, the UE shall send the Information Request message to the DHCPv6 </w:t>
      </w:r>
      <w:r w:rsidR="00C276A1" w:rsidRPr="00481D2D">
        <w:t xml:space="preserve">server's </w:t>
      </w:r>
      <w:r w:rsidRPr="00481D2D">
        <w:t>IP address and UDP port 547. In the Information Request, the UE can request either one or both the SIP Servers Domain Name List option and the SIP Servers IPv6 Address List option specified in RFC 3319 [41]. The DHCP server sends the Reply to the IP address specified in the Information Request. The DHCP server can include in the Reply either one or both the SIP Servers Domain Name List option and the SIP Servers IPv6 Address List option, as requested by the UE.</w:t>
      </w:r>
    </w:p>
    <w:p w:rsidR="00AC5F97" w:rsidRPr="00481D2D" w:rsidRDefault="00AC5F97" w:rsidP="00AC5F97">
      <w:pPr>
        <w:pStyle w:val="B1"/>
      </w:pPr>
      <w:r w:rsidRPr="00481D2D">
        <w:tab/>
        <w:t>If the UE supports the optional configuration parameter "Access_Point_Name_Parameter_Reading_Rule", as defined in 3GPP TS 24.167 [8G] and has been configured with this parameter, then the UE shall use it to retrieve the access point name to use in the establishment of IP-CAN bearer.</w:t>
      </w:r>
    </w:p>
    <w:p w:rsidR="00E83B46" w:rsidRPr="00481D2D" w:rsidRDefault="00E83B46" w:rsidP="00B056CB">
      <w:pPr>
        <w:pStyle w:val="B1"/>
      </w:pPr>
      <w:r w:rsidRPr="00481D2D">
        <w:tab/>
        <w:t>In case several P-CSCF's IP addresses or domain names are provided to the UE, the UE shall perform P-CSCF selection according to RFC 3361 [35A] or RFC 3319 [41]. The UE shall perform the procedure for the resolution of domain name according to RFC 3263 [27A]. If sufficient information for P-CSCF address selection is not available, selection of the P-CSCF address by the UE is implementation specific.</w:t>
      </w:r>
    </w:p>
    <w:p w:rsidR="001E0BD3" w:rsidRPr="00481D2D" w:rsidRDefault="001E0BD3" w:rsidP="001E0BD3">
      <w:pPr>
        <w:rPr>
          <w:rFonts w:eastAsia="BatangChe"/>
        </w:rPr>
      </w:pPr>
      <w:r w:rsidRPr="00481D2D">
        <w:rPr>
          <w:rFonts w:eastAsia="BatangChe"/>
        </w:rPr>
        <w:t>When:</w:t>
      </w:r>
    </w:p>
    <w:p w:rsidR="001E0BD3" w:rsidRPr="00481D2D" w:rsidRDefault="001E0BD3" w:rsidP="001E0BD3">
      <w:pPr>
        <w:pStyle w:val="B1"/>
        <w:rPr>
          <w:rFonts w:eastAsia="BatangChe"/>
        </w:rPr>
      </w:pPr>
      <w:r w:rsidRPr="00481D2D">
        <w:rPr>
          <w:rFonts w:eastAsia="BatangChe"/>
        </w:rPr>
        <w:t>-</w:t>
      </w:r>
      <w:r w:rsidRPr="00481D2D">
        <w:rPr>
          <w:rFonts w:eastAsia="BatangChe"/>
        </w:rPr>
        <w:tab/>
        <w:t xml:space="preserve">the UE obtains </w:t>
      </w:r>
      <w:r w:rsidRPr="00481D2D">
        <w:t xml:space="preserve">an IP-CAN bearer for SIP signalling </w:t>
      </w:r>
      <w:r w:rsidRPr="00481D2D">
        <w:rPr>
          <w:rFonts w:eastAsia="BatangChe"/>
        </w:rPr>
        <w:t>by performing handover of the connection from another IP-CAN;</w:t>
      </w:r>
    </w:p>
    <w:p w:rsidR="001E0BD3" w:rsidRPr="00481D2D" w:rsidRDefault="001E0BD3" w:rsidP="001E0BD3">
      <w:pPr>
        <w:pStyle w:val="B1"/>
        <w:rPr>
          <w:rFonts w:eastAsia="BatangChe"/>
        </w:rPr>
      </w:pPr>
      <w:r w:rsidRPr="00481D2D">
        <w:rPr>
          <w:rFonts w:eastAsia="BatangChe"/>
        </w:rPr>
        <w:t>-</w:t>
      </w:r>
      <w:r w:rsidRPr="00481D2D">
        <w:rPr>
          <w:rFonts w:eastAsia="BatangChe"/>
        </w:rPr>
        <w:tab/>
        <w:t>IP address of the UE is not changed during the handover; and</w:t>
      </w:r>
    </w:p>
    <w:p w:rsidR="001E0BD3" w:rsidRPr="00481D2D" w:rsidRDefault="001E0BD3" w:rsidP="001E0BD3">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rFonts w:eastAsia="SimSun"/>
          <w:lang w:eastAsia="zh-CN"/>
        </w:rPr>
        <w:t>public user identity;</w:t>
      </w:r>
    </w:p>
    <w:p w:rsidR="001E0BD3" w:rsidRPr="00481D2D" w:rsidRDefault="001E0BD3" w:rsidP="001E0BD3">
      <w:r w:rsidRPr="00481D2D">
        <w:t xml:space="preserve">the UE shall continue using the P-CSCF address(es) acquired in the </w:t>
      </w:r>
      <w:r w:rsidRPr="00481D2D">
        <w:rPr>
          <w:rFonts w:eastAsia="BatangChe"/>
        </w:rPr>
        <w:t>other IP-CAN</w:t>
      </w:r>
      <w:r w:rsidRPr="00481D2D">
        <w:t>.</w:t>
      </w:r>
    </w:p>
    <w:p w:rsidR="00403357" w:rsidRPr="00481D2D" w:rsidRDefault="00403357" w:rsidP="00403357">
      <w:r w:rsidRPr="00481D2D">
        <w:t>The UE may support the policy on when a UE roaming in a VPLMN is allowed to transfer the PDN connection providing access to IMS between EPC via WLAN and EPS as specified in subclause L.2.1.1. If the UE roams in the EPS IP-CAN, has a session and the policy indicates "roaming in a VPLMN and having an ongoing session, is not allowed to transfer the PDN connection providing access to IMS between EPC via WLAN and EPS", the UE shall not handover the PDN connection providing access to IMS from EPS to EPC via WLAN.</w:t>
      </w:r>
    </w:p>
    <w:p w:rsidR="00403357" w:rsidRPr="00481D2D" w:rsidRDefault="00403357" w:rsidP="00403357">
      <w:r w:rsidRPr="00481D2D">
        <w:t>If the UE roams in the EPS IP-CAN, has a session and the policy indicates "roaming in a VPLMN and having an ongoing session, is allowed to transfer the PDN connection providing access to IMS between EPC via WLAN and EPS", the UE shall, if not prevented by other rules or policies, handover the PDN connection providing access to IMS from EPS to EPC via WLAN.</w:t>
      </w:r>
    </w:p>
    <w:p w:rsidR="00403357" w:rsidRPr="00481D2D" w:rsidRDefault="00403357" w:rsidP="00403357">
      <w:r w:rsidRPr="00481D2D">
        <w:t>If the UE roams in the EPS IP-CAN and the policy indicates "roaming in a VPLMN is not allowed to transfer the PDN connection providing access to IMS between EPC via WLAN and EPS, irrespective of if the UE is in a session or not", the UE shall not handover the PDN connection providing access to IMS from EPS to EPC via WLAN. The UE can re-establish a new PDN connection to another IP-CAN type in idle mode, e.g. due to UE domain preference.</w:t>
      </w:r>
    </w:p>
    <w:p w:rsidR="00AF6774" w:rsidRPr="00481D2D" w:rsidRDefault="00AF6774" w:rsidP="00AF6774">
      <w:r w:rsidRPr="00481D2D">
        <w:t>The UE may support the policy on when a UE is allowed to transfer a PDN connection providing access to IMS between EPC via WLAN and 5GS as specified in subclause U.2.1.1. If the UE is in a session and the policy indicates "is not allowed to transfer the PDN connection providing access to IMS between EPC via non-3GPP access and 5GCN via NG-RAN" or if the UE is roaming when in a session and the policy indicates "a UE roaming in a VPLMN and having an ongoing IMS session, is not allowed to transfer the PDN connection providing access to IMS between EPC via non-3GPP access and 5GCN via NG-RAN" the UE shall not handover the PDN connection providing access to IMS from 5GS to EPC via WLAN.</w:t>
      </w:r>
    </w:p>
    <w:p w:rsidR="00AF6774" w:rsidRPr="00481D2D" w:rsidRDefault="00AF6774" w:rsidP="00AF6774">
      <w:r w:rsidRPr="00481D2D">
        <w:t>If the UE is in a seesion in the EPS IP-CAN and the policy indicates "a UE having an ongoing IMS session, is allowed to transfer the PDN connection providing access to IMS between EPC via non-3GPP access and 5GCN via NG-RAN" or the UE is roaming in an EPS IP-CAN and the policy indicates "a UE roaming in a VPLMN and having an ongoing IMS session, is allowed to transfer the PDN connection providing access to IMS between EPC via non-3GPP access and 5GCN via NG-RAN" the UE shall, if not prevented by other rules or policies, handover the PDN connection providing access to IMS from 5GS to EPC via WLAN.</w:t>
      </w:r>
    </w:p>
    <w:p w:rsidR="00AF6774" w:rsidRPr="00481D2D" w:rsidRDefault="00AF6774" w:rsidP="00AF6774">
      <w:r w:rsidRPr="00481D2D">
        <w:t>If the UE is in a 5GS IP-CAN and the policy indicates "a UE is not allowed to transfer a PDN connection providing access to IMS, if any, between EPC via non-3GPP access and 5GCN via NG-RAN, irrespective of if the UE has an ongoing IMS session or not" or the UE is roaming in a 5GS IP-CAN and the policy indicates "a UE roaming in a VPLMN is not allowed to transfer a PDN connection providing access to IMS, if any, between EPC via non-3GPP access and 5GCN via NG-RAN, irrespective of if the UE has an ongoing IMS session or not" the UE shall not handover the PDU session providing access to IMS from 5GS to EPC via WLAN.</w:t>
      </w:r>
    </w:p>
    <w:p w:rsidR="00E83B46" w:rsidRPr="00481D2D" w:rsidRDefault="00E83B46" w:rsidP="005D46C4">
      <w:pPr>
        <w:pStyle w:val="Heading3"/>
      </w:pPr>
      <w:bookmarkStart w:id="2010" w:name="_Toc146258351"/>
      <w:r w:rsidRPr="00481D2D">
        <w:t>R.2.2.1A</w:t>
      </w:r>
      <w:r w:rsidRPr="00481D2D">
        <w:tab/>
        <w:t>Modification of an IP-CAN used for SIP signalling</w:t>
      </w:r>
      <w:bookmarkEnd w:id="2010"/>
    </w:p>
    <w:p w:rsidR="00E83B46" w:rsidRPr="00481D2D" w:rsidRDefault="00E83B46" w:rsidP="00E83B46">
      <w:r w:rsidRPr="00481D2D">
        <w:t>Not applicable.</w:t>
      </w:r>
    </w:p>
    <w:p w:rsidR="00E83B46" w:rsidRPr="00481D2D" w:rsidRDefault="00E83B46" w:rsidP="005D46C4">
      <w:pPr>
        <w:pStyle w:val="Heading3"/>
      </w:pPr>
      <w:bookmarkStart w:id="2011" w:name="_Toc146258352"/>
      <w:r w:rsidRPr="00481D2D">
        <w:t>R.2.2.1B</w:t>
      </w:r>
      <w:r w:rsidRPr="00481D2D">
        <w:tab/>
        <w:t>Re-establishment of the IP-CAN used for SIP signalling</w:t>
      </w:r>
      <w:bookmarkEnd w:id="2011"/>
    </w:p>
    <w:p w:rsidR="00133A4A" w:rsidRPr="00481D2D" w:rsidRDefault="00133A4A" w:rsidP="00133A4A">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smartTag w:uri="urn:schemas-microsoft-com:office:smarttags" w:element="stockticker">
        <w:r w:rsidRPr="00481D2D">
          <w:rPr>
            <w:lang w:eastAsia="zh-CN"/>
          </w:rPr>
          <w:t>APN</w:t>
        </w:r>
      </w:smartTag>
      <w:r w:rsidRPr="00481D2D">
        <w:rPr>
          <w:lang w:eastAsia="zh-CN"/>
        </w:rPr>
        <w:t xml:space="preserve"> of the </w:t>
      </w:r>
      <w:r w:rsidRPr="00481D2D">
        <w:t>IP-CAN bearer for SIP signalling, the IP-CAN bearer for SIP signalling is deactivated as result of signalling from the network, and:</w:t>
      </w:r>
    </w:p>
    <w:p w:rsidR="00133A4A" w:rsidRPr="00481D2D" w:rsidRDefault="00133A4A" w:rsidP="00133A4A">
      <w:pPr>
        <w:pStyle w:val="B1"/>
      </w:pPr>
      <w:r w:rsidRPr="00481D2D">
        <w:rPr>
          <w:lang w:eastAsia="zh-CN"/>
        </w:rPr>
        <w:t>i)</w:t>
      </w:r>
      <w:r w:rsidRPr="00481D2D">
        <w:rPr>
          <w:lang w:eastAsia="zh-CN"/>
        </w:rPr>
        <w:tab/>
        <w:t xml:space="preserve">the signalling from the network results in requiring the UE to initiate activation of the </w:t>
      </w:r>
      <w:r w:rsidRPr="00481D2D">
        <w:t>IP-CAN bearer for SIP signalling; or</w:t>
      </w:r>
    </w:p>
    <w:p w:rsidR="00133A4A" w:rsidRPr="00481D2D" w:rsidRDefault="00133A4A" w:rsidP="00133A4A">
      <w:pPr>
        <w:pStyle w:val="B1"/>
      </w:pPr>
      <w:r w:rsidRPr="00481D2D">
        <w:rPr>
          <w:lang w:eastAsia="zh-CN"/>
        </w:rPr>
        <w:t>ii)</w:t>
      </w:r>
      <w:r w:rsidRPr="00481D2D">
        <w:rPr>
          <w:lang w:eastAsia="zh-CN"/>
        </w:rPr>
        <w:tab/>
      </w:r>
      <w:r w:rsidRPr="00481D2D">
        <w:t xml:space="preserve">the UE needs to continue having a public user identity registered with an IP address allocated for the </w:t>
      </w:r>
      <w:smartTag w:uri="urn:schemas-microsoft-com:office:smarttags" w:element="stockticker">
        <w:r w:rsidRPr="00481D2D">
          <w:t>APN</w:t>
        </w:r>
      </w:smartTag>
      <w:r w:rsidRPr="00481D2D">
        <w:t>;</w:t>
      </w:r>
    </w:p>
    <w:p w:rsidR="00133A4A" w:rsidRPr="00481D2D" w:rsidRDefault="00133A4A" w:rsidP="00133A4A">
      <w:r w:rsidRPr="00481D2D">
        <w:t>and the UE is allowed to activate the IP-CAN bearer for SIP signalling, the UE shall:</w:t>
      </w:r>
    </w:p>
    <w:p w:rsidR="00133A4A" w:rsidRPr="00481D2D" w:rsidRDefault="00133A4A" w:rsidP="00133A4A">
      <w:pPr>
        <w:pStyle w:val="B1"/>
      </w:pPr>
      <w:r w:rsidRPr="00481D2D">
        <w:t>A)</w:t>
      </w:r>
      <w:r w:rsidRPr="00481D2D">
        <w:tab/>
        <w:t xml:space="preserve">if the </w:t>
      </w:r>
      <w:r w:rsidRPr="00481D2D">
        <w:rPr>
          <w:rFonts w:eastAsia="SimSun"/>
        </w:rPr>
        <w:t xml:space="preserve">non-access stratum is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triggered as result of </w:t>
      </w:r>
      <w:r w:rsidRPr="00481D2D">
        <w:rPr>
          <w:lang w:eastAsia="zh-CN"/>
        </w:rPr>
        <w:t>the signalling from the network</w:t>
      </w:r>
      <w:r w:rsidRPr="00481D2D">
        <w:rPr>
          <w:rFonts w:eastAsia="SimSun"/>
        </w:rPr>
        <w:t xml:space="preserve">, wait until the activation of the </w:t>
      </w:r>
      <w:r w:rsidRPr="00481D2D">
        <w:t xml:space="preserve">IP-CAN bearer for SIP signalling </w:t>
      </w:r>
      <w:r w:rsidRPr="00481D2D">
        <w:rPr>
          <w:rFonts w:eastAsia="SimSun"/>
        </w:rPr>
        <w:t>for the APN finishes;</w:t>
      </w:r>
    </w:p>
    <w:p w:rsidR="00133A4A" w:rsidRPr="00481D2D" w:rsidRDefault="00133A4A" w:rsidP="00133A4A">
      <w:pPr>
        <w:pStyle w:val="B1"/>
      </w:pPr>
      <w:r w:rsidRPr="00481D2D">
        <w:t>B)</w:t>
      </w:r>
      <w:r w:rsidRPr="00481D2D">
        <w:tab/>
        <w:t xml:space="preserve">if the </w:t>
      </w:r>
      <w:r w:rsidRPr="00481D2D">
        <w:rPr>
          <w:rFonts w:eastAsia="SimSun"/>
        </w:rPr>
        <w:t xml:space="preserve">non-access stratum is not performing activation of the </w:t>
      </w:r>
      <w:r w:rsidRPr="00481D2D">
        <w:t xml:space="preserve">IP-CAN bearer for SIP signalling </w:t>
      </w:r>
      <w:r w:rsidRPr="00481D2D">
        <w:rPr>
          <w:rFonts w:eastAsia="SimSun"/>
        </w:rPr>
        <w:t xml:space="preserve">for the </w:t>
      </w:r>
      <w:smartTag w:uri="urn:schemas-microsoft-com:office:smarttags" w:element="stockticker">
        <w:r w:rsidRPr="00481D2D">
          <w:rPr>
            <w:rFonts w:eastAsia="SimSun"/>
          </w:rPr>
          <w:t>APN</w:t>
        </w:r>
      </w:smartTag>
      <w:r w:rsidRPr="00481D2D">
        <w:rPr>
          <w:rFonts w:eastAsia="SimSun"/>
        </w:rPr>
        <w:t xml:space="preserve">, </w:t>
      </w:r>
      <w:r w:rsidRPr="00481D2D">
        <w:t>perform the procedures in subclause R.2.2.1, bullet a);</w:t>
      </w:r>
      <w:r w:rsidRPr="00481D2D">
        <w:rPr>
          <w:rFonts w:eastAsia="SimSun"/>
        </w:rPr>
        <w:t xml:space="preserve"> and</w:t>
      </w:r>
    </w:p>
    <w:p w:rsidR="00133A4A" w:rsidRPr="00481D2D" w:rsidRDefault="00133A4A" w:rsidP="00133A4A">
      <w:pPr>
        <w:pStyle w:val="B1"/>
      </w:pPr>
      <w:r w:rsidRPr="00481D2D">
        <w:t>C)</w:t>
      </w:r>
      <w:r w:rsidRPr="00481D2D">
        <w:tab/>
        <w:t xml:space="preserve">if </w:t>
      </w:r>
      <w:r w:rsidRPr="00481D2D">
        <w:rPr>
          <w:rFonts w:eastAsia="SimSun"/>
        </w:rPr>
        <w:t xml:space="preserve">the </w:t>
      </w:r>
      <w:r w:rsidRPr="00481D2D">
        <w:t>IP-CAN bearer for SIP signalling is available:</w:t>
      </w:r>
    </w:p>
    <w:p w:rsidR="00133A4A" w:rsidRPr="00481D2D" w:rsidRDefault="00133A4A" w:rsidP="00133A4A">
      <w:pPr>
        <w:pStyle w:val="B2"/>
      </w:pPr>
      <w:r w:rsidRPr="00481D2D">
        <w:t>-</w:t>
      </w:r>
      <w:r w:rsidRPr="00481D2D">
        <w:tab/>
        <w:t>perform the procedures in subclause R.2.2.1, bullet b); and</w:t>
      </w:r>
    </w:p>
    <w:p w:rsidR="00133A4A" w:rsidRPr="00481D2D" w:rsidRDefault="00133A4A" w:rsidP="00133A4A">
      <w:pPr>
        <w:pStyle w:val="B2"/>
      </w:pPr>
      <w:r w:rsidRPr="00481D2D">
        <w:t>-</w:t>
      </w:r>
      <w:r w:rsidRPr="00481D2D">
        <w:tab/>
        <w:t>if a P-CSCF address was acquired, perform a new initial registration according to subclause 5.1.1.2.</w:t>
      </w:r>
    </w:p>
    <w:p w:rsidR="00E83B46" w:rsidRPr="00481D2D" w:rsidRDefault="00E83B46" w:rsidP="005D46C4">
      <w:pPr>
        <w:pStyle w:val="Heading3"/>
      </w:pPr>
      <w:bookmarkStart w:id="2012" w:name="_Toc146258353"/>
      <w:r w:rsidRPr="00481D2D">
        <w:t>R.2.2.1C</w:t>
      </w:r>
      <w:r w:rsidRPr="00481D2D">
        <w:tab/>
        <w:t>P-CSCF restoration procedure</w:t>
      </w:r>
      <w:bookmarkEnd w:id="2012"/>
    </w:p>
    <w:p w:rsidR="00E83B46" w:rsidRPr="00481D2D" w:rsidRDefault="00E83B46" w:rsidP="00E83B46">
      <w:r w:rsidRPr="00481D2D">
        <w:t xml:space="preserve">A UE supporting the P-CSCF restoration procedure </w:t>
      </w:r>
      <w:r w:rsidR="003679CA" w:rsidRPr="00481D2D">
        <w:t>performs one of the following procedures:</w:t>
      </w:r>
    </w:p>
    <w:p w:rsidR="003679CA" w:rsidRPr="00481D2D" w:rsidRDefault="003679CA" w:rsidP="003679CA">
      <w:pPr>
        <w:pStyle w:val="B1"/>
      </w:pPr>
      <w:r w:rsidRPr="00481D2D">
        <w:t>A)</w:t>
      </w:r>
      <w:r w:rsidRPr="00481D2D">
        <w:tab/>
        <w:t xml:space="preserve">if the UE used method IV for P-CSCF discovery, the UE has previously sent the "P-CSCF Re-selection support" </w:t>
      </w:r>
      <w:smartTag w:uri="urn:schemas-microsoft-com:office:smarttags" w:element="stockticker">
        <w:r w:rsidRPr="00481D2D">
          <w:t>PCO</w:t>
        </w:r>
      </w:smartTag>
      <w:r w:rsidRPr="00481D2D">
        <w:t xml:space="preserve"> indicator (in trusted non-3GPP access network) or the P-CSCF_RESELECTION_SUPPORT IKEv2 attribute (in untrusted non-3GPP access network) during the PDN connection establishment, and the UE receives one or more P-CSCF address(es) during the TWAG initiated PDN connectivity modification procedure (in trusted non-3GPP access network) or the </w:t>
      </w:r>
      <w:r w:rsidRPr="00481D2D">
        <w:rPr>
          <w:rFonts w:hint="eastAsia"/>
          <w:lang w:eastAsia="zh-CN"/>
        </w:rPr>
        <w:t>ePDG initiated modification</w:t>
      </w:r>
      <w:r w:rsidRPr="00481D2D">
        <w:rPr>
          <w:lang w:eastAsia="zh-CN"/>
        </w:rPr>
        <w:t xml:space="preserve"> </w:t>
      </w:r>
      <w:r w:rsidRPr="00481D2D">
        <w:t>(in untrusted non-3GPP access network), then the UE shall acquire a P-CSCF address from the one or more P-CSCF addresse(s). If more than one P-CSCF addresses of the same IP address type are included, then the UE shall assume that the more than one P-CSCF addresses of the same IP address type are prioritised with the first P-CSCF address within the Protocol Configuration Options information element or within the IKEv2 configuration payload as the P-CSCF address having the highest priority; and</w:t>
      </w:r>
    </w:p>
    <w:p w:rsidR="003679CA" w:rsidRPr="00481D2D" w:rsidRDefault="003679CA" w:rsidP="003679CA">
      <w:pPr>
        <w:pStyle w:val="B1"/>
      </w:pPr>
      <w:r w:rsidRPr="00481D2D">
        <w:t>B)</w:t>
      </w:r>
      <w:r w:rsidRPr="00481D2D">
        <w:tab/>
        <w:t xml:space="preserve">if the UE uses RFC 6223 [143] as part of P-CSCF restoration procedures, and </w:t>
      </w:r>
      <w:r w:rsidR="00E83B46" w:rsidRPr="00481D2D">
        <w:t>the P-CSCF fails to respond to keep-alive requests</w:t>
      </w:r>
      <w:r w:rsidR="002018E6" w:rsidRPr="00481D2D">
        <w:t>, then</w:t>
      </w:r>
      <w:r w:rsidR="00E83B46" w:rsidRPr="00481D2D">
        <w:t xml:space="preserve"> the UE shall </w:t>
      </w:r>
      <w:r w:rsidR="00E83B46" w:rsidRPr="00481D2D">
        <w:rPr>
          <w:color w:val="000000"/>
        </w:rPr>
        <w:t>acquire</w:t>
      </w:r>
      <w:r w:rsidR="00E83B46" w:rsidRPr="00481D2D">
        <w:t xml:space="preserve"> a different P-CSCF address using any of the methods described in the subclause R.2.2.1</w:t>
      </w:r>
      <w:r w:rsidR="00166DB4" w:rsidRPr="00481D2D">
        <w:t>.</w:t>
      </w:r>
    </w:p>
    <w:p w:rsidR="00E83B46" w:rsidRPr="00481D2D" w:rsidRDefault="003679CA" w:rsidP="00E83B46">
      <w:r w:rsidRPr="00481D2D">
        <w:t xml:space="preserve">When the UE has acquired the P-CSCF address, the UE shall </w:t>
      </w:r>
      <w:r w:rsidR="00E83B46" w:rsidRPr="00481D2D">
        <w:t>perform an initial registration as specified in subclause 5.1.</w:t>
      </w:r>
    </w:p>
    <w:p w:rsidR="003679CA" w:rsidRPr="00481D2D" w:rsidRDefault="003679CA" w:rsidP="003679CA">
      <w:pPr>
        <w:pStyle w:val="NO"/>
      </w:pPr>
      <w:r w:rsidRPr="00481D2D">
        <w:t>NOTE:</w:t>
      </w:r>
      <w:r w:rsidRPr="00481D2D">
        <w:tab/>
        <w:t xml:space="preserve">For UEs using procedure A described above, the network ensures that P-CSCF address(es) received in the Protocol Configuration Options information element during TWAG initiated PDN connectivity modification procedure (in trusted non-3GPP access network), and P-CSCF address(es) received in the P-CSCF_IP6_ADDRESS attribute, the P-CSCF_IP4_ADDRESS attribute or both during </w:t>
      </w:r>
      <w:r w:rsidRPr="00481D2D">
        <w:rPr>
          <w:rFonts w:hint="eastAsia"/>
          <w:lang w:eastAsia="zh-CN"/>
        </w:rPr>
        <w:t>ePDG initiated modification</w:t>
      </w:r>
      <w:r w:rsidRPr="00481D2D">
        <w:t xml:space="preserve"> (in untrusted non-3GPP access network) are sent only during P-CSCF restoration procedures as defined in subclause 5 of 3GPP TS 23.380 [7D].</w:t>
      </w:r>
    </w:p>
    <w:p w:rsidR="00E83B46" w:rsidRPr="00481D2D" w:rsidRDefault="00E83B46" w:rsidP="005D46C4">
      <w:pPr>
        <w:pStyle w:val="Heading3"/>
      </w:pPr>
      <w:bookmarkStart w:id="2013" w:name="_Toc146258354"/>
      <w:r w:rsidRPr="00481D2D">
        <w:t>R.2.2.2</w:t>
      </w:r>
      <w:r w:rsidRPr="00481D2D">
        <w:tab/>
        <w:t>Void</w:t>
      </w:r>
      <w:bookmarkEnd w:id="2013"/>
    </w:p>
    <w:p w:rsidR="00E83B46" w:rsidRPr="00481D2D" w:rsidRDefault="00E83B46" w:rsidP="005D46C4">
      <w:pPr>
        <w:pStyle w:val="Heading3"/>
      </w:pPr>
      <w:bookmarkStart w:id="2014" w:name="_Toc146258355"/>
      <w:r w:rsidRPr="00481D2D">
        <w:t>R.2.2.3</w:t>
      </w:r>
      <w:r w:rsidRPr="00481D2D">
        <w:tab/>
        <w:t>IP-CAN support of DHCP based P-CSCF discovery</w:t>
      </w:r>
      <w:bookmarkEnd w:id="2014"/>
    </w:p>
    <w:p w:rsidR="00E83B46" w:rsidRPr="00481D2D" w:rsidRDefault="00E83B46" w:rsidP="00E83B46">
      <w:r w:rsidRPr="00481D2D">
        <w:t xml:space="preserve">When using </w:t>
      </w:r>
      <w:r w:rsidR="00F13417" w:rsidRPr="00481D2D">
        <w:t xml:space="preserve">WLAN IP access via </w:t>
      </w:r>
      <w:r w:rsidRPr="00481D2D">
        <w:t>S2c to access the EPC, the Home Agent (HA) in case of Mobile IP with reverse tunneling, can forward the packet to one or more local DHCP servers, or relay the packet to a specific DHCP server. The HA in case of Mobile IP with reverse tunnelling, does not forward the DHCPINFORM (or Information-Request) to any UE.</w:t>
      </w:r>
    </w:p>
    <w:p w:rsidR="00E83B46" w:rsidRPr="00481D2D" w:rsidRDefault="00E83B46" w:rsidP="00E83B46">
      <w:pPr>
        <w:pStyle w:val="NO"/>
      </w:pPr>
      <w:r w:rsidRPr="00481D2D">
        <w:t>NOTE 1:</w:t>
      </w:r>
      <w:r w:rsidRPr="00481D2D">
        <w:tab/>
        <w:t>For forwarding the DHCPINFORM or Information-Request, the HA in case of Mobile IP with reverse tunnelling, does not change the destination IP address of the packet.</w:t>
      </w:r>
    </w:p>
    <w:p w:rsidR="00E83B46" w:rsidRPr="00481D2D" w:rsidRDefault="00E83B46" w:rsidP="00E83B46">
      <w:pPr>
        <w:pStyle w:val="NO"/>
      </w:pPr>
      <w:r w:rsidRPr="00481D2D">
        <w:t>NOTE 2:</w:t>
      </w:r>
      <w:r w:rsidRPr="00481D2D">
        <w:tab/>
        <w:t xml:space="preserve">For relaying the DHCPINFORM or Information-Request, the HA in case of Mobile IP with reverse tunnelling inserts a DHCP </w:t>
      </w:r>
      <w:r w:rsidR="00C276A1" w:rsidRPr="00481D2D">
        <w:t xml:space="preserve">server's </w:t>
      </w:r>
      <w:r w:rsidRPr="00481D2D">
        <w:t>IP address in the destination IP address field of the packet.</w:t>
      </w:r>
    </w:p>
    <w:p w:rsidR="00E83B46" w:rsidRPr="00481D2D" w:rsidRDefault="00E83B46" w:rsidP="005D46C4">
      <w:pPr>
        <w:pStyle w:val="Heading3"/>
      </w:pPr>
      <w:bookmarkStart w:id="2015" w:name="_Toc146258356"/>
      <w:r w:rsidRPr="00481D2D">
        <w:t>R.2.2.4</w:t>
      </w:r>
      <w:r w:rsidRPr="00481D2D">
        <w:tab/>
        <w:t>Void</w:t>
      </w:r>
      <w:bookmarkEnd w:id="2015"/>
    </w:p>
    <w:p w:rsidR="00E83B46" w:rsidRPr="00481D2D" w:rsidRDefault="00E83B46" w:rsidP="005D46C4">
      <w:pPr>
        <w:pStyle w:val="Heading3"/>
      </w:pPr>
      <w:bookmarkStart w:id="2016" w:name="_Toc146258357"/>
      <w:r w:rsidRPr="00481D2D">
        <w:t>R.2.2.5</w:t>
      </w:r>
      <w:r w:rsidRPr="00481D2D">
        <w:tab/>
        <w:t>Tunnel procedures for media</w:t>
      </w:r>
      <w:bookmarkEnd w:id="2016"/>
    </w:p>
    <w:p w:rsidR="00E83B46" w:rsidRPr="00481D2D" w:rsidRDefault="00E83B46" w:rsidP="005D46C4">
      <w:pPr>
        <w:pStyle w:val="Heading4"/>
      </w:pPr>
      <w:bookmarkStart w:id="2017" w:name="_Toc146258358"/>
      <w:r w:rsidRPr="00481D2D">
        <w:t>R.2.2.5.1</w:t>
      </w:r>
      <w:r w:rsidRPr="00481D2D">
        <w:tab/>
        <w:t>General requirements</w:t>
      </w:r>
      <w:bookmarkEnd w:id="2017"/>
    </w:p>
    <w:p w:rsidR="000B46B6" w:rsidRPr="00481D2D" w:rsidRDefault="00E83B46" w:rsidP="00E83B46">
      <w:r w:rsidRPr="00481D2D">
        <w:t xml:space="preserve">The UE can establish media streams that belong to different SIP sessions on the same tunnel when accessing the </w:t>
      </w:r>
      <w:smartTag w:uri="urn:schemas-microsoft-com:office:smarttags" w:element="stockticker">
        <w:r w:rsidRPr="00481D2D">
          <w:t>EPC</w:t>
        </w:r>
      </w:smartTag>
      <w:r w:rsidRPr="00481D2D">
        <w:t xml:space="preserve"> via untrusted WLAN.</w:t>
      </w:r>
    </w:p>
    <w:p w:rsidR="000B46B6" w:rsidRPr="00481D2D" w:rsidRDefault="00E83B46" w:rsidP="00E83B46">
      <w:r w:rsidRPr="00481D2D">
        <w:t xml:space="preserve">During establishment of a session, the UE establishes data streams(s) for media related to the session. When using </w:t>
      </w:r>
      <w:r w:rsidR="00F13417" w:rsidRPr="00481D2D">
        <w:t xml:space="preserve">untrusted WLAN IP access via </w:t>
      </w:r>
      <w:r w:rsidRPr="00481D2D">
        <w:t xml:space="preserve">S2c to access the EPC, such data stream(s) may result in activation of additional IPsec </w:t>
      </w:r>
      <w:smartTag w:uri="urn:schemas-microsoft-com:office:smarttags" w:element="stockticker">
        <w:r w:rsidRPr="00481D2D">
          <w:t>ESP</w:t>
        </w:r>
      </w:smartTag>
      <w:r w:rsidRPr="00481D2D">
        <w:t xml:space="preserve"> security associations (tunnels).</w:t>
      </w:r>
    </w:p>
    <w:p w:rsidR="00E83B46" w:rsidRPr="00481D2D" w:rsidRDefault="00E83B46" w:rsidP="00E83B46">
      <w:r w:rsidRPr="00481D2D">
        <w:t xml:space="preserve">If the capabilities of the originating UE, or operator policy at the ePDG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originating UE shall negotiate media parameters for the session according to RFC 3264 [27B].</w:t>
      </w:r>
    </w:p>
    <w:p w:rsidR="00E83B46" w:rsidRPr="00481D2D" w:rsidRDefault="00E83B46" w:rsidP="00E83B46">
      <w:r w:rsidRPr="00481D2D">
        <w:t xml:space="preserve">If the capabilities of the terminating UE or operator policy at the ePDG prevents the originating UE from establishment of additional IPsec </w:t>
      </w:r>
      <w:smartTag w:uri="urn:schemas-microsoft-com:office:smarttags" w:element="stockticker">
        <w:r w:rsidRPr="00481D2D">
          <w:t>ESP</w:t>
        </w:r>
      </w:smartTag>
      <w:r w:rsidRPr="00481D2D">
        <w:t xml:space="preserve"> security associations (tunnels) according to the media grouping attributes given by the P-CSCF in accordance with RFC 3524 [54], the UE will not establish such grouping of media streams. Instead, the terminating UE shall handle such SDP offers in accordance with RFC 3388 [53].</w:t>
      </w:r>
    </w:p>
    <w:p w:rsidR="00E83B46" w:rsidRPr="00481D2D" w:rsidRDefault="00E83B46" w:rsidP="00E83B46">
      <w:r w:rsidRPr="00481D2D">
        <w:t>The UE can receive a media authorization token in the P-Media-Authorization header field from the P-CSCF according to RFC 3313 [31]. If a media authorization token is received in the P-Media-Authorization header field when a SIP session is initiated, the UE shall reuse the existing tunnel and ignore the media authorization token.</w:t>
      </w:r>
    </w:p>
    <w:p w:rsidR="00E83B46" w:rsidRPr="00481D2D" w:rsidRDefault="00E83B46" w:rsidP="005D46C4">
      <w:pPr>
        <w:pStyle w:val="Heading4"/>
      </w:pPr>
      <w:bookmarkStart w:id="2018" w:name="_Toc146258359"/>
      <w:r w:rsidRPr="00481D2D">
        <w:t>R.2.2.5.1A</w:t>
      </w:r>
      <w:r w:rsidRPr="00481D2D">
        <w:tab/>
      </w:r>
      <w:r w:rsidR="00267447" w:rsidRPr="00481D2D">
        <w:t xml:space="preserve">Modification </w:t>
      </w:r>
      <w:r w:rsidRPr="00481D2D">
        <w:t>of tunnel for media by the UE</w:t>
      </w:r>
      <w:bookmarkEnd w:id="2018"/>
    </w:p>
    <w:p w:rsidR="00267447" w:rsidRPr="00481D2D" w:rsidRDefault="00267447" w:rsidP="00267447">
      <w:pPr>
        <w:rPr>
          <w:lang w:eastAsia="zh-CN"/>
        </w:rPr>
      </w:pPr>
      <w:r w:rsidRPr="00481D2D">
        <w:rPr>
          <w:rFonts w:hint="eastAsia"/>
          <w:lang w:eastAsia="zh-CN"/>
        </w:rPr>
        <w:t xml:space="preserve">The </w:t>
      </w:r>
      <w:r w:rsidRPr="00481D2D">
        <w:t>tunnel modification procedure</w:t>
      </w:r>
      <w:r w:rsidRPr="00481D2D">
        <w:rPr>
          <w:rFonts w:hint="eastAsia"/>
          <w:lang w:eastAsia="zh-CN"/>
        </w:rPr>
        <w:t xml:space="preserve"> for the UE shall follow the procedures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rsidR="00E83B46" w:rsidRPr="00481D2D" w:rsidRDefault="00E83B46" w:rsidP="005D46C4">
      <w:pPr>
        <w:pStyle w:val="Heading4"/>
      </w:pPr>
      <w:bookmarkStart w:id="2019" w:name="_Toc146258360"/>
      <w:r w:rsidRPr="00481D2D">
        <w:t>R.2.2.5.1B</w:t>
      </w:r>
      <w:r w:rsidRPr="00481D2D">
        <w:tab/>
      </w:r>
      <w:r w:rsidR="001B007A" w:rsidRPr="00481D2D">
        <w:t xml:space="preserve">Modification </w:t>
      </w:r>
      <w:r w:rsidRPr="00481D2D">
        <w:t>of tunnel for media by the network</w:t>
      </w:r>
      <w:bookmarkEnd w:id="2019"/>
    </w:p>
    <w:p w:rsidR="006F5691" w:rsidRPr="00481D2D" w:rsidRDefault="001B007A" w:rsidP="006F5691">
      <w:r w:rsidRPr="00481D2D">
        <w:rPr>
          <w:rFonts w:hint="eastAsia"/>
          <w:lang w:eastAsia="zh-CN"/>
        </w:rPr>
        <w:t>The UE shall follow the procedure specified in 3GPP</w:t>
      </w:r>
      <w:r w:rsidRPr="00481D2D">
        <w:rPr>
          <w:lang w:eastAsia="zh-CN"/>
        </w:rPr>
        <w:t> </w:t>
      </w:r>
      <w:r w:rsidRPr="00481D2D">
        <w:rPr>
          <w:rFonts w:hint="eastAsia"/>
          <w:lang w:eastAsia="zh-CN"/>
        </w:rPr>
        <w:t>TS</w:t>
      </w:r>
      <w:r w:rsidRPr="00481D2D">
        <w:rPr>
          <w:lang w:eastAsia="zh-CN"/>
        </w:rPr>
        <w:t> </w:t>
      </w:r>
      <w:r w:rsidRPr="00481D2D">
        <w:rPr>
          <w:rFonts w:hint="eastAsia"/>
          <w:lang w:eastAsia="zh-CN"/>
        </w:rPr>
        <w:t>24.302</w:t>
      </w:r>
      <w:r w:rsidRPr="00481D2D">
        <w:rPr>
          <w:lang w:eastAsia="zh-CN"/>
        </w:rPr>
        <w:t> </w:t>
      </w:r>
      <w:r w:rsidRPr="00481D2D">
        <w:rPr>
          <w:rFonts w:hint="eastAsia"/>
          <w:lang w:eastAsia="zh-CN"/>
        </w:rPr>
        <w:t xml:space="preserve">[8U] for the modification of tunnel. If the UE supports the </w:t>
      </w:r>
      <w:r w:rsidRPr="00481D2D">
        <w:t>Fixed Access Broadband</w:t>
      </w:r>
      <w:r w:rsidRPr="00481D2D">
        <w:rPr>
          <w:rFonts w:hint="eastAsia"/>
          <w:lang w:eastAsia="zh-CN"/>
        </w:rPr>
        <w:t xml:space="preserve"> interworking</w:t>
      </w:r>
      <w:r w:rsidRPr="00481D2D">
        <w:t xml:space="preserve">, the </w:t>
      </w:r>
      <w:r w:rsidRPr="00481D2D">
        <w:rPr>
          <w:rFonts w:hint="eastAsia"/>
          <w:lang w:eastAsia="zh-CN"/>
        </w:rPr>
        <w:t xml:space="preserve">modification of </w:t>
      </w:r>
      <w:r w:rsidRPr="00481D2D">
        <w:rPr>
          <w:lang w:eastAsia="zh-CN"/>
        </w:rPr>
        <w:t>tunnel</w:t>
      </w:r>
      <w:r w:rsidRPr="00481D2D">
        <w:rPr>
          <w:rFonts w:hint="eastAsia"/>
          <w:lang w:eastAsia="zh-CN"/>
        </w:rPr>
        <w:t xml:space="preserve"> </w:t>
      </w:r>
      <w:r w:rsidRPr="00481D2D">
        <w:t xml:space="preserve">specified in </w:t>
      </w:r>
      <w:r w:rsidRPr="00481D2D">
        <w:rPr>
          <w:rFonts w:hint="eastAsia"/>
        </w:rPr>
        <w:t>3GPP TS </w:t>
      </w:r>
      <w:r w:rsidRPr="00481D2D">
        <w:rPr>
          <w:rFonts w:hint="eastAsia"/>
          <w:lang w:eastAsia="zh-CN"/>
        </w:rPr>
        <w:t>24.139</w:t>
      </w:r>
      <w:r w:rsidRPr="00481D2D">
        <w:rPr>
          <w:rFonts w:hint="eastAsia"/>
        </w:rPr>
        <w:t> </w:t>
      </w:r>
      <w:r w:rsidRPr="00481D2D">
        <w:t>[</w:t>
      </w:r>
      <w:r w:rsidRPr="00481D2D">
        <w:rPr>
          <w:rFonts w:hint="eastAsia"/>
          <w:lang w:eastAsia="zh-CN"/>
        </w:rPr>
        <w:t>8X</w:t>
      </w:r>
      <w:r w:rsidRPr="00481D2D">
        <w:t xml:space="preserve">] </w:t>
      </w:r>
      <w:r w:rsidRPr="00481D2D">
        <w:rPr>
          <w:rFonts w:hint="eastAsia"/>
          <w:lang w:eastAsia="zh-CN"/>
        </w:rPr>
        <w:t xml:space="preserve">shall be </w:t>
      </w:r>
      <w:r w:rsidRPr="00481D2D">
        <w:rPr>
          <w:rFonts w:hint="eastAsia"/>
        </w:rPr>
        <w:t>applied</w:t>
      </w:r>
      <w:r w:rsidRPr="00481D2D">
        <w:t>.</w:t>
      </w:r>
    </w:p>
    <w:p w:rsidR="006F5691" w:rsidRPr="00481D2D" w:rsidRDefault="006F5691" w:rsidP="006F5691">
      <w:r w:rsidRPr="00481D2D">
        <w:t>If the UE attaches to the EPC via S2b using untrusted WLAN IP access, and IKEv2 multiple bearer PDN connectivity is used in the PDN connection according to 3GPP TS 24.302 [8U], then:</w:t>
      </w:r>
    </w:p>
    <w:p w:rsidR="006F5691" w:rsidRPr="00481D2D" w:rsidRDefault="006F5691" w:rsidP="006F5691">
      <w:pPr>
        <w:pStyle w:val="B1"/>
      </w:pPr>
      <w:r w:rsidRPr="00481D2D">
        <w:t>1)</w:t>
      </w:r>
      <w:r w:rsidRPr="00481D2D">
        <w:tab/>
        <w:t>if:</w:t>
      </w:r>
    </w:p>
    <w:p w:rsidR="006F5691" w:rsidRPr="00481D2D" w:rsidRDefault="006F5691" w:rsidP="006F5691">
      <w:pPr>
        <w:pStyle w:val="B2"/>
      </w:pPr>
      <w:r w:rsidRPr="00481D2D">
        <w:t>A)</w:t>
      </w:r>
      <w:r w:rsidRPr="00481D2D">
        <w:tab/>
        <w:t>an additional IPSec ESP tunnel is established according to 3GPP TS 24.302 [8U]; or</w:t>
      </w:r>
    </w:p>
    <w:p w:rsidR="006F5691" w:rsidRPr="00481D2D" w:rsidRDefault="006F5691" w:rsidP="006F5691">
      <w:pPr>
        <w:pStyle w:val="B2"/>
      </w:pPr>
      <w:r w:rsidRPr="00481D2D">
        <w:t>B)</w:t>
      </w:r>
      <w:r w:rsidRPr="00481D2D">
        <w:tab/>
        <w:t>an IPSec ESP tunnel is modified according to 3GPP TS 24.302 [8U];</w:t>
      </w:r>
    </w:p>
    <w:p w:rsidR="001B007A" w:rsidRPr="00481D2D" w:rsidDel="002F38D3" w:rsidRDefault="006F5691" w:rsidP="006F5691">
      <w:pPr>
        <w:pStyle w:val="B1"/>
      </w:pPr>
      <w:r w:rsidRPr="00481D2D">
        <w:tab/>
        <w:t>the UE shall, based on the information contained in the TFT Notify payload, correlate the media IPSec ESP tunnel with SDP media descriptions of a currently ongoing SIP session establishment or SIP session modification.</w:t>
      </w:r>
    </w:p>
    <w:p w:rsidR="00E83B46" w:rsidRPr="00481D2D" w:rsidRDefault="00E83B46" w:rsidP="005D46C4">
      <w:pPr>
        <w:pStyle w:val="Heading4"/>
      </w:pPr>
      <w:bookmarkStart w:id="2020" w:name="_Toc146258361"/>
      <w:r w:rsidRPr="00481D2D">
        <w:t>R.2.2.5.1C</w:t>
      </w:r>
      <w:r w:rsidRPr="00481D2D">
        <w:tab/>
        <w:t>Deactivation of tunnel for media</w:t>
      </w:r>
      <w:bookmarkEnd w:id="2020"/>
    </w:p>
    <w:p w:rsidR="00E83B46" w:rsidRPr="00481D2D" w:rsidRDefault="00E83B46" w:rsidP="00E83B46">
      <w:r w:rsidRPr="00481D2D">
        <w:t>Not applicable.</w:t>
      </w:r>
    </w:p>
    <w:p w:rsidR="00E83B46" w:rsidRPr="00481D2D" w:rsidRDefault="00E83B46" w:rsidP="005D46C4">
      <w:pPr>
        <w:pStyle w:val="Heading4"/>
      </w:pPr>
      <w:bookmarkStart w:id="2021" w:name="_Toc146258362"/>
      <w:r w:rsidRPr="00481D2D">
        <w:t>R.2.2.5.2</w:t>
      </w:r>
      <w:r w:rsidRPr="00481D2D">
        <w:tab/>
        <w:t>Special requirements applying to forked responses</w:t>
      </w:r>
      <w:bookmarkEnd w:id="2021"/>
    </w:p>
    <w:p w:rsidR="000B46B6" w:rsidRPr="00481D2D" w:rsidRDefault="00E83B46" w:rsidP="00E83B46">
      <w:r w:rsidRPr="00481D2D">
        <w:t>Since the UE is unable to perform bearer modification, forked responses place no special requirements on the UE.</w:t>
      </w:r>
    </w:p>
    <w:p w:rsidR="00E83B46" w:rsidRPr="00481D2D" w:rsidRDefault="00E83B46" w:rsidP="005D46C4">
      <w:pPr>
        <w:pStyle w:val="Heading4"/>
      </w:pPr>
      <w:bookmarkStart w:id="2022" w:name="_Toc146258363"/>
      <w:r w:rsidRPr="00481D2D">
        <w:t>R.2.2.5.3</w:t>
      </w:r>
      <w:r w:rsidRPr="00481D2D">
        <w:tab/>
        <w:t>Unsuccessful situations</w:t>
      </w:r>
      <w:bookmarkEnd w:id="2022"/>
    </w:p>
    <w:p w:rsidR="00E83B46" w:rsidRPr="00481D2D" w:rsidRDefault="00E83B46" w:rsidP="00E83B46">
      <w:r w:rsidRPr="00481D2D">
        <w:t>Not applicable.</w:t>
      </w:r>
    </w:p>
    <w:p w:rsidR="00E83B46" w:rsidRPr="00481D2D" w:rsidRDefault="00E83B46" w:rsidP="005D46C4">
      <w:pPr>
        <w:pStyle w:val="Heading3"/>
      </w:pPr>
      <w:bookmarkStart w:id="2023" w:name="_Toc146258364"/>
      <w:r w:rsidRPr="00481D2D">
        <w:t>R.2.2.6</w:t>
      </w:r>
      <w:r w:rsidRPr="00481D2D">
        <w:tab/>
        <w:t>Emergency service</w:t>
      </w:r>
      <w:bookmarkEnd w:id="2023"/>
    </w:p>
    <w:p w:rsidR="009B65E4" w:rsidRPr="00481D2D" w:rsidRDefault="009B65E4" w:rsidP="005D46C4">
      <w:pPr>
        <w:pStyle w:val="Heading4"/>
        <w:rPr>
          <w:lang w:eastAsia="ja-JP"/>
        </w:rPr>
      </w:pPr>
      <w:bookmarkStart w:id="2024" w:name="_Toc146258365"/>
      <w:r w:rsidRPr="00481D2D">
        <w:t>R.2.2.6.1</w:t>
      </w:r>
      <w:r w:rsidRPr="00481D2D">
        <w:tab/>
        <w:t>General</w:t>
      </w:r>
      <w:bookmarkEnd w:id="2024"/>
    </w:p>
    <w:p w:rsidR="0070343F" w:rsidRPr="00481D2D" w:rsidRDefault="00AB4D36" w:rsidP="00AB4D36">
      <w:r w:rsidRPr="00481D2D">
        <w:rPr>
          <w:lang w:eastAsia="ja-JP"/>
        </w:rPr>
        <w:t xml:space="preserve">In this release of the specification, </w:t>
      </w:r>
      <w:r w:rsidR="00EF6A9E" w:rsidRPr="00481D2D">
        <w:rPr>
          <w:lang w:eastAsia="ja-JP"/>
        </w:rPr>
        <w:t>a WLAN, conforming to the requirements in this annex, defines emergency bearers. E</w:t>
      </w:r>
      <w:r w:rsidRPr="00481D2D">
        <w:rPr>
          <w:lang w:eastAsia="ja-JP"/>
        </w:rPr>
        <w:t>mergency session is supported</w:t>
      </w:r>
      <w:r w:rsidRPr="00481D2D">
        <w:t xml:space="preserve"> </w:t>
      </w:r>
      <w:r w:rsidRPr="00481D2D">
        <w:rPr>
          <w:lang w:eastAsia="ja-JP"/>
        </w:rPr>
        <w:t xml:space="preserve">over </w:t>
      </w:r>
      <w:r w:rsidR="00EF6A9E" w:rsidRPr="00481D2D">
        <w:rPr>
          <w:lang w:eastAsia="ja-JP"/>
        </w:rPr>
        <w:t xml:space="preserve">the </w:t>
      </w:r>
      <w:r w:rsidRPr="00481D2D">
        <w:rPr>
          <w:lang w:eastAsia="ja-JP"/>
        </w:rPr>
        <w:t xml:space="preserve">WLAN access if the UE has failed or has not been able to use 3GPP access to set up an emergency session as described in </w:t>
      </w:r>
      <w:r w:rsidRPr="00481D2D">
        <w:t xml:space="preserve">3GPP TS 23.167 [4B] </w:t>
      </w:r>
      <w:r w:rsidR="006B2E73" w:rsidRPr="00481D2D">
        <w:t>a</w:t>
      </w:r>
      <w:r w:rsidRPr="00481D2D">
        <w:t>nnex</w:t>
      </w:r>
      <w:r w:rsidRPr="00481D2D">
        <w:rPr>
          <w:lang w:eastAsia="ja-JP"/>
        </w:rPr>
        <w:t> </w:t>
      </w:r>
      <w:r w:rsidRPr="00481D2D">
        <w:t>J</w:t>
      </w:r>
      <w:r w:rsidR="00F25005" w:rsidRPr="00481D2D">
        <w:t>.</w:t>
      </w:r>
    </w:p>
    <w:p w:rsidR="00AB6B74" w:rsidRPr="00481D2D" w:rsidRDefault="00F25005" w:rsidP="00AB6B74">
      <w:r w:rsidRPr="00481D2D">
        <w:t>IMS emergency session is also supported for UEs with unavailable IMSI (i.e. a UE without USIM) or unauthenticated IMSI</w:t>
      </w:r>
      <w:r w:rsidR="00AB4D36" w:rsidRPr="00481D2D">
        <w:rPr>
          <w:lang w:eastAsia="ja-JP"/>
        </w:rPr>
        <w:t>.</w:t>
      </w:r>
      <w:r w:rsidR="0070343F" w:rsidRPr="00481D2D">
        <w:rPr>
          <w:lang w:eastAsia="ja-JP"/>
        </w:rPr>
        <w:t xml:space="preserve"> </w:t>
      </w:r>
      <w:r w:rsidR="00AB6B74" w:rsidRPr="00481D2D">
        <w:t>Some jurisdictions allow emergency calls to be made when the UE does not contain an ISIM or USIM, or where the credentials are not accepted.</w:t>
      </w:r>
    </w:p>
    <w:p w:rsidR="0070343F" w:rsidRPr="00481D2D" w:rsidRDefault="0070343F" w:rsidP="0070343F">
      <w:r w:rsidRPr="00481D2D">
        <w:rPr>
          <w:lang w:eastAsia="ja-JP"/>
        </w:rPr>
        <w:t xml:space="preserve">When the UE is attached over a WLAN access and detects an emergency call attempt, if the UE supports the </w:t>
      </w:r>
      <w:r w:rsidRPr="00481D2D">
        <w:t>emerg-non3gpp</w:t>
      </w:r>
      <w:r w:rsidRPr="00481D2D">
        <w:rPr>
          <w:lang w:eastAsia="ja-JP"/>
        </w:rPr>
        <w:t xml:space="preserve"> timer defined in table 7.8.1,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70343F" w:rsidRPr="00481D2D" w:rsidRDefault="0070343F" w:rsidP="0070343F">
      <w:pPr>
        <w:pStyle w:val="B1"/>
      </w:pPr>
      <w:r w:rsidRPr="00481D2D">
        <w:t>c)</w:t>
      </w:r>
      <w:r w:rsidRPr="00481D2D">
        <w:tab/>
        <w:t xml:space="preserve">the Timer_Emerg_non3gpp leaf of </w:t>
      </w:r>
      <w:r w:rsidRPr="00481D2D">
        <w:rPr>
          <w:rFonts w:eastAsia="MS Mincho"/>
        </w:rPr>
        <w:t>3GPP TS 24.167 </w:t>
      </w:r>
      <w:r w:rsidRPr="00481D2D">
        <w:t>[8G].</w:t>
      </w:r>
    </w:p>
    <w:p w:rsidR="00AB4D36" w:rsidRPr="00481D2D" w:rsidRDefault="00AB4D36" w:rsidP="00AB4D36">
      <w:pPr>
        <w:rPr>
          <w:lang w:eastAsia="ja-JP"/>
        </w:rPr>
      </w:pPr>
      <w:r w:rsidRPr="00481D2D">
        <w:rPr>
          <w:lang w:eastAsia="ja-JP"/>
        </w:rPr>
        <w:t xml:space="preserve">EPC procedures </w:t>
      </w:r>
      <w:r w:rsidR="00F13417" w:rsidRPr="00481D2D">
        <w:rPr>
          <w:lang w:eastAsia="ja-JP"/>
        </w:rPr>
        <w:t xml:space="preserve">for emergency session using WLAN are defined </w:t>
      </w:r>
      <w:r w:rsidR="00F25005" w:rsidRPr="00481D2D">
        <w:rPr>
          <w:lang w:eastAsia="ja-JP"/>
        </w:rPr>
        <w:t>for both trusted WLAN access via S2a</w:t>
      </w:r>
      <w:r w:rsidR="00EF6A9E" w:rsidRPr="00481D2D">
        <w:rPr>
          <w:lang w:eastAsia="ja-JP"/>
        </w:rPr>
        <w:t>, depending on the TWAN usage mode,</w:t>
      </w:r>
      <w:r w:rsidR="00F25005" w:rsidRPr="00481D2D">
        <w:rPr>
          <w:lang w:eastAsia="ja-JP"/>
        </w:rPr>
        <w:t xml:space="preserve"> and </w:t>
      </w:r>
      <w:r w:rsidRPr="00481D2D">
        <w:rPr>
          <w:lang w:eastAsia="ja-JP"/>
        </w:rPr>
        <w:t xml:space="preserve">untrusted WLAN access </w:t>
      </w:r>
      <w:r w:rsidR="00F13417" w:rsidRPr="00481D2D">
        <w:rPr>
          <w:lang w:eastAsia="ja-JP"/>
        </w:rPr>
        <w:t xml:space="preserve">via S2b </w:t>
      </w:r>
      <w:r w:rsidRPr="00481D2D">
        <w:rPr>
          <w:lang w:eastAsia="ja-JP"/>
        </w:rPr>
        <w:t xml:space="preserve">to </w:t>
      </w:r>
      <w:r w:rsidR="00F13417" w:rsidRPr="00481D2D">
        <w:rPr>
          <w:lang w:eastAsia="ja-JP"/>
        </w:rPr>
        <w:t xml:space="preserve">access </w:t>
      </w:r>
      <w:r w:rsidRPr="00481D2D">
        <w:rPr>
          <w:lang w:eastAsia="ja-JP"/>
        </w:rPr>
        <w:t>EPC.</w:t>
      </w:r>
    </w:p>
    <w:p w:rsidR="00EF6A9E" w:rsidRPr="00481D2D" w:rsidRDefault="00EF6A9E" w:rsidP="00EF6A9E">
      <w:r w:rsidRPr="00481D2D">
        <w:t>When the IM CN subsystem is selected as the domain for the emergency call attempt, and the UE uses:</w:t>
      </w:r>
    </w:p>
    <w:p w:rsidR="00EF6A9E" w:rsidRPr="00481D2D" w:rsidRDefault="00EF6A9E" w:rsidP="00EF6A9E">
      <w:pPr>
        <w:pStyle w:val="B1"/>
      </w:pPr>
      <w:r w:rsidRPr="00481D2D">
        <w:t>-</w:t>
      </w:r>
      <w:r w:rsidRPr="00481D2D">
        <w:tab/>
      </w:r>
      <w:r w:rsidRPr="00481D2D">
        <w:rPr>
          <w:lang w:eastAsia="ja-JP"/>
        </w:rPr>
        <w:t xml:space="preserve">untrusted WLAN access via S2b, the UE determines that the EPC supports emergency bearer services by selecting or using </w:t>
      </w:r>
      <w:r w:rsidRPr="00481D2D">
        <w:t xml:space="preserve">an ePDG that </w:t>
      </w:r>
      <w:r w:rsidRPr="00481D2D">
        <w:rPr>
          <w:rFonts w:hint="eastAsia"/>
          <w:lang w:eastAsia="zh-CN"/>
        </w:rPr>
        <w:t xml:space="preserve">has indicated its </w:t>
      </w:r>
      <w:r w:rsidRPr="00481D2D">
        <w:t xml:space="preserve">capability </w:t>
      </w:r>
      <w:r w:rsidRPr="00481D2D">
        <w:rPr>
          <w:rFonts w:hint="eastAsia"/>
          <w:lang w:eastAsia="zh-CN"/>
        </w:rPr>
        <w:t xml:space="preserve">of </w:t>
      </w:r>
      <w:r w:rsidRPr="00481D2D">
        <w:t>support for emergency services, as specified in subclause 7.2.1A of 3GPP TS 24.302 [8U]; or</w:t>
      </w:r>
    </w:p>
    <w:p w:rsidR="00EF6A9E" w:rsidRPr="00481D2D" w:rsidRDefault="00EF6A9E" w:rsidP="00EF6A9E">
      <w:pPr>
        <w:pStyle w:val="B1"/>
      </w:pPr>
      <w:r w:rsidRPr="00481D2D">
        <w:t>-</w:t>
      </w:r>
      <w:r w:rsidRPr="00481D2D">
        <w:tab/>
        <w:t xml:space="preserve">trusted WLAN access via S2a, the UE </w:t>
      </w:r>
      <w:r w:rsidRPr="00481D2D">
        <w:rPr>
          <w:lang w:eastAsia="ja-JP"/>
        </w:rPr>
        <w:t xml:space="preserve">determines that the EPC, accessed in usage modes </w:t>
      </w:r>
      <w:r w:rsidRPr="00481D2D">
        <w:t>multi-connection mode or single-connection mode,</w:t>
      </w:r>
      <w:r w:rsidRPr="00481D2D">
        <w:rPr>
          <w:lang w:eastAsia="ja-JP"/>
        </w:rPr>
        <w:t xml:space="preserve"> supports emergency bearer services </w:t>
      </w:r>
      <w:r w:rsidRPr="00481D2D">
        <w:t>if the CONNECTION_MODE_CAPABILITY item in the EAP-Request/AKA'-Challenge message indicates support of emergency services, as specified in 3GPP TS 24.302 [8U].</w:t>
      </w:r>
    </w:p>
    <w:p w:rsidR="00EF6A9E" w:rsidRPr="00481D2D" w:rsidRDefault="00EF6A9E" w:rsidP="00EF6A9E">
      <w:r w:rsidRPr="00481D2D">
        <w:t xml:space="preserve">When the IM CN subsystem is selected as the domain for the emergency call attempt, and the UE uses </w:t>
      </w:r>
      <w:r w:rsidRPr="00481D2D">
        <w:rPr>
          <w:lang w:eastAsia="ja-JP"/>
        </w:rPr>
        <w:t xml:space="preserve">untrusted WLAN access via S2b, the UE determines whether it </w:t>
      </w:r>
      <w:r w:rsidRPr="00481D2D">
        <w:t>is currently attached to its home operator's network (e.g. HPLMN) or not (e.g. VPLMN) after it has d</w:t>
      </w:r>
      <w:r w:rsidRPr="00481D2D">
        <w:rPr>
          <w:lang w:eastAsia="ja-JP"/>
        </w:rPr>
        <w:t>etermined that the core network supports emergency bearer services.</w:t>
      </w:r>
    </w:p>
    <w:p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trusted WLAN access via S2a</w:t>
      </w:r>
      <w:r w:rsidRPr="00481D2D">
        <w:t>, the UE shall establish an IMS emergency session over trusted</w:t>
      </w:r>
      <w:r w:rsidRPr="00481D2D">
        <w:rPr>
          <w:rFonts w:hint="eastAsia"/>
          <w:lang w:eastAsia="zh-CN"/>
        </w:rPr>
        <w:t xml:space="preserve"> </w:t>
      </w:r>
      <w:r w:rsidRPr="00481D2D">
        <w:t xml:space="preserve">WLAN access depending on </w:t>
      </w:r>
      <w:r w:rsidRPr="00481D2D">
        <w:rPr>
          <w:lang w:eastAsia="ja-JP"/>
        </w:rPr>
        <w:t>the usage mode used to access EPC</w:t>
      </w:r>
      <w:r w:rsidRPr="00481D2D">
        <w:t xml:space="preserve">. When using the usage mode single-connection mode, subclause 6.4.2.6.2A of 3GPP TS 24.302 [8U] applies. When using the usage mode multi-connection mode, subclause 6.4.2.6.3A of 3GPP TS 24.302 [8U] applies. The procedures for </w:t>
      </w:r>
      <w:r w:rsidRPr="00481D2D">
        <w:rPr>
          <w:rFonts w:hint="eastAsia"/>
          <w:lang w:eastAsia="zh-CN"/>
        </w:rPr>
        <w:t>attach</w:t>
      </w:r>
      <w:r w:rsidRPr="00481D2D">
        <w:rPr>
          <w:lang w:eastAsia="zh-CN"/>
        </w:rPr>
        <w:t>ing</w:t>
      </w:r>
      <w:r w:rsidRPr="00481D2D">
        <w:rPr>
          <w:rFonts w:hint="eastAsia"/>
          <w:lang w:eastAsia="zh-CN"/>
        </w:rPr>
        <w:t xml:space="preserve"> to the </w:t>
      </w:r>
      <w:smartTag w:uri="urn:schemas-microsoft-com:office:smarttags" w:element="stockticker">
        <w:r w:rsidRPr="00481D2D">
          <w:rPr>
            <w:rFonts w:hint="eastAsia"/>
            <w:lang w:eastAsia="zh-CN"/>
          </w:rPr>
          <w:t>EPC</w:t>
        </w:r>
      </w:smartTag>
      <w:r w:rsidRPr="00481D2D">
        <w:rPr>
          <w:rFonts w:hint="eastAsia"/>
          <w:lang w:eastAsia="zh-CN"/>
        </w:rPr>
        <w:t xml:space="preserve"> via S2a </w:t>
      </w:r>
      <w:r w:rsidRPr="00481D2D">
        <w:rPr>
          <w:lang w:eastAsia="zh-CN"/>
        </w:rPr>
        <w:t xml:space="preserve">using </w:t>
      </w:r>
      <w:r w:rsidRPr="00481D2D">
        <w:rPr>
          <w:rFonts w:hint="eastAsia"/>
          <w:lang w:eastAsia="zh-CN"/>
        </w:rPr>
        <w:t>a</w:t>
      </w:r>
      <w:r w:rsidRPr="00481D2D">
        <w:rPr>
          <w:lang w:eastAsia="zh-CN"/>
        </w:rPr>
        <w:t xml:space="preserve"> </w:t>
      </w:r>
      <w:r w:rsidRPr="00481D2D">
        <w:rPr>
          <w:rFonts w:hint="eastAsia"/>
          <w:lang w:eastAsia="zh-CN"/>
        </w:rPr>
        <w:t xml:space="preserve">trusted WLAN </w:t>
      </w:r>
      <w:r w:rsidRPr="00481D2D">
        <w:rPr>
          <w:lang w:eastAsia="zh-CN"/>
        </w:rPr>
        <w:t xml:space="preserve">IP </w:t>
      </w:r>
      <w:r w:rsidRPr="00481D2D">
        <w:rPr>
          <w:rFonts w:hint="eastAsia"/>
          <w:lang w:eastAsia="zh-CN"/>
        </w:rPr>
        <w:t>access</w:t>
      </w:r>
      <w:r w:rsidRPr="00481D2D">
        <w:t>, as described in subclause R.2.2.1 of this specification apply accordingly.</w:t>
      </w:r>
    </w:p>
    <w:p w:rsidR="00EF6A9E" w:rsidRPr="00481D2D" w:rsidRDefault="00EF6A9E" w:rsidP="00EF6A9E">
      <w:r w:rsidRPr="00481D2D">
        <w:t>When</w:t>
      </w:r>
      <w:r w:rsidRPr="00481D2D" w:rsidDel="003C4951">
        <w:t xml:space="preserve"> </w:t>
      </w:r>
      <w:r w:rsidRPr="00481D2D">
        <w:t xml:space="preserve">establishing an IMS emergency session using </w:t>
      </w:r>
      <w:r w:rsidRPr="00481D2D">
        <w:rPr>
          <w:lang w:eastAsia="ja-JP"/>
        </w:rPr>
        <w:t>untrusted WLAN access via S2b</w:t>
      </w:r>
      <w:r w:rsidRPr="00481D2D">
        <w:t>, the UE shall establish an IMS emergency session over untrusted</w:t>
      </w:r>
      <w:r w:rsidRPr="00481D2D">
        <w:rPr>
          <w:rFonts w:hint="eastAsia"/>
          <w:lang w:eastAsia="zh-CN"/>
        </w:rPr>
        <w:t xml:space="preserve"> non-3GPP</w:t>
      </w:r>
      <w:r w:rsidRPr="00481D2D">
        <w:t xml:space="preserve"> access as specified in 3GPP TS 24.302 [8U]. The procedures for attaching to the </w:t>
      </w:r>
      <w:smartTag w:uri="urn:schemas-microsoft-com:office:smarttags" w:element="stockticker">
        <w:r w:rsidRPr="00481D2D">
          <w:t>EPC</w:t>
        </w:r>
      </w:smartTag>
      <w:r w:rsidRPr="00481D2D">
        <w:t xml:space="preserve"> via S2b using untrusted WLAN IP access, as described in subclause R.2.2.1 of this specification apply accordingly.</w:t>
      </w:r>
    </w:p>
    <w:p w:rsidR="00EF6A9E" w:rsidRPr="00481D2D" w:rsidRDefault="00EF6A9E" w:rsidP="00EF6A9E">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rsidR="000D6172" w:rsidRPr="00481D2D" w:rsidRDefault="000D6172" w:rsidP="000D6172">
      <w:pPr>
        <w:pStyle w:val="NO"/>
      </w:pPr>
      <w:r w:rsidRPr="00481D2D">
        <w:t>NOTE 1:</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rsidR="000D6172" w:rsidRPr="00481D2D" w:rsidRDefault="000D6172" w:rsidP="000D6172">
      <w:pPr>
        <w:pStyle w:val="B5"/>
      </w:pPr>
      <w:r w:rsidRPr="00481D2D">
        <w:t>-</w:t>
      </w:r>
      <w:r w:rsidRPr="00481D2D">
        <w:tab/>
        <w:t xml:space="preserve">the PLMN attached to relies on the Local Emergency Number List for deriving a URN; or </w:t>
      </w:r>
    </w:p>
    <w:p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rsidR="000D6172" w:rsidRPr="00481D2D" w:rsidRDefault="000D6172" w:rsidP="000D6172">
      <w:pPr>
        <w:rPr>
          <w:lang w:eastAsia="ja-JP"/>
        </w:rPr>
      </w:pPr>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Extended Local Emergency Number List</w:t>
      </w:r>
      <w:r w:rsidRPr="00481D2D">
        <w:rPr>
          <w:lang w:eastAsia="ja-JP"/>
        </w:rPr>
        <w:t>:</w:t>
      </w:r>
    </w:p>
    <w:p w:rsidR="000D6172" w:rsidRPr="00481D2D" w:rsidRDefault="000D6172" w:rsidP="000D6172">
      <w:pPr>
        <w:pStyle w:val="NO"/>
      </w:pPr>
      <w:r w:rsidRPr="00481D2D">
        <w:t>NOTE 2:</w:t>
      </w:r>
      <w:r w:rsidRPr="00481D2D">
        <w:tab/>
        <w:t>The UE has either attached to or authenticated (e.g. due to EAP-</w:t>
      </w:r>
      <w:r w:rsidRPr="00481D2D">
        <w:rPr>
          <w:lang w:eastAsia="ko-KR"/>
        </w:rPr>
        <w:t xml:space="preserve">3GPP-LimitedService </w:t>
      </w:r>
      <w:r w:rsidRPr="00481D2D">
        <w:t>based access authentication, see 3GPP TS 24.302 [8U]) with a PLMN via WLAN prior to detecting the emergency number or because of detecting the emergency number.</w:t>
      </w:r>
    </w:p>
    <w:p w:rsidR="000D6172" w:rsidRPr="00481D2D" w:rsidRDefault="000D6172" w:rsidP="000D6172">
      <w:pPr>
        <w:pStyle w:val="B1"/>
      </w:pPr>
      <w:r w:rsidRPr="00481D2D">
        <w:rPr>
          <w:lang w:eastAsia="ja-JP"/>
        </w:rPr>
        <w:t>-</w:t>
      </w:r>
      <w:r w:rsidRPr="00481D2D">
        <w:rPr>
          <w:lang w:eastAsia="ja-JP"/>
        </w:rPr>
        <w:tab/>
        <w:t xml:space="preserve">the dialled number is not stored in the </w:t>
      </w:r>
      <w:r w:rsidRPr="00481D2D">
        <w:rPr>
          <w:lang w:eastAsia="zh-CN"/>
        </w:rPr>
        <w:t xml:space="preserve">ME, in the USIM and in the </w:t>
      </w:r>
      <w:r w:rsidRPr="00481D2D">
        <w:t>Local Emergency Number List;</w:t>
      </w:r>
    </w:p>
    <w:p w:rsidR="000D6172" w:rsidRPr="00481D2D" w:rsidRDefault="000D6172" w:rsidP="000D6172">
      <w:r w:rsidRPr="00481D2D">
        <w:t>then:</w:t>
      </w:r>
    </w:p>
    <w:p w:rsidR="000D6172" w:rsidRPr="00481D2D" w:rsidRDefault="000D6172" w:rsidP="000D6172">
      <w:pPr>
        <w:pStyle w:val="B1"/>
      </w:pPr>
      <w:r w:rsidRPr="00481D2D">
        <w:t>a)</w:t>
      </w:r>
      <w:r w:rsidRPr="00481D2D">
        <w:tab/>
        <w:t>if the UE supports provision and handling of local emergency numbers as defined in 3GPP TS 24.302 [8U], the UE has received the local emergency numbers using any of the methods defined in subcla</w:t>
      </w:r>
      <w:r w:rsidR="00D00C49" w:rsidRPr="00481D2D">
        <w:t>u</w:t>
      </w:r>
      <w:r w:rsidRPr="00481D2D">
        <w:t xml:space="preserve">se 4.7 in 3GPP TS 24.302 [8U], the </w:t>
      </w:r>
      <w:r w:rsidRPr="00481D2D">
        <w:rPr>
          <w:lang w:eastAsia="ja-JP"/>
        </w:rPr>
        <w:t xml:space="preserve">dialled number matches a </w:t>
      </w:r>
      <w:r w:rsidRPr="00481D2D">
        <w:t>received local emergency number, then the UE derives a URN as defined in 3GPP TS 24.302 [8U] or using the procedures in subclause R.2.2.6.1A, depending on the method used to provision the local emergency number;</w:t>
      </w:r>
    </w:p>
    <w:p w:rsidR="000D6172" w:rsidRPr="00481D2D" w:rsidRDefault="000D6172" w:rsidP="000D6172">
      <w:pPr>
        <w:pStyle w:val="B1"/>
      </w:pPr>
      <w:r w:rsidRPr="00481D2D">
        <w:t>b)</w:t>
      </w:r>
      <w:r w:rsidRPr="00481D2D">
        <w:tab/>
        <w:t>otherwise, the UE shall attempt UE procedures for SIP that relate to emergency using emergency service URN "urn:service:sos".</w:t>
      </w:r>
    </w:p>
    <w:p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R.2.2.6.1B or the procedures in subclause R.2.2.6.1A; and</w:t>
      </w:r>
    </w:p>
    <w:p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R.2.2.6.1B.</w:t>
      </w:r>
    </w:p>
    <w:p w:rsidR="00C213EA" w:rsidRPr="00481D2D" w:rsidRDefault="00C213EA" w:rsidP="00C40678">
      <w:r w:rsidRPr="00481D2D">
        <w:t>If the dialled number is not equal to a local emergency number stored in the Extended Local Emergency Number List (as defined in 3GPP TS 24.301 [8J]) and:</w:t>
      </w:r>
    </w:p>
    <w:p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 24.008 [8]), then the UE shall recognize such a number as for an emergency call and performs the procedures in subclause R.2.2.6.1A.</w:t>
      </w:r>
    </w:p>
    <w:p w:rsidR="001E245D" w:rsidRPr="00481D2D" w:rsidRDefault="001E245D" w:rsidP="001E245D">
      <w:r w:rsidRPr="00481D2D">
        <w:t>Once IPsec tunnel setup is completed, the UE shall follow the procedures described in subclause R.2.2.1 of this specification for establishment of IP-CAN bearer and P-CSCF discovery accordingly.</w:t>
      </w:r>
    </w:p>
    <w:p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rsidR="001E245D" w:rsidRPr="00481D2D" w:rsidRDefault="001E245D" w:rsidP="001E245D">
      <w:r w:rsidRPr="00481D2D">
        <w:rPr>
          <w:lang w:eastAsia="ja-JP"/>
        </w:rPr>
        <w:t xml:space="preserve">then the UE determines that "emergency service information is included" </w:t>
      </w:r>
      <w:r w:rsidRPr="00481D2D">
        <w:t>as described 3GPP TS 23.167 [4B].</w:t>
      </w:r>
    </w:p>
    <w:p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rsidR="001E245D" w:rsidRPr="00481D2D" w:rsidRDefault="001E245D" w:rsidP="001E245D">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rsidR="001E245D" w:rsidRPr="00481D2D" w:rsidRDefault="001E245D" w:rsidP="001E245D">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Pr="00481D2D">
        <w:t xml:space="preserve">J,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rsidR="001E245D" w:rsidRPr="00481D2D" w:rsidRDefault="001E245D" w:rsidP="001E245D">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00CC5FF5" w:rsidRPr="00481D2D">
        <w:t>,</w:t>
      </w:r>
      <w:r w:rsidRPr="00481D2D">
        <w:t xml:space="preserve"> annex L</w:t>
      </w:r>
      <w:r w:rsidR="00CC5FF5" w:rsidRPr="00481D2D">
        <w:t xml:space="preserve"> or annex U</w:t>
      </w:r>
      <w:r w:rsidRPr="00481D2D">
        <w:rPr>
          <w:lang w:eastAsia="ja-JP"/>
        </w:rPr>
        <w:t>; and</w:t>
      </w:r>
    </w:p>
    <w:p w:rsidR="001E245D" w:rsidRPr="00481D2D" w:rsidRDefault="001E245D" w:rsidP="001E245D">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rsidR="001E245D" w:rsidRPr="00481D2D" w:rsidRDefault="001E245D" w:rsidP="001E245D">
      <w:pPr>
        <w:pStyle w:val="B1"/>
        <w:rPr>
          <w:lang w:eastAsia="ja-JP"/>
        </w:rPr>
      </w:pPr>
      <w:r w:rsidRPr="00481D2D">
        <w:tab/>
        <w:t xml:space="preserve">In addition, when the UE determines that "it has not been able to use 3GPP access to set up an emergency session" in accordance with subclause J.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rsidR="001E245D" w:rsidRPr="00481D2D" w:rsidRDefault="001E245D" w:rsidP="001E245D">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rsidR="001E245D" w:rsidRPr="00481D2D" w:rsidRDefault="001E245D" w:rsidP="001E245D">
      <w:r w:rsidRPr="00481D2D">
        <w:t>When</w:t>
      </w:r>
      <w:r w:rsidRPr="00481D2D" w:rsidDel="003C4951">
        <w:t xml:space="preserve"> </w:t>
      </w:r>
      <w:r w:rsidRPr="00481D2D">
        <w:t>the emergency session ends, the UE:</w:t>
      </w:r>
    </w:p>
    <w:p w:rsidR="001E245D" w:rsidRPr="00481D2D" w:rsidRDefault="001E245D" w:rsidP="001E245D">
      <w:pPr>
        <w:pStyle w:val="B1"/>
      </w:pPr>
      <w:r w:rsidRPr="00481D2D">
        <w:t>1)</w:t>
      </w:r>
      <w:r w:rsidRPr="00481D2D">
        <w:tab/>
        <w:t>shall release the tunnel as described in 3GPP TS 24.302 [8U]; and</w:t>
      </w:r>
    </w:p>
    <w:p w:rsidR="001E245D" w:rsidRPr="00481D2D" w:rsidRDefault="001E245D" w:rsidP="001E245D">
      <w:pPr>
        <w:pStyle w:val="B1"/>
        <w:rPr>
          <w:lang w:eastAsia="ja-JP"/>
        </w:rPr>
      </w:pPr>
      <w:r w:rsidRPr="00481D2D">
        <w:t>2)</w:t>
      </w:r>
      <w:r w:rsidRPr="00481D2D">
        <w:tab/>
        <w:t>if EPC via WLAN is the preferred IP-CAN to access IM CN subsystem or if no 3GPP access is available</w:t>
      </w:r>
      <w:r w:rsidRPr="00481D2D">
        <w:rPr>
          <w:lang w:eastAsia="ja-JP"/>
        </w:rPr>
        <w:t>:</w:t>
      </w:r>
    </w:p>
    <w:p w:rsidR="001E245D" w:rsidRPr="00481D2D" w:rsidRDefault="001E245D" w:rsidP="001E245D">
      <w:pPr>
        <w:pStyle w:val="B2"/>
      </w:pPr>
      <w:r w:rsidRPr="00481D2D">
        <w:rPr>
          <w:lang w:eastAsia="ja-JP"/>
        </w:rPr>
        <w:t>a)</w:t>
      </w:r>
      <w:r w:rsidRPr="00481D2D">
        <w:rPr>
          <w:lang w:eastAsia="ja-JP"/>
        </w:rPr>
        <w:tab/>
        <w:t xml:space="preserve">if </w:t>
      </w:r>
      <w:r w:rsidRPr="00481D2D">
        <w:t>the UE did not select the currently selected ePDG using procedures for selection of ePDG for non-emergency services, shall select</w:t>
      </w:r>
      <w:r w:rsidRPr="00481D2D">
        <w:rPr>
          <w:lang w:eastAsia="ja-JP"/>
        </w:rPr>
        <w:t xml:space="preserve"> an ePDG for non-emergency services </w:t>
      </w:r>
      <w:r w:rsidRPr="00481D2D">
        <w:t>as described in 3GPP TS 24.302 [8U];</w:t>
      </w:r>
    </w:p>
    <w:p w:rsidR="001E245D" w:rsidRPr="00481D2D" w:rsidRDefault="001E245D" w:rsidP="001E245D">
      <w:pPr>
        <w:pStyle w:val="B2"/>
      </w:pPr>
      <w:r w:rsidRPr="00481D2D">
        <w:t>b)</w:t>
      </w:r>
      <w:r w:rsidRPr="00481D2D">
        <w:tab/>
      </w:r>
      <w:r w:rsidRPr="00481D2D">
        <w:rPr>
          <w:lang w:eastAsia="ja-JP"/>
        </w:rPr>
        <w:t xml:space="preserve">if </w:t>
      </w:r>
      <w:r w:rsidRPr="00481D2D">
        <w:t>the UE does not have an IP-CAN bearer for non-emergency SIP signalling, shall follow the procedures described in subclause R.2.2.1 for establishment of an IP-CAN bearer for SIP signalling and P-CSCF discovery; and</w:t>
      </w:r>
    </w:p>
    <w:p w:rsidR="001E245D" w:rsidRPr="00481D2D" w:rsidRDefault="001E245D" w:rsidP="001E245D">
      <w:pPr>
        <w:pStyle w:val="B2"/>
      </w:pPr>
      <w:r w:rsidRPr="00481D2D">
        <w:t>c)</w:t>
      </w:r>
      <w:r w:rsidRPr="00481D2D">
        <w:tab/>
      </w:r>
      <w:r w:rsidRPr="00481D2D">
        <w:rPr>
          <w:lang w:eastAsia="ja-JP"/>
        </w:rPr>
        <w:t xml:space="preserve">if </w:t>
      </w:r>
      <w:r w:rsidRPr="00481D2D">
        <w:t>the UE determines that its contact associated with the IP-CAN bearer for non-emergency SIP signalling is not bound to a public user identity, shall perform an initial registration as specified in subclause 5.1.1.2 using the IP-CAN bearer for SIP signalling.</w:t>
      </w:r>
    </w:p>
    <w:p w:rsidR="001E245D" w:rsidRPr="00481D2D" w:rsidRDefault="001E245D" w:rsidP="005D46C4">
      <w:pPr>
        <w:pStyle w:val="Heading4"/>
      </w:pPr>
      <w:bookmarkStart w:id="2025" w:name="_Toc146258366"/>
      <w:r w:rsidRPr="00481D2D">
        <w:t>R.2.2.6.1A</w:t>
      </w:r>
      <w:r w:rsidRPr="00481D2D">
        <w:tab/>
      </w:r>
      <w:r w:rsidRPr="00481D2D">
        <w:rPr>
          <w:lang w:eastAsia="ja-JP"/>
        </w:rPr>
        <w:t>Type of emergency service derived from emergency service category value</w:t>
      </w:r>
      <w:bookmarkEnd w:id="2025"/>
    </w:p>
    <w:p w:rsidR="006B2E73" w:rsidRPr="00481D2D" w:rsidDel="00914A14" w:rsidRDefault="006B2E73" w:rsidP="006B2E73">
      <w:pPr>
        <w:rPr>
          <w:lang w:eastAsia="ja-JP"/>
        </w:rPr>
      </w:pPr>
      <w:r w:rsidRPr="00481D2D">
        <w:rPr>
          <w:lang w:eastAsia="ja-JP"/>
        </w:rPr>
        <w:t>The type of emergency service for an emergency number is derived from the settings of the emergency service category value (</w:t>
      </w:r>
      <w:r w:rsidRPr="00481D2D">
        <w:t xml:space="preserve">bits 1 to 5 of the emergency service category value as specified in subclause 10.5.4.33 of </w:t>
      </w:r>
      <w:r w:rsidRPr="00481D2D">
        <w:rPr>
          <w:lang w:eastAsia="ja-JP"/>
        </w:rPr>
        <w:t>3GPP </w:t>
      </w:r>
      <w:r w:rsidRPr="00481D2D">
        <w:t>TS 24.008 [8]). Table R.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w:t>
      </w:r>
      <w:r w:rsidR="00BE0995" w:rsidRPr="00481D2D">
        <w:rPr>
          <w:lang w:eastAsia="ja-JP"/>
        </w:rPr>
        <w:t>T</w:t>
      </w:r>
      <w:r w:rsidRPr="00481D2D">
        <w:rPr>
          <w:lang w:eastAsia="ja-JP"/>
        </w:rPr>
        <w: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rsidR="006B2E73" w:rsidRPr="00481D2D" w:rsidRDefault="006B2E73" w:rsidP="006B2E73">
      <w:pPr>
        <w:pStyle w:val="TH"/>
        <w:rPr>
          <w:lang w:eastAsia="ja-JP"/>
        </w:rPr>
      </w:pPr>
      <w:r w:rsidRPr="00481D2D">
        <w:rPr>
          <w:rFonts w:hint="eastAsia"/>
          <w:lang w:eastAsia="ja-JP"/>
        </w:rPr>
        <w:t>Table</w:t>
      </w:r>
      <w:r w:rsidRPr="00481D2D">
        <w:t> </w:t>
      </w:r>
      <w:r w:rsidRPr="00481D2D">
        <w:rPr>
          <w:lang w:eastAsia="ja-JP"/>
        </w:rPr>
        <w:t>R.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B2E73" w:rsidRPr="00481D2D" w:rsidTr="000D15B2">
        <w:tc>
          <w:tcPr>
            <w:tcW w:w="4918" w:type="dxa"/>
            <w:shd w:val="clear" w:color="auto" w:fill="auto"/>
          </w:tcPr>
          <w:p w:rsidR="006B2E73" w:rsidRPr="00481D2D" w:rsidRDefault="006B2E73" w:rsidP="000D15B2">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rsidR="006B2E73" w:rsidRPr="00481D2D" w:rsidRDefault="006B2E73" w:rsidP="000D15B2">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B2E73" w:rsidRPr="00481D2D" w:rsidTr="000D15B2">
        <w:tc>
          <w:tcPr>
            <w:tcW w:w="4918" w:type="dxa"/>
            <w:shd w:val="clear" w:color="auto" w:fill="auto"/>
          </w:tcPr>
          <w:p w:rsidR="006B2E73" w:rsidRPr="00481D2D" w:rsidRDefault="006B2E73" w:rsidP="000D15B2">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rsidR="006B2E73" w:rsidRPr="00481D2D" w:rsidRDefault="006B2E73" w:rsidP="000D15B2">
            <w:pPr>
              <w:pStyle w:val="TAL"/>
              <w:rPr>
                <w:lang w:eastAsia="ja-JP"/>
              </w:rPr>
            </w:pPr>
            <w:r w:rsidRPr="00481D2D">
              <w:rPr>
                <w:lang w:eastAsia="ja-JP"/>
              </w:rPr>
              <w:t>urn:service:</w:t>
            </w:r>
            <w:r w:rsidRPr="00481D2D">
              <w:rPr>
                <w:rFonts w:hint="eastAsia"/>
                <w:lang w:eastAsia="ja-JP"/>
              </w:rPr>
              <w:t>sos.police</w:t>
            </w:r>
          </w:p>
        </w:tc>
      </w:tr>
      <w:tr w:rsidR="006B2E73" w:rsidRPr="00481D2D" w:rsidTr="000D15B2">
        <w:tc>
          <w:tcPr>
            <w:tcW w:w="4918" w:type="dxa"/>
            <w:shd w:val="clear" w:color="auto" w:fill="auto"/>
          </w:tcPr>
          <w:p w:rsidR="006B2E73" w:rsidRPr="00481D2D" w:rsidRDefault="006B2E73" w:rsidP="000D15B2">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rsidR="006B2E73" w:rsidRPr="00481D2D" w:rsidRDefault="006B2E73" w:rsidP="000D15B2">
            <w:pPr>
              <w:pStyle w:val="TAL"/>
              <w:rPr>
                <w:lang w:eastAsia="ja-JP"/>
              </w:rPr>
            </w:pPr>
            <w:r w:rsidRPr="00481D2D">
              <w:rPr>
                <w:lang w:eastAsia="ja-JP"/>
              </w:rPr>
              <w:t>urn:service:</w:t>
            </w:r>
            <w:r w:rsidRPr="00481D2D">
              <w:rPr>
                <w:rFonts w:hint="eastAsia"/>
                <w:lang w:eastAsia="ja-JP"/>
              </w:rPr>
              <w:t>sos.ambulance</w:t>
            </w:r>
          </w:p>
        </w:tc>
      </w:tr>
      <w:tr w:rsidR="006B2E73" w:rsidRPr="00481D2D" w:rsidTr="000D15B2">
        <w:tc>
          <w:tcPr>
            <w:tcW w:w="4918" w:type="dxa"/>
            <w:shd w:val="clear" w:color="auto" w:fill="auto"/>
          </w:tcPr>
          <w:p w:rsidR="006B2E73" w:rsidRPr="00481D2D" w:rsidRDefault="006B2E73" w:rsidP="000D15B2">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rsidR="006B2E73" w:rsidRPr="00481D2D" w:rsidRDefault="006B2E73" w:rsidP="000D15B2">
            <w:pPr>
              <w:pStyle w:val="TAL"/>
              <w:rPr>
                <w:lang w:eastAsia="ja-JP"/>
              </w:rPr>
            </w:pPr>
            <w:r w:rsidRPr="00481D2D">
              <w:rPr>
                <w:lang w:eastAsia="ja-JP"/>
              </w:rPr>
              <w:t>urn:service:</w:t>
            </w:r>
            <w:r w:rsidRPr="00481D2D">
              <w:rPr>
                <w:rFonts w:hint="eastAsia"/>
                <w:lang w:eastAsia="ja-JP"/>
              </w:rPr>
              <w:t>sos.fire</w:t>
            </w:r>
          </w:p>
        </w:tc>
      </w:tr>
      <w:tr w:rsidR="006B2E73" w:rsidRPr="00481D2D" w:rsidTr="000D15B2">
        <w:tc>
          <w:tcPr>
            <w:tcW w:w="4918" w:type="dxa"/>
            <w:shd w:val="clear" w:color="auto" w:fill="auto"/>
          </w:tcPr>
          <w:p w:rsidR="006B2E73" w:rsidRPr="00481D2D" w:rsidRDefault="006B2E73" w:rsidP="000D15B2">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rsidR="006B2E73" w:rsidRPr="00481D2D" w:rsidRDefault="006B2E73" w:rsidP="000D15B2">
            <w:pPr>
              <w:pStyle w:val="TAL"/>
              <w:rPr>
                <w:lang w:eastAsia="ja-JP"/>
              </w:rPr>
            </w:pPr>
            <w:r w:rsidRPr="00481D2D">
              <w:rPr>
                <w:lang w:eastAsia="ja-JP"/>
              </w:rPr>
              <w:t>urn:service:</w:t>
            </w:r>
            <w:r w:rsidRPr="00481D2D">
              <w:rPr>
                <w:rFonts w:hint="eastAsia"/>
                <w:lang w:eastAsia="ja-JP"/>
              </w:rPr>
              <w:t>sos.marine</w:t>
            </w:r>
          </w:p>
        </w:tc>
      </w:tr>
      <w:tr w:rsidR="006B2E73" w:rsidRPr="00481D2D" w:rsidTr="000D15B2">
        <w:tc>
          <w:tcPr>
            <w:tcW w:w="4918" w:type="dxa"/>
            <w:shd w:val="clear" w:color="auto" w:fill="auto"/>
          </w:tcPr>
          <w:p w:rsidR="006B2E73" w:rsidRPr="00481D2D" w:rsidRDefault="006B2E73" w:rsidP="000D15B2">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rsidR="006B2E73" w:rsidRPr="00481D2D" w:rsidRDefault="006B2E73" w:rsidP="000D15B2">
            <w:pPr>
              <w:pStyle w:val="TAL"/>
              <w:rPr>
                <w:lang w:eastAsia="ja-JP"/>
              </w:rPr>
            </w:pPr>
            <w:r w:rsidRPr="00481D2D">
              <w:rPr>
                <w:lang w:eastAsia="ja-JP"/>
              </w:rPr>
              <w:t>urn:service:</w:t>
            </w:r>
            <w:r w:rsidRPr="00481D2D">
              <w:rPr>
                <w:rFonts w:hint="eastAsia"/>
                <w:lang w:eastAsia="ja-JP"/>
              </w:rPr>
              <w:t>sos.mountain</w:t>
            </w:r>
          </w:p>
        </w:tc>
      </w:tr>
    </w:tbl>
    <w:p w:rsidR="006B2E73" w:rsidRPr="00481D2D" w:rsidRDefault="006B2E73" w:rsidP="006B2E73"/>
    <w:p w:rsidR="006B2E73" w:rsidRPr="00481D2D" w:rsidRDefault="006B2E73" w:rsidP="006B2E73">
      <w:pPr>
        <w:pStyle w:val="NO"/>
        <w:rPr>
          <w:rFonts w:eastAsia="MS Mincho"/>
          <w:lang w:eastAsia="ar-SA"/>
        </w:rPr>
      </w:pPr>
      <w:r w:rsidRPr="00481D2D">
        <w:rPr>
          <w:rFonts w:eastAsia="MS Mincho"/>
          <w:lang w:eastAsia="ar-SA"/>
        </w:rPr>
        <w:t>NOTE </w:t>
      </w:r>
      <w:r w:rsidR="00EF6A9E" w:rsidRPr="00481D2D">
        <w:rPr>
          <w:rFonts w:eastAsia="MS Mincho"/>
          <w:lang w:eastAsia="ar-SA"/>
        </w:rPr>
        <w:t>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rsidR="006B2E73" w:rsidRPr="00481D2D" w:rsidRDefault="006B2E73" w:rsidP="006B2E73">
      <w:r w:rsidRPr="00481D2D">
        <w:t>If:</w:t>
      </w:r>
    </w:p>
    <w:p w:rsidR="006B2E73" w:rsidRPr="00481D2D" w:rsidRDefault="006B2E73" w:rsidP="006B2E73">
      <w:pPr>
        <w:pStyle w:val="B1"/>
      </w:pPr>
      <w:r w:rsidRPr="00481D2D">
        <w:t>-</w:t>
      </w:r>
      <w:r w:rsidRPr="00481D2D">
        <w:tab/>
        <w:t>the UE considers itself in the country of the HPLMN;</w:t>
      </w:r>
    </w:p>
    <w:p w:rsidR="00EF6A9E" w:rsidRPr="00481D2D" w:rsidRDefault="00EF6A9E" w:rsidP="00EF6A9E">
      <w:pPr>
        <w:pStyle w:val="NO"/>
      </w:pPr>
      <w:r w:rsidRPr="00481D2D">
        <w:t>NOTE 2:</w:t>
      </w:r>
      <w:r w:rsidRPr="00481D2D">
        <w:tab/>
        <w:t>It is out of scope of the present annex to define how the UE determines whether it considered itself in the country of the HPLMN. When the UE is in coverage of a 3GPP RAT, it can, for example, use the information derived from the available PLMN(s). In this case, the UE can match the MCC broadcasted on the BCCH of the 3GPP access against the UE's IMSI to determine if they belong to the same country, as defined in 3GPP TS 23.122 [4C]. If the UE is not in coverage of a 3GPP RAT, the UE can use other techniques, including user-provided location, for determining whether it is located in its home country or not.</w:t>
      </w:r>
    </w:p>
    <w:p w:rsidR="006B2E73" w:rsidRPr="00481D2D" w:rsidRDefault="006B2E73" w:rsidP="006B2E73">
      <w:pPr>
        <w:pStyle w:val="B1"/>
      </w:pPr>
      <w:r w:rsidRPr="00481D2D">
        <w:t>-</w:t>
      </w:r>
      <w:r w:rsidRPr="00481D2D">
        <w:tab/>
        <w:t>multiple types of emergency services can be derived for a dialled number from the information configured on the USIM; and</w:t>
      </w:r>
    </w:p>
    <w:p w:rsidR="006B2E73" w:rsidRPr="00481D2D" w:rsidRDefault="006B2E73" w:rsidP="006B2E73">
      <w:pPr>
        <w:pStyle w:val="B1"/>
      </w:pPr>
      <w:r w:rsidRPr="00481D2D">
        <w:t>-</w:t>
      </w:r>
      <w:r w:rsidRPr="00481D2D">
        <w:tab/>
        <w:t>no IP-CAN provided a local emergency number that matches the dialled number (see subclause 5.1.6.1);</w:t>
      </w:r>
    </w:p>
    <w:p w:rsidR="00AB6B74" w:rsidRPr="00481D2D" w:rsidRDefault="00AB6B74" w:rsidP="00AB6B74">
      <w:pPr>
        <w:pStyle w:val="NO"/>
      </w:pPr>
      <w:r w:rsidRPr="00481D2D">
        <w:t>NOTE </w:t>
      </w:r>
      <w:r w:rsidR="00EF6A9E" w:rsidRPr="00481D2D">
        <w:t>3</w:t>
      </w:r>
      <w:r w:rsidRPr="00481D2D">
        <w:t>:</w:t>
      </w:r>
      <w:r w:rsidRPr="00481D2D">
        <w:tab/>
        <w:t>If the Non-3GPP emergency number indicator within the Non-3GPP NW provided policies IE (see 3GPP TS 24.008 [8]) provided through registration procedures over 3GPP access is set to "use of non-3GPP emergency numbers permitted", the UE also considers WLAN provided local emergency numbers (see 3GPP TS 24.302 [8U], subclause 4.7). If the Non-3GPP NW provided policies IE provided through registration procedures over 3GPP access is set to "use of non-3GPP emergency numbers not permitted", the UE does not consider WLAN provided local emergency numbers. If the Non-3GPP NW provided policies IE is not provided through registration procedures over 3GPP access, the UE does not consider WLAN provided local emergency numbers.</w:t>
      </w:r>
    </w:p>
    <w:p w:rsidR="00DF0355" w:rsidRPr="00481D2D" w:rsidRDefault="00DF0355" w:rsidP="00DF0355">
      <w:pPr>
        <w:pStyle w:val="NO"/>
      </w:pPr>
      <w:r w:rsidRPr="00481D2D">
        <w:t>NOTE 4:</w:t>
      </w:r>
      <w:r w:rsidRPr="00481D2D">
        <w:tab/>
        <w:t>A UE, only connected to a PLMN through non-3GPP access, considers the WLAN provided local emergency numbers if the applicable conditions in subclause 4.7 of 3GPP TS 24.302 [8U], are met.</w:t>
      </w:r>
    </w:p>
    <w:p w:rsidR="006B2E73" w:rsidRPr="00481D2D" w:rsidRDefault="006B2E73" w:rsidP="006B2E73">
      <w:r w:rsidRPr="00481D2D">
        <w:t>then the UE shall map any one of these types of emergency service to an emergency service URN as specified in table R.2.2.6.1.</w:t>
      </w:r>
    </w:p>
    <w:p w:rsidR="006B2E73" w:rsidRPr="00481D2D" w:rsidRDefault="006B2E73" w:rsidP="006B2E73">
      <w:r w:rsidRPr="00481D2D">
        <w:t>If the UE considers itself in the country of the HPLMN and an IP-CAN provided a local emergency number that matches the dialled number (see subclause 5.1.6.1), and if the UE:</w:t>
      </w:r>
    </w:p>
    <w:p w:rsidR="006B2E73" w:rsidRPr="00481D2D" w:rsidRDefault="006B2E73" w:rsidP="006B2E73">
      <w:pPr>
        <w:pStyle w:val="B1"/>
      </w:pPr>
      <w:r w:rsidRPr="00481D2D">
        <w:t>-</w:t>
      </w:r>
      <w:r w:rsidRPr="00481D2D">
        <w:tab/>
        <w:t>can derive one or more types of emergency service from the information received from the IP-CAN for the dialled number and the UE cannot derive types of emergency service from the information configured on the USIM for the dialled number; or</w:t>
      </w:r>
    </w:p>
    <w:p w:rsidR="006B2E73" w:rsidRPr="00481D2D" w:rsidRDefault="006B2E73" w:rsidP="006B2E73">
      <w:pPr>
        <w:pStyle w:val="B1"/>
      </w:pPr>
      <w:r w:rsidRPr="00481D2D">
        <w:t>-</w:t>
      </w:r>
      <w:r w:rsidRPr="00481D2D">
        <w:tab/>
        <w:t>derives identical types of emergency service from both the information received from the IP-CAN for the dialled number and from the information configured on the USIM for the dialled number;</w:t>
      </w:r>
    </w:p>
    <w:p w:rsidR="006B2E73" w:rsidRPr="00481D2D" w:rsidRDefault="006B2E73" w:rsidP="006B2E73">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R.2.2.6.1.</w:t>
      </w:r>
    </w:p>
    <w:p w:rsidR="006B2E73" w:rsidRPr="00481D2D" w:rsidRDefault="006B2E73" w:rsidP="006B2E73">
      <w:pPr>
        <w:pStyle w:val="NO"/>
      </w:pPr>
      <w:r w:rsidRPr="00481D2D">
        <w:t>NOTE </w:t>
      </w:r>
      <w:r w:rsidR="00DF0355" w:rsidRPr="00481D2D">
        <w:t>5</w:t>
      </w:r>
      <w:r w:rsidRPr="00481D2D">
        <w:t>:</w:t>
      </w:r>
      <w:r w:rsidRPr="00481D2D">
        <w:tab/>
        <w:t>How the UE resolves clashes where an emergency number is associated with one or more different types of emergency service configured in the USIM and in information received from an IP-CAN, is implementation dependent.</w:t>
      </w:r>
    </w:p>
    <w:p w:rsidR="001E245D" w:rsidRPr="00481D2D" w:rsidRDefault="001E245D" w:rsidP="005D46C4">
      <w:pPr>
        <w:pStyle w:val="Heading4"/>
      </w:pPr>
      <w:bookmarkStart w:id="2026" w:name="_Toc146258367"/>
      <w:r w:rsidRPr="00481D2D">
        <w:t>R.2.2.6.1B</w:t>
      </w:r>
      <w:r w:rsidRPr="00481D2D">
        <w:tab/>
      </w:r>
      <w:r w:rsidRPr="00481D2D">
        <w:rPr>
          <w:lang w:eastAsia="ja-JP"/>
        </w:rPr>
        <w:t xml:space="preserve">Type of emergency service derived from extended local </w:t>
      </w:r>
      <w:r w:rsidRPr="00481D2D">
        <w:t>emergency number list</w:t>
      </w:r>
      <w:bookmarkEnd w:id="2026"/>
    </w:p>
    <w:p w:rsidR="00F85BBF" w:rsidRPr="00481D2D" w:rsidRDefault="00F85BBF" w:rsidP="00F85BBF">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 </w:t>
      </w:r>
    </w:p>
    <w:p w:rsidR="00F85BBF" w:rsidRPr="00481D2D" w:rsidRDefault="00F85BBF" w:rsidP="00F85BBF">
      <w:r w:rsidRPr="00481D2D">
        <w:t>If:</w:t>
      </w:r>
    </w:p>
    <w:p w:rsidR="00F85BBF" w:rsidRPr="00481D2D" w:rsidRDefault="00F85BBF" w:rsidP="00F85BBF">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rsidR="00F85BBF" w:rsidRPr="00481D2D" w:rsidRDefault="00F85BBF" w:rsidP="00F85BBF">
      <w:pPr>
        <w:pStyle w:val="B1"/>
      </w:pPr>
      <w:r w:rsidRPr="00481D2D">
        <w:t>-</w:t>
      </w:r>
      <w:r w:rsidRPr="00481D2D">
        <w:tab/>
        <w:t>the length of sub-services field is "0", the UE shall use the emergency service URN "urn:service:sos".</w:t>
      </w:r>
    </w:p>
    <w:p w:rsidR="00F85BBF" w:rsidRPr="00481D2D" w:rsidRDefault="00F85BBF" w:rsidP="00F85BBF">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rsidR="00F85BBF" w:rsidRPr="00481D2D" w:rsidRDefault="00F85BBF" w:rsidP="00F85BBF">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rsidR="009B65E4" w:rsidRPr="00481D2D" w:rsidRDefault="009B65E4" w:rsidP="005D46C4">
      <w:pPr>
        <w:pStyle w:val="Heading4"/>
      </w:pPr>
      <w:bookmarkStart w:id="2027" w:name="_Toc146258368"/>
      <w:r w:rsidRPr="00481D2D">
        <w:t>R.2.2.6.2</w:t>
      </w:r>
      <w:r w:rsidRPr="00481D2D">
        <w:tab/>
        <w:t>eCall type of emergency service</w:t>
      </w:r>
      <w:bookmarkEnd w:id="2027"/>
    </w:p>
    <w:p w:rsidR="009B65E4" w:rsidRPr="00481D2D" w:rsidRDefault="009B65E4" w:rsidP="009B65E4">
      <w:r w:rsidRPr="00481D2D">
        <w:t>The UE shall not send an INVITE request with Request-URI set to "urn:service:sos.ecall.manual" or "urn:service:sos.ecall.automatic".</w:t>
      </w:r>
    </w:p>
    <w:p w:rsidR="00D246B1" w:rsidRPr="00481D2D" w:rsidRDefault="00D246B1" w:rsidP="005D46C4">
      <w:pPr>
        <w:pStyle w:val="Heading4"/>
      </w:pPr>
      <w:bookmarkStart w:id="2028" w:name="_Toc146258369"/>
      <w:r w:rsidRPr="00481D2D">
        <w:t>R.2.2.6.3</w:t>
      </w:r>
      <w:r w:rsidRPr="00481D2D">
        <w:tab/>
        <w:t>Current location discovery during an emergency call</w:t>
      </w:r>
      <w:bookmarkEnd w:id="2028"/>
    </w:p>
    <w:p w:rsidR="00D246B1" w:rsidRPr="00481D2D" w:rsidRDefault="00D246B1" w:rsidP="00D246B1">
      <w:r w:rsidRPr="00481D2D">
        <w:t>The UE may support the current location discovery during an emergency call specified in subclause 5.1.6.8.2, subclause 5.1.6.8.3, subclause 5.1.6.8.4, and subclause 5.1.6.12.</w:t>
      </w:r>
    </w:p>
    <w:p w:rsidR="00E83B46" w:rsidRPr="00481D2D" w:rsidRDefault="00E83B46" w:rsidP="005D46C4">
      <w:pPr>
        <w:pStyle w:val="Heading1"/>
      </w:pPr>
      <w:bookmarkStart w:id="2029" w:name="_Toc146258370"/>
      <w:r w:rsidRPr="00481D2D">
        <w:t>R.2A</w:t>
      </w:r>
      <w:r w:rsidRPr="00481D2D">
        <w:tab/>
        <w:t>Usage of SDP</w:t>
      </w:r>
      <w:bookmarkEnd w:id="2029"/>
    </w:p>
    <w:p w:rsidR="00E83B46" w:rsidRPr="00481D2D" w:rsidRDefault="00E83B46" w:rsidP="005D46C4">
      <w:pPr>
        <w:pStyle w:val="Heading2"/>
        <w:rPr>
          <w:snapToGrid w:val="0"/>
        </w:rPr>
      </w:pPr>
      <w:bookmarkStart w:id="2030" w:name="_Toc146258371"/>
      <w:r w:rsidRPr="00481D2D">
        <w:t>R.2A.0</w:t>
      </w:r>
      <w:r w:rsidRPr="00481D2D">
        <w:rPr>
          <w:snapToGrid w:val="0"/>
        </w:rPr>
        <w:tab/>
        <w:t>General</w:t>
      </w:r>
      <w:bookmarkEnd w:id="2030"/>
    </w:p>
    <w:p w:rsidR="00E83B46" w:rsidRPr="00481D2D" w:rsidRDefault="00E83B46" w:rsidP="00E83B46">
      <w:r w:rsidRPr="00481D2D">
        <w:t>Not applicable.</w:t>
      </w:r>
    </w:p>
    <w:p w:rsidR="00E83B46" w:rsidRPr="00481D2D" w:rsidRDefault="00E83B46" w:rsidP="005D46C4">
      <w:pPr>
        <w:pStyle w:val="Heading2"/>
      </w:pPr>
      <w:bookmarkStart w:id="2031" w:name="_Toc146258372"/>
      <w:r w:rsidRPr="00481D2D">
        <w:t>R.2A.1</w:t>
      </w:r>
      <w:r w:rsidRPr="00481D2D">
        <w:tab/>
        <w:t>Impact on SDP offer / answer of activation or modification of IP-CAN for media by the network</w:t>
      </w:r>
      <w:bookmarkEnd w:id="2031"/>
    </w:p>
    <w:p w:rsidR="006F5691" w:rsidRPr="00481D2D" w:rsidRDefault="006F5691" w:rsidP="006F5691">
      <w:r w:rsidRPr="00481D2D">
        <w:t>If the UE is attached to the EPC via S2b using untrusted WLAN IP access, and IKEv2 multiple bearer PDN connectivity is used in the PDN connection according to 3GPP TS 24.302 [8U], then:</w:t>
      </w:r>
    </w:p>
    <w:p w:rsidR="006F5691" w:rsidRPr="00481D2D" w:rsidRDefault="006F5691" w:rsidP="006F5691">
      <w:pPr>
        <w:pStyle w:val="B1"/>
      </w:pPr>
      <w:r w:rsidRPr="00481D2D">
        <w:t>1)</w:t>
      </w:r>
      <w:r w:rsidRPr="00481D2D">
        <w:tab/>
        <w:t>if an additional IPSec ESP tunnel is established according to 3GPP TS 24.302 [8U] and the related SDP media description needs to be changed, the UE shall update the related SDP information by sending a new SDP offer within a SIP request, which is sent over the existing SIP dialog; and</w:t>
      </w:r>
    </w:p>
    <w:p w:rsidR="006F5691" w:rsidRPr="00481D2D" w:rsidRDefault="006F5691" w:rsidP="006F5691">
      <w:pPr>
        <w:pStyle w:val="B1"/>
      </w:pPr>
      <w:r w:rsidRPr="00481D2D">
        <w:t>2)</w:t>
      </w:r>
      <w:r w:rsidRPr="00481D2D">
        <w:tab/>
        <w:t>if an IPSec ESP tunnel is modified according to 3GPP TS 24.302 [8U] and the related SDP media description need to be changed, the UE shall update the related SDP information by sending a new SDP offer within a SIP request, that is sent over the existing SIP dialog.</w:t>
      </w:r>
    </w:p>
    <w:p w:rsidR="00E83B46" w:rsidRPr="00481D2D" w:rsidRDefault="006F5691" w:rsidP="006F5691">
      <w:pPr>
        <w:pStyle w:val="NO"/>
      </w:pPr>
      <w:r w:rsidRPr="00481D2D">
        <w:t>NOTE:</w:t>
      </w:r>
      <w:r w:rsidRPr="00481D2D">
        <w:tab/>
        <w:t>The UE can decide to indicate additional media streams as well as additional or different codecs in the SDP offer than those used in the already ongoing session.</w:t>
      </w:r>
    </w:p>
    <w:p w:rsidR="00E83B46" w:rsidRPr="00481D2D" w:rsidRDefault="00E83B46" w:rsidP="005D46C4">
      <w:pPr>
        <w:pStyle w:val="Heading2"/>
      </w:pPr>
      <w:bookmarkStart w:id="2032" w:name="_Toc146258373"/>
      <w:r w:rsidRPr="00481D2D">
        <w:t>R.2A.2</w:t>
      </w:r>
      <w:r w:rsidRPr="00481D2D">
        <w:tab/>
        <w:t>Handling of SDP at the terminating UE when originating UE has resources available and IP-CAN performs network-initiated resource reservation for terminating UE</w:t>
      </w:r>
      <w:bookmarkEnd w:id="2032"/>
    </w:p>
    <w:p w:rsidR="00E83B46" w:rsidRPr="00481D2D" w:rsidRDefault="00E83B46" w:rsidP="00E83B46">
      <w:r w:rsidRPr="00481D2D">
        <w:t>Not applicable.</w:t>
      </w:r>
    </w:p>
    <w:p w:rsidR="00E83B46" w:rsidRPr="00481D2D" w:rsidRDefault="00E83B46" w:rsidP="005D46C4">
      <w:pPr>
        <w:pStyle w:val="Heading2"/>
      </w:pPr>
      <w:bookmarkStart w:id="2033" w:name="_Toc146258374"/>
      <w:r w:rsidRPr="00481D2D">
        <w:t>R.2A.3</w:t>
      </w:r>
      <w:r w:rsidRPr="00481D2D">
        <w:tab/>
        <w:t>Emergency service</w:t>
      </w:r>
      <w:bookmarkEnd w:id="2033"/>
    </w:p>
    <w:p w:rsidR="00E83B46" w:rsidRPr="00481D2D" w:rsidRDefault="00E83B46" w:rsidP="00E83B46">
      <w:r w:rsidRPr="00481D2D">
        <w:t>No additional procedures defined.</w:t>
      </w:r>
    </w:p>
    <w:p w:rsidR="00E83B46" w:rsidRPr="00481D2D" w:rsidRDefault="00E83B46" w:rsidP="005D46C4">
      <w:pPr>
        <w:pStyle w:val="Heading1"/>
      </w:pPr>
      <w:bookmarkStart w:id="2034" w:name="_Toc146258375"/>
      <w:r w:rsidRPr="00481D2D">
        <w:t>R.3</w:t>
      </w:r>
      <w:r w:rsidRPr="00481D2D">
        <w:tab/>
        <w:t>Application usage of SIP</w:t>
      </w:r>
      <w:bookmarkEnd w:id="2034"/>
    </w:p>
    <w:p w:rsidR="00E83B46" w:rsidRPr="00481D2D" w:rsidRDefault="00E83B46" w:rsidP="005D46C4">
      <w:pPr>
        <w:pStyle w:val="Heading2"/>
      </w:pPr>
      <w:bookmarkStart w:id="2035" w:name="_Toc146258376"/>
      <w:r w:rsidRPr="00481D2D">
        <w:t>R.3.1</w:t>
      </w:r>
      <w:r w:rsidRPr="00481D2D">
        <w:tab/>
        <w:t>Procedures at the UE</w:t>
      </w:r>
      <w:bookmarkEnd w:id="2035"/>
    </w:p>
    <w:p w:rsidR="00E82293" w:rsidRPr="00481D2D" w:rsidRDefault="00E82293" w:rsidP="005D46C4">
      <w:pPr>
        <w:pStyle w:val="Heading3"/>
      </w:pPr>
      <w:bookmarkStart w:id="2036" w:name="_Toc146258377"/>
      <w:r w:rsidRPr="00481D2D">
        <w:t>R.3.1.0</w:t>
      </w:r>
      <w:r w:rsidRPr="00481D2D">
        <w:tab/>
      </w:r>
      <w:r w:rsidR="00ED7FE0" w:rsidRPr="00481D2D">
        <w:t>Registration and authentication</w:t>
      </w:r>
      <w:bookmarkEnd w:id="2036"/>
    </w:p>
    <w:p w:rsidR="00ED7FE0" w:rsidRPr="00481D2D" w:rsidRDefault="00ED7FE0" w:rsidP="00ED7FE0">
      <w:pPr>
        <w:pStyle w:val="EditorsNote"/>
      </w:pPr>
      <w:r w:rsidRPr="00481D2D">
        <w:t>Editor's note: [WID: TURAN-CT, CR#4993]: Best usage of this FTT-IMS establishment is when the UE does not establish the IKEv2 security association which is an option not specified in subclause R.2.2.1. This requires further study.</w:t>
      </w:r>
    </w:p>
    <w:p w:rsidR="00ED7FE0" w:rsidRPr="00481D2D" w:rsidRDefault="00ED7FE0" w:rsidP="00ED7FE0">
      <w:r w:rsidRPr="00481D2D">
        <w:t xml:space="preserve">In order to reach the IM CN subsystem in some untrusted access networks, the UE may support: </w:t>
      </w:r>
    </w:p>
    <w:p w:rsidR="00ED7FE0" w:rsidRPr="00481D2D" w:rsidRDefault="00ED7FE0" w:rsidP="00ED7FE0">
      <w:pPr>
        <w:pStyle w:val="B1"/>
      </w:pPr>
      <w:r w:rsidRPr="00481D2D">
        <w:t>-</w:t>
      </w:r>
      <w:r w:rsidRPr="00481D2D">
        <w:tab/>
        <w:t xml:space="preserve">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annex</w:t>
      </w:r>
      <w:r w:rsidR="00CC5FF5" w:rsidRPr="00481D2D">
        <w:t> </w:t>
      </w:r>
      <w:r w:rsidRPr="00481D2D">
        <w:t>F and annex K; or</w:t>
      </w:r>
    </w:p>
    <w:p w:rsidR="00ED7FE0" w:rsidRPr="00481D2D" w:rsidRDefault="00ED7FE0" w:rsidP="00ED7FE0">
      <w:pPr>
        <w:pStyle w:val="B1"/>
      </w:pPr>
      <w:r w:rsidRPr="00481D2D">
        <w:t>-</w:t>
      </w:r>
      <w:r w:rsidRPr="00481D2D">
        <w:tab/>
        <w:t>the IP UE requested FTT-IMS establishment procedure specified in 3GPP TS 24.322 [8Y], which is applicable to direct access to an external IP network and not applicable to access through a PLMN.</w:t>
      </w:r>
    </w:p>
    <w:p w:rsidR="00ED7FE0" w:rsidRPr="00481D2D" w:rsidRDefault="00ED7FE0" w:rsidP="00ED7FE0">
      <w:r w:rsidRPr="00481D2D">
        <w:t>If a UE supports one or both of these capabilities then a UE may progressively try them to overcome failure to reach the IPM CN subsystem. Use of these capabilities shall have the following priority order:</w:t>
      </w:r>
    </w:p>
    <w:p w:rsidR="00ED7FE0" w:rsidRPr="00481D2D" w:rsidRDefault="00ED7FE0" w:rsidP="00ED7FE0">
      <w:pPr>
        <w:pStyle w:val="B1"/>
      </w:pPr>
      <w:r w:rsidRPr="00481D2D">
        <w:t>1)</w:t>
      </w:r>
      <w:r w:rsidRPr="00481D2D">
        <w:tab/>
        <w:t xml:space="preserve">UE does not use capability because reaching the IMS without an intervening </w:t>
      </w:r>
      <w:smartTag w:uri="urn:schemas-microsoft-com:office:smarttags" w:element="stockticker">
        <w:r w:rsidRPr="00481D2D">
          <w:t>NA</w:t>
        </w:r>
      </w:smartTag>
      <w:r w:rsidRPr="00481D2D">
        <w:t xml:space="preserve">(P)T, </w:t>
      </w:r>
      <w:smartTag w:uri="urn:schemas-microsoft-com:office:smarttags" w:element="stockticker">
        <w:r w:rsidRPr="00481D2D">
          <w:t>NA</w:t>
        </w:r>
      </w:smartTag>
      <w:r w:rsidRPr="00481D2D">
        <w:t xml:space="preserve">(P)T-PT, or tunnel is preferred. </w:t>
      </w:r>
    </w:p>
    <w:p w:rsidR="00ED7FE0" w:rsidRPr="00481D2D" w:rsidRDefault="00ED7FE0" w:rsidP="00ED7FE0">
      <w:pPr>
        <w:pStyle w:val="B1"/>
      </w:pPr>
      <w:r w:rsidRPr="00481D2D">
        <w:t>2)</w:t>
      </w:r>
      <w:r w:rsidRPr="00481D2D">
        <w:tab/>
        <w:t xml:space="preserve">UE may use address and/or port number conversions provided by a </w:t>
      </w:r>
      <w:smartTag w:uri="urn:schemas-microsoft-com:office:smarttags" w:element="stockticker">
        <w:r w:rsidRPr="00481D2D">
          <w:t>NA</w:t>
        </w:r>
      </w:smartTag>
      <w:r w:rsidRPr="00481D2D">
        <w:t xml:space="preserve">(P)T or </w:t>
      </w:r>
      <w:smartTag w:uri="urn:schemas-microsoft-com:office:smarttags" w:element="stockticker">
        <w:r w:rsidRPr="00481D2D">
          <w:t>NA</w:t>
        </w:r>
      </w:smartTag>
      <w:r w:rsidRPr="00481D2D">
        <w:t>(P)T-PT as described in either annex F or annex K.</w:t>
      </w:r>
    </w:p>
    <w:p w:rsidR="00ED7FE0" w:rsidRPr="00481D2D" w:rsidRDefault="00ED7FE0" w:rsidP="00ED7FE0">
      <w:pPr>
        <w:pStyle w:val="B1"/>
      </w:pPr>
      <w:r w:rsidRPr="00481D2D">
        <w:t>3)</w:t>
      </w:r>
      <w:r w:rsidRPr="00481D2D">
        <w:tab/>
        <w:t>UE may use the UE requested FTT-IMS establishment procedure specified in 3GPP TS 24.322 [8Y]. If the UE uses the UE-requested FTT-IMS establishment procedure specified in 3GPP TS 24.322 [8Y], the UE considers itself to:</w:t>
      </w:r>
    </w:p>
    <w:p w:rsidR="00ED7FE0" w:rsidRPr="00481D2D" w:rsidRDefault="00ED7FE0" w:rsidP="00ED7FE0">
      <w:pPr>
        <w:pStyle w:val="B2"/>
      </w:pPr>
      <w:r w:rsidRPr="00481D2D">
        <w:t>-</w:t>
      </w:r>
      <w:r w:rsidRPr="00481D2D">
        <w:tab/>
        <w:t>be configured to send keep-alives;</w:t>
      </w:r>
    </w:p>
    <w:p w:rsidR="00ED7FE0" w:rsidRPr="00481D2D" w:rsidRDefault="00ED7FE0" w:rsidP="00ED7FE0">
      <w:pPr>
        <w:pStyle w:val="B2"/>
      </w:pPr>
      <w:r w:rsidRPr="00481D2D">
        <w:t>-</w:t>
      </w:r>
      <w:r w:rsidRPr="00481D2D">
        <w:tab/>
        <w:t xml:space="preserve">be directly connected to an IP-CAN for which usage of </w:t>
      </w:r>
      <w:smartTag w:uri="urn:schemas-microsoft-com:office:smarttags" w:element="stockticker">
        <w:r w:rsidRPr="00481D2D">
          <w:t>NAT</w:t>
        </w:r>
      </w:smartTag>
      <w:r w:rsidRPr="00481D2D">
        <w:t xml:space="preserve"> is defined; and</w:t>
      </w:r>
    </w:p>
    <w:p w:rsidR="00ED7FE0" w:rsidRPr="00481D2D" w:rsidRDefault="00ED7FE0" w:rsidP="00ED7FE0">
      <w:pPr>
        <w:pStyle w:val="B2"/>
      </w:pPr>
      <w:r w:rsidRPr="00481D2D">
        <w:t>-</w:t>
      </w:r>
      <w:r w:rsidRPr="00481D2D">
        <w:tab/>
        <w:t xml:space="preserve">be behind a </w:t>
      </w:r>
      <w:smartTag w:uri="urn:schemas-microsoft-com:office:smarttags" w:element="stockticker">
        <w:r w:rsidRPr="00481D2D">
          <w:t>NAT</w:t>
        </w:r>
      </w:smartTag>
      <w:r w:rsidRPr="00481D2D">
        <w:t>.</w:t>
      </w:r>
    </w:p>
    <w:p w:rsidR="00BF4C0A" w:rsidRPr="00481D2D" w:rsidRDefault="00BF4C0A" w:rsidP="00BF4C0A">
      <w:r w:rsidRPr="00481D2D">
        <w:t>Optional procedures apply when the UE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rPr>
          <w:lang w:eastAsia="zh-CN"/>
        </w:rPr>
        <w:t>, as follows</w:t>
      </w:r>
      <w:r w:rsidRPr="00481D2D">
        <w:t>:</w:t>
      </w:r>
    </w:p>
    <w:p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rsidR="00BF4C0A" w:rsidRPr="00481D2D" w:rsidRDefault="00BF4C0A" w:rsidP="00BF4C0A">
      <w:pPr>
        <w:pStyle w:val="B1"/>
      </w:pPr>
      <w:r w:rsidRPr="00481D2D">
        <w:t>b)</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rsidR="00BF4C0A" w:rsidRPr="00481D2D" w:rsidRDefault="00BF4C0A" w:rsidP="00BF4C0A">
      <w:pPr>
        <w:pStyle w:val="B1"/>
      </w:pPr>
      <w:r w:rsidRPr="00481D2D">
        <w:rPr>
          <w:lang w:eastAsia="zh-CN"/>
        </w:rPr>
        <w:t>c)</w:t>
      </w:r>
      <w:r w:rsidRPr="00481D2D">
        <w:rPr>
          <w:lang w:eastAsia="zh-CN"/>
        </w:rPr>
        <w:tab/>
        <w:t>t</w:t>
      </w:r>
      <w:r w:rsidRPr="00481D2D">
        <w:t xml:space="preserve">he UE shall establish </w:t>
      </w:r>
      <w:r w:rsidRPr="00481D2D">
        <w:rPr>
          <w:rFonts w:hint="eastAsia"/>
          <w:lang w:eastAsia="zh-CN"/>
        </w:rPr>
        <w:t xml:space="preserve">the </w:t>
      </w:r>
      <w:smartTag w:uri="urn:schemas-microsoft-com:office:smarttags" w:element="stockticker">
        <w:r w:rsidRPr="00481D2D">
          <w:t>TLS</w:t>
        </w:r>
      </w:smartTag>
      <w:r w:rsidRPr="00481D2D">
        <w:t xml:space="preserve"> connection to the P-CSCF on port 443</w:t>
      </w:r>
      <w:r w:rsidR="00D64545" w:rsidRPr="00481D2D">
        <w:t xml:space="preserve"> as defined in 3GPP TS 33.203 [19]</w:t>
      </w:r>
      <w:r w:rsidRPr="00481D2D">
        <w:t xml:space="preserve">. The UE </w:t>
      </w:r>
      <w:r w:rsidRPr="00481D2D">
        <w:rPr>
          <w:rFonts w:hint="eastAsia"/>
          <w:lang w:eastAsia="zh-CN"/>
        </w:rPr>
        <w:t xml:space="preserve">shall </w:t>
      </w:r>
      <w:r w:rsidRPr="00481D2D">
        <w:t xml:space="preserve">use SIP </w:t>
      </w:r>
      <w:r w:rsidRPr="00481D2D">
        <w:rPr>
          <w:rFonts w:hint="eastAsia"/>
          <w:lang w:eastAsia="zh-CN"/>
        </w:rPr>
        <w:t>d</w:t>
      </w:r>
      <w:r w:rsidRPr="00481D2D">
        <w:t xml:space="preserve">igest with </w:t>
      </w:r>
      <w:smartTag w:uri="urn:schemas-microsoft-com:office:smarttags" w:element="stockticker">
        <w:r w:rsidRPr="00481D2D">
          <w:t>TLS</w:t>
        </w:r>
      </w:smartTag>
      <w:r w:rsidRPr="00481D2D">
        <w:t xml:space="preserve"> for registration as specified in</w:t>
      </w:r>
      <w:r w:rsidRPr="00481D2D">
        <w:rPr>
          <w:rFonts w:hint="eastAsia"/>
          <w:lang w:eastAsia="zh-CN"/>
        </w:rPr>
        <w:t xml:space="preserve"> subclause</w:t>
      </w:r>
      <w:r w:rsidRPr="00481D2D">
        <w:t> </w:t>
      </w:r>
      <w:r w:rsidRPr="00481D2D">
        <w:rPr>
          <w:rFonts w:hint="eastAsia"/>
          <w:lang w:eastAsia="zh-CN"/>
        </w:rPr>
        <w:t>5.1</w:t>
      </w:r>
      <w:r w:rsidRPr="00481D2D">
        <w:t xml:space="preserve">. If the </w:t>
      </w:r>
      <w:smartTag w:uri="urn:schemas-microsoft-com:office:smarttags" w:element="stockticker">
        <w:r w:rsidRPr="00481D2D">
          <w:t>TLS</w:t>
        </w:r>
      </w:smartTag>
      <w:r w:rsidRPr="00481D2D">
        <w:t xml:space="preserve"> connection is established successfully, the UE sends SIP signa</w:t>
      </w:r>
      <w:r w:rsidRPr="00481D2D">
        <w:rPr>
          <w:rFonts w:hint="eastAsia"/>
          <w:lang w:eastAsia="zh-CN"/>
        </w:rPr>
        <w:t>l</w:t>
      </w:r>
      <w:r w:rsidRPr="00481D2D">
        <w:t xml:space="preserve">ling over the </w:t>
      </w:r>
      <w:smartTag w:uri="urn:schemas-microsoft-com:office:smarttags" w:element="stockticker">
        <w:r w:rsidRPr="00481D2D">
          <w:t>TLS</w:t>
        </w:r>
      </w:smartTag>
      <w:r w:rsidRPr="00481D2D">
        <w:t xml:space="preserve"> connection to </w:t>
      </w:r>
      <w:r w:rsidRPr="00481D2D">
        <w:rPr>
          <w:rFonts w:hint="eastAsia"/>
          <w:lang w:eastAsia="zh-CN"/>
        </w:rPr>
        <w:t xml:space="preserve">the </w:t>
      </w:r>
      <w:r w:rsidRPr="00481D2D">
        <w:t>P-CSCF;</w:t>
      </w:r>
    </w:p>
    <w:p w:rsidR="00BF4C0A" w:rsidRPr="00481D2D" w:rsidRDefault="00BF4C0A" w:rsidP="00BF4C0A">
      <w:pPr>
        <w:pStyle w:val="B1"/>
        <w:rPr>
          <w:lang w:eastAsia="zh-CN"/>
        </w:rPr>
      </w:pPr>
      <w:r w:rsidRPr="00481D2D">
        <w:t>d)</w:t>
      </w:r>
      <w:r w:rsidRPr="00481D2D">
        <w:tab/>
        <w:t>the UE</w:t>
      </w:r>
      <w:r w:rsidRPr="00481D2D">
        <w:rPr>
          <w:rFonts w:hint="eastAsia"/>
          <w:lang w:eastAsia="zh-CN"/>
        </w:rPr>
        <w:t xml:space="preserve"> shall support</w:t>
      </w:r>
      <w:r w:rsidRPr="00481D2D">
        <w:t xml:space="preserve"> the keep-alive procedures described in RFC 6223 [143];</w:t>
      </w:r>
    </w:p>
    <w:p w:rsidR="00BF4C0A" w:rsidRPr="00481D2D" w:rsidRDefault="00BF4C0A" w:rsidP="00BF4C0A">
      <w:pPr>
        <w:pStyle w:val="NO"/>
        <w:rPr>
          <w:lang w:eastAsia="zh-CN"/>
        </w:rPr>
      </w:pPr>
      <w:r w:rsidRPr="00481D2D">
        <w:rPr>
          <w:rFonts w:hint="eastAsia"/>
          <w:lang w:eastAsia="zh-CN"/>
        </w:rPr>
        <w:t>NOTE</w:t>
      </w:r>
      <w:r w:rsidRPr="00481D2D">
        <w:rPr>
          <w:lang w:eastAsia="zh-CN"/>
        </w:rPr>
        <w:t> 1</w:t>
      </w:r>
      <w:r w:rsidRPr="00481D2D">
        <w:rPr>
          <w:rFonts w:hint="eastAsia"/>
          <w:lang w:eastAsia="zh-CN"/>
        </w:rPr>
        <w:t>:</w:t>
      </w:r>
      <w:r w:rsidRPr="00481D2D">
        <w:rPr>
          <w:rFonts w:hint="eastAsia"/>
          <w:lang w:eastAsia="zh-CN"/>
        </w:rPr>
        <w:tab/>
        <w:t xml:space="preserve">If the UE is configured to use an HTTP </w:t>
      </w:r>
      <w:r w:rsidRPr="00481D2D">
        <w:rPr>
          <w:lang w:eastAsia="zh-CN"/>
        </w:rPr>
        <w:t>p</w:t>
      </w:r>
      <w:r w:rsidRPr="00481D2D">
        <w:rPr>
          <w:rFonts w:hint="eastAsia"/>
          <w:lang w:eastAsia="zh-CN"/>
        </w:rPr>
        <w:t>roxy, t</w:t>
      </w:r>
      <w:r w:rsidRPr="00481D2D">
        <w:t xml:space="preserve">he UE use the HTTP CONNECT method specified in RFC 2817 [220] to request the HTTP proxy to establish </w:t>
      </w:r>
      <w:r w:rsidRPr="00481D2D">
        <w:rPr>
          <w:rFonts w:hint="eastAsia"/>
          <w:lang w:eastAsia="zh-CN"/>
        </w:rPr>
        <w:t xml:space="preserve">the </w:t>
      </w:r>
      <w:smartTag w:uri="urn:schemas-microsoft-com:office:smarttags" w:element="stockticker">
        <w:r w:rsidRPr="00481D2D">
          <w:t>TCP</w:t>
        </w:r>
      </w:smartTag>
      <w:r w:rsidRPr="00481D2D">
        <w:t xml:space="preserve"> connection with the P-CSCF.</w:t>
      </w:r>
      <w:r w:rsidRPr="00481D2D">
        <w:rPr>
          <w:rFonts w:hint="eastAsia"/>
          <w:lang w:eastAsia="zh-CN"/>
        </w:rPr>
        <w:t xml:space="preserve"> </w:t>
      </w:r>
      <w:r w:rsidRPr="00481D2D">
        <w:rPr>
          <w:lang w:eastAsia="zh-CN"/>
        </w:rPr>
        <w:t xml:space="preserve">Once 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w:t>
      </w:r>
      <w:r w:rsidRPr="00481D2D">
        <w:rPr>
          <w:rFonts w:hint="eastAsia"/>
          <w:lang w:eastAsia="zh-CN"/>
        </w:rPr>
        <w:t>P-CSCF</w:t>
      </w:r>
      <w:r w:rsidRPr="00481D2D">
        <w:rPr>
          <w:lang w:eastAsia="zh-CN"/>
        </w:rPr>
        <w:t xml:space="preserve">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rsidR="00BF4C0A" w:rsidRPr="00481D2D" w:rsidRDefault="00BF4C0A" w:rsidP="00BF4C0A">
      <w:pPr>
        <w:pStyle w:val="B1"/>
        <w:rPr>
          <w:lang w:eastAsia="zh-CN"/>
        </w:rPr>
      </w:pPr>
      <w:r w:rsidRPr="00481D2D">
        <w:rPr>
          <w:lang w:eastAsia="zh-CN"/>
        </w:rPr>
        <w:t>e)</w:t>
      </w:r>
      <w:r w:rsidRPr="00481D2D">
        <w:rPr>
          <w:lang w:eastAsia="zh-CN"/>
        </w:rPr>
        <w:tab/>
        <w:t>the procedures described in subclause</w:t>
      </w:r>
      <w:r w:rsidRPr="00481D2D">
        <w:t> </w:t>
      </w:r>
      <w:r w:rsidRPr="00481D2D">
        <w:rPr>
          <w:lang w:eastAsia="zh-CN"/>
        </w:rPr>
        <w:t>K.5.2 apply with the additional procedures described in the present subclause;</w:t>
      </w:r>
    </w:p>
    <w:p w:rsidR="00BF4C0A" w:rsidRPr="00481D2D" w:rsidRDefault="00BF4C0A" w:rsidP="00BF4C0A">
      <w:pPr>
        <w:pStyle w:val="B1"/>
        <w:rPr>
          <w:lang w:eastAsia="zh-CN"/>
        </w:rPr>
      </w:pPr>
      <w:r w:rsidRPr="00481D2D">
        <w:rPr>
          <w:lang w:eastAsia="zh-CN"/>
        </w:rPr>
        <w:t>f)</w:t>
      </w:r>
      <w:r w:rsidRPr="00481D2D">
        <w:rPr>
          <w:lang w:eastAsia="zh-CN"/>
        </w:rPr>
        <w:tab/>
        <w:t>w</w:t>
      </w:r>
      <w:r w:rsidRPr="00481D2D">
        <w:rPr>
          <w:rFonts w:hint="eastAsia"/>
          <w:lang w:eastAsia="zh-CN"/>
        </w:rPr>
        <w:t>hen using the ICE procedures for traversal of restrictive non-3GPP a</w:t>
      </w:r>
      <w:r w:rsidRPr="00481D2D">
        <w:rPr>
          <w:lang w:eastAsia="zh-CN"/>
        </w:rPr>
        <w:t xml:space="preserve">ccess </w:t>
      </w:r>
      <w:r w:rsidRPr="00481D2D">
        <w:rPr>
          <w:rFonts w:hint="eastAsia"/>
          <w:lang w:eastAsia="zh-CN"/>
        </w:rPr>
        <w:t>n</w:t>
      </w:r>
      <w:r w:rsidRPr="00481D2D">
        <w:rPr>
          <w:lang w:eastAsia="zh-CN"/>
        </w:rPr>
        <w:t>etwork</w:t>
      </w:r>
      <w:r w:rsidRPr="00481D2D">
        <w:rPr>
          <w:rFonts w:hint="eastAsia"/>
          <w:lang w:eastAsia="zh-CN"/>
        </w:rPr>
        <w:t xml:space="preserve">, </w:t>
      </w:r>
      <w:r w:rsidRPr="00481D2D">
        <w:rPr>
          <w:lang w:eastAsia="zh-CN"/>
        </w:rPr>
        <w:t xml:space="preserve">the UE shall support the ICE </w:t>
      </w:r>
      <w:smartTag w:uri="urn:schemas-microsoft-com:office:smarttags" w:element="stockticker">
        <w:r w:rsidRPr="00481D2D">
          <w:rPr>
            <w:lang w:eastAsia="zh-CN"/>
          </w:rPr>
          <w:t>TCP</w:t>
        </w:r>
      </w:smartTag>
      <w:r w:rsidRPr="00481D2D">
        <w:rPr>
          <w:lang w:eastAsia="zh-CN"/>
        </w:rPr>
        <w:t xml:space="preserve"> as specified in </w:t>
      </w:r>
      <w:r w:rsidRPr="00481D2D">
        <w:t xml:space="preserve">RFC 6544 [131] and TURN </w:t>
      </w:r>
      <w:smartTag w:uri="urn:schemas-microsoft-com:office:smarttags" w:element="stockticker">
        <w:r w:rsidRPr="00481D2D">
          <w:t>TCP</w:t>
        </w:r>
      </w:smartTag>
      <w:r w:rsidRPr="00481D2D">
        <w:t xml:space="preserve"> as specified in RFC 6062 [221].</w:t>
      </w:r>
    </w:p>
    <w:p w:rsidR="00BF4C0A" w:rsidRPr="00481D2D" w:rsidRDefault="00BF4C0A" w:rsidP="00BF4C0A">
      <w:pPr>
        <w:pStyle w:val="B1"/>
      </w:pPr>
      <w:r w:rsidRPr="00481D2D">
        <w:rPr>
          <w:lang w:eastAsia="zh-CN"/>
        </w:rPr>
        <w:t>g)</w:t>
      </w:r>
      <w:r w:rsidRPr="00481D2D">
        <w:rPr>
          <w:lang w:eastAsia="zh-CN"/>
        </w:rPr>
        <w:tab/>
        <w:t>i</w:t>
      </w:r>
      <w:r w:rsidRPr="00481D2D">
        <w:rPr>
          <w:rFonts w:hint="eastAsia"/>
          <w:lang w:eastAsia="zh-CN"/>
        </w:rPr>
        <w:t xml:space="preserve">f the UE is configured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lang w:eastAsia="zh-CN"/>
        </w:rPr>
        <w:t>80</w:t>
      </w:r>
      <w:r w:rsidRPr="00481D2D">
        <w:rPr>
          <w:rFonts w:hint="eastAsia"/>
          <w:lang w:eastAsia="zh-CN"/>
        </w:rPr>
        <w:t xml:space="preserve">, the UE shall establish the </w:t>
      </w:r>
      <w:smartTag w:uri="urn:schemas-microsoft-com:office:smarttags" w:element="stockticker">
        <w:r w:rsidRPr="00481D2D">
          <w:rPr>
            <w:rFonts w:hint="eastAsia"/>
            <w:lang w:eastAsia="zh-CN"/>
          </w:rPr>
          <w:t>TCP</w:t>
        </w:r>
      </w:smartTag>
      <w:r w:rsidRPr="00481D2D">
        <w:rPr>
          <w:rFonts w:hint="eastAsia"/>
          <w:lang w:eastAsia="zh-CN"/>
        </w:rPr>
        <w:t xml:space="preserve"> connection to TURN server on port</w:t>
      </w:r>
      <w:r w:rsidRPr="00481D2D">
        <w:t> </w:t>
      </w:r>
      <w:r w:rsidRPr="00481D2D">
        <w:rPr>
          <w:lang w:eastAsia="zh-CN"/>
        </w:rPr>
        <w:t>80</w:t>
      </w:r>
      <w:r w:rsidRPr="00481D2D">
        <w:rPr>
          <w:rFonts w:hint="eastAsia"/>
          <w:lang w:eastAsia="zh-CN"/>
        </w:rPr>
        <w:t xml:space="preserve">.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the UE shall </w:t>
      </w:r>
      <w:r w:rsidRPr="00481D2D">
        <w:rPr>
          <w:lang w:eastAsia="zh-CN"/>
        </w:rPr>
        <w:t>establish</w:t>
      </w:r>
      <w:r w:rsidRPr="00481D2D">
        <w:rPr>
          <w:rFonts w:hint="eastAsia"/>
          <w:lang w:eastAsia="zh-CN"/>
        </w:rPr>
        <w:t xml:space="preserve"> the </w:t>
      </w:r>
      <w:smartTag w:uri="urn:schemas-microsoft-com:office:smarttags" w:element="stockticker">
        <w:r w:rsidRPr="00481D2D">
          <w:rPr>
            <w:rFonts w:hint="eastAsia"/>
            <w:lang w:eastAsia="zh-CN"/>
          </w:rPr>
          <w:t>TLS</w:t>
        </w:r>
      </w:smartTag>
      <w:r w:rsidRPr="00481D2D">
        <w:rPr>
          <w:rFonts w:hint="eastAsia"/>
          <w:lang w:eastAsia="zh-CN"/>
        </w:rPr>
        <w:t xml:space="preserve"> connection to the TURN server on port</w:t>
      </w:r>
      <w:r w:rsidRPr="00481D2D">
        <w:t> </w:t>
      </w:r>
      <w:r w:rsidRPr="00481D2D">
        <w:rPr>
          <w:rFonts w:hint="eastAsia"/>
          <w:lang w:eastAsia="zh-CN"/>
        </w:rPr>
        <w:t>443</w:t>
      </w:r>
      <w:r w:rsidR="00D64545" w:rsidRPr="00481D2D">
        <w:t xml:space="preserve"> as defined in 3GPP TS 33.203 [19]</w:t>
      </w:r>
      <w:r w:rsidRPr="00481D2D">
        <w:rPr>
          <w:rFonts w:hint="eastAsia"/>
          <w:lang w:eastAsia="zh-CN"/>
        </w:rPr>
        <w:t xml:space="preserve">. If the UE is configured to use both, the UE should prefer to use TURN over </w:t>
      </w:r>
      <w:smartTag w:uri="urn:schemas-microsoft-com:office:smarttags" w:element="stockticker">
        <w:r w:rsidRPr="00481D2D">
          <w:rPr>
            <w:rFonts w:hint="eastAsia"/>
            <w:lang w:eastAsia="zh-CN"/>
          </w:rPr>
          <w:t>TCP</w:t>
        </w:r>
      </w:smartTag>
      <w:r w:rsidRPr="00481D2D">
        <w:rPr>
          <w:rFonts w:hint="eastAsia"/>
          <w:lang w:eastAsia="zh-CN"/>
        </w:rPr>
        <w:t xml:space="preserve"> on port</w:t>
      </w:r>
      <w:r w:rsidRPr="00481D2D">
        <w:t> </w:t>
      </w:r>
      <w:r w:rsidRPr="00481D2D">
        <w:rPr>
          <w:rFonts w:hint="eastAsia"/>
          <w:lang w:eastAsia="zh-CN"/>
        </w:rPr>
        <w:t xml:space="preserve">80 to avoid </w:t>
      </w:r>
      <w:smartTag w:uri="urn:schemas-microsoft-com:office:smarttags" w:element="stockticker">
        <w:r w:rsidRPr="00481D2D">
          <w:rPr>
            <w:rFonts w:hint="eastAsia"/>
            <w:lang w:eastAsia="zh-CN"/>
          </w:rPr>
          <w:t>TLS</w:t>
        </w:r>
      </w:smartTag>
      <w:r w:rsidRPr="00481D2D">
        <w:rPr>
          <w:rFonts w:hint="eastAsia"/>
          <w:lang w:eastAsia="zh-CN"/>
        </w:rPr>
        <w:t xml:space="preserve"> overhead</w:t>
      </w:r>
      <w:r w:rsidRPr="00481D2D">
        <w:rPr>
          <w:lang w:eastAsia="zh-CN"/>
        </w:rPr>
        <w:t>;</w:t>
      </w:r>
    </w:p>
    <w:p w:rsidR="00BF4C0A" w:rsidRPr="00481D2D" w:rsidRDefault="00BF4C0A" w:rsidP="00BF4C0A">
      <w:pPr>
        <w:pStyle w:val="B1"/>
        <w:rPr>
          <w:lang w:eastAsia="zh-CN"/>
        </w:rPr>
      </w:pPr>
      <w:r w:rsidRPr="00481D2D">
        <w:t>h)</w:t>
      </w:r>
      <w:r w:rsidRPr="00481D2D">
        <w:tab/>
        <w:t xml:space="preserve">if the connection is established successfully, the UE sends TURN </w:t>
      </w:r>
      <w:r w:rsidRPr="00481D2D">
        <w:rPr>
          <w:rFonts w:hint="eastAsia"/>
        </w:rPr>
        <w:t xml:space="preserve">control </w:t>
      </w:r>
      <w:r w:rsidRPr="00481D2D">
        <w:t>messages and media packets over the connection as defined in RFC 5766 [101]</w:t>
      </w:r>
      <w:r w:rsidRPr="00481D2D">
        <w:rPr>
          <w:rFonts w:hint="eastAsia"/>
          <w:lang w:eastAsia="zh-CN"/>
        </w:rPr>
        <w:t>.</w:t>
      </w:r>
    </w:p>
    <w:p w:rsidR="00BF4C0A" w:rsidRPr="00481D2D" w:rsidRDefault="00BF4C0A" w:rsidP="00BF4C0A">
      <w:pPr>
        <w:pStyle w:val="NO"/>
        <w:rPr>
          <w:lang w:eastAsia="zh-CN"/>
        </w:rPr>
      </w:pPr>
      <w:r w:rsidRPr="00481D2D">
        <w:rPr>
          <w:rFonts w:hint="eastAsia"/>
          <w:lang w:eastAsia="zh-CN"/>
        </w:rPr>
        <w:t>NOTE</w:t>
      </w:r>
      <w:r w:rsidRPr="00481D2D">
        <w:rPr>
          <w:lang w:eastAsia="zh-CN"/>
        </w:rPr>
        <w:t> 2</w:t>
      </w:r>
      <w:r w:rsidRPr="00481D2D">
        <w:rPr>
          <w:rFonts w:hint="eastAsia"/>
          <w:lang w:eastAsia="zh-CN"/>
        </w:rPr>
        <w:t>:</w:t>
      </w:r>
      <w:r w:rsidRPr="00481D2D">
        <w:rPr>
          <w:lang w:eastAsia="zh-CN"/>
        </w:rPr>
        <w:tab/>
      </w:r>
      <w:r w:rsidRPr="00481D2D">
        <w:t>If</w:t>
      </w:r>
      <w:r w:rsidRPr="00481D2D">
        <w:rPr>
          <w:rFonts w:hint="eastAsia"/>
          <w:lang w:eastAsia="zh-CN"/>
        </w:rPr>
        <w:t xml:space="preserve"> the</w:t>
      </w:r>
      <w:r w:rsidRPr="00481D2D">
        <w:t xml:space="preserve"> UE is configured to use an HTTP proxy, the UE use the HTTP CONNECT method specified in RFC 2817 [220] to request the </w:t>
      </w:r>
      <w:r w:rsidRPr="00481D2D">
        <w:rPr>
          <w:rFonts w:hint="eastAsia"/>
          <w:lang w:eastAsia="zh-CN"/>
        </w:rPr>
        <w:t xml:space="preserve">HTTP </w:t>
      </w:r>
      <w:r w:rsidRPr="00481D2D">
        <w:t xml:space="preserve">proxy to establish </w:t>
      </w:r>
      <w:r w:rsidRPr="00481D2D">
        <w:rPr>
          <w:rFonts w:hint="eastAsia"/>
          <w:lang w:eastAsia="zh-CN"/>
        </w:rPr>
        <w:t>the</w:t>
      </w:r>
      <w:r w:rsidRPr="00481D2D">
        <w:t xml:space="preserve"> </w:t>
      </w:r>
      <w:smartTag w:uri="urn:schemas-microsoft-com:office:smarttags" w:element="stockticker">
        <w:r w:rsidRPr="00481D2D">
          <w:t>TCP</w:t>
        </w:r>
      </w:smartTag>
      <w:r w:rsidRPr="00481D2D">
        <w:t xml:space="preserve"> connection with the TURN server.</w:t>
      </w:r>
      <w:r w:rsidRPr="00481D2D">
        <w:rPr>
          <w:rFonts w:hint="eastAsia"/>
          <w:lang w:eastAsia="zh-CN"/>
        </w:rPr>
        <w:t xml:space="preserve"> Then, if the UE is configured to use TURN over </w:t>
      </w:r>
      <w:smartTag w:uri="urn:schemas-microsoft-com:office:smarttags" w:element="stockticker">
        <w:r w:rsidRPr="00481D2D">
          <w:rPr>
            <w:rFonts w:hint="eastAsia"/>
            <w:lang w:eastAsia="zh-CN"/>
          </w:rPr>
          <w:t>TLS</w:t>
        </w:r>
      </w:smartTag>
      <w:r w:rsidRPr="00481D2D">
        <w:rPr>
          <w:rFonts w:hint="eastAsia"/>
          <w:lang w:eastAsia="zh-CN"/>
        </w:rPr>
        <w:t xml:space="preserve"> on port</w:t>
      </w:r>
      <w:r w:rsidRPr="00481D2D">
        <w:t> </w:t>
      </w:r>
      <w:r w:rsidRPr="00481D2D">
        <w:rPr>
          <w:rFonts w:hint="eastAsia"/>
          <w:lang w:eastAsia="zh-CN"/>
        </w:rPr>
        <w:t xml:space="preserve">443 and </w:t>
      </w:r>
      <w:r w:rsidRPr="00481D2D">
        <w:rPr>
          <w:lang w:eastAsia="zh-CN"/>
        </w:rPr>
        <w:t xml:space="preserve">the </w:t>
      </w:r>
      <w:r w:rsidRPr="00481D2D">
        <w:rPr>
          <w:rFonts w:hint="eastAsia"/>
          <w:lang w:eastAsia="zh-CN"/>
        </w:rPr>
        <w:t xml:space="preserve">UE </w:t>
      </w:r>
      <w:r w:rsidRPr="00481D2D">
        <w:rPr>
          <w:lang w:eastAsia="zh-CN"/>
        </w:rPr>
        <w:t xml:space="preserve">has received a positive reply from the proxy that the </w:t>
      </w:r>
      <w:smartTag w:uri="urn:schemas-microsoft-com:office:smarttags" w:element="stockticker">
        <w:r w:rsidRPr="00481D2D">
          <w:rPr>
            <w:lang w:eastAsia="zh-CN"/>
          </w:rPr>
          <w:t>TCP</w:t>
        </w:r>
      </w:smartTag>
      <w:r w:rsidRPr="00481D2D">
        <w:rPr>
          <w:lang w:eastAsia="zh-CN"/>
        </w:rPr>
        <w:t xml:space="preserve"> connection has been established, the </w:t>
      </w:r>
      <w:r w:rsidRPr="00481D2D">
        <w:rPr>
          <w:rFonts w:hint="eastAsia"/>
          <w:lang w:eastAsia="zh-CN"/>
        </w:rPr>
        <w:t xml:space="preserve">UE </w:t>
      </w:r>
      <w:r w:rsidRPr="00481D2D">
        <w:rPr>
          <w:lang w:eastAsia="zh-CN"/>
        </w:rPr>
        <w:t xml:space="preserve">initiates the </w:t>
      </w:r>
      <w:smartTag w:uri="urn:schemas-microsoft-com:office:smarttags" w:element="stockticker">
        <w:r w:rsidRPr="00481D2D">
          <w:rPr>
            <w:lang w:eastAsia="zh-CN"/>
          </w:rPr>
          <w:t>TLS</w:t>
        </w:r>
      </w:smartTag>
      <w:r w:rsidRPr="00481D2D">
        <w:rPr>
          <w:lang w:eastAsia="zh-CN"/>
        </w:rPr>
        <w:t xml:space="preserve"> handshake with the TURN server and establishes the </w:t>
      </w:r>
      <w:smartTag w:uri="urn:schemas-microsoft-com:office:smarttags" w:element="stockticker">
        <w:r w:rsidRPr="00481D2D">
          <w:rPr>
            <w:lang w:eastAsia="zh-CN"/>
          </w:rPr>
          <w:t>TLS</w:t>
        </w:r>
      </w:smartTag>
      <w:r w:rsidRPr="00481D2D">
        <w:rPr>
          <w:lang w:eastAsia="zh-CN"/>
        </w:rPr>
        <w:t xml:space="preserve"> </w:t>
      </w:r>
      <w:r w:rsidRPr="00481D2D">
        <w:rPr>
          <w:rFonts w:hint="eastAsia"/>
          <w:lang w:eastAsia="zh-CN"/>
        </w:rPr>
        <w:t>connection</w:t>
      </w:r>
      <w:r w:rsidRPr="00481D2D">
        <w:rPr>
          <w:lang w:eastAsia="zh-CN"/>
        </w:rPr>
        <w:t>.</w:t>
      </w:r>
    </w:p>
    <w:p w:rsidR="00B84AA4" w:rsidRPr="00481D2D" w:rsidRDefault="00B84AA4" w:rsidP="00B84AA4">
      <w:r w:rsidRPr="00481D2D">
        <w:t>The UE shall perform reregistration of a previously registered public user identity bound to any one of its contact addresses when changing to an IP-CAN for which usage is specified in annex B</w:t>
      </w:r>
      <w:r w:rsidR="00CC5FF5" w:rsidRPr="00481D2D">
        <w:t>,</w:t>
      </w:r>
      <w:r w:rsidRPr="00481D2D">
        <w:t xml:space="preserve"> annex L</w:t>
      </w:r>
      <w:r w:rsidR="00CC5FF5" w:rsidRPr="00481D2D">
        <w:t xml:space="preserve"> or annex U</w:t>
      </w:r>
      <w:r w:rsidRPr="00481D2D">
        <w:t>. The reregistration is performed using the new IP-CAN.</w:t>
      </w:r>
    </w:p>
    <w:p w:rsidR="00B84AA4" w:rsidRPr="00481D2D" w:rsidRDefault="00B84AA4" w:rsidP="00B84AA4">
      <w:pPr>
        <w:pStyle w:val="NO"/>
        <w:rPr>
          <w:rFonts w:eastAsia="SimSun"/>
        </w:rPr>
      </w:pPr>
      <w:r w:rsidRPr="00481D2D">
        <w:rPr>
          <w:rFonts w:eastAsia="SimSun"/>
        </w:rPr>
        <w:t>NOTE 3:</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rsidR="00B84AA4" w:rsidRPr="00481D2D" w:rsidRDefault="00B84AA4" w:rsidP="00B84AA4">
      <w:pPr>
        <w:pStyle w:val="NO"/>
      </w:pPr>
      <w:r w:rsidRPr="00481D2D">
        <w:rPr>
          <w:rFonts w:eastAsia="SimSun"/>
        </w:rPr>
        <w:t>NOTE 4:</w:t>
      </w:r>
      <w:r w:rsidRPr="00481D2D">
        <w:rPr>
          <w:rFonts w:eastAsia="SimSun"/>
        </w:rPr>
        <w:tab/>
        <w:t>The UE will send the reregistration irrespective of whether it has a SIP dialog or not.</w:t>
      </w:r>
    </w:p>
    <w:p w:rsidR="00D60AA2" w:rsidRPr="00481D2D" w:rsidRDefault="00D60AA2" w:rsidP="005D46C4">
      <w:pPr>
        <w:pStyle w:val="Heading3"/>
        <w:rPr>
          <w:lang w:eastAsia="zh-CN"/>
        </w:rPr>
      </w:pPr>
      <w:bookmarkStart w:id="2037" w:name="_Toc146258378"/>
      <w:r w:rsidRPr="00481D2D">
        <w:rPr>
          <w:rFonts w:hint="eastAsia"/>
          <w:lang w:eastAsia="zh-CN"/>
        </w:rPr>
        <w:t>R</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037"/>
    </w:p>
    <w:p w:rsidR="00D60AA2" w:rsidRPr="00481D2D" w:rsidRDefault="00D60AA2" w:rsidP="00D60AA2">
      <w:r w:rsidRPr="00481D2D">
        <w:t>Not applicable</w:t>
      </w:r>
      <w:r w:rsidRPr="00481D2D">
        <w:rPr>
          <w:rFonts w:hint="eastAsia"/>
        </w:rPr>
        <w:t>.</w:t>
      </w:r>
    </w:p>
    <w:p w:rsidR="00E83B46" w:rsidRPr="00481D2D" w:rsidRDefault="00E83B46" w:rsidP="005D46C4">
      <w:pPr>
        <w:pStyle w:val="Heading3"/>
      </w:pPr>
      <w:bookmarkStart w:id="2038" w:name="_Toc146258379"/>
      <w:r w:rsidRPr="00481D2D">
        <w:t>R.3.1.1</w:t>
      </w:r>
      <w:r w:rsidRPr="00481D2D">
        <w:tab/>
        <w:t>P-Access-Network-Info header field</w:t>
      </w:r>
      <w:bookmarkEnd w:id="2038"/>
    </w:p>
    <w:p w:rsidR="00E83B46" w:rsidRPr="00481D2D" w:rsidRDefault="00E83B46" w:rsidP="00E83B46">
      <w:r w:rsidRPr="00481D2D">
        <w:t>The UE shall always include the P-Access-Network-Info header field where indicated in subclause 5.1.</w:t>
      </w:r>
    </w:p>
    <w:p w:rsidR="005D5A76" w:rsidRPr="00481D2D" w:rsidRDefault="005D5A76" w:rsidP="005D46C4">
      <w:pPr>
        <w:pStyle w:val="Heading3"/>
        <w:ind w:left="0" w:firstLine="0"/>
      </w:pPr>
      <w:bookmarkStart w:id="2039" w:name="_Toc146258380"/>
      <w:r w:rsidRPr="00481D2D">
        <w:t>R.3.1</w:t>
      </w:r>
      <w:r w:rsidR="00B83EFE" w:rsidRPr="00481D2D">
        <w:t>.1A</w:t>
      </w:r>
      <w:r w:rsidRPr="00481D2D">
        <w:tab/>
      </w:r>
      <w:r w:rsidRPr="00481D2D">
        <w:rPr>
          <w:lang w:eastAsia="zh-CN"/>
        </w:rPr>
        <w:t>Cellular-Network-Info</w:t>
      </w:r>
      <w:r w:rsidRPr="00481D2D">
        <w:t xml:space="preserve"> header field</w:t>
      </w:r>
      <w:bookmarkEnd w:id="2039"/>
    </w:p>
    <w:p w:rsidR="005D5A76" w:rsidRPr="00481D2D" w:rsidRDefault="005D5A76" w:rsidP="005D5A76">
      <w:pPr>
        <w:rPr>
          <w:lang w:eastAsia="zh-CN"/>
        </w:rPr>
      </w:pPr>
      <w:r w:rsidRPr="00481D2D">
        <w:rPr>
          <w:lang w:eastAsia="zh-CN"/>
        </w:rPr>
        <w:t>The UE:</w:t>
      </w:r>
    </w:p>
    <w:p w:rsidR="005D5A76" w:rsidRPr="00481D2D" w:rsidRDefault="005D5A76" w:rsidP="005D5A76">
      <w:pPr>
        <w:pStyle w:val="B1"/>
      </w:pPr>
      <w:r w:rsidRPr="00481D2D">
        <w:rPr>
          <w:lang w:eastAsia="zh-CN"/>
        </w:rPr>
        <w:t>1)</w:t>
      </w:r>
      <w:r w:rsidRPr="00481D2D">
        <w:rPr>
          <w:lang w:eastAsia="zh-CN"/>
        </w:rPr>
        <w:tab/>
        <w:t xml:space="preserve">using the </w:t>
      </w:r>
      <w:r w:rsidRPr="00481D2D">
        <w:t>Evolved Packet Core (EPC) via Untrusted Wireless Local Access Network (WLAN) as IP-CAN to access the IM CN subsystem; and</w:t>
      </w:r>
    </w:p>
    <w:p w:rsidR="005D5A76" w:rsidRPr="00481D2D" w:rsidRDefault="005D5A76" w:rsidP="005D5A76">
      <w:pPr>
        <w:pStyle w:val="B1"/>
      </w:pPr>
      <w:r w:rsidRPr="00481D2D">
        <w:t>2)</w:t>
      </w:r>
      <w:r w:rsidRPr="00481D2D">
        <w:tab/>
        <w:t>supporting one or more cellular radio access technology (e.g. E-UTRAN);</w:t>
      </w:r>
    </w:p>
    <w:p w:rsidR="005D5A76" w:rsidRPr="00481D2D" w:rsidRDefault="005D5A76" w:rsidP="005D5A76">
      <w:r w:rsidRPr="00481D2D">
        <w:t xml:space="preserve">shall always include the </w:t>
      </w:r>
      <w:r w:rsidRPr="00481D2D">
        <w:rPr>
          <w:lang w:eastAsia="zh-CN"/>
        </w:rPr>
        <w:t>Cellular-Network-Info</w:t>
      </w:r>
      <w:r w:rsidRPr="00481D2D">
        <w:t xml:space="preserve"> header field</w:t>
      </w:r>
      <w:r w:rsidR="002F0803" w:rsidRPr="00481D2D">
        <w:t xml:space="preserve"> specified in subclause 7.2.15</w:t>
      </w:r>
      <w:r w:rsidRPr="00481D2D">
        <w:t xml:space="preserve">, if the information is available, in every request or response </w:t>
      </w:r>
      <w:r w:rsidRPr="00481D2D">
        <w:rPr>
          <w:lang w:eastAsia="zh-CN"/>
        </w:rPr>
        <w:t>in which the P-Access-Network-Info header field is present</w:t>
      </w:r>
      <w:r w:rsidRPr="00481D2D">
        <w:t>.</w:t>
      </w:r>
    </w:p>
    <w:p w:rsidR="00403357" w:rsidRPr="00481D2D" w:rsidRDefault="00403357" w:rsidP="00403357">
      <w:pPr>
        <w:pStyle w:val="NO"/>
      </w:pPr>
      <w:r w:rsidRPr="00481D2D">
        <w:t>NOTE:</w:t>
      </w:r>
      <w:r w:rsidRPr="00481D2D">
        <w:tab/>
        <w:t xml:space="preserve">If the </w:t>
      </w:r>
      <w:r w:rsidRPr="00481D2D">
        <w:rPr>
          <w:lang w:eastAsia="zh-CN"/>
        </w:rPr>
        <w:t>Cellular-Network-Info</w:t>
      </w:r>
      <w:r w:rsidRPr="00481D2D">
        <w:t xml:space="preserve"> header field includes </w:t>
      </w:r>
      <w:r w:rsidRPr="00481D2D">
        <w:rPr>
          <w:lang w:eastAsia="zh-CN"/>
        </w:rPr>
        <w:t>radio cell identity</w:t>
      </w:r>
      <w:r w:rsidRPr="00481D2D">
        <w:t xml:space="preserve">, then the </w:t>
      </w:r>
      <w:r w:rsidRPr="00481D2D">
        <w:rPr>
          <w:lang w:eastAsia="zh-CN"/>
        </w:rPr>
        <w:t>Cellular-Network-Info</w:t>
      </w:r>
      <w:r w:rsidRPr="00481D2D">
        <w:t xml:space="preserve"> header field populated by the UE that supports Multi-RAT Dual Connectivity with the EPC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rsidR="00E83B46" w:rsidRPr="00481D2D" w:rsidRDefault="00E83B46" w:rsidP="005D46C4">
      <w:pPr>
        <w:pStyle w:val="Heading3"/>
      </w:pPr>
      <w:bookmarkStart w:id="2040" w:name="_Toc146258381"/>
      <w:r w:rsidRPr="00481D2D">
        <w:t>R.3.1.2</w:t>
      </w:r>
      <w:r w:rsidRPr="00481D2D">
        <w:tab/>
        <w:t>Availability for calls</w:t>
      </w:r>
      <w:bookmarkEnd w:id="2040"/>
    </w:p>
    <w:p w:rsidR="00E83B46" w:rsidRPr="00481D2D" w:rsidRDefault="00E83B46" w:rsidP="00E83B46">
      <w:r w:rsidRPr="00481D2D">
        <w:t>Not applicable.</w:t>
      </w:r>
    </w:p>
    <w:p w:rsidR="00E83B46" w:rsidRPr="00481D2D" w:rsidRDefault="00E83B46" w:rsidP="005D46C4">
      <w:pPr>
        <w:pStyle w:val="Heading3"/>
      </w:pPr>
      <w:bookmarkStart w:id="2041" w:name="_Toc146258382"/>
      <w:r w:rsidRPr="00481D2D">
        <w:t>R.3.1.2A</w:t>
      </w:r>
      <w:r w:rsidRPr="00481D2D">
        <w:tab/>
        <w:t>Availability for SMS</w:t>
      </w:r>
      <w:bookmarkEnd w:id="2041"/>
    </w:p>
    <w:p w:rsidR="00E83B46" w:rsidRPr="00481D2D" w:rsidRDefault="00E83B46" w:rsidP="00E83B46">
      <w:r w:rsidRPr="00481D2D">
        <w:t>Void.</w:t>
      </w:r>
    </w:p>
    <w:p w:rsidR="00E83B46" w:rsidRPr="00481D2D" w:rsidRDefault="00E83B46" w:rsidP="005D46C4">
      <w:pPr>
        <w:pStyle w:val="Heading3"/>
      </w:pPr>
      <w:bookmarkStart w:id="2042" w:name="_Toc146258383"/>
      <w:r w:rsidRPr="00481D2D">
        <w:t>R.3.1.3</w:t>
      </w:r>
      <w:r w:rsidRPr="00481D2D">
        <w:tab/>
        <w:t>Authorization header field</w:t>
      </w:r>
      <w:bookmarkEnd w:id="2042"/>
    </w:p>
    <w:p w:rsidR="00E83B46" w:rsidRPr="00481D2D" w:rsidRDefault="00E83B46" w:rsidP="00E83B46">
      <w:r w:rsidRPr="00481D2D">
        <w:t xml:space="preserve">When using SIP digest or SIP digest without </w:t>
      </w:r>
      <w:smartTag w:uri="urn:schemas-microsoft-com:office:smarttags" w:element="stockticker">
        <w:r w:rsidRPr="00481D2D">
          <w:t>TLS</w:t>
        </w:r>
      </w:smartTag>
      <w:r w:rsidRPr="00481D2D">
        <w:t>, the UE need not include an Authorization header field on sending a REGISTER request, as defined in subclause 5.1.1.2.1.</w:t>
      </w:r>
    </w:p>
    <w:p w:rsidR="00E83B46" w:rsidRPr="00481D2D" w:rsidRDefault="00E83B46" w:rsidP="00E83B46">
      <w:pPr>
        <w:pStyle w:val="NO"/>
      </w:pPr>
      <w:r w:rsidRPr="00481D2D">
        <w:t>NOTE:</w:t>
      </w:r>
      <w:r w:rsidRPr="00481D2D">
        <w:tab/>
        <w:t xml:space="preserve">In case the Authorization header field is absent, </w:t>
      </w:r>
      <w:r w:rsidRPr="00481D2D">
        <w:rPr>
          <w:rFonts w:eastAsia="Arial Unicode MS"/>
        </w:rPr>
        <w:t xml:space="preserve">the mechanism only supports that one public user identity is associated with only one private user identity. The public user identity is set so that it is possible to derive the private user identity from the public user identity by removing SIP </w:t>
      </w:r>
      <w:smartTag w:uri="urn:schemas-microsoft-com:office:smarttags" w:element="stockticker">
        <w:r w:rsidRPr="00481D2D">
          <w:rPr>
            <w:rFonts w:eastAsia="Arial Unicode MS"/>
          </w:rPr>
          <w:t>URI</w:t>
        </w:r>
      </w:smartTag>
      <w:r w:rsidRPr="00481D2D">
        <w:rPr>
          <w:rFonts w:eastAsia="Arial Unicode MS"/>
        </w:rPr>
        <w:t xml:space="preserve"> scheme and the following parts of the SIP </w:t>
      </w:r>
      <w:smartTag w:uri="urn:schemas-microsoft-com:office:smarttags" w:element="stockticker">
        <w:r w:rsidRPr="00481D2D">
          <w:rPr>
            <w:rFonts w:eastAsia="Arial Unicode MS"/>
          </w:rPr>
          <w:t>URI</w:t>
        </w:r>
      </w:smartTag>
      <w:r w:rsidRPr="00481D2D">
        <w:rPr>
          <w:rFonts w:eastAsia="Arial Unicode MS"/>
        </w:rPr>
        <w:t xml:space="preserve"> if present: port number, </w:t>
      </w:r>
      <w:smartTag w:uri="urn:schemas-microsoft-com:office:smarttags" w:element="stockticker">
        <w:r w:rsidRPr="00481D2D">
          <w:rPr>
            <w:rFonts w:eastAsia="Arial Unicode MS"/>
          </w:rPr>
          <w:t>URI</w:t>
        </w:r>
      </w:smartTag>
      <w:r w:rsidRPr="00481D2D">
        <w:rPr>
          <w:rFonts w:eastAsia="Arial Unicode MS"/>
        </w:rPr>
        <w:t xml:space="preserve"> parameters, and To header field parameters.</w:t>
      </w:r>
      <w:r w:rsidRPr="00481D2D">
        <w:t xml:space="preserve"> Therefore, the public user identity used for registration in this case cannot be shared across multiple UEs. Deployment scenarios that require public user identities to be shared across multiple UEs that </w:t>
      </w:r>
      <w:r w:rsidR="00C276A1" w:rsidRPr="00481D2D">
        <w:t xml:space="preserve">don't </w:t>
      </w:r>
      <w:r w:rsidRPr="00481D2D">
        <w:t>include an private user identity in the initial REGISTER request can be supported as follows:</w:t>
      </w:r>
    </w:p>
    <w:p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each sharing UE a unique public user identity to be used for registration,</w:t>
      </w:r>
    </w:p>
    <w:p w:rsidR="00E83B46" w:rsidRPr="00481D2D" w:rsidRDefault="00E83B46" w:rsidP="00E83B46">
      <w:pPr>
        <w:pStyle w:val="B4"/>
        <w:rPr>
          <w:rFonts w:eastAsia="Arial Unicode MS"/>
        </w:rPr>
      </w:pPr>
      <w:r w:rsidRPr="00481D2D">
        <w:rPr>
          <w:rFonts w:eastAsia="Arial Unicode MS"/>
        </w:rPr>
        <w:t>-</w:t>
      </w:r>
      <w:r w:rsidRPr="00481D2D">
        <w:rPr>
          <w:rFonts w:eastAsia="Arial Unicode MS"/>
        </w:rPr>
        <w:tab/>
        <w:t>Assign the shared public user identitiess to the implicit registration set of the unique registering public user identities assigned to each sharing UE.</w:t>
      </w:r>
    </w:p>
    <w:p w:rsidR="009242F1" w:rsidRPr="00481D2D" w:rsidRDefault="009242F1" w:rsidP="005D46C4">
      <w:pPr>
        <w:pStyle w:val="Heading3"/>
      </w:pPr>
      <w:bookmarkStart w:id="2043" w:name="_Toc146258384"/>
      <w:r w:rsidRPr="00481D2D">
        <w:t>R.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043"/>
    </w:p>
    <w:p w:rsidR="009242F1" w:rsidRPr="00481D2D" w:rsidRDefault="009242F1" w:rsidP="009242F1">
      <w:r w:rsidRPr="00481D2D">
        <w:t>Not applicable.</w:t>
      </w:r>
    </w:p>
    <w:p w:rsidR="00F51832" w:rsidRPr="00481D2D" w:rsidRDefault="00F51832" w:rsidP="005D46C4">
      <w:pPr>
        <w:pStyle w:val="Heading3"/>
      </w:pPr>
      <w:bookmarkStart w:id="2044" w:name="_Toc146258385"/>
      <w:r w:rsidRPr="00481D2D">
        <w:t>R.3.1.5</w:t>
      </w:r>
      <w:r w:rsidRPr="00481D2D">
        <w:tab/>
        <w:t>3GPP PS data off</w:t>
      </w:r>
      <w:bookmarkEnd w:id="2044"/>
    </w:p>
    <w:p w:rsidR="00F51832" w:rsidRPr="00481D2D" w:rsidRDefault="00F51832" w:rsidP="00F51832">
      <w:r w:rsidRPr="00481D2D">
        <w:t>Not applicable.</w:t>
      </w:r>
    </w:p>
    <w:p w:rsidR="00B6428F" w:rsidRPr="00481D2D" w:rsidRDefault="00B6428F" w:rsidP="005D46C4">
      <w:pPr>
        <w:pStyle w:val="Heading3"/>
      </w:pPr>
      <w:bookmarkStart w:id="2045" w:name="_Toc146258386"/>
      <w:r w:rsidRPr="00481D2D">
        <w:t>R.3.1.6</w:t>
      </w:r>
      <w:r w:rsidRPr="00481D2D">
        <w:tab/>
        <w:t>Transport mechanisms</w:t>
      </w:r>
      <w:bookmarkEnd w:id="2045"/>
    </w:p>
    <w:p w:rsidR="00B6428F" w:rsidRPr="00481D2D" w:rsidRDefault="00B6428F" w:rsidP="00B6428F">
      <w:r w:rsidRPr="00481D2D">
        <w:t>The transport mechansims as defined in subclause 4.2A are used with an additional requirement:</w:t>
      </w:r>
    </w:p>
    <w:p w:rsidR="00B6428F" w:rsidRPr="00481D2D" w:rsidRDefault="006E59FF" w:rsidP="006E59FF">
      <w:pPr>
        <w:pStyle w:val="B1"/>
      </w:pPr>
      <w:r w:rsidRPr="00481D2D">
        <w:t>a)</w:t>
      </w:r>
      <w:r w:rsidRPr="00481D2D">
        <w:tab/>
      </w:r>
      <w:r w:rsidR="00B6428F" w:rsidRPr="00481D2D">
        <w:t>If the UE has attached to the EPC via untrusted non-3gpp access and uses IPSec tunnel mode, in order to reduce the risk of UDP fragmentation, the UE shall decrement the IPSec tunnel overhead from the path MTU between the UE and the ePDG prior applying the transport selection for SIP requests as defined in RFC 3261 [26] subclause 18.1.1.</w:t>
      </w:r>
    </w:p>
    <w:p w:rsidR="00B6428F" w:rsidRPr="00481D2D" w:rsidRDefault="00B6428F" w:rsidP="00B6428F">
      <w:pPr>
        <w:pStyle w:val="NO"/>
      </w:pPr>
      <w:r w:rsidRPr="00481D2D">
        <w:t>NOTE: The method for discovering the maximum transmission unit for non-3GPP is implementation dependent and out of scope of 3GPP.</w:t>
      </w:r>
    </w:p>
    <w:p w:rsidR="00DF1F12" w:rsidRPr="00481D2D" w:rsidRDefault="00DF1F12" w:rsidP="005D46C4">
      <w:pPr>
        <w:pStyle w:val="Heading3"/>
      </w:pPr>
      <w:bookmarkStart w:id="2046" w:name="_Toc146258387"/>
      <w:r w:rsidRPr="00481D2D">
        <w:t>R.3.1.7</w:t>
      </w:r>
      <w:r w:rsidRPr="00481D2D">
        <w:tab/>
        <w:t>RLOS</w:t>
      </w:r>
      <w:bookmarkEnd w:id="2046"/>
    </w:p>
    <w:p w:rsidR="00DF1F12" w:rsidRPr="00481D2D" w:rsidRDefault="00DF1F12" w:rsidP="00DF1F12">
      <w:r w:rsidRPr="00481D2D">
        <w:t>Not applicable.</w:t>
      </w:r>
    </w:p>
    <w:p w:rsidR="00E83B46" w:rsidRPr="00481D2D" w:rsidRDefault="00E83B46" w:rsidP="005D46C4">
      <w:pPr>
        <w:pStyle w:val="Heading2"/>
      </w:pPr>
      <w:bookmarkStart w:id="2047" w:name="_Toc146258388"/>
      <w:r w:rsidRPr="00481D2D">
        <w:t>R.3.2</w:t>
      </w:r>
      <w:r w:rsidRPr="00481D2D">
        <w:tab/>
        <w:t>Procedures at the P-CSCF</w:t>
      </w:r>
      <w:bookmarkEnd w:id="2047"/>
    </w:p>
    <w:p w:rsidR="00BF4C0A" w:rsidRPr="00481D2D" w:rsidRDefault="00BF4C0A" w:rsidP="005D46C4">
      <w:pPr>
        <w:pStyle w:val="Heading3"/>
      </w:pPr>
      <w:bookmarkStart w:id="2048" w:name="_Toc146258389"/>
      <w:r w:rsidRPr="00481D2D">
        <w:t>R.3.2.0</w:t>
      </w:r>
      <w:r w:rsidRPr="00481D2D">
        <w:tab/>
        <w:t>Registration and authentication</w:t>
      </w:r>
      <w:bookmarkEnd w:id="2048"/>
    </w:p>
    <w:p w:rsidR="00BF4C0A" w:rsidRPr="00481D2D" w:rsidRDefault="00BF4C0A" w:rsidP="00BF4C0A">
      <w:r w:rsidRPr="00481D2D">
        <w:t>The P-CSCF may support UEs connected via restrictive non-3GPP access network.</w:t>
      </w:r>
    </w:p>
    <w:p w:rsidR="00BF4C0A" w:rsidRPr="00481D2D" w:rsidRDefault="00BF4C0A" w:rsidP="00BF4C0A">
      <w:r w:rsidRPr="00481D2D">
        <w:t>If the P-CSCF supports UEs connected via restrictive non-3GPP access network, when the P-CSCF receives a 200 (OK) response to a REGISTER request, if the contact address of REGISTER request contains an IP address assigned by the EFTF, and the UE's Via header field contains a "keep" header field parameter, then the P-CSCF shall add a value to the "keep" header field parameter of the UE's Via header field of the 200 (OK) response as defined in RFC 6223 [143].</w:t>
      </w:r>
    </w:p>
    <w:p w:rsidR="00BF4C0A" w:rsidRPr="00481D2D" w:rsidRDefault="00BF4C0A" w:rsidP="00BF4C0A">
      <w:r w:rsidRPr="00481D2D">
        <w:t>Optional procedures apply when the P-CSCF is supporting travers</w:t>
      </w:r>
      <w:r w:rsidRPr="00481D2D">
        <w:rPr>
          <w:rFonts w:hint="eastAsia"/>
          <w:lang w:eastAsia="zh-CN"/>
        </w:rPr>
        <w:t>al</w:t>
      </w:r>
      <w:r w:rsidRPr="00481D2D">
        <w:t xml:space="preserve"> </w:t>
      </w:r>
      <w:r w:rsidRPr="00481D2D">
        <w:rPr>
          <w:rFonts w:hint="eastAsia"/>
          <w:lang w:eastAsia="zh-CN"/>
        </w:rPr>
        <w:t>of 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etwork</w:t>
      </w:r>
      <w:r w:rsidRPr="00481D2D">
        <w:rPr>
          <w:rFonts w:hint="eastAsia"/>
          <w:lang w:eastAsia="zh-CN"/>
        </w:rPr>
        <w:t xml:space="preserve"> using STUN/TURN/ICE</w:t>
      </w:r>
      <w:r w:rsidRPr="00481D2D">
        <w:t>, as follows:</w:t>
      </w:r>
    </w:p>
    <w:p w:rsidR="00BF4C0A" w:rsidRPr="00481D2D" w:rsidRDefault="00BF4C0A" w:rsidP="00BF4C0A">
      <w:pPr>
        <w:pStyle w:val="NO"/>
      </w:pPr>
      <w:r w:rsidRPr="00481D2D">
        <w:t>NOTE:</w:t>
      </w:r>
      <w:r w:rsidRPr="00481D2D">
        <w:tab/>
        <w:t xml:space="preserve">In this scenario, the </w:t>
      </w:r>
      <w:r w:rsidRPr="00481D2D">
        <w:rPr>
          <w:rFonts w:hint="eastAsia"/>
          <w:lang w:eastAsia="zh-CN"/>
        </w:rPr>
        <w:t>r</w:t>
      </w:r>
      <w:r w:rsidRPr="00481D2D">
        <w:t xml:space="preserve">estrictive </w:t>
      </w:r>
      <w:r w:rsidRPr="00481D2D">
        <w:rPr>
          <w:rFonts w:hint="eastAsia"/>
          <w:lang w:eastAsia="zh-CN"/>
        </w:rPr>
        <w:t>non-3GPP a</w:t>
      </w:r>
      <w:r w:rsidRPr="00481D2D">
        <w:t xml:space="preserve">ccess </w:t>
      </w:r>
      <w:r w:rsidRPr="00481D2D">
        <w:rPr>
          <w:rFonts w:hint="eastAsia"/>
          <w:lang w:eastAsia="zh-CN"/>
        </w:rPr>
        <w:t>n</w:t>
      </w:r>
      <w:r w:rsidRPr="00481D2D">
        <w:t xml:space="preserve">etwork coexists with </w:t>
      </w:r>
      <w:smartTag w:uri="urn:schemas-microsoft-com:office:smarttags" w:element="stockticker">
        <w:r w:rsidRPr="00481D2D">
          <w:t>NA</w:t>
        </w:r>
      </w:smartTag>
      <w:r w:rsidRPr="00481D2D">
        <w:t>(P)T device located in the customer premises domain:</w:t>
      </w:r>
    </w:p>
    <w:p w:rsidR="00BF4C0A" w:rsidRPr="00481D2D" w:rsidRDefault="00BF4C0A" w:rsidP="00BF4C0A">
      <w:pPr>
        <w:pStyle w:val="B1"/>
        <w:rPr>
          <w:lang w:eastAsia="zh-CN"/>
        </w:rPr>
      </w:pPr>
      <w:r w:rsidRPr="00481D2D">
        <w:t>a)</w:t>
      </w:r>
      <w:r w:rsidRPr="00481D2D">
        <w:tab/>
        <w:t xml:space="preserve">the protection of SIP messages is provided by utilizing </w:t>
      </w:r>
      <w:smartTag w:uri="urn:schemas-microsoft-com:office:smarttags" w:element="stockticker">
        <w:r w:rsidRPr="00481D2D">
          <w:t>TLS</w:t>
        </w:r>
      </w:smartTag>
      <w:r w:rsidRPr="00481D2D">
        <w:t xml:space="preserve"> as defined in 3GPP TS 33.203 [19];</w:t>
      </w:r>
    </w:p>
    <w:p w:rsidR="00BF4C0A" w:rsidRPr="00481D2D" w:rsidRDefault="00BF4C0A" w:rsidP="00BF4C0A">
      <w:pPr>
        <w:pStyle w:val="B1"/>
        <w:rPr>
          <w:lang w:eastAsia="zh-CN"/>
        </w:rPr>
      </w:pPr>
      <w:r w:rsidRPr="00481D2D">
        <w:rPr>
          <w:lang w:eastAsia="zh-CN"/>
        </w:rPr>
        <w:t>b)</w:t>
      </w:r>
      <w:r w:rsidRPr="00481D2D">
        <w:rPr>
          <w:lang w:eastAsia="zh-CN"/>
        </w:rPr>
        <w:tab/>
        <w:t>t</w:t>
      </w:r>
      <w:r w:rsidRPr="00481D2D">
        <w:rPr>
          <w:rFonts w:hint="eastAsia"/>
          <w:lang w:eastAsia="zh-CN"/>
        </w:rPr>
        <w:t xml:space="preserve">he P-CSCF supporting these additional procedures should use SIP digest with </w:t>
      </w:r>
      <w:smartTag w:uri="urn:schemas-microsoft-com:office:smarttags" w:element="stockticker">
        <w:r w:rsidRPr="00481D2D">
          <w:rPr>
            <w:rFonts w:hint="eastAsia"/>
            <w:lang w:eastAsia="zh-CN"/>
          </w:rPr>
          <w:t>TLS</w:t>
        </w:r>
      </w:smartTag>
      <w:r w:rsidRPr="00481D2D">
        <w:rPr>
          <w:rFonts w:hint="eastAsia"/>
          <w:lang w:eastAsia="zh-CN"/>
        </w:rPr>
        <w:t xml:space="preserve"> as defined in subclause</w:t>
      </w:r>
      <w:r w:rsidRPr="00481D2D">
        <w:t> </w:t>
      </w:r>
      <w:r w:rsidRPr="00481D2D">
        <w:rPr>
          <w:rFonts w:hint="eastAsia"/>
          <w:lang w:eastAsia="zh-CN"/>
        </w:rPr>
        <w:t>5 and the P-CSCF should inserts an IMS-</w:t>
      </w:r>
      <w:smartTag w:uri="urn:schemas-microsoft-com:office:smarttags" w:element="stockticker">
        <w:r w:rsidRPr="00481D2D">
          <w:rPr>
            <w:rFonts w:hint="eastAsia"/>
            <w:lang w:eastAsia="zh-CN"/>
          </w:rPr>
          <w:t>ALG</w:t>
        </w:r>
      </w:smartTag>
      <w:r w:rsidRPr="00481D2D">
        <w:rPr>
          <w:rFonts w:hint="eastAsia"/>
          <w:lang w:eastAsia="zh-CN"/>
        </w:rPr>
        <w:t xml:space="preserve"> on the media plane</w:t>
      </w:r>
      <w:r w:rsidRPr="00481D2D">
        <w:rPr>
          <w:lang w:eastAsia="zh-CN"/>
        </w:rPr>
        <w:t>;</w:t>
      </w:r>
    </w:p>
    <w:p w:rsidR="00BF4C0A" w:rsidRPr="00481D2D" w:rsidRDefault="00BF4C0A" w:rsidP="00BF4C0A">
      <w:pPr>
        <w:pStyle w:val="B1"/>
      </w:pPr>
      <w:r w:rsidRPr="00481D2D">
        <w:t>c)</w:t>
      </w:r>
      <w:r w:rsidRPr="00481D2D">
        <w:tab/>
        <w:t>the mechanisms specified in this annex shall only be applicable when the IP traffic to the IMS core does not traverse through the Evolved Packet Core (</w:t>
      </w:r>
      <w:smartTag w:uri="urn:schemas-microsoft-com:office:smarttags" w:element="stockticker">
        <w:r w:rsidRPr="00481D2D">
          <w:t>EPC</w:t>
        </w:r>
      </w:smartTag>
      <w:r w:rsidRPr="00481D2D">
        <w:t>);</w:t>
      </w:r>
    </w:p>
    <w:p w:rsidR="00BF4C0A" w:rsidRPr="00481D2D" w:rsidRDefault="00BF4C0A" w:rsidP="00BF4C0A">
      <w:pPr>
        <w:pStyle w:val="B1"/>
      </w:pPr>
      <w:r w:rsidRPr="00481D2D">
        <w:rPr>
          <w:lang w:eastAsia="zh-CN"/>
        </w:rPr>
        <w:t>d)</w:t>
      </w:r>
      <w:r w:rsidRPr="00481D2D">
        <w:rPr>
          <w:lang w:eastAsia="zh-CN"/>
        </w:rPr>
        <w:tab/>
        <w:t>t</w:t>
      </w:r>
      <w:r w:rsidRPr="00481D2D">
        <w:rPr>
          <w:rFonts w:hint="eastAsia"/>
          <w:lang w:eastAsia="zh-CN"/>
        </w:rPr>
        <w:t>he P-CSCF shall support the procedures defined in subclause</w:t>
      </w:r>
      <w:r w:rsidRPr="00481D2D">
        <w:t> </w:t>
      </w:r>
      <w:r w:rsidRPr="00481D2D">
        <w:rPr>
          <w:rFonts w:hint="eastAsia"/>
          <w:lang w:eastAsia="zh-CN"/>
        </w:rPr>
        <w:t>5.2, with the exception that t</w:t>
      </w:r>
      <w:r w:rsidRPr="00481D2D">
        <w:t xml:space="preserve">he P-CSCF </w:t>
      </w:r>
      <w:r w:rsidRPr="00481D2D">
        <w:rPr>
          <w:rFonts w:hint="eastAsia"/>
          <w:lang w:eastAsia="zh-CN"/>
        </w:rPr>
        <w:t xml:space="preserve">shall use </w:t>
      </w:r>
      <w:r w:rsidRPr="00481D2D">
        <w:t xml:space="preserve">SIP over </w:t>
      </w:r>
      <w:smartTag w:uri="urn:schemas-microsoft-com:office:smarttags" w:element="stockticker">
        <w:r w:rsidRPr="00481D2D">
          <w:t>TLS</w:t>
        </w:r>
      </w:smartTag>
      <w:r w:rsidRPr="00481D2D">
        <w:t xml:space="preserve"> on port 443</w:t>
      </w:r>
      <w:r w:rsidR="00D64545" w:rsidRPr="00481D2D">
        <w:t xml:space="preserve"> as defined in 3GPP TS 33.203 [19]</w:t>
      </w:r>
      <w:r w:rsidRPr="00481D2D">
        <w:rPr>
          <w:lang w:eastAsia="zh-CN"/>
        </w:rPr>
        <w:t>;</w:t>
      </w:r>
    </w:p>
    <w:p w:rsidR="00BF4C0A" w:rsidRPr="00481D2D" w:rsidRDefault="00BF4C0A" w:rsidP="00BF4C0A">
      <w:pPr>
        <w:pStyle w:val="B1"/>
        <w:rPr>
          <w:lang w:eastAsia="zh-CN"/>
        </w:rPr>
      </w:pPr>
      <w:r w:rsidRPr="00481D2D">
        <w:t>e)</w:t>
      </w:r>
      <w:r w:rsidRPr="00481D2D">
        <w:tab/>
        <w:t>when the UE has indicated support of the keep-alive mechanism defined in RFC 6223 [143], the P-CSCF shall indicate to the UE that it supports the keep-alive mechanism; and</w:t>
      </w:r>
    </w:p>
    <w:p w:rsidR="00BF4C0A" w:rsidRPr="00481D2D" w:rsidRDefault="00BF4C0A" w:rsidP="00BF4C0A">
      <w:pPr>
        <w:pStyle w:val="B1"/>
      </w:pPr>
      <w:r w:rsidRPr="00481D2D">
        <w:t>f)</w:t>
      </w:r>
      <w:r w:rsidRPr="00481D2D">
        <w:tab/>
        <w:t xml:space="preserve">the </w:t>
      </w:r>
      <w:r w:rsidRPr="00481D2D">
        <w:rPr>
          <w:rFonts w:hint="eastAsia"/>
          <w:lang w:eastAsia="zh-CN"/>
        </w:rPr>
        <w:t>IMS-</w:t>
      </w:r>
      <w:smartTag w:uri="urn:schemas-microsoft-com:office:smarttags" w:element="stockticker">
        <w:r w:rsidRPr="00481D2D">
          <w:rPr>
            <w:rFonts w:hint="eastAsia"/>
            <w:lang w:eastAsia="zh-CN"/>
          </w:rPr>
          <w:t>ALG</w:t>
        </w:r>
      </w:smartTag>
      <w:r w:rsidRPr="00481D2D">
        <w:rPr>
          <w:rFonts w:hint="eastAsia"/>
          <w:lang w:eastAsia="zh-CN"/>
        </w:rPr>
        <w:t xml:space="preserve"> in the </w:t>
      </w:r>
      <w:r w:rsidRPr="00481D2D">
        <w:t>P-CSCF</w:t>
      </w:r>
      <w:r w:rsidRPr="00481D2D">
        <w:rPr>
          <w:rFonts w:hint="eastAsia"/>
          <w:lang w:eastAsia="zh-CN"/>
        </w:rPr>
        <w:t xml:space="preserve"> shall support ICE procedures, as </w:t>
      </w:r>
      <w:r w:rsidRPr="00481D2D">
        <w:t>defined in subclause 6.7.2.7.</w:t>
      </w:r>
    </w:p>
    <w:p w:rsidR="00E83B46" w:rsidRPr="00481D2D" w:rsidRDefault="00E83B46" w:rsidP="005D46C4">
      <w:pPr>
        <w:pStyle w:val="Heading3"/>
      </w:pPr>
      <w:bookmarkStart w:id="2049" w:name="_Toc146258390"/>
      <w:r w:rsidRPr="00481D2D">
        <w:t>R.3.2.1</w:t>
      </w:r>
      <w:r w:rsidRPr="00481D2D">
        <w:tab/>
        <w:t>Determining network to which the originating user is attached</w:t>
      </w:r>
      <w:bookmarkEnd w:id="2049"/>
    </w:p>
    <w:p w:rsidR="00B828B9" w:rsidRPr="00481D2D" w:rsidRDefault="00B828B9" w:rsidP="00B828B9">
      <w:r w:rsidRPr="00481D2D">
        <w:t xml:space="preserve">If the P-CSCF is configured to handle emergency requests, in order to determine from which network the request was originated the P-CSCF shall, </w:t>
      </w:r>
    </w:p>
    <w:p w:rsidR="00B828B9" w:rsidRPr="00481D2D" w:rsidRDefault="00B828B9" w:rsidP="00B828B9">
      <w:pPr>
        <w:pStyle w:val="B1"/>
      </w:pPr>
      <w:r w:rsidRPr="00481D2D">
        <w:t>-</w:t>
      </w:r>
      <w:r w:rsidRPr="00481D2D">
        <w:tab/>
        <w:t xml:space="preserve">if PCRF is used for this UE and </w:t>
      </w:r>
      <w:r w:rsidRPr="00481D2D">
        <w:rPr>
          <w:rFonts w:eastAsia="SimSun"/>
        </w:rPr>
        <w:t xml:space="preserve">3GPP-User-Location-Info </w:t>
      </w:r>
      <w:r w:rsidRPr="00481D2D">
        <w:t xml:space="preserve">as specified in 3GPP TS 29.214 [13D] is available (see subclause 5.2.1), check the MCC and MNC received in </w:t>
      </w:r>
      <w:r w:rsidRPr="00481D2D">
        <w:rPr>
          <w:rFonts w:eastAsia="SimSun"/>
        </w:rPr>
        <w:t>3GPP-User-Location-Info</w:t>
      </w:r>
      <w:r w:rsidRPr="00481D2D">
        <w:t>; and</w:t>
      </w:r>
    </w:p>
    <w:p w:rsidR="00B828B9" w:rsidRPr="00481D2D" w:rsidRDefault="00B828B9" w:rsidP="00B828B9">
      <w:pPr>
        <w:pStyle w:val="B1"/>
      </w:pPr>
      <w:r w:rsidRPr="00481D2D">
        <w:t>-</w:t>
      </w:r>
      <w:r w:rsidRPr="00481D2D">
        <w:tab/>
        <w:t xml:space="preserve">if PCRF is not used for this UE or </w:t>
      </w:r>
      <w:r w:rsidRPr="00481D2D">
        <w:rPr>
          <w:rFonts w:eastAsia="SimSun"/>
        </w:rPr>
        <w:t xml:space="preserve">3GPP-User-Location-Info </w:t>
      </w:r>
      <w:r w:rsidRPr="00481D2D">
        <w:t>is not available, check the MCC and MNC fields received in the Cellular-Network-Info header field in the emergency request.</w:t>
      </w:r>
    </w:p>
    <w:p w:rsidR="00B828B9" w:rsidRPr="00481D2D" w:rsidRDefault="00B828B9" w:rsidP="00B828B9">
      <w:pPr>
        <w:pStyle w:val="NO"/>
      </w:pPr>
      <w:r w:rsidRPr="00481D2D">
        <w:t>NOTE 1:</w:t>
      </w:r>
      <w:r w:rsidRPr="00481D2D">
        <w:tab/>
        <w:t>The Cellular-Network-Info header field includes the MCC and the MNC of the</w:t>
      </w:r>
      <w:r w:rsidRPr="00481D2D">
        <w:rPr>
          <w:lang w:eastAsia="zh-CN"/>
        </w:rPr>
        <w:t xml:space="preserve"> cellular radio access network on which</w:t>
      </w:r>
      <w:r w:rsidRPr="00481D2D">
        <w:rPr>
          <w:lang w:eastAsia="ko-KR"/>
        </w:rPr>
        <w:t xml:space="preserve"> the UE most recently camped. The UE is not </w:t>
      </w:r>
      <w:r w:rsidRPr="00481D2D">
        <w:t xml:space="preserve">necessarily </w:t>
      </w:r>
      <w:r w:rsidRPr="00481D2D">
        <w:rPr>
          <w:lang w:eastAsia="ko-KR"/>
        </w:rPr>
        <w:t xml:space="preserve">attached to a network via that </w:t>
      </w:r>
      <w:r w:rsidRPr="00481D2D">
        <w:rPr>
          <w:lang w:eastAsia="zh-CN"/>
        </w:rPr>
        <w:t>cell or still camped on that cell.</w:t>
      </w:r>
    </w:p>
    <w:p w:rsidR="00B828B9" w:rsidRPr="00481D2D" w:rsidRDefault="00B828B9" w:rsidP="00B828B9">
      <w:pPr>
        <w:pStyle w:val="NO"/>
      </w:pPr>
      <w:r w:rsidRPr="00481D2D">
        <w:t>NOTE 2:</w:t>
      </w:r>
      <w:r w:rsidRPr="00481D2D">
        <w:tab/>
        <w:t>The above check can be against more than one MNC code stored in the P-CSCF.</w:t>
      </w:r>
    </w:p>
    <w:p w:rsidR="00E83B46" w:rsidRPr="00481D2D" w:rsidRDefault="00E83B46" w:rsidP="005D46C4">
      <w:pPr>
        <w:pStyle w:val="Heading3"/>
      </w:pPr>
      <w:bookmarkStart w:id="2050" w:name="_Toc146258391"/>
      <w:r w:rsidRPr="00481D2D">
        <w:t>R.3.2.2</w:t>
      </w:r>
      <w:r w:rsidRPr="00481D2D">
        <w:tab/>
        <w:t>Location information handling</w:t>
      </w:r>
      <w:bookmarkEnd w:id="2050"/>
    </w:p>
    <w:p w:rsidR="00E83B46" w:rsidRPr="00481D2D" w:rsidRDefault="00E83B46" w:rsidP="00E83B46">
      <w:r w:rsidRPr="00481D2D">
        <w:t>Void.</w:t>
      </w:r>
    </w:p>
    <w:p w:rsidR="00E82293" w:rsidRPr="00481D2D" w:rsidRDefault="00E82293" w:rsidP="005D46C4">
      <w:pPr>
        <w:pStyle w:val="Heading3"/>
      </w:pPr>
      <w:bookmarkStart w:id="2051" w:name="_Toc146258392"/>
      <w:r w:rsidRPr="00481D2D">
        <w:t>R.3.2.3</w:t>
      </w:r>
      <w:r w:rsidRPr="00481D2D">
        <w:tab/>
      </w:r>
      <w:r w:rsidR="0039676F" w:rsidRPr="00481D2D">
        <w:t>Prohibited usage of PDN connection for emergency bearer services</w:t>
      </w:r>
      <w:bookmarkEnd w:id="2051"/>
    </w:p>
    <w:p w:rsidR="0039676F" w:rsidRPr="00481D2D" w:rsidRDefault="0039676F" w:rsidP="0039676F">
      <w:r w:rsidRPr="00481D2D">
        <w:t>If the P-CSCF detects that a UE uses a PDN connection for emergency bearer services for a non-emergency REGISTER request, the P-CSCF shall reject that request by a 403 (Forbidden) response.</w:t>
      </w:r>
    </w:p>
    <w:p w:rsidR="0039676F" w:rsidRPr="00481D2D" w:rsidRDefault="0039676F" w:rsidP="0039676F">
      <w:pPr>
        <w:pStyle w:val="NO"/>
      </w:pPr>
      <w:r w:rsidRPr="00481D2D">
        <w:t>NOTE:</w:t>
      </w:r>
      <w:r w:rsidRPr="00481D2D">
        <w:tab/>
        <w:t>By assigning specific IP address ranges for a PDN connection for emergency bearer services and configuring those ranges in P-CSCF, the P-CSCF can detect based on the registered Contact address if UE uses an emergency PDN connection for initial registration.</w:t>
      </w:r>
    </w:p>
    <w:p w:rsidR="00CE0749" w:rsidRPr="00481D2D" w:rsidRDefault="00CE0749" w:rsidP="005D46C4">
      <w:pPr>
        <w:pStyle w:val="Heading3"/>
      </w:pPr>
      <w:bookmarkStart w:id="2052" w:name="_Toc146258393"/>
      <w:r w:rsidRPr="00481D2D">
        <w:t>R.3.2.4</w:t>
      </w:r>
      <w:r w:rsidRPr="00481D2D">
        <w:tab/>
        <w:t>Void</w:t>
      </w:r>
      <w:bookmarkEnd w:id="2052"/>
    </w:p>
    <w:p w:rsidR="000F1FE1" w:rsidRPr="00481D2D" w:rsidRDefault="000F1FE1" w:rsidP="005D46C4">
      <w:pPr>
        <w:pStyle w:val="Heading3"/>
      </w:pPr>
      <w:bookmarkStart w:id="2053" w:name="_Toc146258394"/>
      <w:r w:rsidRPr="00481D2D">
        <w:t>R.3.2.5</w:t>
      </w:r>
      <w:r w:rsidRPr="00481D2D">
        <w:tab/>
        <w:t>Void</w:t>
      </w:r>
      <w:bookmarkEnd w:id="2053"/>
    </w:p>
    <w:p w:rsidR="000F1FE1" w:rsidRPr="00481D2D" w:rsidDel="008432F6" w:rsidRDefault="000F1FE1" w:rsidP="005D46C4">
      <w:pPr>
        <w:pStyle w:val="Heading3"/>
      </w:pPr>
      <w:bookmarkStart w:id="2054" w:name="_Toc146258395"/>
      <w:r w:rsidRPr="00481D2D">
        <w:t>R.3.2.6</w:t>
      </w:r>
      <w:r w:rsidRPr="00481D2D">
        <w:tab/>
        <w:t>Resource sharing</w:t>
      </w:r>
      <w:bookmarkEnd w:id="2054"/>
    </w:p>
    <w:p w:rsidR="000F1FE1" w:rsidRPr="00481D2D" w:rsidRDefault="000F1FE1" w:rsidP="000F1FE1">
      <w:r w:rsidRPr="00481D2D">
        <w:t xml:space="preserve">If </w:t>
      </w:r>
      <w:smartTag w:uri="urn:schemas-microsoft-com:office:smarttags" w:element="stockticker">
        <w:r w:rsidRPr="00481D2D">
          <w:t>PCC</w:t>
        </w:r>
      </w:smartTag>
      <w:r w:rsidRPr="00481D2D">
        <w:t xml:space="preserve"> is supported for this access technology a P-CSCF supporting resource sharing shall apply the procedures in subclause L.3.2.6.</w:t>
      </w:r>
    </w:p>
    <w:p w:rsidR="000F1FE1" w:rsidRPr="00481D2D" w:rsidRDefault="000F1FE1" w:rsidP="000F1FE1">
      <w:pPr>
        <w:pStyle w:val="NO"/>
      </w:pPr>
      <w:r w:rsidRPr="00481D2D">
        <w:t>NOTE:</w:t>
      </w:r>
      <w:r w:rsidRPr="00481D2D">
        <w:tab/>
        <w:t xml:space="preserve">Resource sharing </w:t>
      </w:r>
      <w:r w:rsidR="007F4FA5" w:rsidRPr="00481D2D">
        <w:t>has in this version of the specification no meaning in</w:t>
      </w:r>
      <w:r w:rsidRPr="00481D2D">
        <w:t xml:space="preserve"> the WLAN IP CAN. However, since transfer to EPS IP CAN is seamless from P-CSCF point of view the resource sharing options used over the Rx interface when the UE is attached to the WLAN IP CAN could be used when the UE moves to EPS IP CAN and since Rx requires the resource sharing options to be included in the initial AAR the resource sharing options need to be included also when the UE attached to the WLAN IP CAN initiates or receives a INVITE request.</w:t>
      </w:r>
    </w:p>
    <w:p w:rsidR="0063111F" w:rsidRPr="00481D2D" w:rsidDel="008432F6" w:rsidRDefault="0063111F" w:rsidP="005D46C4">
      <w:pPr>
        <w:pStyle w:val="Heading3"/>
      </w:pPr>
      <w:bookmarkStart w:id="2055" w:name="_Toc146258396"/>
      <w:r w:rsidRPr="00481D2D">
        <w:t>R.3.2.7</w:t>
      </w:r>
      <w:r w:rsidRPr="00481D2D">
        <w:tab/>
        <w:t>Priority sharing</w:t>
      </w:r>
      <w:bookmarkEnd w:id="2055"/>
    </w:p>
    <w:p w:rsidR="0063111F" w:rsidRPr="00481D2D" w:rsidRDefault="0063111F" w:rsidP="0063111F">
      <w:r w:rsidRPr="00481D2D">
        <w:t xml:space="preserve">If </w:t>
      </w:r>
      <w:smartTag w:uri="urn:schemas-microsoft-com:office:smarttags" w:element="stockticker">
        <w:r w:rsidRPr="00481D2D">
          <w:t>PCC</w:t>
        </w:r>
      </w:smartTag>
      <w:r w:rsidRPr="00481D2D">
        <w:t xml:space="preserve"> is supported for this access technology a P-CSCF supporting priority sharing and if according to operator policy shall apply the procedures in subclause L.3.2.7.</w:t>
      </w:r>
    </w:p>
    <w:p w:rsidR="00DF1F12" w:rsidRPr="00481D2D" w:rsidRDefault="00DF1F12" w:rsidP="005D46C4">
      <w:pPr>
        <w:pStyle w:val="Heading3"/>
      </w:pPr>
      <w:bookmarkStart w:id="2056" w:name="_Toc146258397"/>
      <w:r w:rsidRPr="00481D2D">
        <w:t>R.3.2.8</w:t>
      </w:r>
      <w:r w:rsidRPr="00481D2D">
        <w:tab/>
        <w:t>RLOS</w:t>
      </w:r>
      <w:bookmarkEnd w:id="2056"/>
    </w:p>
    <w:p w:rsidR="00DF1F12" w:rsidRPr="00481D2D" w:rsidRDefault="00DF1F12" w:rsidP="00DF1F12">
      <w:r w:rsidRPr="00481D2D">
        <w:t>Not applicable.</w:t>
      </w:r>
    </w:p>
    <w:p w:rsidR="00E83B46" w:rsidRPr="00481D2D" w:rsidRDefault="00E83B46" w:rsidP="005D46C4">
      <w:pPr>
        <w:pStyle w:val="Heading2"/>
      </w:pPr>
      <w:bookmarkStart w:id="2057" w:name="_Toc146258398"/>
      <w:r w:rsidRPr="00481D2D">
        <w:t>R.3.3</w:t>
      </w:r>
      <w:r w:rsidRPr="00481D2D">
        <w:tab/>
        <w:t>Procedures at the S-CSCF</w:t>
      </w:r>
      <w:bookmarkEnd w:id="2057"/>
    </w:p>
    <w:p w:rsidR="000B46B6" w:rsidRPr="00481D2D" w:rsidRDefault="00E83B46" w:rsidP="005D46C4">
      <w:pPr>
        <w:pStyle w:val="Heading3"/>
      </w:pPr>
      <w:bookmarkStart w:id="2058" w:name="_Toc146258399"/>
      <w:r w:rsidRPr="00481D2D">
        <w:t>R.3.3.1</w:t>
      </w:r>
      <w:r w:rsidRPr="00481D2D">
        <w:tab/>
        <w:t>Notification of AS about registration status</w:t>
      </w:r>
      <w:bookmarkEnd w:id="2058"/>
    </w:p>
    <w:p w:rsidR="00E83B46" w:rsidRPr="00481D2D" w:rsidRDefault="00E83B46" w:rsidP="00E83B46">
      <w:r w:rsidRPr="00481D2D">
        <w:t>Not applicable.</w:t>
      </w:r>
    </w:p>
    <w:p w:rsidR="00DF1F12" w:rsidRPr="00481D2D" w:rsidRDefault="00DF1F12" w:rsidP="005D46C4">
      <w:pPr>
        <w:pStyle w:val="Heading3"/>
      </w:pPr>
      <w:bookmarkStart w:id="2059" w:name="_Toc146258400"/>
      <w:r w:rsidRPr="00481D2D">
        <w:t>R.3.3.2</w:t>
      </w:r>
      <w:r w:rsidRPr="00481D2D">
        <w:tab/>
        <w:t>RLOS</w:t>
      </w:r>
      <w:bookmarkEnd w:id="2059"/>
    </w:p>
    <w:p w:rsidR="00DF1F12" w:rsidRPr="00481D2D" w:rsidRDefault="00DF1F12" w:rsidP="00DF1F12">
      <w:r w:rsidRPr="00481D2D">
        <w:t>Not applicable.</w:t>
      </w:r>
    </w:p>
    <w:p w:rsidR="00E83B46" w:rsidRPr="00481D2D" w:rsidRDefault="00E83B46" w:rsidP="005D46C4">
      <w:pPr>
        <w:pStyle w:val="Heading1"/>
      </w:pPr>
      <w:bookmarkStart w:id="2060" w:name="_Toc146258401"/>
      <w:r w:rsidRPr="00481D2D">
        <w:t>R.4</w:t>
      </w:r>
      <w:r w:rsidRPr="00481D2D">
        <w:tab/>
        <w:t>3GPP specific encoding for SIP header field extensions</w:t>
      </w:r>
      <w:bookmarkEnd w:id="2060"/>
    </w:p>
    <w:p w:rsidR="00345233" w:rsidRPr="00481D2D" w:rsidRDefault="00345233" w:rsidP="005D46C4">
      <w:pPr>
        <w:pStyle w:val="Heading2"/>
      </w:pPr>
      <w:bookmarkStart w:id="2061" w:name="_Toc146258402"/>
      <w:r w:rsidRPr="00481D2D">
        <w:t>R.4.1</w:t>
      </w:r>
      <w:r w:rsidRPr="00481D2D">
        <w:tab/>
        <w:t>Void</w:t>
      </w:r>
      <w:bookmarkEnd w:id="2061"/>
    </w:p>
    <w:p w:rsidR="00E83B46" w:rsidRPr="00481D2D" w:rsidRDefault="00E83B46" w:rsidP="005D46C4">
      <w:pPr>
        <w:pStyle w:val="Heading1"/>
      </w:pPr>
      <w:bookmarkStart w:id="2062" w:name="_Toc146258403"/>
      <w:r w:rsidRPr="00481D2D">
        <w:rPr>
          <w:lang w:eastAsia="ja-JP"/>
        </w:rPr>
        <w:t>R</w:t>
      </w:r>
      <w:r w:rsidRPr="00481D2D">
        <w:t>.5</w:t>
      </w:r>
      <w:r w:rsidRPr="00481D2D">
        <w:tab/>
        <w:t>Use of circuit-switched domain</w:t>
      </w:r>
      <w:bookmarkEnd w:id="2062"/>
    </w:p>
    <w:p w:rsidR="00E83B46" w:rsidRPr="00481D2D" w:rsidRDefault="00E83B46" w:rsidP="00E83B46">
      <w:pPr>
        <w:rPr>
          <w:lang w:eastAsia="ja-JP"/>
        </w:rPr>
      </w:pPr>
      <w:r w:rsidRPr="00481D2D">
        <w:t>Void.</w:t>
      </w:r>
    </w:p>
    <w:p w:rsidR="002E5E94" w:rsidRPr="00481D2D" w:rsidRDefault="002E5E94" w:rsidP="005D46C4">
      <w:pPr>
        <w:pStyle w:val="Heading8"/>
        <w:rPr>
          <w:rFonts w:cs="Arial"/>
          <w:szCs w:val="36"/>
        </w:rPr>
      </w:pPr>
      <w:r w:rsidRPr="00481D2D">
        <w:br w:type="page"/>
      </w:r>
      <w:bookmarkStart w:id="2063" w:name="_Toc146258404"/>
      <w:r w:rsidRPr="00481D2D">
        <w:rPr>
          <w:rFonts w:cs="Arial"/>
          <w:szCs w:val="36"/>
        </w:rPr>
        <w:t>Annex S (normative):</w:t>
      </w:r>
      <w:r w:rsidRPr="00481D2D">
        <w:rPr>
          <w:rFonts w:cs="Arial"/>
          <w:szCs w:val="36"/>
        </w:rPr>
        <w:br/>
        <w:t>IP-Connectivity Access Network specific concepts when using DVB-RCS2 to access IM CN subsystem</w:t>
      </w:r>
      <w:bookmarkEnd w:id="2063"/>
    </w:p>
    <w:p w:rsidR="002E5E94" w:rsidRPr="00481D2D" w:rsidRDefault="002E5E94" w:rsidP="005D46C4">
      <w:pPr>
        <w:pStyle w:val="Heading1"/>
      </w:pPr>
      <w:bookmarkStart w:id="2064" w:name="_Toc146258405"/>
      <w:r w:rsidRPr="00481D2D">
        <w:t>S.1</w:t>
      </w:r>
      <w:r w:rsidRPr="00481D2D">
        <w:tab/>
        <w:t>Scope</w:t>
      </w:r>
      <w:bookmarkEnd w:id="2064"/>
    </w:p>
    <w:p w:rsidR="000B46B6" w:rsidRPr="00481D2D" w:rsidRDefault="002E5E94" w:rsidP="002E5E94">
      <w:r w:rsidRPr="00481D2D">
        <w:t>The present annex defines IP-CAN specific requirements for a call control protocol for use in the IP Multimedia (IM) Core Network (CN) subsystem based on the Session Initiation Protocol (SIP), and the associated Session Description Protocol (SDP), where the IP-CAN is DVB-RCS2 satellite access network.</w:t>
      </w:r>
    </w:p>
    <w:p w:rsidR="002E5E94" w:rsidRPr="00481D2D" w:rsidRDefault="002E5E94" w:rsidP="002E5E94">
      <w:r w:rsidRPr="00481D2D">
        <w:t xml:space="preserve">DVB-RCS2 (Second Generation DVB Interactive Satellite System) is a term referring to the ETSI standard </w:t>
      </w:r>
      <w:r w:rsidR="00B4241D" w:rsidRPr="00481D2D">
        <w:t>ETSI TS 101 454-1 </w:t>
      </w:r>
      <w:r w:rsidRPr="00481D2D">
        <w:t xml:space="preserve">[193], </w:t>
      </w:r>
      <w:r w:rsidR="00B4241D" w:rsidRPr="00481D2D">
        <w:t>ETSI EN 301 545-2 </w:t>
      </w:r>
      <w:r w:rsidRPr="00481D2D">
        <w:t xml:space="preserve">[194], </w:t>
      </w:r>
      <w:r w:rsidR="00B4241D" w:rsidRPr="00481D2D">
        <w:t>ETSI TS 101 545-3 </w:t>
      </w:r>
      <w:r w:rsidRPr="00481D2D">
        <w:t>[195] for 2</w:t>
      </w:r>
      <w:r w:rsidRPr="00481D2D">
        <w:rPr>
          <w:vertAlign w:val="superscript"/>
        </w:rPr>
        <w:t>nd</w:t>
      </w:r>
      <w:r w:rsidRPr="00481D2D">
        <w:t xml:space="preserve"> generation DVB satellite based access network technology with a return channel for two-way communication.</w:t>
      </w:r>
    </w:p>
    <w:p w:rsidR="002E5E94" w:rsidRPr="00481D2D" w:rsidRDefault="002E5E94" w:rsidP="005D46C4">
      <w:pPr>
        <w:pStyle w:val="Heading1"/>
      </w:pPr>
      <w:bookmarkStart w:id="2065" w:name="_Toc146258406"/>
      <w:r w:rsidRPr="00481D2D">
        <w:t>S.2</w:t>
      </w:r>
      <w:r w:rsidRPr="00481D2D">
        <w:tab/>
        <w:t>DVB-RCS2 aspects when connected to the IM CN subsystem</w:t>
      </w:r>
      <w:bookmarkEnd w:id="2065"/>
    </w:p>
    <w:p w:rsidR="002E5E94" w:rsidRPr="00481D2D" w:rsidRDefault="002E5E94" w:rsidP="005D46C4">
      <w:pPr>
        <w:pStyle w:val="Heading2"/>
      </w:pPr>
      <w:bookmarkStart w:id="2066" w:name="_Toc146258407"/>
      <w:r w:rsidRPr="00481D2D">
        <w:t>S.2.1</w:t>
      </w:r>
      <w:r w:rsidRPr="00481D2D">
        <w:tab/>
        <w:t>Introduction</w:t>
      </w:r>
      <w:bookmarkEnd w:id="2066"/>
    </w:p>
    <w:p w:rsidR="002E5E94" w:rsidRPr="00481D2D" w:rsidRDefault="002E5E94" w:rsidP="002E5E94">
      <w:r w:rsidRPr="00481D2D">
        <w:t>A UE accessing the IM CN subsystem, and the IM CN subsystem itself, utilise the services provided by the DVB-RCS2 satellite access network to provide packet-mode communication between the UE and the IM CN subsystem.</w:t>
      </w:r>
    </w:p>
    <w:p w:rsidR="002E5E94" w:rsidRPr="00481D2D" w:rsidRDefault="002E5E94" w:rsidP="002E5E94">
      <w:r w:rsidRPr="00481D2D">
        <w:t>From the perspective of the UE, the necessary IP-CAN bearer for signalling is transparently available to the UE.</w:t>
      </w:r>
    </w:p>
    <w:p w:rsidR="002E5E94" w:rsidRPr="00481D2D" w:rsidRDefault="002E5E94" w:rsidP="002E5E94">
      <w:r w:rsidRPr="00481D2D">
        <w:t>The UE is not directly involved in requests for IP-CAN bearer(s) for media flow(s). The IM CN interacts with the PCRF in the DVB-RCS2 IP-CAN to establish IP-CAN bearer(s) for media flow(s), on behalf of the UE.</w:t>
      </w:r>
    </w:p>
    <w:p w:rsidR="002E5E94" w:rsidRPr="00481D2D" w:rsidRDefault="002E5E94" w:rsidP="005D46C4">
      <w:pPr>
        <w:pStyle w:val="Heading2"/>
      </w:pPr>
      <w:bookmarkStart w:id="2067" w:name="_Toc146258408"/>
      <w:r w:rsidRPr="00481D2D">
        <w:t>S.2.2</w:t>
      </w:r>
      <w:r w:rsidRPr="00481D2D">
        <w:tab/>
        <w:t>Procedures at the UE</w:t>
      </w:r>
      <w:bookmarkEnd w:id="2067"/>
    </w:p>
    <w:p w:rsidR="002E5E94" w:rsidRPr="00481D2D" w:rsidRDefault="002E5E94" w:rsidP="005D46C4">
      <w:pPr>
        <w:pStyle w:val="Heading3"/>
      </w:pPr>
      <w:bookmarkStart w:id="2068" w:name="_Toc146258409"/>
      <w:r w:rsidRPr="00481D2D">
        <w:t>S.2.2.1</w:t>
      </w:r>
      <w:r w:rsidRPr="00481D2D">
        <w:tab/>
        <w:t>Activation and P-CSCF discovery</w:t>
      </w:r>
      <w:bookmarkEnd w:id="2068"/>
    </w:p>
    <w:p w:rsidR="002E5E94" w:rsidRPr="00481D2D" w:rsidRDefault="002E5E94" w:rsidP="002E5E94">
      <w:r w:rsidRPr="00481D2D">
        <w:t>Prior to communication with the IM CN subsystem, the UE shall:</w:t>
      </w:r>
    </w:p>
    <w:p w:rsidR="002E5E94" w:rsidRPr="00481D2D" w:rsidRDefault="002E5E94" w:rsidP="002E5E94">
      <w:pPr>
        <w:pStyle w:val="B1"/>
      </w:pPr>
      <w:r w:rsidRPr="00481D2D">
        <w:t>a)</w:t>
      </w:r>
      <w:r w:rsidRPr="00481D2D">
        <w:tab/>
        <w:t xml:space="preserve">establish a connection to a DVB-RCS2 RCST depending on local configuration; the RCST shall have completed the RCST commissioning and initialization procedures as described in </w:t>
      </w:r>
      <w:r w:rsidR="008B217A" w:rsidRPr="00481D2D">
        <w:t>ETSI TS 101 545-3 </w:t>
      </w:r>
      <w:r w:rsidRPr="00481D2D">
        <w:t xml:space="preserve">[195], and thus have achieved IP connectivity to the </w:t>
      </w:r>
      <w:smartTag w:uri="urn:schemas-microsoft-com:office:smarttags" w:element="stockticker">
        <w:r w:rsidRPr="00481D2D">
          <w:t>NCC</w:t>
        </w:r>
      </w:smartTag>
      <w:r w:rsidRPr="00481D2D">
        <w:t xml:space="preserve"> of an SVN;</w:t>
      </w:r>
    </w:p>
    <w:p w:rsidR="002E5E94" w:rsidRPr="00481D2D" w:rsidRDefault="002E5E94" w:rsidP="002E5E94">
      <w:pPr>
        <w:pStyle w:val="B1"/>
        <w:rPr>
          <w:rFonts w:eastAsia="BatangChe"/>
        </w:rPr>
      </w:pPr>
      <w:r w:rsidRPr="00481D2D">
        <w:t>b)</w:t>
      </w:r>
      <w:r w:rsidRPr="00481D2D">
        <w:tab/>
      </w:r>
      <w:r w:rsidRPr="00481D2D">
        <w:rPr>
          <w:rFonts w:eastAsia="BatangChe"/>
        </w:rPr>
        <w:t>obtain an IP address using the standard IETF protocols (e.g., DHCP or IPCP). The UE shall fix the obtained IP address throughout the period the UE is connected to the IM CN subsystem, i.e. from the initial registration and at least until the last deregistration; and</w:t>
      </w:r>
    </w:p>
    <w:p w:rsidR="002E5E94" w:rsidRPr="00481D2D" w:rsidRDefault="002E5E94" w:rsidP="002E5E94">
      <w:pPr>
        <w:pStyle w:val="B1"/>
      </w:pPr>
      <w:r w:rsidRPr="00481D2D">
        <w:rPr>
          <w:rFonts w:eastAsia="BatangChe"/>
        </w:rPr>
        <w:t>c)</w:t>
      </w:r>
      <w:r w:rsidRPr="00481D2D">
        <w:rPr>
          <w:rFonts w:eastAsia="BatangChe"/>
        </w:rPr>
        <w:tab/>
      </w:r>
      <w:r w:rsidRPr="00481D2D">
        <w:t xml:space="preserve">acquire a P-CSCF address(es), according to one of the methods described in </w:t>
      </w:r>
      <w:r w:rsidR="008B217A" w:rsidRPr="00481D2D">
        <w:t>subclause </w:t>
      </w:r>
      <w:r w:rsidRPr="00481D2D">
        <w:t>9.2.1; the method available to the UE is determined by the SVN to which the RCST is connected.</w:t>
      </w:r>
    </w:p>
    <w:p w:rsidR="002E5E94" w:rsidRPr="00481D2D" w:rsidRDefault="002E5E94" w:rsidP="005D46C4">
      <w:pPr>
        <w:pStyle w:val="Heading3"/>
      </w:pPr>
      <w:bookmarkStart w:id="2069" w:name="_Toc146258410"/>
      <w:r w:rsidRPr="00481D2D">
        <w:t>S.2.2.1A</w:t>
      </w:r>
      <w:r w:rsidRPr="00481D2D">
        <w:tab/>
        <w:t>Modification of IP-CAN bearer used for SIP signalling</w:t>
      </w:r>
      <w:bookmarkEnd w:id="2069"/>
    </w:p>
    <w:p w:rsidR="002E5E94" w:rsidRPr="00481D2D" w:rsidRDefault="002E5E94" w:rsidP="002E5E94">
      <w:r w:rsidRPr="00481D2D">
        <w:t>Not applicable.</w:t>
      </w:r>
    </w:p>
    <w:p w:rsidR="002E5E94" w:rsidRPr="00481D2D" w:rsidRDefault="002E5E94" w:rsidP="005D46C4">
      <w:pPr>
        <w:pStyle w:val="Heading3"/>
      </w:pPr>
      <w:bookmarkStart w:id="2070" w:name="_Toc146258411"/>
      <w:r w:rsidRPr="00481D2D">
        <w:t>S.2.2.1B</w:t>
      </w:r>
      <w:r w:rsidRPr="00481D2D">
        <w:tab/>
        <w:t>Re-establishment of IP-CAN bearer used for SIP signalling</w:t>
      </w:r>
      <w:bookmarkEnd w:id="2070"/>
    </w:p>
    <w:p w:rsidR="002E5E94" w:rsidRPr="00481D2D" w:rsidRDefault="002E5E94" w:rsidP="002E5E94">
      <w:r w:rsidRPr="00481D2D">
        <w:t>Not applicable.</w:t>
      </w:r>
    </w:p>
    <w:p w:rsidR="002E5E94" w:rsidRPr="00481D2D" w:rsidRDefault="002E5E94" w:rsidP="005D46C4">
      <w:pPr>
        <w:pStyle w:val="Heading3"/>
      </w:pPr>
      <w:bookmarkStart w:id="2071" w:name="_Toc146258412"/>
      <w:r w:rsidRPr="00481D2D">
        <w:t>S.2.2.1C</w:t>
      </w:r>
      <w:r w:rsidRPr="00481D2D">
        <w:tab/>
        <w:t>P-CSCF restoration procedure</w:t>
      </w:r>
      <w:bookmarkEnd w:id="2071"/>
    </w:p>
    <w:p w:rsidR="002E5E94" w:rsidRPr="00481D2D" w:rsidRDefault="002E5E94" w:rsidP="002E5E94">
      <w:r w:rsidRPr="00481D2D">
        <w:t>A UE supporting the P-CSCF restoration procedure uses the keep-alive procedures described in RFC 6223 [143].</w:t>
      </w:r>
    </w:p>
    <w:p w:rsidR="000B46B6" w:rsidRPr="00481D2D" w:rsidRDefault="002E5E94" w:rsidP="002E5E94">
      <w:r w:rsidRPr="00481D2D">
        <w:t xml:space="preserve">If the P-CSCF fails to respond to keep-alive requests the UE shall </w:t>
      </w:r>
      <w:r w:rsidRPr="00481D2D">
        <w:rPr>
          <w:color w:val="000000"/>
        </w:rPr>
        <w:t>acquire</w:t>
      </w:r>
      <w:r w:rsidRPr="00481D2D">
        <w:t xml:space="preserve"> a different P-CSCF address using any of the methods described in the subclause S.2.2.1 and perform an initial registration as specified in subclause 5.1.</w:t>
      </w:r>
    </w:p>
    <w:p w:rsidR="002E5E94" w:rsidRPr="00481D2D" w:rsidRDefault="002E5E94" w:rsidP="005D46C4">
      <w:pPr>
        <w:pStyle w:val="Heading3"/>
      </w:pPr>
      <w:bookmarkStart w:id="2072" w:name="_Toc146258413"/>
      <w:r w:rsidRPr="00481D2D">
        <w:t>S.2.2.2</w:t>
      </w:r>
      <w:r w:rsidRPr="00481D2D">
        <w:tab/>
        <w:t>Void</w:t>
      </w:r>
      <w:bookmarkEnd w:id="2072"/>
    </w:p>
    <w:p w:rsidR="002E5E94" w:rsidRPr="00481D2D" w:rsidRDefault="002E5E94" w:rsidP="005D46C4">
      <w:pPr>
        <w:pStyle w:val="Heading3"/>
      </w:pPr>
      <w:bookmarkStart w:id="2073" w:name="_Toc146258414"/>
      <w:r w:rsidRPr="00481D2D">
        <w:t>S.2.2.3</w:t>
      </w:r>
      <w:r w:rsidRPr="00481D2D">
        <w:tab/>
        <w:t>Void</w:t>
      </w:r>
      <w:bookmarkEnd w:id="2073"/>
    </w:p>
    <w:p w:rsidR="002E5E94" w:rsidRPr="00481D2D" w:rsidRDefault="002E5E94" w:rsidP="005D46C4">
      <w:pPr>
        <w:pStyle w:val="Heading3"/>
      </w:pPr>
      <w:bookmarkStart w:id="2074" w:name="_Toc146258415"/>
      <w:r w:rsidRPr="00481D2D">
        <w:t>S.2.2.4</w:t>
      </w:r>
      <w:r w:rsidRPr="00481D2D">
        <w:tab/>
        <w:t>Void</w:t>
      </w:r>
      <w:bookmarkEnd w:id="2074"/>
    </w:p>
    <w:p w:rsidR="002E5E94" w:rsidRPr="00481D2D" w:rsidRDefault="002E5E94" w:rsidP="005D46C4">
      <w:pPr>
        <w:pStyle w:val="Heading3"/>
      </w:pPr>
      <w:bookmarkStart w:id="2075" w:name="_Toc146258416"/>
      <w:r w:rsidRPr="00481D2D">
        <w:t>S.2.2.5</w:t>
      </w:r>
      <w:r w:rsidRPr="00481D2D">
        <w:tab/>
        <w:t>Handling of the IP-CAN for media</w:t>
      </w:r>
      <w:bookmarkEnd w:id="2075"/>
    </w:p>
    <w:p w:rsidR="002E5E94" w:rsidRPr="00481D2D" w:rsidRDefault="002E5E94" w:rsidP="005D46C4">
      <w:pPr>
        <w:pStyle w:val="Heading4"/>
      </w:pPr>
      <w:bookmarkStart w:id="2076" w:name="_Toc146258417"/>
      <w:r w:rsidRPr="00481D2D">
        <w:t>S.2.2.5.1</w:t>
      </w:r>
      <w:r w:rsidRPr="00481D2D">
        <w:tab/>
        <w:t>General requirements</w:t>
      </w:r>
      <w:bookmarkEnd w:id="2076"/>
    </w:p>
    <w:p w:rsidR="000B46B6" w:rsidRPr="00481D2D" w:rsidRDefault="002E5E94" w:rsidP="002E5E94">
      <w:r w:rsidRPr="00481D2D">
        <w:t>The UE does not directly request resources for media flow(s).</w:t>
      </w:r>
    </w:p>
    <w:p w:rsidR="002E5E94" w:rsidRPr="00481D2D" w:rsidRDefault="002E5E94" w:rsidP="005D46C4">
      <w:pPr>
        <w:pStyle w:val="Heading4"/>
      </w:pPr>
      <w:bookmarkStart w:id="2077" w:name="_Toc146258418"/>
      <w:r w:rsidRPr="00481D2D">
        <w:t>S.2.2.5.1A</w:t>
      </w:r>
      <w:r w:rsidRPr="00481D2D">
        <w:tab/>
        <w:t>Activation or modification of IP-CAN for media by the UE</w:t>
      </w:r>
      <w:bookmarkEnd w:id="2077"/>
    </w:p>
    <w:p w:rsidR="002E5E94" w:rsidRPr="00481D2D" w:rsidRDefault="002E5E94" w:rsidP="002E5E94">
      <w:r w:rsidRPr="00481D2D">
        <w:t>Not applicable.</w:t>
      </w:r>
    </w:p>
    <w:p w:rsidR="002E5E94" w:rsidRPr="00481D2D" w:rsidRDefault="002E5E94" w:rsidP="005D46C4">
      <w:pPr>
        <w:pStyle w:val="Heading4"/>
      </w:pPr>
      <w:bookmarkStart w:id="2078" w:name="_Toc146258419"/>
      <w:r w:rsidRPr="00481D2D">
        <w:t>S.2.2.5.1B</w:t>
      </w:r>
      <w:r w:rsidRPr="00481D2D">
        <w:tab/>
        <w:t>Activation or modification of IP-CAN for media by the network</w:t>
      </w:r>
      <w:bookmarkEnd w:id="2078"/>
    </w:p>
    <w:p w:rsidR="002E5E94" w:rsidRPr="00481D2D" w:rsidRDefault="002E5E94" w:rsidP="002E5E94">
      <w:r w:rsidRPr="00481D2D">
        <w:t>Not applicable.</w:t>
      </w:r>
    </w:p>
    <w:p w:rsidR="002E5E94" w:rsidRPr="00481D2D" w:rsidRDefault="002E5E94" w:rsidP="005D46C4">
      <w:pPr>
        <w:pStyle w:val="Heading4"/>
      </w:pPr>
      <w:bookmarkStart w:id="2079" w:name="_Toc146258420"/>
      <w:r w:rsidRPr="00481D2D">
        <w:t>S.2.2.5.1C</w:t>
      </w:r>
      <w:r w:rsidRPr="00481D2D">
        <w:tab/>
        <w:t>Deactivation of IP-CAN for media</w:t>
      </w:r>
      <w:bookmarkEnd w:id="2079"/>
    </w:p>
    <w:p w:rsidR="002E5E94" w:rsidRPr="00481D2D" w:rsidRDefault="002E5E94" w:rsidP="002E5E94">
      <w:r w:rsidRPr="00481D2D">
        <w:t>Not applicable.</w:t>
      </w:r>
    </w:p>
    <w:p w:rsidR="002E5E94" w:rsidRPr="00481D2D" w:rsidRDefault="002E5E94" w:rsidP="005D46C4">
      <w:pPr>
        <w:pStyle w:val="Heading4"/>
      </w:pPr>
      <w:bookmarkStart w:id="2080" w:name="_Toc146258421"/>
      <w:r w:rsidRPr="00481D2D">
        <w:t>S.2.2.5.2</w:t>
      </w:r>
      <w:r w:rsidRPr="00481D2D">
        <w:tab/>
        <w:t>Special requirements applying to forked responses</w:t>
      </w:r>
      <w:bookmarkEnd w:id="2080"/>
    </w:p>
    <w:p w:rsidR="002E5E94" w:rsidRPr="00481D2D" w:rsidRDefault="002E5E94" w:rsidP="002E5E94">
      <w:r w:rsidRPr="00481D2D">
        <w:t>The UE does not directly request resources for media flow(s). As a result there are no special UE requirements applying to forked responses.</w:t>
      </w:r>
    </w:p>
    <w:p w:rsidR="002E5E94" w:rsidRPr="00481D2D" w:rsidRDefault="002E5E94" w:rsidP="005D46C4">
      <w:pPr>
        <w:pStyle w:val="Heading4"/>
      </w:pPr>
      <w:bookmarkStart w:id="2081" w:name="_Toc146258422"/>
      <w:r w:rsidRPr="00481D2D">
        <w:t>S.2.2.5.3</w:t>
      </w:r>
      <w:r w:rsidRPr="00481D2D">
        <w:tab/>
        <w:t>Unsuccessful situations</w:t>
      </w:r>
      <w:bookmarkEnd w:id="2081"/>
    </w:p>
    <w:p w:rsidR="002E5E94" w:rsidRPr="00481D2D" w:rsidRDefault="002E5E94" w:rsidP="002E5E94">
      <w:r w:rsidRPr="00481D2D">
        <w:t>Not applicable.</w:t>
      </w:r>
    </w:p>
    <w:p w:rsidR="002E5E94" w:rsidRPr="00481D2D" w:rsidRDefault="002E5E94" w:rsidP="005D46C4">
      <w:pPr>
        <w:pStyle w:val="Heading3"/>
      </w:pPr>
      <w:bookmarkStart w:id="2082" w:name="_Toc146258423"/>
      <w:r w:rsidRPr="00481D2D">
        <w:t>S.2.2.6</w:t>
      </w:r>
      <w:r w:rsidRPr="00481D2D">
        <w:tab/>
        <w:t>Emergency service</w:t>
      </w:r>
      <w:bookmarkEnd w:id="2082"/>
    </w:p>
    <w:p w:rsidR="009B65E4" w:rsidRPr="00481D2D" w:rsidRDefault="009B65E4" w:rsidP="005D46C4">
      <w:pPr>
        <w:pStyle w:val="Heading4"/>
      </w:pPr>
      <w:bookmarkStart w:id="2083" w:name="_Toc146258424"/>
      <w:r w:rsidRPr="00481D2D">
        <w:t>S.2.2.6.1</w:t>
      </w:r>
      <w:r w:rsidRPr="00481D2D">
        <w:tab/>
        <w:t>General</w:t>
      </w:r>
      <w:bookmarkEnd w:id="2083"/>
    </w:p>
    <w:p w:rsidR="002E5E94" w:rsidRPr="00481D2D" w:rsidRDefault="002E5E94" w:rsidP="002E5E94">
      <w:r w:rsidRPr="00481D2D">
        <w:t>Emergency service is not supported when the IP-CAN is a DVB-RCS2 satellite access network.</w:t>
      </w:r>
    </w:p>
    <w:p w:rsidR="001E245D" w:rsidRPr="00481D2D" w:rsidRDefault="001E245D" w:rsidP="005D46C4">
      <w:pPr>
        <w:pStyle w:val="Heading4"/>
        <w:rPr>
          <w:lang w:eastAsia="ja-JP"/>
        </w:rPr>
      </w:pPr>
      <w:bookmarkStart w:id="2084" w:name="_Toc146258425"/>
      <w:r w:rsidRPr="00481D2D">
        <w:t>S.2.2.6.1A</w:t>
      </w:r>
      <w:r w:rsidRPr="00481D2D">
        <w:tab/>
      </w:r>
      <w:r w:rsidRPr="00481D2D">
        <w:rPr>
          <w:lang w:eastAsia="ja-JP"/>
        </w:rPr>
        <w:t>Type of emergency service derived from emergency service category value</w:t>
      </w:r>
      <w:bookmarkEnd w:id="2084"/>
    </w:p>
    <w:p w:rsidR="001E245D" w:rsidRPr="00481D2D" w:rsidRDefault="001E245D" w:rsidP="001E245D">
      <w:r w:rsidRPr="00481D2D">
        <w:t>Not applicable.</w:t>
      </w:r>
    </w:p>
    <w:p w:rsidR="001E245D" w:rsidRPr="00481D2D" w:rsidRDefault="001E245D" w:rsidP="005D46C4">
      <w:pPr>
        <w:pStyle w:val="Heading4"/>
      </w:pPr>
      <w:bookmarkStart w:id="2085" w:name="_Toc146258426"/>
      <w:r w:rsidRPr="00481D2D">
        <w:t>S.2.2.6.1B</w:t>
      </w:r>
      <w:r w:rsidRPr="00481D2D">
        <w:tab/>
      </w:r>
      <w:r w:rsidRPr="00481D2D">
        <w:rPr>
          <w:lang w:eastAsia="ja-JP"/>
        </w:rPr>
        <w:t xml:space="preserve">Type of emergency service derived from extended local </w:t>
      </w:r>
      <w:r w:rsidRPr="00481D2D">
        <w:t>emergency number list</w:t>
      </w:r>
      <w:bookmarkEnd w:id="2085"/>
    </w:p>
    <w:p w:rsidR="001E245D" w:rsidRPr="00481D2D" w:rsidRDefault="001E245D" w:rsidP="001E245D">
      <w:r w:rsidRPr="00481D2D">
        <w:t>Not applicable.</w:t>
      </w:r>
    </w:p>
    <w:p w:rsidR="009B65E4" w:rsidRPr="00481D2D" w:rsidRDefault="009B65E4" w:rsidP="005D46C4">
      <w:pPr>
        <w:pStyle w:val="Heading4"/>
      </w:pPr>
      <w:bookmarkStart w:id="2086" w:name="_Toc146258427"/>
      <w:r w:rsidRPr="00481D2D">
        <w:t>S.2.2.6.2</w:t>
      </w:r>
      <w:r w:rsidRPr="00481D2D">
        <w:tab/>
        <w:t>eCall type of emergency service</w:t>
      </w:r>
      <w:bookmarkEnd w:id="2086"/>
    </w:p>
    <w:p w:rsidR="009B65E4" w:rsidRPr="00481D2D" w:rsidRDefault="009B65E4" w:rsidP="009B65E4">
      <w:r w:rsidRPr="00481D2D">
        <w:t>The UE shall not send an INVITE request with Request-URI set to "urn:service:sos.ecall.manual" or "urn:service:sos.ecall.automatic".</w:t>
      </w:r>
    </w:p>
    <w:p w:rsidR="00D246B1" w:rsidRPr="00481D2D" w:rsidRDefault="00D246B1" w:rsidP="005D46C4">
      <w:pPr>
        <w:pStyle w:val="Heading4"/>
      </w:pPr>
      <w:bookmarkStart w:id="2087" w:name="_Toc146258428"/>
      <w:r w:rsidRPr="00481D2D">
        <w:t>S.2.2.6.3</w:t>
      </w:r>
      <w:r w:rsidRPr="00481D2D">
        <w:tab/>
        <w:t>Current location discovery during an emergency call</w:t>
      </w:r>
      <w:bookmarkEnd w:id="2087"/>
    </w:p>
    <w:p w:rsidR="00D246B1" w:rsidRPr="00481D2D" w:rsidRDefault="00D246B1" w:rsidP="00D246B1">
      <w:r w:rsidRPr="00481D2D">
        <w:t>Void.</w:t>
      </w:r>
    </w:p>
    <w:p w:rsidR="002E5E94" w:rsidRPr="00481D2D" w:rsidRDefault="002E5E94" w:rsidP="005D46C4">
      <w:pPr>
        <w:pStyle w:val="Heading1"/>
      </w:pPr>
      <w:bookmarkStart w:id="2088" w:name="_Toc146258429"/>
      <w:r w:rsidRPr="00481D2D">
        <w:t>S.2A</w:t>
      </w:r>
      <w:r w:rsidRPr="00481D2D">
        <w:tab/>
        <w:t>Usage of SDP</w:t>
      </w:r>
      <w:bookmarkEnd w:id="2088"/>
    </w:p>
    <w:p w:rsidR="002E5E94" w:rsidRPr="00481D2D" w:rsidRDefault="002E5E94" w:rsidP="005D46C4">
      <w:pPr>
        <w:pStyle w:val="Heading2"/>
        <w:rPr>
          <w:snapToGrid w:val="0"/>
        </w:rPr>
      </w:pPr>
      <w:bookmarkStart w:id="2089" w:name="_Toc146258430"/>
      <w:r w:rsidRPr="00481D2D">
        <w:t>S.2A.0</w:t>
      </w:r>
      <w:r w:rsidRPr="00481D2D">
        <w:rPr>
          <w:snapToGrid w:val="0"/>
        </w:rPr>
        <w:tab/>
        <w:t>General</w:t>
      </w:r>
      <w:bookmarkEnd w:id="2089"/>
    </w:p>
    <w:p w:rsidR="002E5E94" w:rsidRPr="00481D2D" w:rsidRDefault="002E5E94" w:rsidP="002E5E94">
      <w:r w:rsidRPr="00481D2D">
        <w:t>Not applicable.</w:t>
      </w:r>
    </w:p>
    <w:p w:rsidR="002E5E94" w:rsidRPr="00481D2D" w:rsidRDefault="002E5E94" w:rsidP="005D46C4">
      <w:pPr>
        <w:pStyle w:val="Heading2"/>
      </w:pPr>
      <w:bookmarkStart w:id="2090" w:name="_Toc146258431"/>
      <w:r w:rsidRPr="00481D2D">
        <w:t>S.2A.1</w:t>
      </w:r>
      <w:r w:rsidRPr="00481D2D">
        <w:tab/>
        <w:t>Impact on SDP offer / answer of activation or modification of satellite bearer for media by the network</w:t>
      </w:r>
      <w:bookmarkEnd w:id="2090"/>
    </w:p>
    <w:p w:rsidR="002E5E94" w:rsidRPr="00481D2D" w:rsidRDefault="002E5E94" w:rsidP="002E5E94">
      <w:r w:rsidRPr="00481D2D">
        <w:t>Not applicable.</w:t>
      </w:r>
    </w:p>
    <w:p w:rsidR="002E5E94" w:rsidRPr="00481D2D" w:rsidRDefault="002E5E94" w:rsidP="005D46C4">
      <w:pPr>
        <w:pStyle w:val="Heading2"/>
      </w:pPr>
      <w:bookmarkStart w:id="2091" w:name="_Toc146258432"/>
      <w:r w:rsidRPr="00481D2D">
        <w:t>S.2A.2</w:t>
      </w:r>
      <w:r w:rsidRPr="00481D2D">
        <w:tab/>
        <w:t>Handling of SDP at the terminating UE when originating UE has resources available and IP-CAN performs network-initiated resource reservation for terminating UE</w:t>
      </w:r>
      <w:bookmarkEnd w:id="2091"/>
    </w:p>
    <w:p w:rsidR="002E5E94" w:rsidRPr="00481D2D" w:rsidRDefault="002E5E94" w:rsidP="002E5E94">
      <w:r w:rsidRPr="00481D2D">
        <w:t>Not applicable.</w:t>
      </w:r>
    </w:p>
    <w:p w:rsidR="002E5E94" w:rsidRPr="00481D2D" w:rsidRDefault="002E5E94" w:rsidP="005D46C4">
      <w:pPr>
        <w:pStyle w:val="Heading2"/>
      </w:pPr>
      <w:bookmarkStart w:id="2092" w:name="_Toc146258433"/>
      <w:r w:rsidRPr="00481D2D">
        <w:t>S.2A.3</w:t>
      </w:r>
      <w:r w:rsidRPr="00481D2D">
        <w:tab/>
        <w:t>Emergency service</w:t>
      </w:r>
      <w:bookmarkEnd w:id="2092"/>
    </w:p>
    <w:p w:rsidR="002E5E94" w:rsidRPr="00481D2D" w:rsidRDefault="002E5E94" w:rsidP="002E5E94">
      <w:r w:rsidRPr="00481D2D">
        <w:t>No additional procedures defined.</w:t>
      </w:r>
    </w:p>
    <w:p w:rsidR="002E5E94" w:rsidRPr="00481D2D" w:rsidRDefault="002E5E94" w:rsidP="005D46C4">
      <w:pPr>
        <w:pStyle w:val="Heading1"/>
      </w:pPr>
      <w:bookmarkStart w:id="2093" w:name="_Toc146258434"/>
      <w:r w:rsidRPr="00481D2D">
        <w:t>S.3</w:t>
      </w:r>
      <w:r w:rsidRPr="00481D2D">
        <w:tab/>
        <w:t>Application usage of SIP</w:t>
      </w:r>
      <w:bookmarkEnd w:id="2093"/>
    </w:p>
    <w:p w:rsidR="002E5E94" w:rsidRPr="00481D2D" w:rsidRDefault="002E5E94" w:rsidP="005D46C4">
      <w:pPr>
        <w:pStyle w:val="Heading2"/>
      </w:pPr>
      <w:bookmarkStart w:id="2094" w:name="_Toc146258435"/>
      <w:r w:rsidRPr="00481D2D">
        <w:t>S.3.1</w:t>
      </w:r>
      <w:r w:rsidRPr="00481D2D">
        <w:tab/>
        <w:t>Procedures at the UE</w:t>
      </w:r>
      <w:bookmarkEnd w:id="2094"/>
    </w:p>
    <w:p w:rsidR="00E82293" w:rsidRPr="00481D2D" w:rsidRDefault="00E82293" w:rsidP="005D46C4">
      <w:pPr>
        <w:pStyle w:val="Heading3"/>
      </w:pPr>
      <w:bookmarkStart w:id="2095" w:name="_Toc146258436"/>
      <w:r w:rsidRPr="00481D2D">
        <w:t>S.3.1.0</w:t>
      </w:r>
      <w:r w:rsidRPr="00481D2D">
        <w:tab/>
        <w:t>Void</w:t>
      </w:r>
      <w:bookmarkEnd w:id="2095"/>
    </w:p>
    <w:p w:rsidR="00D60AA2" w:rsidRPr="00481D2D" w:rsidRDefault="00D60AA2" w:rsidP="005D46C4">
      <w:pPr>
        <w:pStyle w:val="Heading3"/>
        <w:rPr>
          <w:lang w:eastAsia="zh-CN"/>
        </w:rPr>
      </w:pPr>
      <w:bookmarkStart w:id="2096" w:name="_Toc146258437"/>
      <w:r w:rsidRPr="00481D2D">
        <w:rPr>
          <w:rFonts w:hint="eastAsia"/>
          <w:lang w:eastAsia="zh-CN"/>
        </w:rPr>
        <w:t>S</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096"/>
    </w:p>
    <w:p w:rsidR="00D60AA2" w:rsidRPr="00481D2D" w:rsidRDefault="00D60AA2" w:rsidP="00D60AA2">
      <w:r w:rsidRPr="00481D2D">
        <w:t>Not applicable</w:t>
      </w:r>
      <w:r w:rsidRPr="00481D2D">
        <w:rPr>
          <w:rFonts w:hint="eastAsia"/>
          <w:lang w:eastAsia="zh-CN"/>
        </w:rPr>
        <w:t>.</w:t>
      </w:r>
    </w:p>
    <w:p w:rsidR="002E5E94" w:rsidRPr="00481D2D" w:rsidRDefault="002E5E94" w:rsidP="005D46C4">
      <w:pPr>
        <w:pStyle w:val="Heading3"/>
      </w:pPr>
      <w:bookmarkStart w:id="2097" w:name="_Toc146258438"/>
      <w:r w:rsidRPr="00481D2D">
        <w:t>S.3.1.1</w:t>
      </w:r>
      <w:r w:rsidRPr="00481D2D">
        <w:tab/>
        <w:t>P-Access-Network-Info header field</w:t>
      </w:r>
      <w:bookmarkEnd w:id="2097"/>
    </w:p>
    <w:p w:rsidR="002E5E94" w:rsidRPr="00481D2D" w:rsidRDefault="002E5E94" w:rsidP="002E5E94">
      <w:r w:rsidRPr="00481D2D">
        <w:t>The UE may, but need not, include the P-Access-Network-Info header field where indicated in subclause 5.1.</w:t>
      </w:r>
    </w:p>
    <w:p w:rsidR="00DF26DB" w:rsidRPr="00481D2D" w:rsidRDefault="00DF26DB" w:rsidP="005D46C4">
      <w:pPr>
        <w:pStyle w:val="Heading3"/>
        <w:ind w:left="0" w:firstLine="0"/>
      </w:pPr>
      <w:bookmarkStart w:id="2098" w:name="_Toc146258439"/>
      <w:r w:rsidRPr="00481D2D">
        <w:t>S.3.1.1A</w:t>
      </w:r>
      <w:r w:rsidRPr="00481D2D">
        <w:tab/>
      </w:r>
      <w:r w:rsidRPr="00481D2D">
        <w:rPr>
          <w:lang w:eastAsia="zh-CN"/>
        </w:rPr>
        <w:t>Cellular-Network-Info</w:t>
      </w:r>
      <w:r w:rsidRPr="00481D2D">
        <w:t xml:space="preserve"> header field</w:t>
      </w:r>
      <w:bookmarkEnd w:id="2098"/>
    </w:p>
    <w:p w:rsidR="00DF26DB" w:rsidRPr="00481D2D" w:rsidRDefault="00DF26DB" w:rsidP="00DF26DB">
      <w:r w:rsidRPr="00481D2D">
        <w:t>Not applicable.</w:t>
      </w:r>
    </w:p>
    <w:p w:rsidR="002E5E94" w:rsidRPr="00481D2D" w:rsidRDefault="002E5E94" w:rsidP="005D46C4">
      <w:pPr>
        <w:pStyle w:val="Heading3"/>
      </w:pPr>
      <w:bookmarkStart w:id="2099" w:name="_Toc146258440"/>
      <w:r w:rsidRPr="00481D2D">
        <w:t>S.3.1.2</w:t>
      </w:r>
      <w:r w:rsidRPr="00481D2D">
        <w:tab/>
        <w:t>Availability for calls</w:t>
      </w:r>
      <w:bookmarkEnd w:id="2099"/>
    </w:p>
    <w:p w:rsidR="002E5E94" w:rsidRPr="00481D2D" w:rsidRDefault="002E5E94" w:rsidP="002E5E94">
      <w:r w:rsidRPr="00481D2D">
        <w:t>Not applicable.</w:t>
      </w:r>
    </w:p>
    <w:p w:rsidR="002E5E94" w:rsidRPr="00481D2D" w:rsidRDefault="002E5E94" w:rsidP="005D46C4">
      <w:pPr>
        <w:pStyle w:val="Heading3"/>
      </w:pPr>
      <w:bookmarkStart w:id="2100" w:name="_Toc146258441"/>
      <w:r w:rsidRPr="00481D2D">
        <w:t>S.3.1.2A</w:t>
      </w:r>
      <w:r w:rsidRPr="00481D2D">
        <w:tab/>
        <w:t>Availability for SMS</w:t>
      </w:r>
      <w:bookmarkEnd w:id="2100"/>
    </w:p>
    <w:p w:rsidR="002E5E94" w:rsidRPr="00481D2D" w:rsidRDefault="002E5E94" w:rsidP="002E5E94">
      <w:r w:rsidRPr="00481D2D">
        <w:t>Void.</w:t>
      </w:r>
    </w:p>
    <w:p w:rsidR="002E5E94" w:rsidRPr="00481D2D" w:rsidRDefault="002E5E94" w:rsidP="005D46C4">
      <w:pPr>
        <w:pStyle w:val="Heading3"/>
      </w:pPr>
      <w:bookmarkStart w:id="2101" w:name="_Toc146258442"/>
      <w:r w:rsidRPr="00481D2D">
        <w:t>S.3.1.3</w:t>
      </w:r>
      <w:r w:rsidRPr="00481D2D">
        <w:tab/>
        <w:t>Authorization header field</w:t>
      </w:r>
      <w:bookmarkEnd w:id="2101"/>
    </w:p>
    <w:p w:rsidR="002E5E94" w:rsidRPr="00481D2D" w:rsidRDefault="002E5E94" w:rsidP="002E5E94">
      <w:r w:rsidRPr="00481D2D">
        <w:t>Void</w:t>
      </w:r>
    </w:p>
    <w:p w:rsidR="009242F1" w:rsidRPr="00481D2D" w:rsidRDefault="009242F1" w:rsidP="005D46C4">
      <w:pPr>
        <w:pStyle w:val="Heading3"/>
      </w:pPr>
      <w:bookmarkStart w:id="2102" w:name="_Toc146258443"/>
      <w:r w:rsidRPr="00481D2D">
        <w:t>S.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102"/>
    </w:p>
    <w:p w:rsidR="009242F1" w:rsidRPr="00481D2D" w:rsidRDefault="009242F1" w:rsidP="009242F1">
      <w:r w:rsidRPr="00481D2D">
        <w:t>Not applicable.</w:t>
      </w:r>
    </w:p>
    <w:p w:rsidR="00F51832" w:rsidRPr="00481D2D" w:rsidRDefault="00F51832" w:rsidP="005D46C4">
      <w:pPr>
        <w:pStyle w:val="Heading3"/>
      </w:pPr>
      <w:bookmarkStart w:id="2103" w:name="_Toc146258444"/>
      <w:r w:rsidRPr="00481D2D">
        <w:t>S.3.1.5</w:t>
      </w:r>
      <w:r w:rsidRPr="00481D2D">
        <w:tab/>
        <w:t>3GPP PS data off</w:t>
      </w:r>
      <w:bookmarkEnd w:id="2103"/>
    </w:p>
    <w:p w:rsidR="00F51832" w:rsidRPr="00481D2D" w:rsidRDefault="00F51832" w:rsidP="00F51832">
      <w:r w:rsidRPr="00481D2D">
        <w:t>Not applicable.</w:t>
      </w:r>
    </w:p>
    <w:p w:rsidR="00B6428F" w:rsidRPr="00481D2D" w:rsidRDefault="00B6428F" w:rsidP="005D46C4">
      <w:pPr>
        <w:pStyle w:val="Heading3"/>
      </w:pPr>
      <w:bookmarkStart w:id="2104" w:name="_Toc146258445"/>
      <w:r w:rsidRPr="00481D2D">
        <w:t>S.3.1.6</w:t>
      </w:r>
      <w:r w:rsidRPr="00481D2D">
        <w:tab/>
        <w:t>Transport mechanisms</w:t>
      </w:r>
      <w:bookmarkEnd w:id="2104"/>
    </w:p>
    <w:p w:rsidR="00B6428F" w:rsidRPr="00481D2D" w:rsidRDefault="00B6428F" w:rsidP="00B6428F">
      <w:r w:rsidRPr="00481D2D">
        <w:t>No additional requirements are defined.</w:t>
      </w:r>
    </w:p>
    <w:p w:rsidR="00DF1F12" w:rsidRPr="00481D2D" w:rsidRDefault="00DF1F12" w:rsidP="005D46C4">
      <w:pPr>
        <w:pStyle w:val="Heading3"/>
      </w:pPr>
      <w:bookmarkStart w:id="2105" w:name="_Toc146258446"/>
      <w:r w:rsidRPr="00481D2D">
        <w:t>S.3.1.7</w:t>
      </w:r>
      <w:r w:rsidRPr="00481D2D">
        <w:tab/>
        <w:t>RLOS</w:t>
      </w:r>
      <w:bookmarkEnd w:id="2105"/>
    </w:p>
    <w:p w:rsidR="00DF1F12" w:rsidRPr="00481D2D" w:rsidRDefault="00DF1F12" w:rsidP="00DF1F12">
      <w:r w:rsidRPr="00481D2D">
        <w:t>Not applicable.</w:t>
      </w:r>
    </w:p>
    <w:p w:rsidR="002E5E94" w:rsidRPr="00481D2D" w:rsidRDefault="002E5E94" w:rsidP="005D46C4">
      <w:pPr>
        <w:pStyle w:val="Heading2"/>
      </w:pPr>
      <w:bookmarkStart w:id="2106" w:name="_Toc146258447"/>
      <w:r w:rsidRPr="00481D2D">
        <w:t>S.3.2</w:t>
      </w:r>
      <w:r w:rsidRPr="00481D2D">
        <w:tab/>
        <w:t>Procedures at the P-CSCF</w:t>
      </w:r>
      <w:bookmarkEnd w:id="2106"/>
    </w:p>
    <w:p w:rsidR="00BF4C0A" w:rsidRPr="00481D2D" w:rsidRDefault="00BF4C0A" w:rsidP="005D46C4">
      <w:pPr>
        <w:pStyle w:val="Heading3"/>
      </w:pPr>
      <w:bookmarkStart w:id="2107" w:name="_Toc146258448"/>
      <w:r w:rsidRPr="00481D2D">
        <w:t>S.3.2.0</w:t>
      </w:r>
      <w:r w:rsidRPr="00481D2D">
        <w:tab/>
        <w:t>Registration and authentication</w:t>
      </w:r>
      <w:bookmarkEnd w:id="2107"/>
    </w:p>
    <w:p w:rsidR="00BF4C0A" w:rsidRPr="00481D2D" w:rsidRDefault="00BF4C0A" w:rsidP="00BF4C0A">
      <w:r w:rsidRPr="00481D2D">
        <w:t>Void.</w:t>
      </w:r>
    </w:p>
    <w:p w:rsidR="002E5E94" w:rsidRPr="00481D2D" w:rsidRDefault="002E5E94" w:rsidP="005D46C4">
      <w:pPr>
        <w:pStyle w:val="Heading3"/>
      </w:pPr>
      <w:bookmarkStart w:id="2108" w:name="_Toc146258449"/>
      <w:r w:rsidRPr="00481D2D">
        <w:t>S.3.2.1</w:t>
      </w:r>
      <w:r w:rsidRPr="00481D2D">
        <w:tab/>
        <w:t>Determining network to which the originating user is attached</w:t>
      </w:r>
      <w:bookmarkEnd w:id="2108"/>
    </w:p>
    <w:p w:rsidR="002E5E94" w:rsidRPr="00481D2D" w:rsidRDefault="002E5E94" w:rsidP="002E5E94">
      <w:r w:rsidRPr="00481D2D">
        <w:t>In order to determine from which network the request was originated the P-CSCF shall check if the location information received in the network provided and/or UE provided "dvb-rcs2-node-id" parameter in the P-Access-Network-Info header field(s) indicates that the UE is connected to the same network as the P-CSCF or not.</w:t>
      </w:r>
    </w:p>
    <w:p w:rsidR="002E5E94" w:rsidRPr="00481D2D" w:rsidRDefault="002E5E94" w:rsidP="002E5E94">
      <w:pPr>
        <w:pStyle w:val="NO"/>
      </w:pPr>
      <w:r w:rsidRPr="00481D2D">
        <w:t>NOTE 1:</w:t>
      </w:r>
      <w:r w:rsidRPr="00481D2D">
        <w:tab/>
        <w:t>If local policy does not require the insertion of P-Access-Network-Info header field in the P-CSCF even if it is missing in the received initial request, the P-CSCF can assume that the request is initiated by a UE in the same network as the P-CSCF.</w:t>
      </w:r>
    </w:p>
    <w:p w:rsidR="002E5E94" w:rsidRPr="00481D2D" w:rsidRDefault="002E5E94" w:rsidP="002E5E94">
      <w:pPr>
        <w:pStyle w:val="NO"/>
      </w:pPr>
      <w:r w:rsidRPr="00481D2D">
        <w:t>NOTE 2:</w:t>
      </w:r>
      <w:r w:rsidRPr="00481D2D">
        <w:tab/>
        <w:t>If the location information in the network provided and UE provided "dvb-rcs2-node-id" parameters (in a request that includes two P-Access-Network-Info header fields) is contradictory, or the two P-Access-Network-Info header fields indicate different access types the P-CSCF ignores either the network provided or the UE provided information according to operator policy.</w:t>
      </w:r>
    </w:p>
    <w:p w:rsidR="002E5E94" w:rsidRPr="00481D2D" w:rsidRDefault="002E5E94" w:rsidP="005D46C4">
      <w:pPr>
        <w:pStyle w:val="Heading3"/>
      </w:pPr>
      <w:bookmarkStart w:id="2109" w:name="_Toc146258450"/>
      <w:r w:rsidRPr="00481D2D">
        <w:t>S.3.2.2</w:t>
      </w:r>
      <w:r w:rsidRPr="00481D2D">
        <w:tab/>
        <w:t>Location information handling</w:t>
      </w:r>
      <w:bookmarkEnd w:id="2109"/>
    </w:p>
    <w:p w:rsidR="002E5E94" w:rsidRPr="00481D2D" w:rsidRDefault="002E5E94" w:rsidP="002E5E94">
      <w:r w:rsidRPr="00481D2D">
        <w:t>Upon receipt of an initial request for a dialog or standalone transaction or an unknown method, the P-CSCF based on local policy may include a P-Access-Network-Info header field. The value of the "dvb-rcs2-node-id" parameter shall be provided by the IP-CAN.</w:t>
      </w:r>
    </w:p>
    <w:p w:rsidR="00E82293" w:rsidRPr="00481D2D" w:rsidRDefault="00E82293" w:rsidP="005D46C4">
      <w:pPr>
        <w:pStyle w:val="Heading3"/>
      </w:pPr>
      <w:bookmarkStart w:id="2110" w:name="_Toc146258451"/>
      <w:r w:rsidRPr="00481D2D">
        <w:t>S.3.2.3</w:t>
      </w:r>
      <w:r w:rsidRPr="00481D2D">
        <w:tab/>
        <w:t>Void</w:t>
      </w:r>
      <w:bookmarkEnd w:id="2110"/>
    </w:p>
    <w:p w:rsidR="00CE0749" w:rsidRPr="00481D2D" w:rsidRDefault="00CE0749" w:rsidP="005D46C4">
      <w:pPr>
        <w:pStyle w:val="Heading3"/>
      </w:pPr>
      <w:bookmarkStart w:id="2111" w:name="_Toc146258452"/>
      <w:r w:rsidRPr="00481D2D">
        <w:t>S.3.2.4</w:t>
      </w:r>
      <w:r w:rsidRPr="00481D2D">
        <w:tab/>
        <w:t>Void</w:t>
      </w:r>
      <w:bookmarkEnd w:id="2111"/>
    </w:p>
    <w:p w:rsidR="000F1FE1" w:rsidRPr="00481D2D" w:rsidRDefault="000F1FE1" w:rsidP="005D46C4">
      <w:pPr>
        <w:pStyle w:val="Heading3"/>
      </w:pPr>
      <w:bookmarkStart w:id="2112" w:name="_Toc146258453"/>
      <w:r w:rsidRPr="00481D2D">
        <w:t>S.3.2.5</w:t>
      </w:r>
      <w:r w:rsidRPr="00481D2D">
        <w:tab/>
        <w:t>Void</w:t>
      </w:r>
      <w:bookmarkEnd w:id="2112"/>
    </w:p>
    <w:p w:rsidR="000F1FE1" w:rsidRPr="00481D2D" w:rsidRDefault="000F1FE1" w:rsidP="005D46C4">
      <w:pPr>
        <w:pStyle w:val="Heading3"/>
      </w:pPr>
      <w:bookmarkStart w:id="2113" w:name="_Toc146258454"/>
      <w:r w:rsidRPr="00481D2D">
        <w:t>S.3.2.6</w:t>
      </w:r>
      <w:r w:rsidRPr="00481D2D">
        <w:tab/>
        <w:t>Resource sharing</w:t>
      </w:r>
      <w:bookmarkEnd w:id="2113"/>
    </w:p>
    <w:p w:rsidR="000F1FE1" w:rsidRPr="00481D2D" w:rsidDel="008432F6" w:rsidRDefault="000F1FE1" w:rsidP="000F1FE1">
      <w:r w:rsidRPr="00481D2D">
        <w:t>Not applicable.</w:t>
      </w:r>
    </w:p>
    <w:p w:rsidR="0063111F" w:rsidRPr="00481D2D" w:rsidRDefault="0063111F" w:rsidP="005D46C4">
      <w:pPr>
        <w:pStyle w:val="Heading3"/>
      </w:pPr>
      <w:bookmarkStart w:id="2114" w:name="_Toc146258455"/>
      <w:r w:rsidRPr="00481D2D">
        <w:t>S.3.2.7</w:t>
      </w:r>
      <w:r w:rsidRPr="00481D2D">
        <w:tab/>
        <w:t>Priority sharing</w:t>
      </w:r>
      <w:bookmarkEnd w:id="2114"/>
    </w:p>
    <w:p w:rsidR="0063111F" w:rsidRPr="00481D2D" w:rsidDel="008432F6" w:rsidRDefault="0063111F" w:rsidP="0063111F">
      <w:r w:rsidRPr="00481D2D">
        <w:t>Not applicable.</w:t>
      </w:r>
    </w:p>
    <w:p w:rsidR="00DF1F12" w:rsidRPr="00481D2D" w:rsidRDefault="00DF1F12" w:rsidP="005D46C4">
      <w:pPr>
        <w:pStyle w:val="Heading3"/>
      </w:pPr>
      <w:bookmarkStart w:id="2115" w:name="_Toc146258456"/>
      <w:r w:rsidRPr="00481D2D">
        <w:t>S.3.2.8</w:t>
      </w:r>
      <w:r w:rsidRPr="00481D2D">
        <w:tab/>
        <w:t>RLOS</w:t>
      </w:r>
      <w:bookmarkEnd w:id="2115"/>
    </w:p>
    <w:p w:rsidR="00DF1F12" w:rsidRPr="00481D2D" w:rsidRDefault="00DF1F12" w:rsidP="00DF1F12">
      <w:r w:rsidRPr="00481D2D">
        <w:t>Not applicable.</w:t>
      </w:r>
    </w:p>
    <w:p w:rsidR="002E5E94" w:rsidRPr="00481D2D" w:rsidRDefault="002E5E94" w:rsidP="005D46C4">
      <w:pPr>
        <w:pStyle w:val="Heading2"/>
      </w:pPr>
      <w:bookmarkStart w:id="2116" w:name="_Toc146258457"/>
      <w:r w:rsidRPr="00481D2D">
        <w:t>S.3.3</w:t>
      </w:r>
      <w:r w:rsidRPr="00481D2D">
        <w:tab/>
        <w:t>Procedures at the S-CSCF</w:t>
      </w:r>
      <w:bookmarkEnd w:id="2116"/>
    </w:p>
    <w:p w:rsidR="000B46B6" w:rsidRPr="00481D2D" w:rsidRDefault="002E5E94" w:rsidP="005D46C4">
      <w:pPr>
        <w:pStyle w:val="Heading3"/>
      </w:pPr>
      <w:bookmarkStart w:id="2117" w:name="_Toc146258458"/>
      <w:r w:rsidRPr="00481D2D">
        <w:t>S.3.3.1</w:t>
      </w:r>
      <w:r w:rsidRPr="00481D2D">
        <w:tab/>
        <w:t>Notification of AS about registration status</w:t>
      </w:r>
      <w:bookmarkEnd w:id="2117"/>
    </w:p>
    <w:p w:rsidR="002E5E94" w:rsidRPr="00481D2D" w:rsidRDefault="002E5E94" w:rsidP="002E5E94">
      <w:r w:rsidRPr="00481D2D">
        <w:t>Not applicable</w:t>
      </w:r>
    </w:p>
    <w:p w:rsidR="00DF1F12" w:rsidRPr="00481D2D" w:rsidRDefault="00DF1F12" w:rsidP="005D46C4">
      <w:pPr>
        <w:pStyle w:val="Heading3"/>
      </w:pPr>
      <w:bookmarkStart w:id="2118" w:name="_Toc146258459"/>
      <w:r w:rsidRPr="00481D2D">
        <w:t>S.3.3.2</w:t>
      </w:r>
      <w:r w:rsidRPr="00481D2D">
        <w:tab/>
        <w:t>RLOS</w:t>
      </w:r>
      <w:bookmarkEnd w:id="2118"/>
    </w:p>
    <w:p w:rsidR="00DF1F12" w:rsidRPr="00481D2D" w:rsidRDefault="00DF1F12" w:rsidP="00DF1F12">
      <w:r w:rsidRPr="00481D2D">
        <w:t>Not applicable.</w:t>
      </w:r>
    </w:p>
    <w:p w:rsidR="002E5E94" w:rsidRPr="00481D2D" w:rsidRDefault="002E5E94" w:rsidP="005D46C4">
      <w:pPr>
        <w:pStyle w:val="Heading1"/>
      </w:pPr>
      <w:bookmarkStart w:id="2119" w:name="_Toc146258460"/>
      <w:r w:rsidRPr="00481D2D">
        <w:t>S.4</w:t>
      </w:r>
      <w:r w:rsidRPr="00481D2D">
        <w:tab/>
        <w:t>3GPP specific encoding for SIP header field extensions</w:t>
      </w:r>
      <w:bookmarkEnd w:id="2119"/>
    </w:p>
    <w:p w:rsidR="00345233" w:rsidRPr="00481D2D" w:rsidRDefault="00345233" w:rsidP="005D46C4">
      <w:pPr>
        <w:pStyle w:val="Heading2"/>
      </w:pPr>
      <w:bookmarkStart w:id="2120" w:name="_Toc146258461"/>
      <w:r w:rsidRPr="00481D2D">
        <w:t>S.4.1</w:t>
      </w:r>
      <w:r w:rsidRPr="00481D2D">
        <w:tab/>
        <w:t>Void</w:t>
      </w:r>
      <w:bookmarkEnd w:id="2120"/>
    </w:p>
    <w:p w:rsidR="002E5E94" w:rsidRPr="00481D2D" w:rsidRDefault="002E5E94" w:rsidP="005D46C4">
      <w:pPr>
        <w:pStyle w:val="Heading1"/>
      </w:pPr>
      <w:bookmarkStart w:id="2121" w:name="_Toc146258462"/>
      <w:r w:rsidRPr="00481D2D">
        <w:t>S.5</w:t>
      </w:r>
      <w:r w:rsidRPr="00481D2D">
        <w:tab/>
        <w:t>Use of circuit-switched domain</w:t>
      </w:r>
      <w:bookmarkEnd w:id="2121"/>
    </w:p>
    <w:p w:rsidR="002E5E94" w:rsidRPr="00481D2D" w:rsidRDefault="002E5E94" w:rsidP="002E5E94">
      <w:pPr>
        <w:rPr>
          <w:lang w:eastAsia="ja-JP"/>
        </w:rPr>
      </w:pPr>
      <w:r w:rsidRPr="00481D2D">
        <w:t>There is no CS domain in this access technology.</w:t>
      </w:r>
    </w:p>
    <w:p w:rsidR="00BC1123" w:rsidRPr="00481D2D" w:rsidRDefault="0057154C" w:rsidP="005D46C4">
      <w:pPr>
        <w:pStyle w:val="Heading8"/>
      </w:pPr>
      <w:r w:rsidRPr="00481D2D">
        <w:br w:type="page"/>
      </w:r>
      <w:bookmarkStart w:id="2122" w:name="_Toc146258463"/>
      <w:r w:rsidR="00BC1123" w:rsidRPr="00481D2D">
        <w:t>Annex T (Normative):</w:t>
      </w:r>
      <w:r w:rsidR="00BC1123" w:rsidRPr="00481D2D">
        <w:br/>
        <w:t>Network policy requirements for the IM CN subsystem</w:t>
      </w:r>
      <w:bookmarkEnd w:id="2122"/>
    </w:p>
    <w:p w:rsidR="00BC1123" w:rsidRPr="00481D2D" w:rsidRDefault="00BC1123" w:rsidP="005D46C4">
      <w:pPr>
        <w:pStyle w:val="Heading1"/>
      </w:pPr>
      <w:bookmarkStart w:id="2123" w:name="_Toc146258464"/>
      <w:r w:rsidRPr="00481D2D">
        <w:t>T.1</w:t>
      </w:r>
      <w:r w:rsidRPr="00481D2D">
        <w:tab/>
        <w:t>Scope</w:t>
      </w:r>
      <w:bookmarkEnd w:id="2123"/>
    </w:p>
    <w:p w:rsidR="00BC1123" w:rsidRPr="00481D2D" w:rsidRDefault="00BC1123" w:rsidP="00BC1123">
      <w:r w:rsidRPr="00481D2D">
        <w:t>This annex details areas where network policy is subject to additional requirements to those specified in the main part of this document.</w:t>
      </w:r>
    </w:p>
    <w:p w:rsidR="00BC1123" w:rsidRPr="00481D2D" w:rsidRDefault="00BC1123" w:rsidP="005D46C4">
      <w:pPr>
        <w:pStyle w:val="Heading1"/>
      </w:pPr>
      <w:bookmarkStart w:id="2124" w:name="_Toc146258465"/>
      <w:r w:rsidRPr="00481D2D">
        <w:t>T.2</w:t>
      </w:r>
      <w:r w:rsidRPr="00481D2D">
        <w:tab/>
        <w:t>Application of network policy for the support of transcoding</w:t>
      </w:r>
      <w:bookmarkEnd w:id="2124"/>
    </w:p>
    <w:p w:rsidR="00BC1123" w:rsidRPr="00481D2D" w:rsidRDefault="00BC1123" w:rsidP="00BC1123">
      <w:r w:rsidRPr="00481D2D">
        <w:t>When providing transcoding functions at the P-CSCF, at the IBCF and at an AS, the set of codecs to be forwarded as the SDP offer to the remote user is subject to network policy. In order to give support to the codecs and media quality originally requested by the offerer, the network policy shall meet the following requirements.</w:t>
      </w:r>
    </w:p>
    <w:p w:rsidR="00BC1123" w:rsidRPr="00481D2D" w:rsidRDefault="00BC1123" w:rsidP="00BC1123">
      <w:pPr>
        <w:pStyle w:val="NO"/>
      </w:pPr>
      <w:r w:rsidRPr="00481D2D">
        <w:t>NOTE 1:</w:t>
      </w:r>
      <w:r w:rsidRPr="00481D2D">
        <w:tab/>
        <w:t>RFC </w:t>
      </w:r>
      <w:r w:rsidR="00E13BAC" w:rsidRPr="00481D2D">
        <w:t>3264 </w:t>
      </w:r>
      <w:r w:rsidRPr="00481D2D">
        <w:t>[</w:t>
      </w:r>
      <w:r w:rsidR="00E13BAC" w:rsidRPr="00481D2D">
        <w:t>27B</w:t>
      </w:r>
      <w:r w:rsidRPr="00481D2D">
        <w:t>] recommends to list codecs in priority order, so by adding network inserted codecs to the end of the codec list will give higher priority to previous codecs that might have been inserted by the originating UE.</w:t>
      </w:r>
    </w:p>
    <w:p w:rsidR="00BC1123" w:rsidRPr="00481D2D" w:rsidRDefault="00BC1123" w:rsidP="00BC1123">
      <w:pPr>
        <w:pStyle w:val="B1"/>
      </w:pPr>
      <w:r w:rsidRPr="00481D2D">
        <w:t>A)</w:t>
      </w:r>
      <w:r w:rsidRPr="00481D2D">
        <w:tab/>
        <w:t>An intermediate entity should attempt to support the original request for codecs from the UE.</w:t>
      </w:r>
    </w:p>
    <w:p w:rsidR="00BC1123" w:rsidRPr="00481D2D" w:rsidRDefault="00BC1123" w:rsidP="00BC1123">
      <w:pPr>
        <w:pStyle w:val="B1"/>
      </w:pPr>
      <w:r w:rsidRPr="00481D2D">
        <w:t>B)</w:t>
      </w:r>
      <w:r w:rsidRPr="00481D2D">
        <w:tab/>
        <w:t>An intermediate entity should only remove a codec from the codec list to meet policy requirements of the local access of the user.</w:t>
      </w:r>
    </w:p>
    <w:p w:rsidR="00BC1123" w:rsidRPr="00481D2D" w:rsidRDefault="00BC1123" w:rsidP="00BC1123">
      <w:pPr>
        <w:pStyle w:val="B1"/>
      </w:pPr>
      <w:r w:rsidRPr="00481D2D">
        <w:t>C)</w:t>
      </w:r>
      <w:r w:rsidRPr="00481D2D">
        <w:tab/>
        <w:t>A modification (i.e. any combination of reordering, removal or addition) to the codec list should only be made, such that the resultant SDP offer / answer exchange results in media of equal or better end-to-end quality than if the modification had not been made, subject to policy restrictions of the access of the local user.</w:t>
      </w:r>
    </w:p>
    <w:p w:rsidR="00BC1123" w:rsidRPr="00481D2D" w:rsidRDefault="00BC1123" w:rsidP="00BC1123">
      <w:pPr>
        <w:pStyle w:val="NO"/>
      </w:pPr>
      <w:r w:rsidRPr="00481D2D">
        <w:t>NOTE 2:</w:t>
      </w:r>
      <w:r w:rsidRPr="00481D2D">
        <w:tab/>
        <w:t>Transcoding between codecs of higher quality can provide better end-to-end quality than using a common codec of lower quality.</w:t>
      </w:r>
    </w:p>
    <w:p w:rsidR="00BC1123" w:rsidRPr="00481D2D" w:rsidRDefault="00BC1123" w:rsidP="00BC1123">
      <w:pPr>
        <w:pStyle w:val="B1"/>
      </w:pPr>
      <w:r w:rsidRPr="00481D2D">
        <w:t>D)</w:t>
      </w:r>
      <w:r w:rsidRPr="00481D2D">
        <w:tab/>
        <w:t>A modification (i.e. any combination of reordering, removal or addition) to the codec list should only be made, such that the resultant SDP offer / answer exchange prefers solutions that do not use a transcoder rather than ones that do use transcoder, subject to meeting the policy restrictions in B) and meeting the best end-to-end media quality in C) above.</w:t>
      </w:r>
    </w:p>
    <w:p w:rsidR="00BC1123" w:rsidRPr="00481D2D" w:rsidRDefault="00BC1123" w:rsidP="00BC1123">
      <w:pPr>
        <w:pStyle w:val="B1"/>
      </w:pPr>
      <w:r w:rsidRPr="00481D2D">
        <w:t>E)</w:t>
      </w:r>
      <w:r w:rsidRPr="00481D2D">
        <w:tab/>
        <w:t xml:space="preserve">Additions to the codec list that are provided by the network entity shall be supported by transcoding </w:t>
      </w:r>
      <w:r w:rsidR="002A0E3D" w:rsidRPr="00481D2D">
        <w:rPr>
          <w:rFonts w:hint="eastAsia"/>
          <w:lang w:eastAsia="ja-JP"/>
        </w:rPr>
        <w:t>between</w:t>
      </w:r>
      <w:r w:rsidR="002A0E3D" w:rsidRPr="00481D2D">
        <w:t xml:space="preserve"> </w:t>
      </w:r>
      <w:r w:rsidR="002A0E3D" w:rsidRPr="00481D2D">
        <w:rPr>
          <w:rFonts w:hint="eastAsia"/>
          <w:lang w:eastAsia="ja-JP"/>
        </w:rPr>
        <w:t xml:space="preserve">at least one of </w:t>
      </w:r>
      <w:r w:rsidRPr="00481D2D">
        <w:t xml:space="preserve">the offered codecs contained in the SDP offer </w:t>
      </w:r>
      <w:r w:rsidR="002A0E3D" w:rsidRPr="00481D2D">
        <w:rPr>
          <w:rFonts w:hint="eastAsia"/>
          <w:lang w:eastAsia="ja-JP"/>
        </w:rPr>
        <w:t>and</w:t>
      </w:r>
      <w:r w:rsidR="002A0E3D" w:rsidRPr="00481D2D">
        <w:t xml:space="preserve"> </w:t>
      </w:r>
      <w:r w:rsidRPr="00481D2D">
        <w:t>the added codecs.</w:t>
      </w:r>
    </w:p>
    <w:p w:rsidR="00BC1123" w:rsidRPr="00481D2D" w:rsidRDefault="00BC1123" w:rsidP="00BC1123">
      <w:pPr>
        <w:pStyle w:val="B1"/>
      </w:pPr>
      <w:r w:rsidRPr="00481D2D">
        <w:t>F)</w:t>
      </w:r>
      <w:r w:rsidRPr="00481D2D">
        <w:tab/>
        <w:t>An intermediate entity shall not insert a codec to the codec list if end-to-end media security mechanism is required for the related media.</w:t>
      </w:r>
    </w:p>
    <w:p w:rsidR="00B33EE6" w:rsidRPr="00481D2D" w:rsidRDefault="00B33EE6" w:rsidP="00B33EE6">
      <w:pPr>
        <w:pStyle w:val="B1"/>
        <w:rPr>
          <w:lang w:eastAsia="ja-JP"/>
        </w:rPr>
      </w:pPr>
      <w:r w:rsidRPr="00481D2D">
        <w:rPr>
          <w:rFonts w:hint="eastAsia"/>
          <w:lang w:eastAsia="ja-JP"/>
        </w:rPr>
        <w:t>G)</w:t>
      </w:r>
      <w:r w:rsidRPr="00481D2D">
        <w:rPr>
          <w:rFonts w:hint="eastAsia"/>
          <w:lang w:eastAsia="ja-JP"/>
        </w:rPr>
        <w:tab/>
        <w:t>If an intermediate entity performs transcoding during an ongoing session and receives a SIP message containing a subsequent SDP offer including the codec that is currently in use on the incoming call leg, the entity should include the codec that is currently in use on the outgoing call leg when forwarding the SIP message.</w:t>
      </w:r>
    </w:p>
    <w:p w:rsidR="00377066" w:rsidRPr="00481D2D" w:rsidRDefault="00B33EE6" w:rsidP="00377066">
      <w:pPr>
        <w:pStyle w:val="B1"/>
        <w:rPr>
          <w:lang w:eastAsia="ja-JP"/>
        </w:rPr>
      </w:pPr>
      <w:r w:rsidRPr="00481D2D">
        <w:rPr>
          <w:rFonts w:hint="eastAsia"/>
          <w:lang w:eastAsia="ja-JP"/>
        </w:rPr>
        <w:t>H)</w:t>
      </w:r>
      <w:r w:rsidRPr="00481D2D">
        <w:rPr>
          <w:rFonts w:hint="eastAsia"/>
          <w:lang w:eastAsia="ja-JP"/>
        </w:rPr>
        <w:tab/>
        <w:t>If an intermediate entity performs transcoding during an ongoing session and receives a SIP message containing a subsequent SDP offer not including the codec that is currently in use on the incoming call leg, the entity should include the codec that is currently in use on the outgoing call leg when forwarding the SIP message, subject to meeting the policy restrictions in E).</w:t>
      </w:r>
    </w:p>
    <w:p w:rsidR="00B33EE6" w:rsidRPr="00481D2D" w:rsidRDefault="00377066" w:rsidP="00BC1123">
      <w:pPr>
        <w:pStyle w:val="B1"/>
        <w:rPr>
          <w:lang w:eastAsia="ja-JP"/>
        </w:rPr>
      </w:pPr>
      <w:r w:rsidRPr="00481D2D">
        <w:rPr>
          <w:rFonts w:hint="eastAsia"/>
          <w:lang w:eastAsia="ja-JP"/>
        </w:rPr>
        <w:t>I)</w:t>
      </w:r>
      <w:r w:rsidRPr="00481D2D">
        <w:rPr>
          <w:rFonts w:hint="eastAsia"/>
          <w:lang w:eastAsia="ja-JP"/>
        </w:rPr>
        <w:tab/>
        <w:t>If an intermediate entity does not perform transcoding during an ongoing session and receives a SIP message containing a subsequent SDP offer including the codec that is currently in use, the entity should not add any codecs in the subsequent SDP offer.</w:t>
      </w:r>
    </w:p>
    <w:p w:rsidR="00E74840" w:rsidRPr="00481D2D" w:rsidRDefault="002E5E94" w:rsidP="005D46C4">
      <w:pPr>
        <w:pStyle w:val="Heading8"/>
      </w:pPr>
      <w:r w:rsidRPr="00481D2D">
        <w:br w:type="page"/>
      </w:r>
      <w:bookmarkStart w:id="2125" w:name="_Toc146258466"/>
      <w:r w:rsidR="00E74840" w:rsidRPr="00481D2D">
        <w:t xml:space="preserve">Annex </w:t>
      </w:r>
      <w:r w:rsidR="00E74840" w:rsidRPr="00481D2D">
        <w:rPr>
          <w:rFonts w:hint="eastAsia"/>
          <w:lang w:eastAsia="zh-CN"/>
        </w:rPr>
        <w:t>U</w:t>
      </w:r>
      <w:r w:rsidR="00E74840" w:rsidRPr="00481D2D">
        <w:t xml:space="preserve"> (normative):</w:t>
      </w:r>
      <w:r w:rsidR="00E74840" w:rsidRPr="00481D2D">
        <w:br/>
        <w:t xml:space="preserve">IP-Connectivity Access Network specific concepts when using </w:t>
      </w:r>
      <w:r w:rsidR="00E74840" w:rsidRPr="00481D2D">
        <w:rPr>
          <w:rFonts w:cs="Arial" w:hint="eastAsia"/>
          <w:lang w:eastAsia="zh-CN"/>
        </w:rPr>
        <w:t>5GS</w:t>
      </w:r>
      <w:r w:rsidR="00E74840" w:rsidRPr="00481D2D">
        <w:t xml:space="preserve"> to access IM CN subsystem</w:t>
      </w:r>
      <w:bookmarkEnd w:id="2125"/>
    </w:p>
    <w:p w:rsidR="00E74840" w:rsidRPr="00481D2D" w:rsidRDefault="00E74840" w:rsidP="005D46C4">
      <w:pPr>
        <w:pStyle w:val="Heading1"/>
      </w:pPr>
      <w:bookmarkStart w:id="2126" w:name="_Toc146258467"/>
      <w:r w:rsidRPr="00481D2D">
        <w:t>U.1</w:t>
      </w:r>
      <w:r w:rsidRPr="00481D2D">
        <w:tab/>
        <w:t>Scope</w:t>
      </w:r>
      <w:bookmarkEnd w:id="2126"/>
    </w:p>
    <w:p w:rsidR="00E74840" w:rsidRPr="00481D2D" w:rsidRDefault="00E74840" w:rsidP="00E74840">
      <w:r w:rsidRPr="00481D2D">
        <w:t xml:space="preserve">The present annex defines IP-CAN specific requirements for a call control protocol for use in the IP Multimedia (IM) Core Network (CN) subsystem based on the Session Initiation Protocol (SIP), and the associated Session Description Protocol (SDP), where the IP-CAN is </w:t>
      </w:r>
      <w:r w:rsidRPr="00481D2D">
        <w:rPr>
          <w:rFonts w:hint="eastAsia"/>
          <w:lang w:eastAsia="zh-CN"/>
        </w:rPr>
        <w:t>5G</w:t>
      </w:r>
      <w:r w:rsidRPr="00481D2D">
        <w:t xml:space="preserve"> System (</w:t>
      </w:r>
      <w:r w:rsidRPr="00481D2D">
        <w:rPr>
          <w:rFonts w:hint="eastAsia"/>
          <w:lang w:eastAsia="zh-CN"/>
        </w:rPr>
        <w:t>5G</w:t>
      </w:r>
      <w:r w:rsidRPr="00481D2D">
        <w:t xml:space="preserve">S). The </w:t>
      </w:r>
      <w:r w:rsidRPr="00481D2D">
        <w:rPr>
          <w:rFonts w:hint="eastAsia"/>
          <w:lang w:eastAsia="zh-CN"/>
        </w:rPr>
        <w:t>5G</w:t>
      </w:r>
      <w:r w:rsidRPr="00481D2D">
        <w:t xml:space="preserve">S IP-CAN has a </w:t>
      </w:r>
      <w:r w:rsidRPr="00481D2D">
        <w:rPr>
          <w:rFonts w:hint="eastAsia"/>
          <w:lang w:eastAsia="zh-CN"/>
        </w:rPr>
        <w:t>5G</w:t>
      </w:r>
      <w:r w:rsidRPr="00481D2D">
        <w:t>S core network which can be supported by a</w:t>
      </w:r>
      <w:r w:rsidRPr="00481D2D">
        <w:rPr>
          <w:rFonts w:hint="eastAsia"/>
          <w:lang w:eastAsia="zh-CN"/>
        </w:rPr>
        <w:t xml:space="preserve"> </w:t>
      </w:r>
      <w:r w:rsidR="001E245D" w:rsidRPr="00481D2D">
        <w:rPr>
          <w:lang w:eastAsia="zh-CN"/>
        </w:rPr>
        <w:t>NG-RAN</w:t>
      </w:r>
      <w:r w:rsidRPr="00481D2D">
        <w:t>.</w:t>
      </w:r>
    </w:p>
    <w:p w:rsidR="00E74840" w:rsidRPr="00481D2D" w:rsidRDefault="00E74840" w:rsidP="005D46C4">
      <w:pPr>
        <w:pStyle w:val="Heading1"/>
      </w:pPr>
      <w:bookmarkStart w:id="2127" w:name="_Toc146258468"/>
      <w:r w:rsidRPr="00481D2D">
        <w:t>U.2</w:t>
      </w:r>
      <w:r w:rsidRPr="00481D2D">
        <w:tab/>
        <w:t>IP-CAN aspects when connected to the IM CN subsystem</w:t>
      </w:r>
      <w:bookmarkEnd w:id="2127"/>
    </w:p>
    <w:p w:rsidR="00E74840" w:rsidRPr="00481D2D" w:rsidRDefault="00E74840" w:rsidP="005D46C4">
      <w:pPr>
        <w:pStyle w:val="Heading2"/>
      </w:pPr>
      <w:bookmarkStart w:id="2128" w:name="_Toc146258469"/>
      <w:r w:rsidRPr="00481D2D">
        <w:t>U.2.1</w:t>
      </w:r>
      <w:r w:rsidRPr="00481D2D">
        <w:tab/>
        <w:t>Introduction</w:t>
      </w:r>
      <w:bookmarkEnd w:id="2128"/>
    </w:p>
    <w:p w:rsidR="00E74840" w:rsidRPr="00481D2D" w:rsidRDefault="00E74840" w:rsidP="00E74840">
      <w:r w:rsidRPr="00481D2D">
        <w:t xml:space="preserve">A UE accessing the IM CN subsystem, and the IM CN subsystem itself, utilise the services provided by </w:t>
      </w:r>
      <w:r w:rsidRPr="00481D2D">
        <w:rPr>
          <w:rFonts w:hint="eastAsia"/>
          <w:lang w:eastAsia="zh-CN"/>
        </w:rPr>
        <w:t>5G</w:t>
      </w:r>
      <w:r w:rsidRPr="00481D2D">
        <w:t>S to provide packet-mode communication between the UE and the IM CN subsystem.</w:t>
      </w:r>
    </w:p>
    <w:p w:rsidR="00E74840" w:rsidRPr="00481D2D" w:rsidRDefault="00E74840" w:rsidP="00E74840">
      <w:r w:rsidRPr="00481D2D">
        <w:t>Requirements for the UE on the use of these packet-mode services are specified in this clause.</w:t>
      </w:r>
    </w:p>
    <w:p w:rsidR="00E74840" w:rsidRPr="00481D2D" w:rsidRDefault="00E74840" w:rsidP="00E74840">
      <w:r w:rsidRPr="00481D2D">
        <w:t xml:space="preserve">When using the </w:t>
      </w:r>
      <w:r w:rsidRPr="00481D2D">
        <w:rPr>
          <w:rFonts w:hint="eastAsia"/>
          <w:lang w:eastAsia="zh-CN"/>
        </w:rPr>
        <w:t>5G</w:t>
      </w:r>
      <w:r w:rsidRPr="00481D2D">
        <w:t xml:space="preserve">S, each IP-CAN bearer is provided by a </w:t>
      </w:r>
      <w:r w:rsidRPr="00481D2D">
        <w:rPr>
          <w:rFonts w:hint="eastAsia"/>
          <w:lang w:eastAsia="zh-CN"/>
        </w:rPr>
        <w:t>5GS</w:t>
      </w:r>
      <w:r w:rsidRPr="00481D2D">
        <w:t xml:space="preserve"> </w:t>
      </w:r>
      <w:r w:rsidRPr="00481D2D">
        <w:rPr>
          <w:rFonts w:hint="eastAsia"/>
          <w:lang w:eastAsia="zh-CN"/>
        </w:rPr>
        <w:t>QoS flow</w:t>
      </w:r>
      <w:r w:rsidRPr="00481D2D">
        <w:t>.</w:t>
      </w:r>
    </w:p>
    <w:p w:rsidR="00E74840" w:rsidRPr="00481D2D" w:rsidRDefault="00E74840" w:rsidP="005D46C4">
      <w:pPr>
        <w:pStyle w:val="Heading2"/>
      </w:pPr>
      <w:bookmarkStart w:id="2129" w:name="_Toc146258470"/>
      <w:r w:rsidRPr="00481D2D">
        <w:t>U.2.2</w:t>
      </w:r>
      <w:r w:rsidRPr="00481D2D">
        <w:tab/>
        <w:t>Procedures at the UE</w:t>
      </w:r>
      <w:bookmarkEnd w:id="2129"/>
    </w:p>
    <w:p w:rsidR="00E74840" w:rsidRPr="00481D2D" w:rsidRDefault="00E74840" w:rsidP="005D46C4">
      <w:pPr>
        <w:pStyle w:val="Heading3"/>
      </w:pPr>
      <w:bookmarkStart w:id="2130" w:name="_Toc146258471"/>
      <w:r w:rsidRPr="00481D2D">
        <w:t>U.2.2.1</w:t>
      </w:r>
      <w:r w:rsidRPr="00481D2D">
        <w:tab/>
        <w:t>Establishment of IP-CAN bearer and P-CSCF discovery</w:t>
      </w:r>
      <w:bookmarkEnd w:id="2130"/>
    </w:p>
    <w:p w:rsidR="00E74840" w:rsidRPr="00481D2D" w:rsidRDefault="00E74840" w:rsidP="00E74840">
      <w:r w:rsidRPr="00481D2D">
        <w:t>Prior to communication with the IM CN subsystem, the UE shall:</w:t>
      </w:r>
    </w:p>
    <w:p w:rsidR="00E74840" w:rsidRPr="00481D2D" w:rsidRDefault="00E74840" w:rsidP="00E74840">
      <w:pPr>
        <w:pStyle w:val="B1"/>
        <w:rPr>
          <w:lang w:eastAsia="zh-CN"/>
        </w:rPr>
      </w:pPr>
      <w:r w:rsidRPr="00481D2D">
        <w:t>a)</w:t>
      </w:r>
      <w:r w:rsidRPr="00481D2D">
        <w:tab/>
      </w:r>
      <w:r w:rsidR="00E3236C" w:rsidRPr="00481D2D">
        <w:rPr>
          <w:lang w:eastAsia="zh-CN"/>
        </w:rPr>
        <w:t xml:space="preserve">if not registered </w:t>
      </w:r>
      <w:r w:rsidR="00B317EA" w:rsidRPr="00481D2D">
        <w:rPr>
          <w:lang w:eastAsia="zh-CN"/>
        </w:rPr>
        <w:t xml:space="preserve">for </w:t>
      </w:r>
      <w:r w:rsidR="00E3236C" w:rsidRPr="00481D2D">
        <w:rPr>
          <w:lang w:eastAsia="zh-CN"/>
        </w:rPr>
        <w:t xml:space="preserve">5GS services, perform a registration procedure </w:t>
      </w:r>
      <w:r w:rsidR="00B317EA" w:rsidRPr="00481D2D">
        <w:rPr>
          <w:lang w:eastAsia="zh-CN"/>
        </w:rPr>
        <w:t xml:space="preserve">in 5GS </w:t>
      </w:r>
      <w:r w:rsidR="00E3236C" w:rsidRPr="00481D2D">
        <w:t>as specified in 3GPP TS 24.501 [258]</w:t>
      </w:r>
      <w:r w:rsidRPr="00481D2D">
        <w:t>;</w:t>
      </w:r>
    </w:p>
    <w:p w:rsidR="00E74840" w:rsidRPr="00481D2D" w:rsidRDefault="00E74840" w:rsidP="00E74840">
      <w:pPr>
        <w:pStyle w:val="B1"/>
        <w:rPr>
          <w:lang w:eastAsia="zh-CN"/>
        </w:rPr>
      </w:pPr>
      <w:r w:rsidRPr="00481D2D">
        <w:t>b)</w:t>
      </w:r>
      <w:r w:rsidRPr="00481D2D">
        <w:tab/>
        <w:t xml:space="preserve">ensure that a </w:t>
      </w:r>
      <w:r w:rsidRPr="00481D2D">
        <w:rPr>
          <w:rFonts w:hint="eastAsia"/>
          <w:lang w:eastAsia="zh-CN"/>
        </w:rPr>
        <w:t>5G</w:t>
      </w:r>
      <w:r w:rsidRPr="00481D2D">
        <w:t xml:space="preserve">S </w:t>
      </w:r>
      <w:r w:rsidRPr="00481D2D">
        <w:rPr>
          <w:rFonts w:hint="eastAsia"/>
          <w:lang w:eastAsia="zh-CN"/>
        </w:rPr>
        <w:t xml:space="preserve">PDU session and a QoS flow </w:t>
      </w:r>
      <w:r w:rsidRPr="00481D2D">
        <w:t>used for SIP signalling</w:t>
      </w:r>
      <w:r w:rsidRPr="00481D2D">
        <w:rPr>
          <w:rFonts w:hint="eastAsia"/>
          <w:lang w:eastAsia="zh-CN"/>
        </w:rPr>
        <w:t xml:space="preserve"> of that PDU session </w:t>
      </w:r>
      <w:r w:rsidRPr="00481D2D">
        <w:t xml:space="preserve">is available. This </w:t>
      </w:r>
      <w:r w:rsidRPr="00481D2D">
        <w:rPr>
          <w:rFonts w:hint="eastAsia"/>
          <w:lang w:eastAsia="zh-CN"/>
        </w:rPr>
        <w:t>5G</w:t>
      </w:r>
      <w:r w:rsidRPr="00481D2D">
        <w:t xml:space="preserve">S </w:t>
      </w:r>
      <w:r w:rsidRPr="00481D2D">
        <w:rPr>
          <w:rFonts w:hint="eastAsia"/>
          <w:lang w:eastAsia="zh-CN"/>
        </w:rPr>
        <w:t>QoS flow</w:t>
      </w:r>
      <w:r w:rsidRPr="00481D2D">
        <w:t xml:space="preserve"> shall remain active throughout the period the UE is connected to the IM CN subsystem, i.e. from the initial registration and at least until the deregistration. As a result, the </w:t>
      </w:r>
      <w:r w:rsidRPr="00481D2D">
        <w:rPr>
          <w:rFonts w:hint="eastAsia"/>
          <w:lang w:eastAsia="zh-CN"/>
        </w:rPr>
        <w:t>5G</w:t>
      </w:r>
      <w:r w:rsidRPr="00481D2D">
        <w:t xml:space="preserve">S </w:t>
      </w:r>
      <w:r w:rsidRPr="00481D2D">
        <w:rPr>
          <w:rFonts w:hint="eastAsia"/>
          <w:lang w:eastAsia="zh-CN"/>
        </w:rPr>
        <w:t>PDU session</w:t>
      </w:r>
      <w:r w:rsidRPr="00481D2D">
        <w:t xml:space="preserve"> provides the UE with information that makes the UE able to construct an IPv4 or an IPv6 address;</w:t>
      </w:r>
    </w:p>
    <w:p w:rsidR="00E17B15" w:rsidRPr="00481D2D" w:rsidRDefault="00E17B15" w:rsidP="00E17B15">
      <w:pPr>
        <w:pStyle w:val="B1"/>
        <w:rPr>
          <w:lang w:eastAsia="zh-CN"/>
        </w:rPr>
      </w:pPr>
      <w:r w:rsidRPr="00481D2D">
        <w:rPr>
          <w:rFonts w:hint="eastAsia"/>
          <w:lang w:eastAsia="zh-CN"/>
        </w:rPr>
        <w:tab/>
        <w:t>when establishing a 5GS PDU session, if a service which requires service continuity provided by SSC mode 1 as specified in 3GPP TS 23.501</w:t>
      </w:r>
      <w:r w:rsidRPr="00481D2D">
        <w:rPr>
          <w:lang w:eastAsia="zh-CN"/>
        </w:rPr>
        <w:t> </w:t>
      </w:r>
      <w:r w:rsidRPr="00481D2D">
        <w:rPr>
          <w:rFonts w:hint="eastAsia"/>
          <w:lang w:eastAsia="zh-CN"/>
        </w:rPr>
        <w:t>[</w:t>
      </w:r>
      <w:r w:rsidRPr="00481D2D">
        <w:rPr>
          <w:lang w:eastAsia="zh-CN"/>
        </w:rPr>
        <w:t>257</w:t>
      </w:r>
      <w:r w:rsidRPr="00481D2D">
        <w:rPr>
          <w:rFonts w:hint="eastAsia"/>
          <w:lang w:eastAsia="zh-CN"/>
        </w:rPr>
        <w:t xml:space="preserve">], (e.g. </w:t>
      </w:r>
      <w:r w:rsidRPr="00481D2D">
        <w:t>IMS Multimedia Telephony Service as specified in 3GPP TS 2</w:t>
      </w:r>
      <w:r w:rsidRPr="00481D2D">
        <w:rPr>
          <w:rFonts w:hint="eastAsia"/>
          <w:lang w:eastAsia="zh-CN"/>
        </w:rPr>
        <w:t>4</w:t>
      </w:r>
      <w:r w:rsidRPr="00481D2D">
        <w:t>.173 [</w:t>
      </w:r>
      <w:r w:rsidRPr="00481D2D">
        <w:rPr>
          <w:rFonts w:hint="eastAsia"/>
          <w:lang w:eastAsia="zh-CN"/>
        </w:rPr>
        <w:t>8H</w:t>
      </w:r>
      <w:r w:rsidRPr="00481D2D">
        <w:t>]</w:t>
      </w:r>
      <w:r w:rsidRPr="00481D2D">
        <w:rPr>
          <w:rFonts w:hint="eastAsia"/>
          <w:lang w:eastAsia="zh-CN"/>
        </w:rPr>
        <w:t>),</w:t>
      </w:r>
      <w:r w:rsidRPr="00481D2D">
        <w:t xml:space="preserve"> is to be used within th</w:t>
      </w:r>
      <w:r w:rsidRPr="00481D2D">
        <w:rPr>
          <w:rFonts w:hint="eastAsia"/>
          <w:lang w:eastAsia="zh-CN"/>
        </w:rPr>
        <w:t>at</w:t>
      </w:r>
      <w:r w:rsidRPr="00481D2D">
        <w:t xml:space="preserve"> PDU session</w:t>
      </w:r>
      <w:r w:rsidRPr="00481D2D">
        <w:rPr>
          <w:rFonts w:hint="eastAsia"/>
          <w:lang w:eastAsia="zh-CN"/>
        </w:rPr>
        <w:t>, the UE shall set SSC mode 1 for that PDU session</w:t>
      </w:r>
      <w:r w:rsidR="00E3236C" w:rsidRPr="00481D2D">
        <w:rPr>
          <w:lang w:eastAsia="zh-CN"/>
        </w:rPr>
        <w:t>;</w:t>
      </w:r>
    </w:p>
    <w:p w:rsidR="00BB3FB6" w:rsidRPr="00481D2D" w:rsidRDefault="00E3236C" w:rsidP="00BB3FB6">
      <w:pPr>
        <w:pStyle w:val="B1"/>
        <w:rPr>
          <w:lang w:eastAsia="zh-CN"/>
        </w:rPr>
      </w:pPr>
      <w:r w:rsidRPr="00481D2D">
        <w:rPr>
          <w:lang w:eastAsia="zh-CN"/>
        </w:rPr>
        <w:tab/>
        <w:t xml:space="preserve">when establishing a 5GS PDU session with a QoS flow used for SIP signaling, the UE shall indicate to the network, by setting the IM CN Subsystem Signalling Flag in the extended Protocol Configuration Options information element </w:t>
      </w:r>
      <w:r w:rsidRPr="00481D2D">
        <w:t xml:space="preserve">specified in 3GPP TS 24.501 [258] </w:t>
      </w:r>
      <w:r w:rsidRPr="00481D2D">
        <w:rPr>
          <w:lang w:eastAsia="zh-CN"/>
        </w:rPr>
        <w:t>in the PDU SESSION ESTABLISHMENT REQUEST message, that the request is for SIP signalling</w:t>
      </w:r>
      <w:r w:rsidR="00BB3FB6" w:rsidRPr="00481D2D">
        <w:rPr>
          <w:lang w:eastAsia="zh-CN"/>
        </w:rPr>
        <w:t>;</w:t>
      </w:r>
    </w:p>
    <w:p w:rsidR="00E3236C" w:rsidRPr="00481D2D" w:rsidRDefault="00BB3FB6" w:rsidP="00BB3FB6">
      <w:pPr>
        <w:pStyle w:val="B1"/>
        <w:rPr>
          <w:lang w:eastAsia="zh-CN"/>
        </w:rPr>
      </w:pPr>
      <w:r w:rsidRPr="00481D2D">
        <w:rPr>
          <w:lang w:eastAsia="zh-CN"/>
        </w:rPr>
        <w:t>c)</w:t>
      </w:r>
      <w:r w:rsidRPr="00481D2D">
        <w:rPr>
          <w:lang w:eastAsia="zh-CN"/>
        </w:rPr>
        <w:tab/>
        <w:t xml:space="preserve">use the QoS flow associated with the default QoS rule for SIP signalling. </w:t>
      </w:r>
      <w:r w:rsidR="00E3236C" w:rsidRPr="00481D2D">
        <w:rPr>
          <w:lang w:eastAsia="zh-CN"/>
        </w:rPr>
        <w:t xml:space="preserve">The UE may also use this 5GS QoS flow for </w:t>
      </w:r>
      <w:r w:rsidR="00E3236C" w:rsidRPr="00481D2D">
        <w:t>Domain Name Server (</w:t>
      </w:r>
      <w:r w:rsidR="00E3236C" w:rsidRPr="00481D2D">
        <w:rPr>
          <w:lang w:eastAsia="zh-CN"/>
        </w:rPr>
        <w:t xml:space="preserve">DNS) and </w:t>
      </w:r>
      <w:r w:rsidR="00E3236C" w:rsidRPr="00481D2D">
        <w:t>Dynamic Host Configuration Protocol (</w:t>
      </w:r>
      <w:r w:rsidR="00E3236C" w:rsidRPr="00481D2D">
        <w:rPr>
          <w:lang w:eastAsia="zh-CN"/>
        </w:rPr>
        <w:t>DHCP) signalling; and</w:t>
      </w:r>
    </w:p>
    <w:p w:rsidR="00E74840" w:rsidRPr="00481D2D" w:rsidRDefault="00BB3FB6" w:rsidP="00E74840">
      <w:pPr>
        <w:pStyle w:val="B1"/>
      </w:pPr>
      <w:r w:rsidRPr="00481D2D">
        <w:t>d</w:t>
      </w:r>
      <w:r w:rsidR="00E74840" w:rsidRPr="00481D2D">
        <w:t>)</w:t>
      </w:r>
      <w:r w:rsidR="00E74840" w:rsidRPr="00481D2D">
        <w:tab/>
        <w:t>acquire a P-CSCF address(es).</w:t>
      </w:r>
    </w:p>
    <w:p w:rsidR="00E74840" w:rsidRPr="00481D2D" w:rsidRDefault="00E74840" w:rsidP="00E74840">
      <w:pPr>
        <w:pStyle w:val="B1"/>
      </w:pPr>
      <w:r w:rsidRPr="00481D2D">
        <w:tab/>
        <w:t>The methods for P-CSCF discovery are:</w:t>
      </w:r>
    </w:p>
    <w:p w:rsidR="00E74840" w:rsidRPr="00481D2D" w:rsidRDefault="00E74840" w:rsidP="00E74840">
      <w:pPr>
        <w:pStyle w:val="B2"/>
      </w:pPr>
      <w:r w:rsidRPr="00481D2D">
        <w:t>I.</w:t>
      </w:r>
      <w:r w:rsidRPr="00481D2D">
        <w:tab/>
        <w:t>When using IPv4, employ the DHCP RFC 2132 [20F], the DHCPv4 options for SIP servers RFC 3361 [35A], and RFC 3263 [27A] as described in subclause 9.2.1. When using IPv6, employ Dynamic Host Configuration Protocol for IPv6 (DHCPv6) RFC 3315 [40], the DHCPv6 options for SIP servers RFC 3319 [41] and DHCPv6 options for DNS RFC 3646 [56C] as described in subclause 9.2.1.</w:t>
      </w:r>
    </w:p>
    <w:p w:rsidR="00E74840" w:rsidRPr="00481D2D" w:rsidRDefault="00E74840" w:rsidP="00E74840">
      <w:pPr>
        <w:pStyle w:val="B2"/>
        <w:rPr>
          <w:lang w:eastAsia="zh-CN"/>
        </w:rPr>
      </w:pPr>
      <w:r w:rsidRPr="00481D2D">
        <w:t>II.</w:t>
      </w:r>
      <w:r w:rsidRPr="00481D2D">
        <w:tab/>
        <w:t xml:space="preserve">Transfer P-CSCF address(es) within the </w:t>
      </w:r>
      <w:r w:rsidRPr="00481D2D">
        <w:rPr>
          <w:rFonts w:hint="eastAsia"/>
          <w:lang w:eastAsia="zh-CN"/>
        </w:rPr>
        <w:t>5GS</w:t>
      </w:r>
      <w:r w:rsidRPr="00481D2D">
        <w:t xml:space="preserve"> </w:t>
      </w:r>
      <w:r w:rsidRPr="00481D2D">
        <w:rPr>
          <w:rFonts w:hint="eastAsia"/>
          <w:lang w:eastAsia="zh-CN"/>
        </w:rPr>
        <w:t xml:space="preserve">PDU session establishement </w:t>
      </w:r>
      <w:r w:rsidRPr="00481D2D">
        <w:t>procedure.</w:t>
      </w:r>
    </w:p>
    <w:p w:rsidR="008C1511" w:rsidRPr="00481D2D" w:rsidRDefault="008C1511" w:rsidP="008C1511">
      <w:pPr>
        <w:pStyle w:val="B2"/>
        <w:rPr>
          <w:lang w:eastAsia="zh-CN"/>
        </w:rPr>
      </w:pPr>
      <w:r w:rsidRPr="00481D2D">
        <w:tab/>
        <w:t xml:space="preserve">The UE shall indicate the request for a P-CSCF address to the network within the </w:t>
      </w:r>
      <w:r w:rsidRPr="00481D2D">
        <w:rPr>
          <w:rFonts w:hint="eastAsia"/>
          <w:lang w:eastAsia="zh-CN"/>
        </w:rPr>
        <w:t xml:space="preserve">extended </w:t>
      </w:r>
      <w:r w:rsidRPr="00481D2D">
        <w:t>Protocol Configuration Options information element of the PDU SESSION ESTABLISHMENT REQUEST message.</w:t>
      </w:r>
    </w:p>
    <w:p w:rsidR="008C1511" w:rsidRPr="00481D2D" w:rsidRDefault="008C1511" w:rsidP="008C1511">
      <w:pPr>
        <w:pStyle w:val="B2"/>
        <w:rPr>
          <w:lang w:eastAsia="zh-CN"/>
        </w:rPr>
      </w:pPr>
      <w:r w:rsidRPr="00481D2D">
        <w:rPr>
          <w:lang w:eastAsia="zh-CN"/>
        </w:rPr>
        <w:tab/>
        <w:t>If the network provides the UE with a list of P-CSCF IPv4 or IPv6 addresses in the PDU SESSION ESTABLISHMENT ACCEPT message, the UE shall assume that the list is ordered top-down with the first P-CSCF address within the extended Protocol Configuration Options information element as the P-CSCF address having the highest preference and the last P-CSCF address within the extended Protocol Configuration Options information element as the P-CSCF address having the lowest preference.</w:t>
      </w:r>
    </w:p>
    <w:p w:rsidR="00E74840" w:rsidRPr="00481D2D" w:rsidRDefault="00E74840" w:rsidP="00E74840">
      <w:pPr>
        <w:pStyle w:val="B2"/>
      </w:pPr>
      <w:r w:rsidRPr="00481D2D">
        <w:t>III.</w:t>
      </w:r>
      <w:r w:rsidRPr="00481D2D">
        <w:tab/>
        <w:t>The UE selects a P-CSCF from the list (see 3GPP TS 31.103 [15B]) stored in the ISIM.</w:t>
      </w:r>
    </w:p>
    <w:p w:rsidR="00E74840" w:rsidRPr="00481D2D" w:rsidRDefault="00E74840" w:rsidP="00E74840">
      <w:pPr>
        <w:pStyle w:val="B2"/>
      </w:pPr>
      <w:r w:rsidRPr="00481D2D">
        <w:t>IV.</w:t>
      </w:r>
      <w:r w:rsidRPr="00481D2D">
        <w:tab/>
        <w:t>The UE selects a P-CSCF from the list in IMS management object.</w:t>
      </w:r>
    </w:p>
    <w:p w:rsidR="00E74840" w:rsidRPr="00481D2D" w:rsidRDefault="00E74840" w:rsidP="00E74840">
      <w:pPr>
        <w:pStyle w:val="B1"/>
      </w:pPr>
      <w:r w:rsidRPr="00481D2D">
        <w:tab/>
        <w:t>The UE shall use method IV to select a P-CSCF, if</w:t>
      </w:r>
    </w:p>
    <w:p w:rsidR="00E74840" w:rsidRPr="00481D2D" w:rsidRDefault="00E74840" w:rsidP="00E74840">
      <w:pPr>
        <w:pStyle w:val="B2"/>
      </w:pPr>
      <w:r w:rsidRPr="00481D2D">
        <w:t>-</w:t>
      </w:r>
      <w:r w:rsidRPr="00481D2D">
        <w:tab/>
        <w:t>a P-CSCF is to be discovered in the home network;</w:t>
      </w:r>
    </w:p>
    <w:p w:rsidR="00E74840" w:rsidRPr="00481D2D" w:rsidRDefault="00E74840" w:rsidP="00E74840">
      <w:pPr>
        <w:pStyle w:val="B2"/>
      </w:pPr>
      <w:r w:rsidRPr="00481D2D">
        <w:t>-</w:t>
      </w:r>
      <w:r w:rsidRPr="00481D2D">
        <w:tab/>
        <w:t>the UE is roaming; and</w:t>
      </w:r>
    </w:p>
    <w:p w:rsidR="00E74840" w:rsidRPr="00481D2D" w:rsidRDefault="00E74840" w:rsidP="00E74840">
      <w:pPr>
        <w:pStyle w:val="B2"/>
      </w:pPr>
      <w:r w:rsidRPr="00481D2D">
        <w:t>-</w:t>
      </w:r>
      <w:r w:rsidRPr="00481D2D">
        <w:tab/>
        <w:t>the IMS management object contains the P-CSCF list.</w:t>
      </w:r>
    </w:p>
    <w:p w:rsidR="00E74840" w:rsidRPr="00481D2D" w:rsidRDefault="00E74840" w:rsidP="00E74840">
      <w:pPr>
        <w:pStyle w:val="B1"/>
      </w:pPr>
      <w:r w:rsidRPr="00481D2D">
        <w:tab/>
        <w:t>The UE shall use method III to select the P-CSCF, if:</w:t>
      </w:r>
    </w:p>
    <w:p w:rsidR="00E74840" w:rsidRPr="00481D2D" w:rsidRDefault="00E74840" w:rsidP="00E74840">
      <w:pPr>
        <w:pStyle w:val="B2"/>
      </w:pPr>
      <w:r w:rsidRPr="00481D2D">
        <w:t>-</w:t>
      </w:r>
      <w:r w:rsidRPr="00481D2D">
        <w:tab/>
        <w:t>a P-CSCF is to be discovered in the home network;</w:t>
      </w:r>
    </w:p>
    <w:p w:rsidR="00E74840" w:rsidRPr="00481D2D" w:rsidRDefault="00E74840" w:rsidP="00E74840">
      <w:pPr>
        <w:pStyle w:val="B2"/>
      </w:pPr>
      <w:r w:rsidRPr="00481D2D">
        <w:t>-</w:t>
      </w:r>
      <w:r w:rsidRPr="00481D2D">
        <w:tab/>
        <w:t>the UE is roaming;</w:t>
      </w:r>
    </w:p>
    <w:p w:rsidR="00E74840" w:rsidRPr="00481D2D" w:rsidRDefault="00E74840" w:rsidP="00E74840">
      <w:pPr>
        <w:pStyle w:val="B2"/>
      </w:pPr>
      <w:r w:rsidRPr="00481D2D">
        <w:t>-</w:t>
      </w:r>
      <w:r w:rsidRPr="00481D2D">
        <w:tab/>
        <w:t>either the UE does not contain the IMS management object, or the UE contains the IMS management object but the IMS management object does not contain the P-CSCF list; and</w:t>
      </w:r>
    </w:p>
    <w:p w:rsidR="00E74840" w:rsidRPr="00481D2D" w:rsidRDefault="00E74840" w:rsidP="00E74840">
      <w:pPr>
        <w:pStyle w:val="B2"/>
      </w:pPr>
      <w:r w:rsidRPr="00481D2D">
        <w:t>-</w:t>
      </w:r>
      <w:r w:rsidRPr="00481D2D">
        <w:tab/>
        <w:t>the ISIM residing in the UICC supports the P-CSCF list.</w:t>
      </w:r>
    </w:p>
    <w:p w:rsidR="00E74840" w:rsidRPr="00481D2D" w:rsidRDefault="00E3236C" w:rsidP="00E3236C">
      <w:pPr>
        <w:pStyle w:val="B1"/>
      </w:pPr>
      <w:r w:rsidRPr="00481D2D">
        <w:tab/>
      </w:r>
      <w:r w:rsidR="00E74840" w:rsidRPr="00481D2D">
        <w:t>The UE can freely select method I or II for P-CSCF discovery, if:</w:t>
      </w:r>
    </w:p>
    <w:p w:rsidR="00E74840" w:rsidRPr="00481D2D" w:rsidRDefault="00E74840" w:rsidP="00E3236C">
      <w:pPr>
        <w:pStyle w:val="B2"/>
      </w:pPr>
      <w:r w:rsidRPr="00481D2D">
        <w:t>-</w:t>
      </w:r>
      <w:r w:rsidRPr="00481D2D">
        <w:tab/>
        <w:t>the UE is in the home network; or</w:t>
      </w:r>
    </w:p>
    <w:p w:rsidR="00E74840" w:rsidRPr="00481D2D" w:rsidRDefault="00E74840" w:rsidP="00E3236C">
      <w:pPr>
        <w:pStyle w:val="B2"/>
      </w:pPr>
      <w:r w:rsidRPr="00481D2D">
        <w:t>-</w:t>
      </w:r>
      <w:r w:rsidRPr="00481D2D">
        <w:tab/>
        <w:t>the UE is roaming and the P-CSCF is to be discovered in the visited network.</w:t>
      </w:r>
    </w:p>
    <w:p w:rsidR="00E74840" w:rsidRPr="00481D2D" w:rsidRDefault="00E3236C" w:rsidP="00E3236C">
      <w:pPr>
        <w:pStyle w:val="B1"/>
      </w:pPr>
      <w:r w:rsidRPr="00481D2D">
        <w:tab/>
      </w:r>
      <w:r w:rsidR="00E74840" w:rsidRPr="00481D2D">
        <w:t>The UE can select method IV, if:</w:t>
      </w:r>
    </w:p>
    <w:p w:rsidR="00E74840" w:rsidRPr="00481D2D" w:rsidRDefault="00E74840" w:rsidP="00E3236C">
      <w:pPr>
        <w:pStyle w:val="B2"/>
      </w:pPr>
      <w:r w:rsidRPr="00481D2D">
        <w:t>-</w:t>
      </w:r>
      <w:r w:rsidRPr="00481D2D">
        <w:tab/>
        <w:t>the UE is in the home network; and</w:t>
      </w:r>
    </w:p>
    <w:p w:rsidR="00E74840" w:rsidRPr="00481D2D" w:rsidRDefault="00E74840" w:rsidP="00E3236C">
      <w:pPr>
        <w:pStyle w:val="B2"/>
      </w:pPr>
      <w:r w:rsidRPr="00481D2D">
        <w:t>-</w:t>
      </w:r>
      <w:r w:rsidRPr="00481D2D">
        <w:tab/>
        <w:t>the IMS management object contains the P-CSCF list.</w:t>
      </w:r>
    </w:p>
    <w:p w:rsidR="00E74840" w:rsidRPr="00481D2D" w:rsidRDefault="00E74840" w:rsidP="00E74840">
      <w:r w:rsidRPr="00481D2D">
        <w:t>In case method I is selected and several P-CSCF addresses or FQDNs are provided to the UE, the selection of P-CSCF address or FQDN shall be performed as indicated in RFC 3361 [35A] when using IPv4 or RFC 3319 [41] when using IPv6. If sufficient information for P-CSCF address selection is not available, selection of the P-CSCF address by the UE is implementation specific.</w:t>
      </w:r>
    </w:p>
    <w:p w:rsidR="00E74840" w:rsidRPr="00481D2D" w:rsidDel="00E348B6" w:rsidRDefault="00E74840" w:rsidP="00E74840">
      <w:pPr>
        <w:pStyle w:val="NO"/>
      </w:pPr>
      <w:r w:rsidRPr="00481D2D">
        <w:t>NOTE:</w:t>
      </w:r>
      <w:r w:rsidRPr="00481D2D">
        <w:tab/>
        <w:t>The UE decides whether the P-CSCF is to be discovered in the serving network or in the home network based on local configuration, e.g. whether the application on the UE is permitted to use local breakout.</w:t>
      </w:r>
    </w:p>
    <w:p w:rsidR="00E74840" w:rsidRPr="00481D2D" w:rsidRDefault="00E74840" w:rsidP="00E74840">
      <w:r w:rsidRPr="00481D2D">
        <w:t>If the UE is designed to use I above, but receives P-CSCF address(es) according to II, then the UE shall either ignore the received address(es), or use the address(es) in accordance with II, and not proceed with the DHCP request according to I.</w:t>
      </w:r>
    </w:p>
    <w:p w:rsidR="00E74840" w:rsidRPr="00481D2D" w:rsidRDefault="00E74840" w:rsidP="00E74840">
      <w:r w:rsidRPr="00481D2D">
        <w:t xml:space="preserve">If the UE is </w:t>
      </w:r>
      <w:r w:rsidRPr="00481D2D">
        <w:rPr>
          <w:rFonts w:hint="eastAsia"/>
        </w:rPr>
        <w:t xml:space="preserve">configured </w:t>
      </w:r>
      <w:r w:rsidRPr="00481D2D">
        <w:t xml:space="preserve">to use </w:t>
      </w:r>
      <w:r w:rsidRPr="00481D2D">
        <w:rPr>
          <w:rFonts w:hint="eastAsia"/>
        </w:rPr>
        <w:t xml:space="preserve">Option </w:t>
      </w:r>
      <w:r w:rsidRPr="00481D2D">
        <w:t>II above</w:t>
      </w:r>
      <w:r w:rsidRPr="00481D2D">
        <w:rPr>
          <w:rFonts w:hint="eastAsia"/>
        </w:rPr>
        <w:t xml:space="preserve"> and detects that </w:t>
      </w:r>
      <w:r w:rsidRPr="00481D2D">
        <w:t>all P-CSCFs known by the UE</w:t>
      </w:r>
      <w:r w:rsidRPr="00481D2D">
        <w:rPr>
          <w:rFonts w:hint="eastAsia"/>
        </w:rPr>
        <w:t xml:space="preserve"> have been used when the UE selects a different P-CSCF as a result of:</w:t>
      </w:r>
    </w:p>
    <w:p w:rsidR="00E74840" w:rsidRPr="00481D2D" w:rsidRDefault="00E74840" w:rsidP="00E74840">
      <w:pPr>
        <w:pStyle w:val="B1"/>
      </w:pPr>
      <w:r w:rsidRPr="00481D2D">
        <w:rPr>
          <w:rFonts w:hint="eastAsia"/>
        </w:rPr>
        <w:t>-</w:t>
      </w:r>
      <w:r w:rsidRPr="00481D2D">
        <w:rPr>
          <w:rFonts w:hint="eastAsia"/>
        </w:rPr>
        <w:tab/>
        <w:t xml:space="preserve">receiving </w:t>
      </w:r>
      <w:r w:rsidRPr="00481D2D">
        <w:t>305</w:t>
      </w:r>
      <w:r w:rsidRPr="00481D2D">
        <w:rPr>
          <w:rFonts w:hint="eastAsia"/>
        </w:rPr>
        <w:t xml:space="preserve"> </w:t>
      </w:r>
      <w:r w:rsidRPr="00481D2D">
        <w:t>(Use Proxy) to the REGISTER request</w:t>
      </w:r>
      <w:r w:rsidRPr="00481D2D">
        <w:rPr>
          <w:rFonts w:hint="eastAsia"/>
        </w:rPr>
        <w:t>;</w:t>
      </w:r>
    </w:p>
    <w:p w:rsidR="00E74840" w:rsidRPr="00481D2D" w:rsidRDefault="00E74840" w:rsidP="00E74840">
      <w:pPr>
        <w:pStyle w:val="B1"/>
      </w:pPr>
      <w:r w:rsidRPr="00481D2D">
        <w:rPr>
          <w:rFonts w:hint="eastAsia"/>
        </w:rPr>
        <w:t>-</w:t>
      </w:r>
      <w:r w:rsidRPr="00481D2D">
        <w:rPr>
          <w:rFonts w:hint="eastAsia"/>
        </w:rPr>
        <w:tab/>
        <w:t xml:space="preserve">receiving </w:t>
      </w:r>
      <w:r w:rsidRPr="00481D2D">
        <w:t>504</w:t>
      </w:r>
      <w:r w:rsidRPr="00481D2D">
        <w:rPr>
          <w:rFonts w:hint="eastAsia"/>
        </w:rPr>
        <w:t xml:space="preserve"> </w:t>
      </w:r>
      <w:r w:rsidRPr="00481D2D">
        <w:t>(Server Time-out)</w:t>
      </w:r>
      <w:r w:rsidRPr="00481D2D">
        <w:rPr>
          <w:rFonts w:hint="eastAsia"/>
        </w:rPr>
        <w:t>; o</w:t>
      </w:r>
      <w:r w:rsidRPr="00481D2D">
        <w:t>r</w:t>
      </w:r>
    </w:p>
    <w:p w:rsidR="00E74840" w:rsidRPr="00481D2D" w:rsidRDefault="00E74840" w:rsidP="00E74840">
      <w:pPr>
        <w:pStyle w:val="B1"/>
      </w:pPr>
      <w:r w:rsidRPr="00481D2D">
        <w:rPr>
          <w:rFonts w:hint="eastAsia"/>
        </w:rPr>
        <w:t>-</w:t>
      </w:r>
      <w:r w:rsidRPr="00481D2D">
        <w:rPr>
          <w:rFonts w:hint="eastAsia"/>
        </w:rPr>
        <w:tab/>
        <w:t xml:space="preserve">expiration of </w:t>
      </w:r>
      <w:r w:rsidRPr="00481D2D">
        <w:t>the timer F at the UE</w:t>
      </w:r>
      <w:r w:rsidRPr="00481D2D">
        <w:rPr>
          <w:rFonts w:hint="eastAsia"/>
        </w:rPr>
        <w:t>,</w:t>
      </w:r>
    </w:p>
    <w:p w:rsidR="00E74840" w:rsidRPr="00481D2D" w:rsidRDefault="00E74840" w:rsidP="00E74840">
      <w:r w:rsidRPr="00481D2D">
        <w:rPr>
          <w:rFonts w:hint="eastAsia"/>
        </w:rPr>
        <w:t xml:space="preserve">then </w:t>
      </w:r>
      <w:r w:rsidRPr="00481D2D">
        <w:rPr>
          <w:rFonts w:hint="eastAsia"/>
          <w:lang w:eastAsia="ja-JP"/>
        </w:rPr>
        <w:t xml:space="preserve">unless </w:t>
      </w:r>
      <w:r w:rsidRPr="00481D2D">
        <w:rPr>
          <w:rFonts w:hint="eastAsia"/>
        </w:rPr>
        <w:t xml:space="preserve">the </w:t>
      </w:r>
      <w:r w:rsidRPr="00481D2D">
        <w:rPr>
          <w:rFonts w:hint="eastAsia"/>
          <w:lang w:eastAsia="zh-CN"/>
        </w:rPr>
        <w:t>PDU session</w:t>
      </w:r>
      <w:r w:rsidRPr="00481D2D">
        <w:rPr>
          <w:rFonts w:hint="eastAsia"/>
        </w:rPr>
        <w:t xml:space="preserve"> is in use by other applications</w:t>
      </w:r>
      <w:r w:rsidRPr="00481D2D">
        <w:rPr>
          <w:rFonts w:hint="eastAsia"/>
          <w:lang w:eastAsia="ja-JP"/>
        </w:rPr>
        <w:t xml:space="preserve">, </w:t>
      </w:r>
      <w:r w:rsidRPr="00481D2D">
        <w:rPr>
          <w:rFonts w:hint="eastAsia"/>
        </w:rPr>
        <w:t>the UE</w:t>
      </w:r>
      <w:r w:rsidRPr="00481D2D">
        <w:t xml:space="preserve"> shall</w:t>
      </w:r>
      <w:r w:rsidRPr="00481D2D">
        <w:rPr>
          <w:rFonts w:hint="eastAsia"/>
        </w:rPr>
        <w:t>:</w:t>
      </w:r>
    </w:p>
    <w:p w:rsidR="00E74840" w:rsidRPr="00481D2D" w:rsidRDefault="00E74840" w:rsidP="00E74840">
      <w:pPr>
        <w:pStyle w:val="B1"/>
      </w:pPr>
      <w:r w:rsidRPr="00481D2D">
        <w:t>1)</w:t>
      </w:r>
      <w:r w:rsidRPr="00481D2D">
        <w:rPr>
          <w:rFonts w:hint="eastAsia"/>
        </w:rPr>
        <w:tab/>
      </w:r>
      <w:r w:rsidRPr="00481D2D">
        <w:t xml:space="preserve">release </w:t>
      </w:r>
      <w:r w:rsidRPr="00481D2D">
        <w:rPr>
          <w:rFonts w:hint="eastAsia"/>
          <w:lang w:eastAsia="zh-CN"/>
        </w:rPr>
        <w:t>the PDU session of the 5GS QoS flow</w:t>
      </w:r>
      <w:r w:rsidRPr="00481D2D">
        <w:t xml:space="preserve"> </w:t>
      </w:r>
      <w:r w:rsidRPr="00481D2D">
        <w:rPr>
          <w:rFonts w:hint="eastAsia"/>
        </w:rPr>
        <w:t xml:space="preserve">that </w:t>
      </w:r>
      <w:r w:rsidRPr="00481D2D">
        <w:t xml:space="preserve">is used </w:t>
      </w:r>
      <w:r w:rsidRPr="00481D2D">
        <w:rPr>
          <w:rFonts w:hint="eastAsia"/>
        </w:rPr>
        <w:t xml:space="preserve">only </w:t>
      </w:r>
      <w:r w:rsidRPr="00481D2D">
        <w:t>for the transport of SIP signalling</w:t>
      </w:r>
      <w:r w:rsidRPr="00481D2D">
        <w:rPr>
          <w:rFonts w:hint="eastAsia"/>
        </w:rPr>
        <w:t xml:space="preserve"> and that are not used for other non-IMS applications, but shall not release emergency </w:t>
      </w:r>
      <w:r w:rsidRPr="00481D2D">
        <w:rPr>
          <w:rFonts w:hint="eastAsia"/>
          <w:lang w:eastAsia="zh-CN"/>
        </w:rPr>
        <w:t>PDU session</w:t>
      </w:r>
      <w:r w:rsidRPr="00481D2D">
        <w:rPr>
          <w:rFonts w:hint="eastAsia"/>
        </w:rPr>
        <w:t>;</w:t>
      </w:r>
      <w:r w:rsidRPr="00481D2D">
        <w:t xml:space="preserve"> and</w:t>
      </w:r>
    </w:p>
    <w:p w:rsidR="00E74840" w:rsidRPr="00481D2D" w:rsidRDefault="00E74840" w:rsidP="00E74840">
      <w:pPr>
        <w:pStyle w:val="B1"/>
        <w:rPr>
          <w:lang w:eastAsia="ja-JP"/>
        </w:rPr>
      </w:pPr>
      <w:r w:rsidRPr="00481D2D">
        <w:t>2)</w:t>
      </w:r>
      <w:r w:rsidRPr="00481D2D">
        <w:tab/>
      </w:r>
      <w:r w:rsidRPr="00481D2D">
        <w:rPr>
          <w:rFonts w:hint="eastAsia"/>
          <w:lang w:eastAsia="ja-JP"/>
        </w:rPr>
        <w:t>unless the UE decides the service is no longer needed,</w:t>
      </w:r>
    </w:p>
    <w:p w:rsidR="00E74840" w:rsidRPr="00481D2D" w:rsidRDefault="00E74840" w:rsidP="00E74840">
      <w:pPr>
        <w:pStyle w:val="B2"/>
      </w:pPr>
      <w:r w:rsidRPr="00481D2D">
        <w:t>a)</w:t>
      </w:r>
      <w:r w:rsidRPr="00481D2D">
        <w:rPr>
          <w:rFonts w:hint="eastAsia"/>
        </w:rPr>
        <w:tab/>
      </w:r>
      <w:r w:rsidRPr="00481D2D">
        <w:t>perform a new P-CSCF discovery procedure as described in subslause 9.2.1</w:t>
      </w:r>
      <w:r w:rsidRPr="00481D2D">
        <w:rPr>
          <w:rFonts w:hint="eastAsia"/>
        </w:rPr>
        <w:t>; and</w:t>
      </w:r>
    </w:p>
    <w:p w:rsidR="00E74840" w:rsidRPr="00481D2D" w:rsidRDefault="00E74840" w:rsidP="00E74840">
      <w:pPr>
        <w:pStyle w:val="B2"/>
      </w:pPr>
      <w:r w:rsidRPr="00481D2D">
        <w:t>b)</w:t>
      </w:r>
      <w:r w:rsidRPr="00481D2D">
        <w:rPr>
          <w:rFonts w:hint="eastAsia"/>
        </w:rPr>
        <w:tab/>
      </w:r>
      <w:r w:rsidRPr="00481D2D">
        <w:t>perform the procedures for initial registration as described in subclause 5.1.1.2</w:t>
      </w:r>
      <w:r w:rsidRPr="00481D2D">
        <w:rPr>
          <w:rFonts w:hint="eastAsia"/>
        </w:rPr>
        <w:t>.</w:t>
      </w:r>
    </w:p>
    <w:p w:rsidR="00E74840" w:rsidRPr="00481D2D" w:rsidRDefault="00E74840" w:rsidP="00E74840">
      <w:r w:rsidRPr="00481D2D">
        <w:t xml:space="preserve">When using IPv4, the UE may request a DNS Server IPv4 address(es) via RFC 2132 [20F]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rsidR="00E74840" w:rsidRPr="00481D2D" w:rsidRDefault="00E74840" w:rsidP="00E74840">
      <w:r w:rsidRPr="00481D2D">
        <w:t xml:space="preserve">When using IPv6, the UE may request a DNS Server IPv6 address(es) via RFC 3315 [40] and RFC 3646 [56C] or by the </w:t>
      </w:r>
      <w:r w:rsidRPr="00481D2D">
        <w:rPr>
          <w:rFonts w:hint="eastAsia"/>
          <w:lang w:eastAsia="zh-CN"/>
        </w:rPr>
        <w:t xml:space="preserve">extended </w:t>
      </w:r>
      <w:r w:rsidRPr="00481D2D">
        <w:t xml:space="preserve">Protocol Configuration Options information element when </w:t>
      </w:r>
      <w:r w:rsidRPr="00481D2D">
        <w:rPr>
          <w:rFonts w:hint="eastAsia"/>
          <w:lang w:eastAsia="zh-CN"/>
        </w:rPr>
        <w:t>establishing the PDU session</w:t>
      </w:r>
      <w:r w:rsidR="00900E48" w:rsidRPr="00481D2D">
        <w:rPr>
          <w:rFonts w:hint="eastAsia"/>
          <w:lang w:eastAsia="zh-CN"/>
        </w:rPr>
        <w:t xml:space="preserve"> </w:t>
      </w:r>
      <w:r w:rsidR="00900E48" w:rsidRPr="00481D2D">
        <w:t>according to 3GPP TS 24.</w:t>
      </w:r>
      <w:r w:rsidR="00900E48" w:rsidRPr="00481D2D">
        <w:rPr>
          <w:rFonts w:hint="eastAsia"/>
          <w:lang w:eastAsia="zh-CN"/>
        </w:rPr>
        <w:t>5</w:t>
      </w:r>
      <w:r w:rsidR="00900E48" w:rsidRPr="00481D2D">
        <w:t>01 [</w:t>
      </w:r>
      <w:r w:rsidR="00900E48" w:rsidRPr="00481D2D">
        <w:rPr>
          <w:rFonts w:hint="eastAsia"/>
          <w:lang w:eastAsia="zh-CN"/>
        </w:rPr>
        <w:t>258</w:t>
      </w:r>
      <w:r w:rsidR="00900E48" w:rsidRPr="00481D2D">
        <w:t>]</w:t>
      </w:r>
      <w:r w:rsidRPr="00481D2D">
        <w:t>.</w:t>
      </w:r>
    </w:p>
    <w:p w:rsidR="00E74840" w:rsidRPr="00481D2D" w:rsidRDefault="00E74840" w:rsidP="00E74840">
      <w:pPr>
        <w:rPr>
          <w:rFonts w:eastAsia="BatangChe"/>
        </w:rPr>
      </w:pPr>
      <w:r w:rsidRPr="00481D2D">
        <w:rPr>
          <w:rFonts w:eastAsia="BatangChe"/>
        </w:rPr>
        <w:t>When:</w:t>
      </w:r>
    </w:p>
    <w:p w:rsidR="00E74840" w:rsidRPr="00481D2D" w:rsidRDefault="00E74840" w:rsidP="00E74840">
      <w:pPr>
        <w:pStyle w:val="B1"/>
        <w:rPr>
          <w:rFonts w:eastAsia="BatangChe"/>
        </w:rPr>
      </w:pPr>
      <w:r w:rsidRPr="00481D2D">
        <w:rPr>
          <w:rFonts w:eastAsia="BatangChe"/>
        </w:rPr>
        <w:t>-</w:t>
      </w:r>
      <w:r w:rsidRPr="00481D2D">
        <w:rPr>
          <w:rFonts w:eastAsia="BatangChe"/>
        </w:rPr>
        <w:tab/>
        <w:t xml:space="preserve">the UE obtains </w:t>
      </w:r>
      <w:r w:rsidRPr="00481D2D">
        <w:t xml:space="preserve">a </w:t>
      </w:r>
      <w:r w:rsidRPr="00481D2D">
        <w:rPr>
          <w:rFonts w:hint="eastAsia"/>
          <w:lang w:eastAsia="zh-CN"/>
        </w:rPr>
        <w:t>5GS QoS flow</w:t>
      </w:r>
      <w:r w:rsidRPr="00481D2D">
        <w:t xml:space="preserve"> used for SIP signalling</w:t>
      </w:r>
      <w:r w:rsidRPr="00481D2D">
        <w:rPr>
          <w:rFonts w:eastAsia="BatangChe"/>
        </w:rPr>
        <w:t xml:space="preserve"> by performing handover of the connection from another IP-CAN;</w:t>
      </w:r>
    </w:p>
    <w:p w:rsidR="00E74840" w:rsidRPr="00481D2D" w:rsidRDefault="00E74840" w:rsidP="00E74840">
      <w:pPr>
        <w:pStyle w:val="B1"/>
        <w:rPr>
          <w:rFonts w:eastAsia="BatangChe"/>
        </w:rPr>
      </w:pPr>
      <w:r w:rsidRPr="00481D2D">
        <w:rPr>
          <w:rFonts w:eastAsia="BatangChe"/>
        </w:rPr>
        <w:t>-</w:t>
      </w:r>
      <w:r w:rsidRPr="00481D2D">
        <w:rPr>
          <w:rFonts w:eastAsia="BatangChe"/>
        </w:rPr>
        <w:tab/>
        <w:t>IP address of the UE is not changed during the handover; and</w:t>
      </w:r>
    </w:p>
    <w:p w:rsidR="00E74840" w:rsidRPr="00481D2D" w:rsidRDefault="00E74840" w:rsidP="00E74840">
      <w:pPr>
        <w:pStyle w:val="B1"/>
      </w:pPr>
      <w:r w:rsidRPr="00481D2D">
        <w:rPr>
          <w:rFonts w:eastAsia="BatangChe"/>
        </w:rPr>
        <w:t>-</w:t>
      </w:r>
      <w:r w:rsidRPr="00481D2D">
        <w:rPr>
          <w:rFonts w:eastAsia="BatangChe"/>
        </w:rPr>
        <w:tab/>
        <w:t xml:space="preserve">the UE already </w:t>
      </w:r>
      <w:r w:rsidRPr="00481D2D">
        <w:t xml:space="preserve">communicates with the IM CN subsystem via the connection with the other IP-CAN, e.g. </w:t>
      </w:r>
      <w:r w:rsidRPr="00481D2D">
        <w:rPr>
          <w:lang w:eastAsia="zh-CN"/>
        </w:rPr>
        <w:t xml:space="preserve">the UE </w:t>
      </w:r>
      <w:r w:rsidRPr="00481D2D">
        <w:t xml:space="preserve">determines that its </w:t>
      </w:r>
      <w:r w:rsidRPr="00481D2D">
        <w:rPr>
          <w:lang w:eastAsia="zh-CN"/>
        </w:rPr>
        <w:t xml:space="preserve">contact </w:t>
      </w:r>
      <w:r w:rsidRPr="00481D2D">
        <w:t xml:space="preserve">with host portion set to the UE IP address (or FQDN of the UE) associated with the </w:t>
      </w:r>
      <w:r w:rsidRPr="00481D2D">
        <w:rPr>
          <w:rFonts w:eastAsia="BatangChe"/>
        </w:rPr>
        <w:t xml:space="preserve">connection </w:t>
      </w:r>
      <w:r w:rsidRPr="00481D2D">
        <w:t xml:space="preserve">with the other IP-CAN has been bound to a </w:t>
      </w:r>
      <w:r w:rsidRPr="00481D2D">
        <w:rPr>
          <w:lang w:eastAsia="zh-CN"/>
        </w:rPr>
        <w:t>public user identity;</w:t>
      </w:r>
    </w:p>
    <w:p w:rsidR="00E74840" w:rsidRPr="00481D2D" w:rsidRDefault="00E74840" w:rsidP="00E74840">
      <w:r w:rsidRPr="00481D2D">
        <w:t xml:space="preserve">the UE shall continue using the P-CSCF address(es) acquired in the </w:t>
      </w:r>
      <w:r w:rsidRPr="00481D2D">
        <w:rPr>
          <w:rFonts w:eastAsia="BatangChe"/>
        </w:rPr>
        <w:t>other IP-CAN</w:t>
      </w:r>
      <w:r w:rsidRPr="00481D2D">
        <w:t>.</w:t>
      </w:r>
    </w:p>
    <w:p w:rsidR="00AF6774" w:rsidRPr="00481D2D" w:rsidRDefault="00AF6774" w:rsidP="00AF6774">
      <w:r w:rsidRPr="00481D2D">
        <w:t>The UE may support the policy on whether a roaming UE when in a session is allowed to handover the PDN connection providing access to IMS between EPC via WLAN and 5GS, or is allowed to handover a PDU session providing access to IMS via non 3GPP access, the UE may support being configured with the policy on whether UE when in a session is allowed to transfer the PDN connection or PDU session providing access to IMS between EPC via WLAN using one or more of the following methods:</w:t>
      </w:r>
    </w:p>
    <w:p w:rsidR="00AF6774" w:rsidRPr="00481D2D" w:rsidRDefault="00AF6774" w:rsidP="00AF6774">
      <w:pPr>
        <w:pStyle w:val="B1"/>
        <w:rPr>
          <w:lang w:eastAsia="zh-CN"/>
        </w:rPr>
      </w:pPr>
      <w:r w:rsidRPr="00481D2D">
        <w:rPr>
          <w:lang w:eastAsia="zh-CN"/>
        </w:rPr>
        <w:t>a)</w:t>
      </w:r>
      <w:r w:rsidRPr="00481D2D">
        <w:rPr>
          <w:lang w:eastAsia="zh-CN"/>
        </w:rPr>
        <w:tab/>
      </w:r>
      <w:r w:rsidRPr="00481D2D">
        <w:t xml:space="preserve">the Allow_Handover_PDU_session_non-3GPP_and_NG-RAN node of </w:t>
      </w:r>
      <w:r w:rsidRPr="00481D2D">
        <w:rPr>
          <w:lang w:eastAsia="zh-CN"/>
        </w:rPr>
        <w:t>EF</w:t>
      </w:r>
      <w:r w:rsidRPr="00481D2D">
        <w:rPr>
          <w:vertAlign w:val="subscript"/>
          <w:lang w:eastAsia="zh-CN"/>
        </w:rPr>
        <w:t>IMSConfigDat</w:t>
      </w:r>
      <w:r w:rsidRPr="00481D2D">
        <w:rPr>
          <w:lang w:eastAsia="zh-CN"/>
        </w:rPr>
        <w:t>a file described in 3GPP TS 31.102 [15C];</w:t>
      </w:r>
    </w:p>
    <w:p w:rsidR="00AF6774" w:rsidRPr="00481D2D" w:rsidRDefault="00AF6774" w:rsidP="00AF6774">
      <w:pPr>
        <w:pStyle w:val="B1"/>
        <w:rPr>
          <w:lang w:eastAsia="zh-CN"/>
        </w:rPr>
      </w:pPr>
      <w:r w:rsidRPr="00481D2D">
        <w:rPr>
          <w:lang w:eastAsia="zh-CN"/>
        </w:rPr>
        <w:t>b)</w:t>
      </w:r>
      <w:r w:rsidRPr="00481D2D">
        <w:rPr>
          <w:lang w:eastAsia="zh-CN"/>
        </w:rPr>
        <w:tab/>
      </w:r>
      <w:r w:rsidRPr="00481D2D">
        <w:t xml:space="preserve">the Allow_Handover_PDU_session_non-3GPP_and_NG-RANnode of </w:t>
      </w:r>
      <w:r w:rsidRPr="00481D2D">
        <w:rPr>
          <w:lang w:eastAsia="zh-CN"/>
        </w:rPr>
        <w:t>EF</w:t>
      </w:r>
      <w:r w:rsidRPr="00481D2D">
        <w:rPr>
          <w:vertAlign w:val="subscript"/>
          <w:lang w:eastAsia="zh-CN"/>
        </w:rPr>
        <w:t>IMSConfigData</w:t>
      </w:r>
      <w:r w:rsidRPr="00481D2D">
        <w:rPr>
          <w:lang w:eastAsia="zh-CN"/>
        </w:rPr>
        <w:t xml:space="preserve"> file described in 3GPP TS 31.103 [15B];</w:t>
      </w:r>
    </w:p>
    <w:p w:rsidR="00AF6774" w:rsidRPr="00481D2D" w:rsidRDefault="00AF6774" w:rsidP="00AF6774">
      <w:pPr>
        <w:pStyle w:val="B1"/>
      </w:pPr>
      <w:r w:rsidRPr="00481D2D">
        <w:t>c)</w:t>
      </w:r>
      <w:r w:rsidRPr="00481D2D">
        <w:tab/>
        <w:t xml:space="preserve">the Allow_Handover_PDU_session_non-3GPP_and_NG-RAN node of </w:t>
      </w:r>
      <w:r w:rsidRPr="00481D2D">
        <w:rPr>
          <w:rFonts w:eastAsia="MS Mincho"/>
        </w:rPr>
        <w:t>3GPP TS 24.167 </w:t>
      </w:r>
      <w:r w:rsidRPr="00481D2D">
        <w:t>[8G];</w:t>
      </w:r>
    </w:p>
    <w:p w:rsidR="00AF6774" w:rsidRPr="00481D2D" w:rsidRDefault="00AF6774" w:rsidP="00AF6774">
      <w:pPr>
        <w:pStyle w:val="B1"/>
        <w:rPr>
          <w:lang w:eastAsia="zh-CN"/>
        </w:rPr>
      </w:pPr>
      <w:r w:rsidRPr="00481D2D">
        <w:rPr>
          <w:lang w:eastAsia="zh-CN"/>
        </w:rPr>
        <w:t>d)</w:t>
      </w:r>
      <w:r w:rsidRPr="00481D2D">
        <w:rPr>
          <w:lang w:eastAsia="zh-CN"/>
        </w:rPr>
        <w:tab/>
      </w:r>
      <w:r w:rsidRPr="00481D2D">
        <w:t xml:space="preserve">the Allow_Handover_PDN_connection_non-3GPP_and_NG-RAN node of </w:t>
      </w:r>
      <w:r w:rsidRPr="00481D2D">
        <w:rPr>
          <w:lang w:eastAsia="zh-CN"/>
        </w:rPr>
        <w:t>EF</w:t>
      </w:r>
      <w:r w:rsidRPr="00481D2D">
        <w:rPr>
          <w:vertAlign w:val="subscript"/>
          <w:lang w:eastAsia="zh-CN"/>
        </w:rPr>
        <w:t>IMSConfigDat</w:t>
      </w:r>
      <w:r w:rsidRPr="00481D2D">
        <w:rPr>
          <w:lang w:eastAsia="zh-CN"/>
        </w:rPr>
        <w:t>a file described in 3GPP TS 31.102 [15C];</w:t>
      </w:r>
    </w:p>
    <w:p w:rsidR="00AF6774" w:rsidRPr="00481D2D" w:rsidRDefault="00AF6774" w:rsidP="00AF6774">
      <w:pPr>
        <w:pStyle w:val="B1"/>
        <w:rPr>
          <w:lang w:eastAsia="zh-CN"/>
        </w:rPr>
      </w:pPr>
      <w:r w:rsidRPr="00481D2D">
        <w:rPr>
          <w:lang w:eastAsia="zh-CN"/>
        </w:rPr>
        <w:t>e)</w:t>
      </w:r>
      <w:r w:rsidRPr="00481D2D">
        <w:rPr>
          <w:lang w:eastAsia="zh-CN"/>
        </w:rPr>
        <w:tab/>
      </w:r>
      <w:r w:rsidRPr="00481D2D">
        <w:t xml:space="preserve">the Allow_Handover_PDN_connection_non-3GPP_and_NG-RAN node of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AF6774" w:rsidRPr="00481D2D" w:rsidRDefault="00AF6774" w:rsidP="00AF6774">
      <w:pPr>
        <w:pStyle w:val="B1"/>
      </w:pPr>
      <w:r w:rsidRPr="00481D2D">
        <w:t>f)</w:t>
      </w:r>
      <w:r w:rsidRPr="00481D2D">
        <w:tab/>
        <w:t xml:space="preserve">the Allow_Handover_PDN_connection_non-3GPP_and_NG-RAN node of </w:t>
      </w:r>
      <w:r w:rsidRPr="00481D2D">
        <w:rPr>
          <w:rFonts w:eastAsia="MS Mincho"/>
        </w:rPr>
        <w:t>3GPP TS 24.167 </w:t>
      </w:r>
      <w:r w:rsidRPr="00481D2D">
        <w:t>[8G].</w:t>
      </w:r>
    </w:p>
    <w:p w:rsidR="00AF6774" w:rsidRPr="00481D2D" w:rsidRDefault="00AF6774" w:rsidP="00AF6774">
      <w:r w:rsidRPr="00481D2D">
        <w:t xml:space="preserve">If the UE is configured with both the Allow_Handover_PDU_session_non-3GPP_and_NG-RAN node of </w:t>
      </w:r>
      <w:r w:rsidRPr="00481D2D">
        <w:rPr>
          <w:rFonts w:eastAsia="MS Mincho"/>
        </w:rPr>
        <w:t>3GPP TS 24.167 </w:t>
      </w:r>
      <w:r w:rsidRPr="00481D2D">
        <w:t>[8G] and the Allow_Handover_PDU_session_non-3GPP_and_NG-RAN node of the EF</w:t>
      </w:r>
      <w:r w:rsidRPr="00481D2D">
        <w:rPr>
          <w:vertAlign w:val="subscript"/>
        </w:rPr>
        <w:t>IMSConfigData</w:t>
      </w:r>
      <w:r w:rsidRPr="00481D2D">
        <w:t xml:space="preserve"> file described in 3GPP TS 31.102 [15C] or 3GPP TS 31.103 [15B], then the Allow_Handover_PDU_session_non-3GPP_and_NG-RAN node of the EF</w:t>
      </w:r>
      <w:r w:rsidRPr="00481D2D">
        <w:rPr>
          <w:vertAlign w:val="subscript"/>
        </w:rPr>
        <w:t>IMSConfigData</w:t>
      </w:r>
      <w:r w:rsidRPr="00481D2D">
        <w:t xml:space="preserve"> file shall take precedence.</w:t>
      </w:r>
    </w:p>
    <w:p w:rsidR="00AF6774" w:rsidRPr="00481D2D" w:rsidRDefault="00AF6774" w:rsidP="00AF6774">
      <w:r w:rsidRPr="00481D2D">
        <w:t xml:space="preserve">If the UE is configured with both the Allow_Handover_PDN_connection_non-3GPP_and_NG-RAN node of </w:t>
      </w:r>
      <w:r w:rsidRPr="00481D2D">
        <w:rPr>
          <w:rFonts w:eastAsia="MS Mincho"/>
        </w:rPr>
        <w:t>3GPP TS 24.167 </w:t>
      </w:r>
      <w:r w:rsidRPr="00481D2D">
        <w:t>[8G] and the Allow_Handover_PDN_connection_non-3GPP_and_NG-RAN node of the EF</w:t>
      </w:r>
      <w:r w:rsidRPr="00481D2D">
        <w:rPr>
          <w:vertAlign w:val="subscript"/>
        </w:rPr>
        <w:t>IMSConfigData</w:t>
      </w:r>
      <w:r w:rsidRPr="00481D2D">
        <w:t xml:space="preserve"> file described in 3GPP TS 31.102 [15C] or 3GPP TS 31.103 [15B], then the Allow_Handover_PDN_connection_non-3GPP_and_NG-RAN node of the EF</w:t>
      </w:r>
      <w:r w:rsidRPr="00481D2D">
        <w:rPr>
          <w:vertAlign w:val="subscript"/>
        </w:rPr>
        <w:t>IMSConfigData</w:t>
      </w:r>
      <w:r w:rsidRPr="00481D2D">
        <w:t xml:space="preserve"> file shall take precedence.</w:t>
      </w:r>
    </w:p>
    <w:p w:rsidR="00AF6774" w:rsidRPr="00481D2D" w:rsidRDefault="00AF6774" w:rsidP="00AF6774">
      <w:pPr>
        <w:pStyle w:val="NO"/>
      </w:pPr>
      <w:r w:rsidRPr="00481D2D">
        <w:t>NOTE 5:</w:t>
      </w:r>
      <w:r w:rsidRPr="00481D2D">
        <w:tab/>
      </w:r>
      <w:r w:rsidRPr="00481D2D">
        <w:rPr>
          <w:lang w:eastAsia="zh-CN"/>
        </w:rPr>
        <w:t>Precedence</w:t>
      </w:r>
      <w:r w:rsidRPr="00481D2D">
        <w:t xml:space="preserve"> for files configured on both the USIM and ISIM is defined in 3GPP TS 31.103 [15B].</w:t>
      </w:r>
    </w:p>
    <w:p w:rsidR="00E74840" w:rsidRPr="00481D2D" w:rsidRDefault="00E74840" w:rsidP="005D46C4">
      <w:pPr>
        <w:pStyle w:val="Heading3"/>
      </w:pPr>
      <w:bookmarkStart w:id="2131" w:name="_Toc146258472"/>
      <w:r w:rsidRPr="00481D2D">
        <w:t>U.2.2.</w:t>
      </w:r>
      <w:r w:rsidRPr="00481D2D">
        <w:rPr>
          <w:rFonts w:hint="eastAsia"/>
          <w:lang w:eastAsia="zh-CN"/>
        </w:rPr>
        <w:t>1A</w:t>
      </w:r>
      <w:r w:rsidRPr="00481D2D">
        <w:tab/>
        <w:t xml:space="preserve">Modification of </w:t>
      </w:r>
      <w:r w:rsidRPr="00481D2D">
        <w:rPr>
          <w:rFonts w:hint="eastAsia"/>
          <w:lang w:eastAsia="zh-CN"/>
        </w:rPr>
        <w:t>the</w:t>
      </w:r>
      <w:r w:rsidRPr="00481D2D">
        <w:t xml:space="preserve"> </w:t>
      </w:r>
      <w:r w:rsidRPr="00481D2D">
        <w:rPr>
          <w:rFonts w:hint="eastAsia"/>
          <w:lang w:eastAsia="zh-CN"/>
        </w:rPr>
        <w:t>PDU session of the 5GS QoS flow</w:t>
      </w:r>
      <w:r w:rsidRPr="00481D2D">
        <w:t xml:space="preserve"> used for SIP signalling</w:t>
      </w:r>
      <w:bookmarkEnd w:id="2131"/>
    </w:p>
    <w:p w:rsidR="00E3236C" w:rsidRPr="00481D2D" w:rsidRDefault="00E3236C" w:rsidP="00E3236C">
      <w:r w:rsidRPr="00481D2D">
        <w:t xml:space="preserve">The UE shall not modify the 5GS QoS flow from being used exclusively for SIP signalling. </w:t>
      </w:r>
    </w:p>
    <w:p w:rsidR="00E3236C" w:rsidRPr="00481D2D" w:rsidRDefault="00E3236C" w:rsidP="00E3236C">
      <w:r w:rsidRPr="00481D2D">
        <w:t xml:space="preserve">When a 5GS QoS flow used for SIP signalling is established, the UE shall not set the IM CN Subsystem Signalling Flag in the extended Protocol Configuration Options information element specified in 3GPP TS 24.501 [258] of any subsequent PDU SESSION MODIFICATION REQUEST message for that DNN. </w:t>
      </w:r>
    </w:p>
    <w:p w:rsidR="00E3236C" w:rsidRPr="00481D2D" w:rsidRDefault="00E3236C" w:rsidP="00E3236C">
      <w:r w:rsidRPr="00481D2D">
        <w:t>The UE shall ignore the IM CN Subsystem Signalling Flag if received from the network in the extended Protocol Configuration Options information element.</w:t>
      </w:r>
    </w:p>
    <w:p w:rsidR="00E3236C" w:rsidRPr="00481D2D" w:rsidRDefault="00E3236C" w:rsidP="00E3236C">
      <w:r w:rsidRPr="00481D2D">
        <w:t xml:space="preserve">After the establishment of a 5GS QoS flow used for SIP signalling, the UE shall not indicate the request for a P-CSCF address to the network within the extended Protocol Configuration Options information element of any subsequent PDU SESSION MODIFICATION REQUEST message for that DNN. </w:t>
      </w:r>
    </w:p>
    <w:p w:rsidR="00E3236C" w:rsidRPr="00481D2D" w:rsidRDefault="00E3236C" w:rsidP="00E3236C">
      <w:r w:rsidRPr="00481D2D">
        <w:t>The UE shall ignore P-CSCF address(es) if received from the network in the extended Protocol Configuration Options information element of a PDU SESSION MODIFICATION COMMAND message which is triggered by a PDU SESSION MODIFICATION REQUEST message.</w:t>
      </w:r>
    </w:p>
    <w:p w:rsidR="00E74840" w:rsidRPr="00481D2D" w:rsidRDefault="00E74840" w:rsidP="005D46C4">
      <w:pPr>
        <w:pStyle w:val="Heading3"/>
        <w:rPr>
          <w:lang w:eastAsia="zh-CN"/>
        </w:rPr>
      </w:pPr>
      <w:bookmarkStart w:id="2132" w:name="_Toc146258473"/>
      <w:r w:rsidRPr="00481D2D">
        <w:t>U.2.2</w:t>
      </w:r>
      <w:r w:rsidRPr="00481D2D">
        <w:rPr>
          <w:rFonts w:hint="eastAsia"/>
          <w:lang w:eastAsia="zh-CN"/>
        </w:rPr>
        <w:t>.1B</w:t>
      </w:r>
      <w:r w:rsidRPr="00481D2D">
        <w:tab/>
        <w:t xml:space="preserve">Re-establishment of the </w:t>
      </w:r>
      <w:r w:rsidRPr="00481D2D">
        <w:rPr>
          <w:rFonts w:hint="eastAsia"/>
          <w:lang w:eastAsia="zh-CN"/>
        </w:rPr>
        <w:t xml:space="preserve">PDU session </w:t>
      </w:r>
      <w:r w:rsidR="00900E48" w:rsidRPr="00481D2D">
        <w:rPr>
          <w:rFonts w:hint="eastAsia"/>
          <w:lang w:eastAsia="zh-CN"/>
        </w:rPr>
        <w:t>with</w:t>
      </w:r>
      <w:r w:rsidRPr="00481D2D">
        <w:rPr>
          <w:rFonts w:hint="eastAsia"/>
          <w:lang w:eastAsia="zh-CN"/>
        </w:rPr>
        <w:t xml:space="preserve"> the 5GS QoS flow </w:t>
      </w:r>
      <w:r w:rsidRPr="00481D2D">
        <w:t>used for SIP signalling</w:t>
      </w:r>
      <w:bookmarkEnd w:id="2132"/>
    </w:p>
    <w:p w:rsidR="00900E48" w:rsidRPr="00481D2D" w:rsidRDefault="00900E48" w:rsidP="00900E48">
      <w:r w:rsidRPr="00481D2D">
        <w:t xml:space="preserve">If the </w:t>
      </w:r>
      <w:r w:rsidRPr="00481D2D">
        <w:rPr>
          <w:lang w:eastAsia="zh-CN"/>
        </w:rPr>
        <w:t xml:space="preserve">UE registered a </w:t>
      </w:r>
      <w:r w:rsidRPr="00481D2D">
        <w:t xml:space="preserve">public user identity with an </w:t>
      </w:r>
      <w:r w:rsidRPr="00481D2D">
        <w:rPr>
          <w:lang w:eastAsia="zh-CN"/>
        </w:rPr>
        <w:t xml:space="preserve">IP address allocated for the </w:t>
      </w:r>
      <w:r w:rsidRPr="00481D2D">
        <w:rPr>
          <w:rFonts w:hint="eastAsia"/>
          <w:lang w:eastAsia="zh-CN"/>
        </w:rPr>
        <w:t>DNN</w:t>
      </w:r>
      <w:r w:rsidRPr="00481D2D">
        <w:rPr>
          <w:lang w:eastAsia="zh-CN"/>
        </w:rPr>
        <w:t xml:space="preserve"> of the </w:t>
      </w:r>
      <w:r w:rsidRPr="00481D2D">
        <w:rPr>
          <w:rFonts w:hint="eastAsia"/>
          <w:lang w:eastAsia="zh-CN"/>
        </w:rPr>
        <w:t>PDU session with the 5GS QoS flow</w:t>
      </w:r>
      <w:r w:rsidRPr="00481D2D">
        <w:t xml:space="preserve"> used for SIP signalling, the </w:t>
      </w:r>
      <w:r w:rsidRPr="00481D2D">
        <w:rPr>
          <w:rFonts w:hint="eastAsia"/>
          <w:lang w:eastAsia="zh-CN"/>
        </w:rPr>
        <w:t>PDU session with the 5GS QoS flow</w:t>
      </w:r>
      <w:r w:rsidRPr="00481D2D">
        <w:t xml:space="preserve"> used for SIP signalling is deactivated as result of signalling from the network</w:t>
      </w:r>
      <w:r w:rsidRPr="00481D2D">
        <w:rPr>
          <w:lang w:eastAsia="zh-CN"/>
        </w:rPr>
        <w:t xml:space="preserve"> and</w:t>
      </w:r>
      <w:r w:rsidRPr="00481D2D">
        <w:t>:</w:t>
      </w:r>
    </w:p>
    <w:p w:rsidR="00900E48" w:rsidRPr="00481D2D" w:rsidRDefault="00900E48" w:rsidP="00900E48">
      <w:pPr>
        <w:pStyle w:val="B1"/>
      </w:pPr>
      <w:r w:rsidRPr="00481D2D">
        <w:rPr>
          <w:lang w:eastAsia="zh-CN"/>
        </w:rPr>
        <w:t>i)</w:t>
      </w:r>
      <w:r w:rsidRPr="00481D2D">
        <w:rPr>
          <w:lang w:eastAsia="zh-CN"/>
        </w:rPr>
        <w:tab/>
        <w:t xml:space="preserve">if </w:t>
      </w:r>
      <w:r w:rsidRPr="00481D2D">
        <w:t>the UE is required to perform an initial registration according to subclause </w:t>
      </w:r>
      <w:r w:rsidRPr="00481D2D">
        <w:rPr>
          <w:rFonts w:hint="eastAsia"/>
          <w:lang w:eastAsia="zh-CN"/>
        </w:rPr>
        <w:t>U</w:t>
      </w:r>
      <w:r w:rsidRPr="00481D2D">
        <w:t>.3.1.2;</w:t>
      </w:r>
    </w:p>
    <w:p w:rsidR="00900E48" w:rsidRPr="00481D2D" w:rsidRDefault="00900E48" w:rsidP="00900E48">
      <w:pPr>
        <w:pStyle w:val="B1"/>
      </w:pPr>
      <w:r w:rsidRPr="00481D2D">
        <w:rPr>
          <w:lang w:eastAsia="zh-CN"/>
        </w:rPr>
        <w:t>ii)</w:t>
      </w:r>
      <w:r w:rsidRPr="00481D2D">
        <w:rPr>
          <w:lang w:eastAsia="zh-CN"/>
        </w:rPr>
        <w:tab/>
        <w:t xml:space="preserve">if the signalling from the network results in requiring the UE to initiate activation of the </w:t>
      </w:r>
      <w:r w:rsidRPr="00481D2D">
        <w:rPr>
          <w:rFonts w:hint="eastAsia"/>
          <w:lang w:eastAsia="zh-CN"/>
        </w:rPr>
        <w:t>PDU session of the 5GS QoS flow</w:t>
      </w:r>
      <w:r w:rsidRPr="00481D2D">
        <w:rPr>
          <w:lang w:eastAsia="zh-CN"/>
        </w:rPr>
        <w:t xml:space="preserve"> used for SIP signalling</w:t>
      </w:r>
      <w:r w:rsidRPr="00481D2D">
        <w:t>; or</w:t>
      </w:r>
    </w:p>
    <w:p w:rsidR="00900E48" w:rsidRPr="00481D2D" w:rsidRDefault="00900E48" w:rsidP="00900E48">
      <w:pPr>
        <w:pStyle w:val="B1"/>
      </w:pPr>
      <w:r w:rsidRPr="00481D2D">
        <w:rPr>
          <w:lang w:eastAsia="zh-CN"/>
        </w:rPr>
        <w:t>iii)</w:t>
      </w:r>
      <w:r w:rsidRPr="00481D2D">
        <w:rPr>
          <w:lang w:eastAsia="zh-CN"/>
        </w:rPr>
        <w:tab/>
      </w:r>
      <w:r w:rsidRPr="00481D2D">
        <w:t xml:space="preserve">if the UE needs to continue having a public user identity registered with an IP address allocated for the </w:t>
      </w:r>
      <w:r w:rsidRPr="00481D2D">
        <w:rPr>
          <w:rFonts w:hint="eastAsia"/>
          <w:lang w:eastAsia="zh-CN"/>
        </w:rPr>
        <w:t>DN</w:t>
      </w:r>
      <w:r w:rsidRPr="00481D2D">
        <w:t>N;</w:t>
      </w:r>
    </w:p>
    <w:p w:rsidR="00900E48" w:rsidRPr="00481D2D" w:rsidRDefault="00900E48" w:rsidP="00900E48">
      <w:r w:rsidRPr="00481D2D">
        <w:t>the UE shall:</w:t>
      </w:r>
    </w:p>
    <w:p w:rsidR="00900E48" w:rsidRPr="00481D2D" w:rsidRDefault="00900E48" w:rsidP="00900E48">
      <w:pPr>
        <w:pStyle w:val="B1"/>
      </w:pPr>
      <w:r w:rsidRPr="00481D2D">
        <w:t>A)</w:t>
      </w:r>
      <w:r w:rsidRPr="00481D2D">
        <w:tab/>
        <w:t>if the non-access stratum is performing the UE requested PD</w:t>
      </w:r>
      <w:r w:rsidRPr="00481D2D">
        <w:rPr>
          <w:rFonts w:hint="eastAsia"/>
          <w:lang w:eastAsia="zh-CN"/>
        </w:rPr>
        <w:t>U</w:t>
      </w:r>
      <w:r w:rsidRPr="00481D2D">
        <w:t xml:space="preserve"> </w:t>
      </w:r>
      <w:r w:rsidRPr="00481D2D">
        <w:rPr>
          <w:rFonts w:hint="eastAsia"/>
          <w:lang w:eastAsia="zh-CN"/>
        </w:rPr>
        <w:t>session establishment procedure</w:t>
      </w:r>
      <w:r w:rsidRPr="00481D2D">
        <w:t xml:space="preserve"> for the </w:t>
      </w:r>
      <w:r w:rsidRPr="00481D2D">
        <w:rPr>
          <w:rFonts w:hint="eastAsia"/>
          <w:lang w:eastAsia="zh-CN"/>
        </w:rPr>
        <w:t>DN</w:t>
      </w:r>
      <w:r w:rsidRPr="00481D2D">
        <w:t xml:space="preserve">N triggered as result of </w:t>
      </w:r>
      <w:r w:rsidRPr="00481D2D">
        <w:rPr>
          <w:lang w:eastAsia="zh-CN"/>
        </w:rPr>
        <w:t>the signalling from the network</w:t>
      </w:r>
      <w:r w:rsidRPr="00481D2D">
        <w:t>, wait until the UE requested PD</w:t>
      </w:r>
      <w:r w:rsidRPr="00481D2D">
        <w:rPr>
          <w:rFonts w:hint="eastAsia"/>
          <w:lang w:eastAsia="zh-CN"/>
        </w:rPr>
        <w:t xml:space="preserve">U </w:t>
      </w:r>
      <w:r w:rsidRPr="00481D2D">
        <w:rPr>
          <w:lang w:eastAsia="zh-CN"/>
        </w:rPr>
        <w:t>session</w:t>
      </w:r>
      <w:r w:rsidRPr="00481D2D">
        <w:rPr>
          <w:rFonts w:hint="eastAsia"/>
          <w:lang w:eastAsia="zh-CN"/>
        </w:rPr>
        <w:t xml:space="preserve"> establishment procedure</w:t>
      </w:r>
      <w:r w:rsidRPr="00481D2D">
        <w:t xml:space="preserve"> for the </w:t>
      </w:r>
      <w:r w:rsidRPr="00481D2D">
        <w:rPr>
          <w:rFonts w:hint="eastAsia"/>
          <w:lang w:eastAsia="zh-CN"/>
        </w:rPr>
        <w:t>DN</w:t>
      </w:r>
      <w:r w:rsidRPr="00481D2D">
        <w:t>N finish; and</w:t>
      </w:r>
    </w:p>
    <w:p w:rsidR="00900E48" w:rsidRPr="00481D2D" w:rsidRDefault="00900E48" w:rsidP="00900E48">
      <w:pPr>
        <w:pStyle w:val="B1"/>
      </w:pPr>
      <w:r w:rsidRPr="00481D2D">
        <w:t>B)</w:t>
      </w:r>
      <w:r w:rsidRPr="00481D2D">
        <w:tab/>
        <w:t>perform the procedures in subclause </w:t>
      </w:r>
      <w:r w:rsidRPr="00481D2D">
        <w:rPr>
          <w:rFonts w:hint="eastAsia"/>
          <w:lang w:eastAsia="zh-CN"/>
        </w:rPr>
        <w:t>U</w:t>
      </w:r>
      <w:r w:rsidRPr="00481D2D">
        <w:t>.2.2.1, bullets a), b) and c).</w:t>
      </w:r>
    </w:p>
    <w:p w:rsidR="00900E48" w:rsidRPr="00481D2D" w:rsidRDefault="00900E48" w:rsidP="00900E48">
      <w:r w:rsidRPr="00481D2D">
        <w:t xml:space="preserve">If none of the bullets </w:t>
      </w:r>
      <w:r w:rsidRPr="00481D2D">
        <w:rPr>
          <w:lang w:eastAsia="zh-CN"/>
        </w:rPr>
        <w:t xml:space="preserve">i), ii) and iii) </w:t>
      </w:r>
      <w:r w:rsidRPr="00481D2D">
        <w:t>of this subclause evaluate to true</w:t>
      </w:r>
      <w:r w:rsidRPr="00481D2D">
        <w:rPr>
          <w:lang w:eastAsia="zh-CN"/>
        </w:rPr>
        <w:t xml:space="preserve">, or </w:t>
      </w:r>
      <w:r w:rsidRPr="00481D2D">
        <w:t xml:space="preserve">the procedures in bullet B) of this subclause were unable to ensure that the </w:t>
      </w:r>
      <w:r w:rsidRPr="00481D2D">
        <w:rPr>
          <w:rFonts w:hint="eastAsia"/>
          <w:lang w:eastAsia="zh-CN"/>
        </w:rPr>
        <w:t>5GS QoS flow</w:t>
      </w:r>
      <w:r w:rsidRPr="00481D2D">
        <w:t xml:space="preserve"> used for SIP signalling is available or were unable to acquire any P-CSCF address(es):</w:t>
      </w:r>
    </w:p>
    <w:p w:rsidR="00900E48" w:rsidRPr="00481D2D" w:rsidRDefault="00900E48" w:rsidP="00900E48">
      <w:pPr>
        <w:pStyle w:val="B1"/>
      </w:pPr>
      <w:r w:rsidRPr="00481D2D">
        <w:t>1)</w:t>
      </w:r>
      <w:r w:rsidRPr="00481D2D">
        <w:tab/>
        <w:t xml:space="preserve">if the SIP signalling was carried over a </w:t>
      </w:r>
      <w:r w:rsidRPr="00481D2D">
        <w:rPr>
          <w:rFonts w:hint="eastAsia"/>
          <w:lang w:eastAsia="zh-CN"/>
        </w:rPr>
        <w:t>5GS QoS flow not associated with the default QoS rule</w:t>
      </w:r>
      <w:r w:rsidRPr="00481D2D">
        <w:t>, the UE shall release all resources established as a result of SIP signalling by sending to the network either:</w:t>
      </w:r>
    </w:p>
    <w:p w:rsidR="00900E48" w:rsidRPr="00481D2D" w:rsidRDefault="00900E48" w:rsidP="00900E48">
      <w:pPr>
        <w:pStyle w:val="B2"/>
      </w:pPr>
      <w:r w:rsidRPr="00481D2D">
        <w:t>a)</w:t>
      </w:r>
      <w:r w:rsidRPr="00481D2D">
        <w:tab/>
        <w:t xml:space="preserve">a </w:t>
      </w:r>
      <w:r w:rsidRPr="00481D2D">
        <w:rPr>
          <w:rFonts w:hint="eastAsia"/>
          <w:lang w:eastAsia="zh-CN"/>
        </w:rPr>
        <w:t>PDU SESSION MODIFICATION</w:t>
      </w:r>
      <w:r w:rsidRPr="00481D2D">
        <w:t xml:space="preserve"> REQUEST message, if there are </w:t>
      </w:r>
      <w:r w:rsidRPr="00481D2D">
        <w:rPr>
          <w:rFonts w:hint="eastAsia"/>
          <w:lang w:eastAsia="zh-CN"/>
        </w:rPr>
        <w:t>5GS QoS flows</w:t>
      </w:r>
      <w:r w:rsidRPr="00481D2D">
        <w:t xml:space="preserve"> o</w:t>
      </w:r>
      <w:r w:rsidRPr="00481D2D">
        <w:rPr>
          <w:rFonts w:hint="eastAsia"/>
          <w:lang w:eastAsia="zh-CN"/>
        </w:rPr>
        <w:t>f</w:t>
      </w:r>
      <w:r w:rsidRPr="00481D2D">
        <w:t xml:space="preserve"> this </w:t>
      </w:r>
      <w:r w:rsidRPr="00481D2D">
        <w:rPr>
          <w:rFonts w:hint="eastAsia"/>
          <w:lang w:eastAsia="zh-CN"/>
        </w:rPr>
        <w:t>PDU session</w:t>
      </w:r>
      <w:r w:rsidRPr="00481D2D">
        <w:t xml:space="preserve"> that are not related SIP sessions; or</w:t>
      </w:r>
    </w:p>
    <w:p w:rsidR="00900E48" w:rsidRPr="00481D2D" w:rsidRDefault="00900E48" w:rsidP="00900E48">
      <w:pPr>
        <w:pStyle w:val="B2"/>
      </w:pPr>
      <w:r w:rsidRPr="00481D2D">
        <w:t>b)</w:t>
      </w:r>
      <w:r w:rsidRPr="00481D2D">
        <w:tab/>
        <w:t xml:space="preserve">a </w:t>
      </w:r>
      <w:r w:rsidRPr="00481D2D">
        <w:rPr>
          <w:rFonts w:hint="eastAsia"/>
          <w:lang w:eastAsia="zh-CN"/>
        </w:rPr>
        <w:t>PDU SESSION RELEASE</w:t>
      </w:r>
      <w:r w:rsidRPr="00481D2D">
        <w:t xml:space="preserve"> REQUEST message if all the </w:t>
      </w:r>
      <w:r w:rsidRPr="00481D2D">
        <w:rPr>
          <w:rFonts w:hint="eastAsia"/>
          <w:lang w:eastAsia="zh-CN"/>
        </w:rPr>
        <w:t>5GS QoS flows</w:t>
      </w:r>
      <w:r w:rsidRPr="00481D2D">
        <w:t xml:space="preserve"> o</w:t>
      </w:r>
      <w:r w:rsidRPr="00481D2D">
        <w:rPr>
          <w:rFonts w:hint="eastAsia"/>
          <w:lang w:eastAsia="zh-CN"/>
        </w:rPr>
        <w:t>f</w:t>
      </w:r>
      <w:r w:rsidRPr="00481D2D">
        <w:t xml:space="preserve"> this PD</w:t>
      </w:r>
      <w:r w:rsidRPr="00481D2D">
        <w:rPr>
          <w:rFonts w:hint="eastAsia"/>
          <w:lang w:eastAsia="zh-CN"/>
        </w:rPr>
        <w:t>U session</w:t>
      </w:r>
      <w:r w:rsidRPr="00481D2D">
        <w:t xml:space="preserve"> are related to SIP sessions.</w:t>
      </w:r>
    </w:p>
    <w:p w:rsidR="00900E48" w:rsidRPr="00481D2D" w:rsidRDefault="00900E48" w:rsidP="00900E48">
      <w:r w:rsidRPr="00481D2D">
        <w:t xml:space="preserve">If the </w:t>
      </w:r>
      <w:r w:rsidRPr="00481D2D">
        <w:rPr>
          <w:rFonts w:hint="eastAsia"/>
          <w:lang w:eastAsia="zh-CN"/>
        </w:rPr>
        <w:t xml:space="preserve">5GS QoS flow </w:t>
      </w:r>
      <w:r w:rsidRPr="00481D2D">
        <w:rPr>
          <w:lang w:eastAsia="zh-CN"/>
        </w:rPr>
        <w:t>associated</w:t>
      </w:r>
      <w:r w:rsidRPr="00481D2D">
        <w:rPr>
          <w:rFonts w:hint="eastAsia"/>
          <w:lang w:eastAsia="zh-CN"/>
        </w:rPr>
        <w:t xml:space="preserve"> with default QoS rule</w:t>
      </w:r>
      <w:r w:rsidRPr="00481D2D">
        <w:t xml:space="preserve"> used for SIP signalling was deactivated as described at the start of this subclause, and the procedures in bullet B) of this subclause ensured that the </w:t>
      </w:r>
      <w:r w:rsidRPr="00481D2D">
        <w:rPr>
          <w:rFonts w:hint="eastAsia"/>
          <w:lang w:eastAsia="zh-CN"/>
        </w:rPr>
        <w:t>5GS QoS flow</w:t>
      </w:r>
      <w:r w:rsidRPr="00481D2D">
        <w:t xml:space="preserve"> used for SIP signalling is available and acquired the P-CSCF address(es), the UE shall perform a new initial registration according to subclause 5.1.1.2.</w:t>
      </w:r>
    </w:p>
    <w:p w:rsidR="00E74840" w:rsidRPr="00481D2D" w:rsidRDefault="00E74840" w:rsidP="005D46C4">
      <w:pPr>
        <w:pStyle w:val="Heading3"/>
      </w:pPr>
      <w:bookmarkStart w:id="2133" w:name="_Toc146258474"/>
      <w:r w:rsidRPr="00481D2D">
        <w:t>U.2.2.</w:t>
      </w:r>
      <w:r w:rsidRPr="00481D2D">
        <w:rPr>
          <w:rFonts w:hint="eastAsia"/>
          <w:lang w:eastAsia="zh-CN"/>
        </w:rPr>
        <w:t>1C</w:t>
      </w:r>
      <w:r w:rsidRPr="00481D2D">
        <w:tab/>
        <w:t>P-CSCF restoration procedure</w:t>
      </w:r>
      <w:bookmarkEnd w:id="2133"/>
    </w:p>
    <w:p w:rsidR="008328EA" w:rsidRPr="00481D2D" w:rsidRDefault="008328EA" w:rsidP="008328EA">
      <w:r w:rsidRPr="00481D2D">
        <w:t>A UE supporting the P-CSCF restoration procedure performs one of the following procedures:</w:t>
      </w:r>
    </w:p>
    <w:p w:rsidR="008328EA" w:rsidRPr="00481D2D" w:rsidRDefault="008328EA" w:rsidP="008328EA">
      <w:pPr>
        <w:pStyle w:val="B1"/>
      </w:pPr>
      <w:r w:rsidRPr="00481D2D">
        <w:t>A</w:t>
      </w:r>
      <w:r w:rsidRPr="00481D2D">
        <w:tab/>
        <w:t>if the UE used method II for P-CSCF discovery and if the UE receives one or more P-CSCF address(es) in the extended Protocol Configuration Options information element of a PDU SESSION MODIFICATION COMMAND message and the one or more P-CSCF addresse(s) do not include the address of the currently used P-CSCF, then the UE shall acquire a different P-CSCF address from the one or more P-CSCF addresse(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rsidR="008328EA" w:rsidRPr="00481D2D" w:rsidRDefault="008328EA" w:rsidP="008328EA">
      <w:pPr>
        <w:pStyle w:val="B1"/>
      </w:pPr>
      <w:r w:rsidRPr="00481D2D">
        <w:tab/>
        <w:t>If the UE used method II for P-CSCF discovery and if the UE has previously sent the "P-CSCF Re-selection support" PCO indicator at PDU session creation and if the UE receives one or more P-CSCF address(es) in the extended Protocol Configuration Options information element of a PDU SESSION MODIFICATION COMMAND message, then the UE shall acquire a P-CSCF address from the one or more P-CSCF addresse(s) in the PDU SESSION MODIFICATION COMMAND message. If more than one P-CSCF address with the same container identifier (i.e. "</w:t>
      </w:r>
      <w:r w:rsidRPr="00481D2D">
        <w:rPr>
          <w:rFonts w:cs="Arial"/>
        </w:rPr>
        <w:t>P-CSCF IPv6 Address</w:t>
      </w:r>
      <w:r w:rsidRPr="00481D2D">
        <w:t>"</w:t>
      </w:r>
      <w:r w:rsidRPr="00481D2D">
        <w:rPr>
          <w:rFonts w:cs="Arial"/>
        </w:rPr>
        <w:t xml:space="preserve"> or </w:t>
      </w:r>
      <w:r w:rsidRPr="00481D2D">
        <w:t>"</w:t>
      </w:r>
      <w:r w:rsidRPr="00481D2D">
        <w:rPr>
          <w:rFonts w:cs="Arial"/>
        </w:rPr>
        <w:t>P-CSCF IPv4 Address</w:t>
      </w:r>
      <w:r w:rsidRPr="00481D2D">
        <w:t>") are included, then the UE shall assume that the more than one P-CSCF addresses with the same container identifier are prioritised with the first P-CSCF address with the same container identifier within the Protocol Configuration Options information element as the P-CSCF address with the highest priority;</w:t>
      </w:r>
    </w:p>
    <w:p w:rsidR="008328EA" w:rsidRPr="00481D2D" w:rsidRDefault="008328EA" w:rsidP="008328EA">
      <w:pPr>
        <w:pStyle w:val="B1"/>
      </w:pPr>
      <w:r w:rsidRPr="00481D2D">
        <w:t>B</w:t>
      </w:r>
      <w:r w:rsidRPr="00481D2D">
        <w:tab/>
        <w:t xml:space="preserve">if the UE uses RFC 6223 [143] as part of P-CSCF restoration procedures, and if the P-CSCF fails to respond to a keep-alive request, then the UE shall </w:t>
      </w:r>
      <w:r w:rsidRPr="00481D2D">
        <w:rPr>
          <w:color w:val="000000"/>
        </w:rPr>
        <w:t>acquire</w:t>
      </w:r>
      <w:r w:rsidRPr="00481D2D">
        <w:t xml:space="preserve"> a different P-CSCF address using one of the methods I, III and IV for P-CSCF discovery described in the subclause U.2.2.1.</w:t>
      </w:r>
    </w:p>
    <w:p w:rsidR="00556C74" w:rsidRPr="00481D2D" w:rsidRDefault="00556C74" w:rsidP="00556C74">
      <w:r w:rsidRPr="00481D2D">
        <w:t>If the UE has an ongoing session and acquired the new P-CSCF address by using procedure A described above, the UE may wait until the UE has detected that the ongoing session has ended before performing an initial registration as specified in subclause 5.1.</w:t>
      </w:r>
    </w:p>
    <w:p w:rsidR="008328EA" w:rsidRPr="00481D2D" w:rsidRDefault="00556C74" w:rsidP="008328EA">
      <w:r w:rsidRPr="00481D2D">
        <w:t>In all other cases, w</w:t>
      </w:r>
      <w:r w:rsidR="008328EA" w:rsidRPr="00481D2D">
        <w:t xml:space="preserve">hen the UE has acquired the P-CSCF address, the UE </w:t>
      </w:r>
      <w:r w:rsidRPr="00481D2D">
        <w:t xml:space="preserve">not having an ongoing session </w:t>
      </w:r>
      <w:r w:rsidR="008328EA" w:rsidRPr="00481D2D">
        <w:t>shall perform an initial registration as specified in subclause 5.1.</w:t>
      </w:r>
    </w:p>
    <w:p w:rsidR="008328EA" w:rsidRPr="00481D2D" w:rsidRDefault="008328EA" w:rsidP="008328EA">
      <w:pPr>
        <w:pStyle w:val="NO"/>
      </w:pPr>
      <w:r w:rsidRPr="00481D2D">
        <w:t>NOTE</w:t>
      </w:r>
      <w:r w:rsidR="00556C74" w:rsidRPr="00481D2D">
        <w:t> 1</w:t>
      </w:r>
      <w:r w:rsidRPr="00481D2D">
        <w:t>:</w:t>
      </w:r>
      <w:r w:rsidRPr="00481D2D">
        <w:tab/>
        <w:t>For UEs using procedure A described above, the network ensures that P-CSCF address(es) in the extended Protocol Configuration Options information element of a PDU SESSION MODIFICATION COMMAND message is sent only during P-CSCF restoration procedures as defined in subclause 5 of 3GPP TS 23.380 [7D].</w:t>
      </w:r>
    </w:p>
    <w:p w:rsidR="00556C74" w:rsidRPr="00481D2D" w:rsidRDefault="00556C74" w:rsidP="00556C74">
      <w:pPr>
        <w:pStyle w:val="NO"/>
      </w:pPr>
      <w:r w:rsidRPr="00481D2D">
        <w:t>NOTE 2:</w:t>
      </w:r>
      <w:r w:rsidRPr="00481D2D">
        <w:tab/>
        <w:t>The P-CSCF can be completely unreachable, so it is up to UE implementation to detect the end of an ongoing session, e.g. using media plane inactivity detection. Services depending on signalling such as CW and MT calls will not work during this time.</w:t>
      </w:r>
    </w:p>
    <w:p w:rsidR="00E74840" w:rsidRPr="00481D2D" w:rsidRDefault="00E74840" w:rsidP="005D46C4">
      <w:pPr>
        <w:pStyle w:val="Heading3"/>
        <w:rPr>
          <w:lang w:eastAsia="zh-CN"/>
        </w:rPr>
      </w:pPr>
      <w:bookmarkStart w:id="2134" w:name="_Toc146258475"/>
      <w:r w:rsidRPr="00481D2D">
        <w:rPr>
          <w:rFonts w:hint="eastAsia"/>
          <w:lang w:eastAsia="zh-CN"/>
        </w:rPr>
        <w:t>U</w:t>
      </w:r>
      <w:r w:rsidRPr="00481D2D">
        <w:t>.2.2.</w:t>
      </w:r>
      <w:r w:rsidRPr="00481D2D">
        <w:rPr>
          <w:rFonts w:hint="eastAsia"/>
          <w:lang w:eastAsia="zh-CN"/>
        </w:rPr>
        <w:t>2</w:t>
      </w:r>
      <w:r w:rsidRPr="00481D2D">
        <w:tab/>
        <w:t>Session management procedures</w:t>
      </w:r>
      <w:bookmarkEnd w:id="2134"/>
    </w:p>
    <w:p w:rsidR="001E245D" w:rsidRPr="00481D2D" w:rsidRDefault="001E245D" w:rsidP="001E245D">
      <w:r w:rsidRPr="00481D2D">
        <w:t>The procedures for session management as described in 3GPP TS 24.501 [258] shall apply while the UE is connected to the IM CN subsystem.</w:t>
      </w:r>
    </w:p>
    <w:p w:rsidR="00E74840" w:rsidRPr="00481D2D" w:rsidRDefault="00E74840" w:rsidP="005D46C4">
      <w:pPr>
        <w:pStyle w:val="Heading3"/>
        <w:rPr>
          <w:lang w:eastAsia="zh-CN"/>
        </w:rPr>
      </w:pPr>
      <w:bookmarkStart w:id="2135" w:name="_Toc146258476"/>
      <w:r w:rsidRPr="00481D2D">
        <w:rPr>
          <w:rFonts w:hint="eastAsia"/>
          <w:lang w:eastAsia="zh-CN"/>
        </w:rPr>
        <w:t>U</w:t>
      </w:r>
      <w:r w:rsidRPr="00481D2D">
        <w:t>.2.2.</w:t>
      </w:r>
      <w:r w:rsidRPr="00481D2D">
        <w:rPr>
          <w:rFonts w:hint="eastAsia"/>
          <w:lang w:eastAsia="zh-CN"/>
        </w:rPr>
        <w:t>3</w:t>
      </w:r>
      <w:r w:rsidRPr="00481D2D">
        <w:tab/>
        <w:t>Mobility management procedures</w:t>
      </w:r>
      <w:bookmarkEnd w:id="2135"/>
    </w:p>
    <w:p w:rsidR="001E245D" w:rsidRPr="00481D2D" w:rsidRDefault="001E245D" w:rsidP="001E245D">
      <w:pPr>
        <w:spacing w:after="120"/>
      </w:pPr>
      <w:r w:rsidRPr="00481D2D">
        <w:t>The procedures for mobility management as described in 3GPP TS 24.501 [258] shall apply while the UE is connected to the IM CN subsystem.</w:t>
      </w:r>
    </w:p>
    <w:p w:rsidR="00E74840" w:rsidRPr="00481D2D" w:rsidRDefault="00E74840" w:rsidP="005D46C4">
      <w:pPr>
        <w:pStyle w:val="Heading3"/>
        <w:rPr>
          <w:lang w:eastAsia="zh-CN"/>
        </w:rPr>
      </w:pPr>
      <w:bookmarkStart w:id="2136" w:name="_Toc146258477"/>
      <w:r w:rsidRPr="00481D2D">
        <w:rPr>
          <w:rFonts w:hint="eastAsia"/>
          <w:lang w:eastAsia="zh-CN"/>
        </w:rPr>
        <w:t>U</w:t>
      </w:r>
      <w:r w:rsidRPr="00481D2D">
        <w:t>.2.2.4</w:t>
      </w:r>
      <w:r w:rsidRPr="00481D2D">
        <w:tab/>
        <w:t>Cell selection and lack of coverage</w:t>
      </w:r>
      <w:bookmarkEnd w:id="2136"/>
    </w:p>
    <w:p w:rsidR="003E207D" w:rsidRPr="00481D2D" w:rsidRDefault="003E207D" w:rsidP="003E207D">
      <w:r w:rsidRPr="00481D2D">
        <w:t xml:space="preserve">The existing mechanisms and criteria for cell selection as described in 3GPP TS 38.304 [260] </w:t>
      </w:r>
      <w:r w:rsidR="00BB0A67" w:rsidRPr="00481D2D">
        <w:t xml:space="preserve">or 3GPP TS 36.304 [19B] </w:t>
      </w:r>
      <w:r w:rsidRPr="00481D2D">
        <w:t>shall apply while the UE is connected to the IM CN Subsystem.</w:t>
      </w:r>
    </w:p>
    <w:p w:rsidR="00E74840" w:rsidRPr="00481D2D" w:rsidRDefault="00E74840" w:rsidP="005D46C4">
      <w:pPr>
        <w:pStyle w:val="Heading3"/>
        <w:rPr>
          <w:lang w:eastAsia="zh-CN"/>
        </w:rPr>
      </w:pPr>
      <w:bookmarkStart w:id="2137" w:name="_Toc146258478"/>
      <w:r w:rsidRPr="00481D2D">
        <w:t>U.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2137"/>
    </w:p>
    <w:p w:rsidR="001E245D" w:rsidRPr="00481D2D" w:rsidRDefault="001E245D" w:rsidP="005D46C4">
      <w:pPr>
        <w:pStyle w:val="Heading4"/>
      </w:pPr>
      <w:bookmarkStart w:id="2138" w:name="_Toc146258479"/>
      <w:r w:rsidRPr="00481D2D">
        <w:t>U.2.2.5.1</w:t>
      </w:r>
      <w:r w:rsidRPr="00481D2D">
        <w:tab/>
        <w:t>General requirements</w:t>
      </w:r>
      <w:bookmarkEnd w:id="2138"/>
    </w:p>
    <w:p w:rsidR="001E245D" w:rsidRPr="00481D2D" w:rsidRDefault="001E245D" w:rsidP="001E245D">
      <w:pPr>
        <w:pStyle w:val="NO"/>
      </w:pPr>
      <w:r w:rsidRPr="00481D2D">
        <w:t>NOTE 1:</w:t>
      </w:r>
      <w:r w:rsidR="006E59FF" w:rsidRPr="00481D2D">
        <w:tab/>
      </w:r>
      <w:r w:rsidRPr="00481D2D">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rsidR="001E245D" w:rsidRPr="00481D2D" w:rsidRDefault="001E245D" w:rsidP="001E245D">
      <w:r w:rsidRPr="00481D2D">
        <w:t>If the resource allocation is initiated by the UE, the UE starts reserving resources whenever it has sufficient information about the media streams, and used codecs available as specified in 3GPP TS 24.501 [258].</w:t>
      </w:r>
    </w:p>
    <w:p w:rsidR="001E245D" w:rsidRPr="00481D2D" w:rsidRDefault="001E245D" w:rsidP="001E245D">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rsidR="001E245D" w:rsidRPr="00481D2D" w:rsidRDefault="001E245D" w:rsidP="005D46C4">
      <w:pPr>
        <w:pStyle w:val="Heading4"/>
      </w:pPr>
      <w:bookmarkStart w:id="2139" w:name="_Toc146258480"/>
      <w:r w:rsidRPr="00481D2D">
        <w:t>U.2.2.5.1A</w:t>
      </w:r>
      <w:r w:rsidRPr="00481D2D">
        <w:tab/>
        <w:t>Activation or modification of QoS flows for media by the UE</w:t>
      </w:r>
      <w:bookmarkEnd w:id="2139"/>
    </w:p>
    <w:p w:rsidR="001E245D" w:rsidRPr="00481D2D" w:rsidRDefault="001E245D" w:rsidP="001E245D">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rsidR="001E245D" w:rsidRPr="00481D2D" w:rsidRDefault="001E245D" w:rsidP="005D46C4">
      <w:pPr>
        <w:pStyle w:val="Heading4"/>
      </w:pPr>
      <w:bookmarkStart w:id="2140" w:name="_Toc146258481"/>
      <w:r w:rsidRPr="00481D2D">
        <w:t>U.2.2.5.1B</w:t>
      </w:r>
      <w:r w:rsidRPr="00481D2D">
        <w:tab/>
        <w:t>Activation or modification of QoS flows for media by the network</w:t>
      </w:r>
      <w:bookmarkEnd w:id="2140"/>
    </w:p>
    <w:p w:rsidR="001E245D" w:rsidRPr="00481D2D" w:rsidRDefault="001E245D" w:rsidP="001E245D">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rsidR="001E245D" w:rsidRPr="00481D2D" w:rsidRDefault="001E245D" w:rsidP="001E245D">
      <w:r w:rsidRPr="00481D2D">
        <w:t>If the UE receives a modification request from the network for a 5GS QoS flow that is used for one or more media streams in an ongoing SIP session, the UE shall:</w:t>
      </w:r>
    </w:p>
    <w:p w:rsidR="001E245D" w:rsidRPr="00481D2D" w:rsidRDefault="001E245D" w:rsidP="001E245D">
      <w:pPr>
        <w:pStyle w:val="B1"/>
      </w:pPr>
      <w:r w:rsidRPr="00481D2D">
        <w:t>1)</w:t>
      </w:r>
      <w:r w:rsidRPr="00481D2D">
        <w:tab/>
        <w:t>modify the related PDU session context in accordance with the request received from the network.</w:t>
      </w:r>
    </w:p>
    <w:p w:rsidR="001E245D" w:rsidRPr="00481D2D" w:rsidRDefault="001E245D" w:rsidP="005D46C4">
      <w:pPr>
        <w:pStyle w:val="Heading4"/>
      </w:pPr>
      <w:bookmarkStart w:id="2141" w:name="_Toc146258482"/>
      <w:r w:rsidRPr="00481D2D">
        <w:t>U.2.2.5.1C</w:t>
      </w:r>
      <w:r w:rsidRPr="00481D2D">
        <w:tab/>
        <w:t>Deactivation of a QoS flow for media</w:t>
      </w:r>
      <w:bookmarkEnd w:id="2141"/>
    </w:p>
    <w:p w:rsidR="001E245D" w:rsidRPr="00481D2D" w:rsidRDefault="001E245D" w:rsidP="001E245D">
      <w:r w:rsidRPr="00481D2D">
        <w:t>When a data stream for media related to a session is released, if the 5GS QoS flow transporting the data stream is no longer needed and allocation of the 5GS QoS flow was requested by the UE, then the UE releases the 5GS QoS flow.</w:t>
      </w:r>
    </w:p>
    <w:p w:rsidR="001E245D" w:rsidRPr="00481D2D" w:rsidRDefault="001E245D" w:rsidP="001E245D">
      <w:pPr>
        <w:pStyle w:val="NO"/>
      </w:pPr>
      <w:r w:rsidRPr="00481D2D">
        <w:t>NOTE:</w:t>
      </w:r>
      <w:r w:rsidRPr="00481D2D">
        <w:tab/>
        <w:t>The 5GS QoS flow can be needed e.g. for other data streams of a session or for other applications in the UE.</w:t>
      </w:r>
    </w:p>
    <w:p w:rsidR="00094582" w:rsidRPr="00481D2D" w:rsidRDefault="001E245D" w:rsidP="005D46C4">
      <w:pPr>
        <w:pStyle w:val="Heading4"/>
      </w:pPr>
      <w:bookmarkStart w:id="2142" w:name="_Toc146258483"/>
      <w:r w:rsidRPr="00481D2D">
        <w:t>U.2.2.5.1D</w:t>
      </w:r>
      <w:r w:rsidRPr="00481D2D">
        <w:tab/>
      </w:r>
      <w:r w:rsidR="00094582" w:rsidRPr="00481D2D">
        <w:t xml:space="preserve">Default </w:t>
      </w:r>
      <w:r w:rsidR="00094582" w:rsidRPr="00481D2D">
        <w:rPr>
          <w:lang w:eastAsia="zh-CN"/>
        </w:rPr>
        <w:t>QoS flow</w:t>
      </w:r>
      <w:r w:rsidR="00094582" w:rsidRPr="00481D2D">
        <w:t xml:space="preserve"> usage restriction policy</w:t>
      </w:r>
      <w:bookmarkEnd w:id="2142"/>
    </w:p>
    <w:p w:rsidR="00094582" w:rsidRPr="00481D2D" w:rsidRDefault="00094582" w:rsidP="00094582">
      <w:r w:rsidRPr="00481D2D">
        <w:t>The default QoS flow usage restriction policy consists of zero or more default QoS flow usage restriction policy parts.</w:t>
      </w:r>
    </w:p>
    <w:p w:rsidR="00094582" w:rsidRPr="00481D2D" w:rsidRDefault="00094582" w:rsidP="00094582">
      <w:r w:rsidRPr="00481D2D">
        <w:t>The default QoS flow usage restriction policy part consists of a mandatory media type condition and an optional ICSI condition.</w:t>
      </w:r>
    </w:p>
    <w:p w:rsidR="00094582" w:rsidRPr="00481D2D" w:rsidRDefault="00094582" w:rsidP="00094582">
      <w:r w:rsidRPr="00481D2D">
        <w:t>The default QoS flow usage restriction policy does not apply to UE detected emergency calls.</w:t>
      </w:r>
    </w:p>
    <w:p w:rsidR="00094582" w:rsidRPr="00481D2D" w:rsidRDefault="00094582" w:rsidP="00094582">
      <w:r w:rsidRPr="00481D2D">
        <w:t>Sending media is restricted according to the default QoS flow usage restriction policy, if sending media is restricted according to at least one default QoS flow usage restriction policy part of the default QoS flow usage restriction policy</w:t>
      </w:r>
      <w:r w:rsidR="00A60B0B">
        <w:t xml:space="preserve"> or if the UE is roaming</w:t>
      </w:r>
      <w:r w:rsidRPr="00481D2D">
        <w:t>.</w:t>
      </w:r>
    </w:p>
    <w:p w:rsidR="00094582" w:rsidRPr="00481D2D" w:rsidRDefault="00094582" w:rsidP="00094582">
      <w:r w:rsidRPr="00481D2D">
        <w:t>Sending media is restricted according to the default QoS flow usage restriction policy part if:</w:t>
      </w:r>
    </w:p>
    <w:p w:rsidR="00094582" w:rsidRPr="00481D2D" w:rsidRDefault="00094582" w:rsidP="00094582">
      <w:pPr>
        <w:pStyle w:val="B1"/>
      </w:pPr>
      <w:r w:rsidRPr="00481D2D">
        <w:t>1)</w:t>
      </w:r>
      <w:r w:rsidRPr="00481D2D">
        <w:tab/>
        <w:t>the media is to be sent for a media stream negotiated in a session offered or established by SIP signalling;</w:t>
      </w:r>
    </w:p>
    <w:p w:rsidR="00094582" w:rsidRPr="00481D2D" w:rsidRDefault="00094582" w:rsidP="00094582">
      <w:pPr>
        <w:pStyle w:val="B1"/>
      </w:pPr>
      <w:r w:rsidRPr="00481D2D">
        <w:t>2)</w:t>
      </w:r>
      <w:r w:rsidRPr="00481D2D">
        <w:tab/>
        <w:t>the media stream is of a media type indicated in the media type condition of the QoS flow usage restriction policy part;</w:t>
      </w:r>
    </w:p>
    <w:p w:rsidR="00094582" w:rsidRPr="00481D2D" w:rsidRDefault="00094582" w:rsidP="00094582">
      <w:pPr>
        <w:pStyle w:val="B1"/>
      </w:pPr>
      <w:r w:rsidRPr="00481D2D">
        <w:t>3)</w:t>
      </w:r>
      <w:r w:rsidRPr="00481D2D">
        <w:tab/>
        <w:t>the following is true:</w:t>
      </w:r>
    </w:p>
    <w:p w:rsidR="00094582" w:rsidRPr="00481D2D" w:rsidRDefault="00094582" w:rsidP="00094582">
      <w:pPr>
        <w:pStyle w:val="B2"/>
      </w:pPr>
      <w:r w:rsidRPr="00481D2D">
        <w:t>a)</w:t>
      </w:r>
      <w:r w:rsidRPr="00481D2D">
        <w:tab/>
        <w:t>the default QoS flow usage restriction policy part does not have the ICSI condition; or</w:t>
      </w:r>
    </w:p>
    <w:p w:rsidR="00094582" w:rsidRPr="00481D2D" w:rsidRDefault="00094582" w:rsidP="00094582">
      <w:pPr>
        <w:pStyle w:val="B2"/>
      </w:pPr>
      <w:r w:rsidRPr="00481D2D">
        <w:t>b)</w:t>
      </w:r>
      <w:r w:rsidRPr="00481D2D">
        <w:tab/>
        <w:t>the session is offered or established by SIP signalling related to an IMS communication service identified in the ICSI condition of the default QoS flow usage restriction policy part; and</w:t>
      </w:r>
    </w:p>
    <w:p w:rsidR="00094582" w:rsidRPr="00481D2D" w:rsidRDefault="00094582" w:rsidP="00094582">
      <w:pPr>
        <w:pStyle w:val="B1"/>
      </w:pPr>
      <w:r w:rsidRPr="00481D2D">
        <w:t>4)</w:t>
      </w:r>
      <w:r w:rsidRPr="00481D2D">
        <w:tab/>
        <w:t>the media is to be sent via the default QoS flow of the PD</w:t>
      </w:r>
      <w:r w:rsidR="00755D7C" w:rsidRPr="00481D2D">
        <w:t>U session</w:t>
      </w:r>
      <w:r w:rsidRPr="00481D2D">
        <w:t xml:space="preserve"> for SIP signalling.</w:t>
      </w:r>
    </w:p>
    <w:p w:rsidR="00094582" w:rsidRPr="00481D2D" w:rsidRDefault="00094582" w:rsidP="00094582">
      <w:r w:rsidRPr="00481D2D">
        <w:t>The UE may support the default QoS flow usage restriction policy.</w:t>
      </w:r>
    </w:p>
    <w:p w:rsidR="00094582" w:rsidRPr="00481D2D" w:rsidRDefault="00094582" w:rsidP="00094582">
      <w:r w:rsidRPr="00481D2D">
        <w:t>If the UE supports the default QoS flow usage restriction policy:</w:t>
      </w:r>
    </w:p>
    <w:p w:rsidR="00094582" w:rsidRPr="00481D2D" w:rsidRDefault="00094582" w:rsidP="00094582">
      <w:pPr>
        <w:pStyle w:val="B1"/>
      </w:pPr>
      <w:r w:rsidRPr="00481D2D">
        <w:t>1)</w:t>
      </w:r>
      <w:r w:rsidRPr="00481D2D">
        <w:tab/>
        <w:t>the UE shall not send media restricted according to the default QoS flow usage restriction policy; and</w:t>
      </w:r>
    </w:p>
    <w:p w:rsidR="00094582" w:rsidRPr="00481D2D" w:rsidRDefault="00094582" w:rsidP="00094582">
      <w:pPr>
        <w:pStyle w:val="B1"/>
        <w:rPr>
          <w:lang w:eastAsia="zh-CN"/>
        </w:rPr>
      </w:pPr>
      <w:r w:rsidRPr="00481D2D">
        <w:t>2)</w:t>
      </w:r>
      <w:r w:rsidRPr="00481D2D">
        <w:tab/>
        <w:t>the UE may support being configured with the default QoS flow usage restriction policy using one or more of the following methods:</w:t>
      </w:r>
    </w:p>
    <w:p w:rsidR="00094582" w:rsidRPr="00481D2D" w:rsidRDefault="00094582" w:rsidP="00094582">
      <w:pPr>
        <w:pStyle w:val="B2"/>
        <w:rPr>
          <w:lang w:eastAsia="zh-CN"/>
        </w:rPr>
      </w:pPr>
      <w:r w:rsidRPr="00481D2D">
        <w:rPr>
          <w:rFonts w:hint="eastAsia"/>
          <w:lang w:eastAsia="zh-CN"/>
        </w:rPr>
        <w:t>a)</w:t>
      </w:r>
      <w:r w:rsidRPr="00481D2D">
        <w:rPr>
          <w:rFonts w:hint="eastAsia"/>
          <w:lang w:eastAsia="zh-CN"/>
        </w:rPr>
        <w:tab/>
        <w:t>t</w:t>
      </w:r>
      <w:r w:rsidRPr="00481D2D">
        <w:t>he Default_QoS_Flow_usage_restriction_policy node of the EF</w:t>
      </w:r>
      <w:r w:rsidRPr="00481D2D">
        <w:rPr>
          <w:vertAlign w:val="subscript"/>
        </w:rPr>
        <w:t>IMSConfigData</w:t>
      </w:r>
      <w:r w:rsidRPr="00481D2D">
        <w:t xml:space="preserve"> file described in 3GPP TS 31.102 [15C];</w:t>
      </w:r>
    </w:p>
    <w:p w:rsidR="00094582" w:rsidRPr="00481D2D" w:rsidRDefault="00094582" w:rsidP="00094582">
      <w:pPr>
        <w:pStyle w:val="B2"/>
        <w:rPr>
          <w:lang w:eastAsia="zh-CN"/>
        </w:rPr>
      </w:pPr>
      <w:r w:rsidRPr="00481D2D">
        <w:rPr>
          <w:rFonts w:hint="eastAsia"/>
          <w:lang w:eastAsia="zh-CN"/>
        </w:rPr>
        <w:t>b)</w:t>
      </w:r>
      <w:r w:rsidRPr="00481D2D">
        <w:rPr>
          <w:rFonts w:hint="eastAsia"/>
          <w:lang w:eastAsia="zh-CN"/>
        </w:rPr>
        <w:tab/>
        <w:t>t</w:t>
      </w:r>
      <w:r w:rsidRPr="00481D2D">
        <w:t>he Default_QoS_Flow_usage_restriction_policy node of the EF</w:t>
      </w:r>
      <w:r w:rsidRPr="00481D2D">
        <w:rPr>
          <w:vertAlign w:val="subscript"/>
        </w:rPr>
        <w:t>IMSConfigData</w:t>
      </w:r>
      <w:r w:rsidRPr="00481D2D">
        <w:t xml:space="preserve"> file described in 3GPP TS 31.10</w:t>
      </w:r>
      <w:r w:rsidRPr="00481D2D">
        <w:rPr>
          <w:rFonts w:hint="eastAsia"/>
          <w:lang w:eastAsia="zh-CN"/>
        </w:rPr>
        <w:t>3</w:t>
      </w:r>
      <w:r w:rsidRPr="00481D2D">
        <w:t> [15</w:t>
      </w:r>
      <w:r w:rsidRPr="00481D2D">
        <w:rPr>
          <w:rFonts w:hint="eastAsia"/>
          <w:lang w:eastAsia="zh-CN"/>
        </w:rPr>
        <w:t>B</w:t>
      </w:r>
      <w:r w:rsidRPr="00481D2D">
        <w:t>]</w:t>
      </w:r>
      <w:r w:rsidRPr="00481D2D">
        <w:rPr>
          <w:rFonts w:hint="eastAsia"/>
          <w:lang w:eastAsia="zh-CN"/>
        </w:rPr>
        <w:t>; and</w:t>
      </w:r>
    </w:p>
    <w:p w:rsidR="00094582" w:rsidRPr="00481D2D" w:rsidRDefault="00094582" w:rsidP="00C40678">
      <w:pPr>
        <w:pStyle w:val="B2"/>
        <w:rPr>
          <w:lang w:eastAsia="zh-CN"/>
        </w:rPr>
      </w:pPr>
      <w:r w:rsidRPr="00481D2D">
        <w:rPr>
          <w:rFonts w:hint="eastAsia"/>
          <w:lang w:eastAsia="zh-CN"/>
        </w:rPr>
        <w:t>c)</w:t>
      </w:r>
      <w:r w:rsidRPr="00481D2D">
        <w:rPr>
          <w:rFonts w:hint="eastAsia"/>
          <w:lang w:eastAsia="zh-CN"/>
        </w:rPr>
        <w:tab/>
      </w:r>
      <w:r w:rsidRPr="00481D2D">
        <w:t xml:space="preserve">the Default_QoS_Flow_usage_restriction_policy node of </w:t>
      </w:r>
      <w:r w:rsidRPr="00481D2D">
        <w:rPr>
          <w:rFonts w:eastAsia="MS Mincho"/>
        </w:rPr>
        <w:t>3GPP TS 24.167 </w:t>
      </w:r>
      <w:r w:rsidRPr="00481D2D">
        <w:t>[8G].</w:t>
      </w:r>
    </w:p>
    <w:p w:rsidR="00094582" w:rsidRPr="00481D2D" w:rsidRDefault="00094582" w:rsidP="00094582">
      <w:r w:rsidRPr="00481D2D">
        <w:t>If the UE is configured with both the Default_QoS_Flow_usage_restriction_policy node of 3GPP TS 24.167 [8G] and the Default_QoS_Flow_usage_restriction_policy node of the EF</w:t>
      </w:r>
      <w:r w:rsidRPr="00481D2D">
        <w:rPr>
          <w:vertAlign w:val="subscript"/>
        </w:rPr>
        <w:t>IMSConfigData</w:t>
      </w:r>
      <w:r w:rsidRPr="00481D2D">
        <w:t xml:space="preserve"> file described in 3GPP TS 31.102 [15C] or 3GPP TS 31.103 [15B], then the Default_QoS_Flow_usage_restriction_policy node of the EF</w:t>
      </w:r>
      <w:r w:rsidRPr="00481D2D">
        <w:rPr>
          <w:vertAlign w:val="subscript"/>
        </w:rPr>
        <w:t>IMSConfigData</w:t>
      </w:r>
      <w:r w:rsidRPr="00481D2D">
        <w:t xml:space="preserve"> file shall take precedence.</w:t>
      </w:r>
    </w:p>
    <w:p w:rsidR="001E245D" w:rsidRPr="00481D2D" w:rsidRDefault="00094582" w:rsidP="00C40678">
      <w:pPr>
        <w:pStyle w:val="NO"/>
      </w:pPr>
      <w:r w:rsidRPr="00481D2D">
        <w:t>NOTE:</w:t>
      </w:r>
      <w:r w:rsidRPr="00481D2D">
        <w:rPr>
          <w:rFonts w:hint="eastAsia"/>
          <w:lang w:eastAsia="zh-CN"/>
        </w:rPr>
        <w:tab/>
      </w:r>
      <w:r w:rsidRPr="00481D2D">
        <w:rPr>
          <w:lang w:eastAsia="zh-CN"/>
        </w:rPr>
        <w:t>Precedence</w:t>
      </w:r>
      <w:r w:rsidRPr="00481D2D">
        <w:t xml:space="preserve"> for files configured on both the USIM and ISIM is defined in 3GPP TS 31.103 [15B].</w:t>
      </w:r>
    </w:p>
    <w:p w:rsidR="001E245D" w:rsidRPr="00481D2D" w:rsidRDefault="001E245D" w:rsidP="005D46C4">
      <w:pPr>
        <w:pStyle w:val="Heading4"/>
      </w:pPr>
      <w:bookmarkStart w:id="2143" w:name="_Toc146258484"/>
      <w:r w:rsidRPr="00481D2D">
        <w:t>U.2.2.5.2</w:t>
      </w:r>
      <w:r w:rsidRPr="00481D2D">
        <w:tab/>
        <w:t>Special requirements applying to forked responses</w:t>
      </w:r>
      <w:bookmarkEnd w:id="2143"/>
    </w:p>
    <w:p w:rsidR="001E245D" w:rsidRPr="00481D2D" w:rsidRDefault="001E245D" w:rsidP="001E245D">
      <w:pPr>
        <w:pStyle w:val="NO"/>
      </w:pPr>
      <w:r w:rsidRPr="00481D2D">
        <w:t>NOTE 1:</w:t>
      </w:r>
      <w:r w:rsidRPr="00481D2D">
        <w:tab/>
        <w:t>The procedures in this subclause only apply when the UE requests activation and modification of 5GS QoS flows for media . In the case where the network activates and modifies the 5GS QoS flows for media the network takes care of the handling of 5GS QoS flows in the case of forking.</w:t>
      </w:r>
    </w:p>
    <w:p w:rsidR="001E245D" w:rsidRPr="00481D2D" w:rsidRDefault="001E245D" w:rsidP="001E245D">
      <w:r w:rsidRPr="00481D2D">
        <w:t>Since the UE does not know that forking has occurred until a second, provisional response arrives, the UE requests resource allocation as required by the initial response received. If a subsequent provisional response is received, different alternative actions may be performed depending on the requirements in the SDP answer:</w:t>
      </w:r>
    </w:p>
    <w:p w:rsidR="001E245D" w:rsidRPr="00481D2D" w:rsidRDefault="001E245D" w:rsidP="001E245D">
      <w:pPr>
        <w:pStyle w:val="B1"/>
      </w:pPr>
      <w:r w:rsidRPr="00481D2D">
        <w:t>1)</w:t>
      </w:r>
      <w:r w:rsidRPr="00481D2D">
        <w:tab/>
        <w:t>T</w:t>
      </w:r>
      <w:r w:rsidRPr="00481D2D">
        <w:rPr>
          <w:bCs/>
        </w:rPr>
        <w:t xml:space="preserve">he resource requirements of the subsequent SDP can be accommodated by the existing resources requested. </w:t>
      </w:r>
      <w:r w:rsidRPr="00481D2D">
        <w:t>The UE performs no further resource requests.</w:t>
      </w:r>
    </w:p>
    <w:p w:rsidR="001E245D" w:rsidRPr="00481D2D" w:rsidRDefault="001E245D" w:rsidP="001E245D">
      <w:pPr>
        <w:pStyle w:val="B1"/>
      </w:pPr>
      <w:r w:rsidRPr="00481D2D">
        <w:t>2)</w:t>
      </w:r>
      <w:r w:rsidRPr="00481D2D">
        <w:tab/>
        <w:t>T</w:t>
      </w:r>
      <w:r w:rsidRPr="00481D2D">
        <w:rPr>
          <w:bCs/>
        </w:rPr>
        <w:t xml:space="preserve">he subsequent SDP introduces different QoS requirements or additional IP flows. </w:t>
      </w:r>
      <w:r w:rsidRPr="00481D2D">
        <w:t>The UE requests further resource allocation according to subclause U.2.2.5.1.</w:t>
      </w:r>
    </w:p>
    <w:p w:rsidR="001E245D" w:rsidRPr="00481D2D" w:rsidRDefault="001E245D" w:rsidP="001E245D">
      <w:pPr>
        <w:pStyle w:val="B1"/>
      </w:pPr>
      <w:r w:rsidRPr="00481D2D">
        <w:t>3)</w:t>
      </w:r>
      <w:r w:rsidRPr="00481D2D">
        <w:tab/>
        <w:t>T</w:t>
      </w:r>
      <w:r w:rsidRPr="00481D2D">
        <w:rPr>
          <w:bCs/>
        </w:rPr>
        <w:t xml:space="preserve">he subsequent SDP introduces one or more additional IP flows. </w:t>
      </w:r>
      <w:r w:rsidRPr="00481D2D">
        <w:t>The UE requests further resource allocation according to subclause U.2.2.5.1.</w:t>
      </w:r>
    </w:p>
    <w:p w:rsidR="001E245D" w:rsidRPr="00481D2D" w:rsidRDefault="001E245D" w:rsidP="001E245D">
      <w:pPr>
        <w:pStyle w:val="NO"/>
      </w:pPr>
      <w:r w:rsidRPr="00481D2D">
        <w:t>NOTE 2:</w:t>
      </w:r>
      <w:r w:rsidR="006E59FF" w:rsidRPr="00481D2D">
        <w:tab/>
      </w:r>
      <w:r w:rsidRPr="00481D2D">
        <w:t>When several forked responses are received, the resources requested by the UE are the "logical OR" of the resources indicated in the multiple responses to avoid allocation of unnecessary resources. The UE does not request more resources than proposed in the original INVITE request.</w:t>
      </w:r>
    </w:p>
    <w:p w:rsidR="001E245D" w:rsidRPr="00481D2D" w:rsidRDefault="001E245D" w:rsidP="001E245D">
      <w:r w:rsidRPr="00481D2D">
        <w:t>When a final answer is received for one of the early dialogs, the UE proceeds to set up the SIP session. The UE shall release all the unneeded IP-CAN resources. Therefore, upon the reception of the first final 200 (OK) response for the INVITE request (in addition to the procedures defined in RFC 3261 [26] subclause 13.2.2.4), the UE shall:</w:t>
      </w:r>
    </w:p>
    <w:p w:rsidR="001E245D" w:rsidRPr="00481D2D" w:rsidRDefault="001E245D" w:rsidP="001E245D">
      <w:pPr>
        <w:pStyle w:val="B1"/>
      </w:pPr>
      <w:r w:rsidRPr="00481D2D">
        <w:t>1)</w:t>
      </w:r>
      <w:r w:rsidRPr="00481D2D">
        <w:tab/>
        <w:t>in case resources were established or modified as a consequence of the INVITE request and forked provisional responses that are not related to the accepted 200 (OK) response, send release request to release the unneeded resources.</w:t>
      </w:r>
    </w:p>
    <w:p w:rsidR="001E245D" w:rsidRPr="00481D2D" w:rsidRDefault="001E245D" w:rsidP="005D46C4">
      <w:pPr>
        <w:pStyle w:val="Heading4"/>
      </w:pPr>
      <w:bookmarkStart w:id="2144" w:name="_Toc146258485"/>
      <w:r w:rsidRPr="00481D2D">
        <w:t>U.2.2.5.3</w:t>
      </w:r>
      <w:r w:rsidRPr="00481D2D">
        <w:tab/>
        <w:t>Unsuccessful situations</w:t>
      </w:r>
      <w:bookmarkEnd w:id="2144"/>
    </w:p>
    <w:p w:rsidR="0083515A" w:rsidRPr="00481D2D" w:rsidRDefault="0083515A" w:rsidP="0083515A">
      <w:r w:rsidRPr="00481D2D">
        <w:t>The UE can receive resource reservation related error codes in a PDU SESSION MODIFICATION REJECT as described in 3GPP TS 24.501 [258]. If the UE receives a resource reservation related error code, the UE shall either handle the resource reservation failure as described in subclause 6.1.1 or retransmit the message up to three times.</w:t>
      </w:r>
    </w:p>
    <w:p w:rsidR="00E74840" w:rsidRPr="00481D2D" w:rsidRDefault="00E74840" w:rsidP="005D46C4">
      <w:pPr>
        <w:pStyle w:val="Heading3"/>
      </w:pPr>
      <w:bookmarkStart w:id="2145" w:name="_Toc146258486"/>
      <w:r w:rsidRPr="00481D2D">
        <w:t>U.2.2.6</w:t>
      </w:r>
      <w:r w:rsidRPr="00481D2D">
        <w:tab/>
        <w:t>Emergency service</w:t>
      </w:r>
      <w:bookmarkEnd w:id="2145"/>
    </w:p>
    <w:p w:rsidR="006F5691" w:rsidRPr="00481D2D" w:rsidRDefault="006F5691" w:rsidP="005D46C4">
      <w:pPr>
        <w:pStyle w:val="Heading4"/>
      </w:pPr>
      <w:bookmarkStart w:id="2146" w:name="_Toc146258487"/>
      <w:r w:rsidRPr="00481D2D">
        <w:t>U.2.2.6.1</w:t>
      </w:r>
      <w:r w:rsidRPr="00481D2D">
        <w:tab/>
        <w:t>General</w:t>
      </w:r>
      <w:bookmarkEnd w:id="2146"/>
    </w:p>
    <w:p w:rsidR="006F5691" w:rsidRPr="00481D2D" w:rsidRDefault="008E646D" w:rsidP="006F5691">
      <w:r w:rsidRPr="00481D2D">
        <w:t xml:space="preserve">For the purposes of this document, an emergency </w:t>
      </w:r>
      <w:r w:rsidRPr="00481D2D">
        <w:rPr>
          <w:lang w:eastAsia="zh-CN"/>
        </w:rPr>
        <w:t xml:space="preserve">PDU session is the equivalent of emergency bearers; i.e. the 5GS defines </w:t>
      </w:r>
      <w:r w:rsidRPr="00481D2D">
        <w:t>emergency bearers for the support of emergency calls</w:t>
      </w:r>
      <w:r w:rsidRPr="00481D2D">
        <w:rPr>
          <w:lang w:eastAsia="zh-CN"/>
        </w:rPr>
        <w:t>.</w:t>
      </w:r>
      <w:r w:rsidRPr="00481D2D">
        <w:t xml:space="preserve"> </w:t>
      </w:r>
      <w:r w:rsidR="006F5691" w:rsidRPr="00481D2D">
        <w:t xml:space="preserve">Emergency </w:t>
      </w:r>
      <w:r w:rsidR="006F5691" w:rsidRPr="00481D2D">
        <w:rPr>
          <w:rFonts w:hint="eastAsia"/>
          <w:lang w:eastAsia="zh-CN"/>
        </w:rPr>
        <w:t>PDU session</w:t>
      </w:r>
      <w:r w:rsidR="006F5691" w:rsidRPr="00481D2D">
        <w:t xml:space="preserve"> </w:t>
      </w:r>
      <w:r w:rsidR="006F5691" w:rsidRPr="00481D2D">
        <w:rPr>
          <w:rFonts w:hint="eastAsia"/>
          <w:lang w:eastAsia="zh-CN"/>
        </w:rPr>
        <w:t>is</w:t>
      </w:r>
      <w:r w:rsidR="006F5691" w:rsidRPr="00481D2D">
        <w:t xml:space="preserve"> defined for use in emergency calls in </w:t>
      </w:r>
      <w:r w:rsidR="006F5691" w:rsidRPr="00481D2D">
        <w:rPr>
          <w:rFonts w:hint="eastAsia"/>
          <w:lang w:eastAsia="zh-CN"/>
        </w:rPr>
        <w:t>5G</w:t>
      </w:r>
      <w:r w:rsidR="006F5691" w:rsidRPr="00481D2D">
        <w:t xml:space="preserve">S and core network support of </w:t>
      </w:r>
      <w:r w:rsidR="006F5691" w:rsidRPr="00481D2D">
        <w:rPr>
          <w:rFonts w:hint="eastAsia"/>
          <w:lang w:eastAsia="zh-CN"/>
        </w:rPr>
        <w:t>emergency PDU session</w:t>
      </w:r>
      <w:r w:rsidR="006F5691" w:rsidRPr="00481D2D">
        <w:t xml:space="preserve"> is indicated to the UE in NAS signalling. Where the UE recognises that a call request is an emergency call and the core network supports emergency </w:t>
      </w:r>
      <w:r w:rsidR="006F5691" w:rsidRPr="00481D2D">
        <w:rPr>
          <w:rFonts w:hint="eastAsia"/>
          <w:lang w:eastAsia="zh-CN"/>
        </w:rPr>
        <w:t>PDU session</w:t>
      </w:r>
      <w:r w:rsidR="006F5691" w:rsidRPr="00481D2D">
        <w:t xml:space="preserve">, the UE shall use </w:t>
      </w:r>
      <w:r w:rsidR="006F5691" w:rsidRPr="00481D2D">
        <w:rPr>
          <w:rFonts w:hint="eastAsia"/>
          <w:lang w:eastAsia="zh-CN"/>
        </w:rPr>
        <w:t>emergency PDU session</w:t>
      </w:r>
      <w:r w:rsidR="006F5691" w:rsidRPr="00481D2D">
        <w:t xml:space="preserve"> for both signalling and media for emergency calls made using the IM CN subsystem.</w:t>
      </w:r>
    </w:p>
    <w:p w:rsidR="009A4D58" w:rsidRPr="00481D2D" w:rsidRDefault="006F5691" w:rsidP="009A4D58">
      <w:pPr>
        <w:rPr>
          <w:lang w:eastAsia="ja-JP"/>
        </w:rPr>
      </w:pPr>
      <w:r w:rsidRPr="00481D2D">
        <w:t xml:space="preserve">Some jurisdictions allow emergency calls to be made when the UE does not contain an </w:t>
      </w:r>
      <w:r w:rsidRPr="00481D2D">
        <w:rPr>
          <w:rFonts w:hint="eastAsia"/>
          <w:lang w:eastAsia="zh-CN"/>
        </w:rPr>
        <w:t>UICC</w:t>
      </w:r>
      <w:r w:rsidRPr="00481D2D">
        <w:t xml:space="preserve">, or where the credentials are not accepted. Additionally, where the UE is in state </w:t>
      </w:r>
      <w:r w:rsidRPr="00481D2D">
        <w:rPr>
          <w:rFonts w:hint="eastAsia"/>
          <w:lang w:eastAsia="zh-CN"/>
        </w:rPr>
        <w:t>5G</w:t>
      </w:r>
      <w:r w:rsidRPr="00481D2D">
        <w:t xml:space="preserve">MM-REGISTERED.LIMITED-SERVICE </w:t>
      </w:r>
      <w:r w:rsidR="0070343F" w:rsidRPr="00481D2D">
        <w:t>or</w:t>
      </w:r>
      <w:r w:rsidRPr="00481D2D">
        <w:t xml:space="preserve"> </w:t>
      </w:r>
      <w:r w:rsidRPr="00481D2D">
        <w:rPr>
          <w:rFonts w:hint="eastAsia"/>
          <w:lang w:eastAsia="zh-CN"/>
        </w:rPr>
        <w:t>5G</w:t>
      </w:r>
      <w:r w:rsidRPr="00481D2D">
        <w:t xml:space="preserve">MM-REGISTERED.PLMN-SEARCH, a normal </w:t>
      </w:r>
      <w:r w:rsidR="00B317EA" w:rsidRPr="00481D2D">
        <w:t>r</w:t>
      </w:r>
      <w:r w:rsidRPr="00481D2D">
        <w:rPr>
          <w:rFonts w:hint="eastAsia"/>
          <w:lang w:eastAsia="zh-CN"/>
        </w:rPr>
        <w:t>egistration</w:t>
      </w:r>
      <w:r w:rsidRPr="00481D2D">
        <w:t xml:space="preserve"> </w:t>
      </w:r>
      <w:r w:rsidR="00B317EA" w:rsidRPr="00481D2D">
        <w:t xml:space="preserve">in 5GS </w:t>
      </w:r>
      <w:r w:rsidRPr="00481D2D">
        <w:t xml:space="preserve">has been attempted </w:t>
      </w:r>
      <w:r w:rsidR="009A4D58" w:rsidRPr="00481D2D">
        <w:t>but</w:t>
      </w:r>
      <w:r w:rsidRPr="00481D2D">
        <w:t xml:space="preserve"> it can also be assumed that a registration in the IM CN subsystem will also fail. In such cases, </w:t>
      </w:r>
      <w:r w:rsidR="00094582" w:rsidRPr="00481D2D">
        <w:t xml:space="preserve">subject to the lower layers indicating that the network </w:t>
      </w:r>
      <w:r w:rsidR="00094582" w:rsidRPr="00481D2D">
        <w:rPr>
          <w:rFonts w:hint="eastAsia"/>
          <w:lang w:eastAsia="ja-JP"/>
        </w:rPr>
        <w:t>d</w:t>
      </w:r>
      <w:r w:rsidR="00094582" w:rsidRPr="00481D2D">
        <w:rPr>
          <w:lang w:eastAsia="ja-JP"/>
        </w:rPr>
        <w:t xml:space="preserve">oes </w:t>
      </w:r>
      <w:r w:rsidR="00094582" w:rsidRPr="00481D2D">
        <w:t xml:space="preserve">support emergency bearer services in limited service state (see 3GPP TS 36.331 [19F] or 3GPP TS 38.331 [19G]), </w:t>
      </w:r>
      <w:r w:rsidRPr="00481D2D">
        <w:t xml:space="preserve">the procedures for emergency calls without registration </w:t>
      </w:r>
      <w:r w:rsidR="009A4D58" w:rsidRPr="00481D2D">
        <w:t xml:space="preserve">can be </w:t>
      </w:r>
      <w:r w:rsidRPr="00481D2D">
        <w:t>appl</w:t>
      </w:r>
      <w:r w:rsidR="009A4D58" w:rsidRPr="00481D2D">
        <w:t>ied</w:t>
      </w:r>
      <w:r w:rsidRPr="00481D2D">
        <w:t>, as defined in subclause 5.1.6.8.2.</w:t>
      </w:r>
      <w:r w:rsidR="009A4D58" w:rsidRPr="00481D2D">
        <w:rPr>
          <w:rFonts w:hint="eastAsia"/>
          <w:lang w:eastAsia="ja-JP"/>
        </w:rPr>
        <w:t xml:space="preserve"> If the</w:t>
      </w:r>
      <w:r w:rsidR="009A4D58" w:rsidRPr="00481D2D">
        <w:rPr>
          <w:lang w:eastAsia="ja-JP"/>
        </w:rPr>
        <w:t xml:space="preserve"> </w:t>
      </w:r>
      <w:r w:rsidR="009A4D58" w:rsidRPr="00481D2D">
        <w:rPr>
          <w:rFonts w:hint="eastAsia"/>
          <w:lang w:eastAsia="ja-JP"/>
        </w:rPr>
        <w:t xml:space="preserve">5GS </w:t>
      </w:r>
      <w:r w:rsidR="009A4D58" w:rsidRPr="00481D2D">
        <w:rPr>
          <w:lang w:eastAsia="ja-JP"/>
        </w:rPr>
        <w:t xml:space="preserve">primary </w:t>
      </w:r>
      <w:r w:rsidR="009A4D58" w:rsidRPr="00481D2D">
        <w:rPr>
          <w:rFonts w:hint="eastAsia"/>
          <w:lang w:eastAsia="ja-JP"/>
        </w:rPr>
        <w:t xml:space="preserve">authentication procedure has already succeeded during the latest normal or emergency </w:t>
      </w:r>
      <w:r w:rsidR="00B317EA" w:rsidRPr="00481D2D">
        <w:t>registration</w:t>
      </w:r>
      <w:r w:rsidR="009A4D58" w:rsidRPr="00481D2D">
        <w:rPr>
          <w:rFonts w:hint="eastAsia"/>
          <w:lang w:eastAsia="ja-JP"/>
        </w:rPr>
        <w:t xml:space="preserve"> procedure</w:t>
      </w:r>
      <w:r w:rsidR="00B317EA" w:rsidRPr="00481D2D">
        <w:t xml:space="preserve"> in 5GS</w:t>
      </w:r>
      <w:r w:rsidR="009A4D58" w:rsidRPr="00481D2D">
        <w:rPr>
          <w:rFonts w:hint="eastAsia"/>
          <w:lang w:eastAsia="ja-JP"/>
        </w:rPr>
        <w:t xml:space="preserve">, the UE shall </w:t>
      </w:r>
      <w:r w:rsidR="009A4D58" w:rsidRPr="00481D2D">
        <w:rPr>
          <w:lang w:eastAsia="ja-JP"/>
        </w:rPr>
        <w:t>perform an initial emergency registration, as described in subclause 5.1.6.2</w:t>
      </w:r>
      <w:r w:rsidR="009A4D58" w:rsidRPr="00481D2D">
        <w:rPr>
          <w:rFonts w:hint="eastAsia"/>
          <w:lang w:eastAsia="ja-JP"/>
        </w:rPr>
        <w:t xml:space="preserve"> before </w:t>
      </w:r>
      <w:r w:rsidR="009A4D58" w:rsidRPr="00481D2D">
        <w:rPr>
          <w:lang w:eastAsia="ja-JP"/>
        </w:rPr>
        <w:t>attempt</w:t>
      </w:r>
      <w:r w:rsidR="009A4D58" w:rsidRPr="00481D2D">
        <w:rPr>
          <w:rFonts w:hint="eastAsia"/>
          <w:lang w:eastAsia="ja-JP"/>
        </w:rPr>
        <w:t>ing</w:t>
      </w:r>
      <w:r w:rsidR="009A4D58" w:rsidRPr="00481D2D">
        <w:rPr>
          <w:lang w:eastAsia="ja-JP"/>
        </w:rPr>
        <w:t xml:space="preserve"> an emergency call as described in subclause 5.1.6.8.3.</w:t>
      </w:r>
    </w:p>
    <w:p w:rsidR="006F5691" w:rsidRPr="00481D2D" w:rsidRDefault="009A4D58" w:rsidP="009A4D58">
      <w:pPr>
        <w:pStyle w:val="NO"/>
      </w:pPr>
      <w:r w:rsidRPr="00481D2D">
        <w:rPr>
          <w:rFonts w:eastAsia="MS Mincho"/>
          <w:lang w:eastAsia="ar-SA"/>
        </w:rPr>
        <w:t>NOTE 1:</w:t>
      </w:r>
      <w:r w:rsidR="006E59FF" w:rsidRPr="00481D2D">
        <w:rPr>
          <w:rFonts w:eastAsia="MS Mincho"/>
          <w:lang w:eastAsia="ar-SA"/>
        </w:rPr>
        <w:tab/>
      </w:r>
      <w:r w:rsidRPr="00481D2D">
        <w:rPr>
          <w:rFonts w:eastAsia="MS Mincho"/>
          <w:lang w:eastAsia="ar-SA"/>
        </w:rPr>
        <w:t xml:space="preserve">The </w:t>
      </w:r>
      <w:r w:rsidRPr="00481D2D">
        <w:rPr>
          <w:lang w:eastAsia="ar-SA"/>
        </w:rPr>
        <w:t xml:space="preserve">UE can determine that </w:t>
      </w:r>
      <w:r w:rsidRPr="00481D2D">
        <w:rPr>
          <w:lang w:eastAsia="ja-JP"/>
        </w:rPr>
        <w:t xml:space="preserve">5GS primary authentication procedure has succeeded during the emergency </w:t>
      </w:r>
      <w:r w:rsidR="00B317EA" w:rsidRPr="00481D2D">
        <w:rPr>
          <w:lang w:eastAsia="ja-JP"/>
        </w:rPr>
        <w:t>registration</w:t>
      </w:r>
      <w:r w:rsidRPr="00481D2D">
        <w:rPr>
          <w:lang w:eastAsia="ja-JP"/>
        </w:rPr>
        <w:t xml:space="preserve"> procedure </w:t>
      </w:r>
      <w:r w:rsidR="00B317EA" w:rsidRPr="00481D2D">
        <w:rPr>
          <w:lang w:eastAsia="ja-JP"/>
        </w:rPr>
        <w:t xml:space="preserve">in 5GS </w:t>
      </w:r>
      <w:r w:rsidRPr="00481D2D">
        <w:rPr>
          <w:lang w:eastAsia="ja-JP"/>
        </w:rPr>
        <w:t xml:space="preserve">when </w:t>
      </w:r>
      <w:r w:rsidR="00503AF7" w:rsidRPr="00481D2D">
        <w:rPr>
          <w:lang w:eastAsia="ja-JP"/>
        </w:rPr>
        <w:t xml:space="preserve">a </w:t>
      </w:r>
      <w:r w:rsidRPr="00481D2D">
        <w:rPr>
          <w:lang w:eastAsia="ar-SA"/>
        </w:rPr>
        <w:t xml:space="preserve">non-null integrity protection algorithm (i.e. other than 5G-IA0 algorithm) </w:t>
      </w:r>
      <w:r w:rsidR="00503AF7" w:rsidRPr="00481D2D">
        <w:rPr>
          <w:lang w:eastAsia="ar-SA"/>
        </w:rPr>
        <w:t>is</w:t>
      </w:r>
      <w:r w:rsidRPr="00481D2D">
        <w:rPr>
          <w:lang w:eastAsia="ar-SA"/>
        </w:rPr>
        <w:t xml:space="preserve"> received in the NAS signalling SECURITY MODE COMMAND message.</w:t>
      </w:r>
    </w:p>
    <w:p w:rsidR="00900E48" w:rsidRPr="00481D2D" w:rsidRDefault="006F5691" w:rsidP="00900E48">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00900E48" w:rsidRPr="00481D2D">
        <w:t xml:space="preserve"> as described in 3GPP TS 24.501 [258]</w:t>
      </w:r>
      <w:r w:rsidRPr="00481D2D">
        <w:t xml:space="preserve">. The procedures for </w:t>
      </w:r>
      <w:r w:rsidRPr="00481D2D">
        <w:rPr>
          <w:rFonts w:hint="eastAsia"/>
          <w:lang w:eastAsia="zh-CN"/>
        </w:rPr>
        <w:t>PDU session establishment</w:t>
      </w:r>
      <w:r w:rsidRPr="00481D2D">
        <w:t xml:space="preserve"> and P-CSCF discovery, as described in subclause U.2.2.1 of this specification apply accordingly.</w:t>
      </w:r>
    </w:p>
    <w:p w:rsidR="00900E48" w:rsidRPr="00481D2D" w:rsidRDefault="00900E48" w:rsidP="00900E48">
      <w:r w:rsidRPr="00481D2D">
        <w:t>In the present document, "</w:t>
      </w:r>
      <w:r w:rsidRPr="00481D2D">
        <w:rPr>
          <w:lang w:eastAsia="ja-JP"/>
        </w:rPr>
        <w:t>EMS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rsidR="00900E48" w:rsidRPr="00481D2D" w:rsidRDefault="00900E48" w:rsidP="00900E48">
      <w:pPr>
        <w:pStyle w:val="B1"/>
        <w:rPr>
          <w:lang w:eastAsia="zh-CN"/>
        </w:rPr>
      </w:pPr>
      <w:r w:rsidRPr="00481D2D">
        <w:t>a)</w:t>
      </w:r>
      <w:r w:rsidRPr="00481D2D">
        <w:tab/>
        <w:t xml:space="preserve">if </w:t>
      </w:r>
      <w:r w:rsidRPr="00481D2D">
        <w:rPr>
          <w:lang w:eastAsia="ja-JP"/>
        </w:rPr>
        <w:t>the UE is</w:t>
      </w:r>
      <w:r w:rsidRPr="00481D2D">
        <w:t xml:space="preserve"> in an NR cell connected to 5GCN, the network indicates in the REGISTRATION ACCEPT message that EMC</w:t>
      </w:r>
      <w:r w:rsidRPr="00481D2D">
        <w:rPr>
          <w:lang w:eastAsia="ja-JP"/>
        </w:rPr>
        <w:t xml:space="preserve"> is set to either "Emergency services supported in NR connected to 5GCN only" or "Emergency services supported in NR connected to 5GCN and E-UTRA connected to 5GCN" as described in </w:t>
      </w:r>
      <w:r w:rsidRPr="00481D2D">
        <w:t>3GPP TS 24.501 [258]</w:t>
      </w:r>
      <w:r w:rsidRPr="00481D2D">
        <w:rPr>
          <w:lang w:eastAsia="ja-JP"/>
        </w:rPr>
        <w:t>; or</w:t>
      </w:r>
    </w:p>
    <w:p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supported in E-UTRA connected to 5GCN only" or "Emergency services supported in NR connected to 5GCN and E-UTRA connected to 5GCN" as described in </w:t>
      </w:r>
      <w:r w:rsidRPr="00481D2D">
        <w:t>3GPP TS 24.501 [258]</w:t>
      </w:r>
      <w:r w:rsidRPr="00481D2D">
        <w:rPr>
          <w:lang w:eastAsia="ja-JP"/>
        </w:rPr>
        <w:t>.</w:t>
      </w:r>
    </w:p>
    <w:p w:rsidR="00900E48" w:rsidRPr="00481D2D" w:rsidRDefault="00900E48" w:rsidP="00900E48">
      <w:r w:rsidRPr="00481D2D">
        <w:t xml:space="preserve">In </w:t>
      </w:r>
      <w:r w:rsidRPr="00481D2D">
        <w:rPr>
          <w:rFonts w:hint="eastAsia"/>
          <w:lang w:eastAsia="ja-JP"/>
        </w:rPr>
        <w:t>the</w:t>
      </w:r>
      <w:r w:rsidRPr="00481D2D">
        <w:t xml:space="preserve"> present document, "</w:t>
      </w:r>
      <w:r w:rsidRPr="00481D2D">
        <w:rPr>
          <w:lang w:eastAsia="ja-JP"/>
        </w:rPr>
        <w:t>EMS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E-UTRA connected to 5GCN only" as described in </w:t>
      </w:r>
      <w:r w:rsidRPr="00481D2D">
        <w:t>3GPP TS 24.501 [258]</w:t>
      </w:r>
      <w:r w:rsidRPr="00481D2D">
        <w:rPr>
          <w:lang w:eastAsia="ja-JP"/>
        </w:rPr>
        <w:t>; or</w:t>
      </w:r>
    </w:p>
    <w:p w:rsidR="00900E48" w:rsidRPr="00481D2D" w:rsidRDefault="00900E48" w:rsidP="00900E48">
      <w:pPr>
        <w:pStyle w:val="B1"/>
        <w:rPr>
          <w:lang w:eastAsia="ja-JP"/>
        </w:rPr>
      </w:pPr>
      <w:r w:rsidRPr="00481D2D">
        <w:t>b)</w:t>
      </w:r>
      <w:r w:rsidRPr="00481D2D">
        <w:tab/>
        <w:t xml:space="preserve">if </w:t>
      </w:r>
      <w:r w:rsidRPr="00481D2D">
        <w:rPr>
          <w:lang w:eastAsia="ja-JP"/>
        </w:rPr>
        <w:t>the UE is in an E-UTRA</w:t>
      </w:r>
      <w:r w:rsidRPr="00481D2D">
        <w:t xml:space="preserve"> cell</w:t>
      </w:r>
      <w:r w:rsidRPr="00481D2D">
        <w:rPr>
          <w:lang w:eastAsia="ja-JP"/>
        </w:rPr>
        <w:t xml:space="preserve"> connected to 5GCN,</w:t>
      </w:r>
      <w:r w:rsidRPr="00481D2D">
        <w:t xml:space="preserve"> the network indicates in the REGISTRATION ACCEPT message that EMC</w:t>
      </w:r>
      <w:r w:rsidRPr="00481D2D">
        <w:rPr>
          <w:lang w:eastAsia="ja-JP"/>
        </w:rPr>
        <w:t xml:space="preserve"> is set to either "Emergency services not supported" or "Emergency services supported in NR connected to 5GCN only" as described in </w:t>
      </w:r>
      <w:r w:rsidRPr="00481D2D">
        <w:t>3GPP TS 24.501 [258]</w:t>
      </w:r>
      <w:r w:rsidRPr="00481D2D">
        <w:rPr>
          <w:lang w:eastAsia="ja-JP"/>
        </w:rPr>
        <w:t>.</w:t>
      </w:r>
    </w:p>
    <w:p w:rsidR="00900E48" w:rsidRPr="00481D2D" w:rsidRDefault="00900E48" w:rsidP="00900E48">
      <w:r w:rsidRPr="00481D2D">
        <w:t>In the present document, "</w:t>
      </w:r>
      <w:r w:rsidRPr="00481D2D">
        <w:rPr>
          <w:lang w:eastAsia="ja-JP"/>
        </w:rPr>
        <w:t>ESFB is Y</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NR connected to 5GCN only" or "Emergency service fallback supported in NR connected to 5GCN and E-UTRA connected to 5GCN" as described in </w:t>
      </w:r>
      <w:r w:rsidRPr="00481D2D">
        <w:t>3GPP TS 24.501 [258]</w:t>
      </w:r>
      <w:r w:rsidRPr="00481D2D">
        <w:rPr>
          <w:lang w:eastAsia="ja-JP"/>
        </w:rPr>
        <w:t>; or</w:t>
      </w:r>
    </w:p>
    <w:p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supported in E-UTRA connected to 5GCN only" or "Emergency service fallback supported in NR connected to 5GCN and E-UTRA connected to 5GCN" as described in </w:t>
      </w:r>
      <w:r w:rsidRPr="00481D2D">
        <w:t>3GPP TS 24.501 [258]</w:t>
      </w:r>
      <w:r w:rsidRPr="00481D2D">
        <w:rPr>
          <w:lang w:eastAsia="ja-JP"/>
        </w:rPr>
        <w:t>.</w:t>
      </w:r>
    </w:p>
    <w:p w:rsidR="00900E48" w:rsidRPr="00481D2D" w:rsidRDefault="00900E48" w:rsidP="00900E48">
      <w:r w:rsidRPr="00481D2D">
        <w:t>In the present document, "</w:t>
      </w:r>
      <w:r w:rsidRPr="00481D2D">
        <w:rPr>
          <w:lang w:eastAsia="ja-JP"/>
        </w:rPr>
        <w:t>ESFB is N</w:t>
      </w:r>
      <w:r w:rsidRPr="00481D2D">
        <w:t xml:space="preserve">" </w:t>
      </w:r>
      <w:r w:rsidRPr="00481D2D">
        <w:rPr>
          <w:lang w:eastAsia="ja-JP"/>
        </w:rPr>
        <w:t xml:space="preserve">as described in </w:t>
      </w:r>
      <w:r w:rsidRPr="00481D2D">
        <w:t>3GPP TS 23.167 [4B]</w:t>
      </w:r>
      <w:r w:rsidRPr="00481D2D">
        <w:rPr>
          <w:lang w:eastAsia="ja-JP"/>
        </w:rPr>
        <w:t xml:space="preserve"> </w:t>
      </w:r>
      <w:r w:rsidRPr="00481D2D">
        <w:t>refers to one of the following conditions:</w:t>
      </w:r>
    </w:p>
    <w:p w:rsidR="00900E48" w:rsidRPr="00481D2D" w:rsidRDefault="00900E48" w:rsidP="00900E48">
      <w:pPr>
        <w:pStyle w:val="B1"/>
        <w:rPr>
          <w:lang w:eastAsia="zh-CN"/>
        </w:rPr>
      </w:pPr>
      <w:r w:rsidRPr="00481D2D">
        <w:t>a)</w:t>
      </w:r>
      <w:r w:rsidRPr="00481D2D">
        <w:tab/>
        <w:t xml:space="preserve">if </w:t>
      </w:r>
      <w:r w:rsidRPr="00481D2D">
        <w:rPr>
          <w:lang w:eastAsia="ja-JP"/>
        </w:rPr>
        <w:t xml:space="preserve">the UE is in an NR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E-UTRA connected to 5GCN only" as described in </w:t>
      </w:r>
      <w:r w:rsidRPr="00481D2D">
        <w:t>3GPP TS 24.501 [258]</w:t>
      </w:r>
      <w:r w:rsidRPr="00481D2D">
        <w:rPr>
          <w:lang w:eastAsia="ja-JP"/>
        </w:rPr>
        <w:t>; or</w:t>
      </w:r>
    </w:p>
    <w:p w:rsidR="00900E48" w:rsidRPr="00481D2D" w:rsidRDefault="00900E48" w:rsidP="00900E48">
      <w:pPr>
        <w:pStyle w:val="B1"/>
        <w:rPr>
          <w:lang w:eastAsia="zh-CN"/>
        </w:rPr>
      </w:pPr>
      <w:r w:rsidRPr="00481D2D">
        <w:t>b)</w:t>
      </w:r>
      <w:r w:rsidRPr="00481D2D">
        <w:tab/>
        <w:t xml:space="preserve">if </w:t>
      </w:r>
      <w:r w:rsidRPr="00481D2D">
        <w:rPr>
          <w:lang w:eastAsia="ja-JP"/>
        </w:rPr>
        <w:t xml:space="preserve">the UE is in an E-UTRA </w:t>
      </w:r>
      <w:r w:rsidRPr="00481D2D">
        <w:t xml:space="preserve">cell </w:t>
      </w:r>
      <w:r w:rsidRPr="00481D2D">
        <w:rPr>
          <w:lang w:eastAsia="ja-JP"/>
        </w:rPr>
        <w:t>connected to 5GCN,</w:t>
      </w:r>
      <w:r w:rsidRPr="00481D2D">
        <w:t xml:space="preserve"> the network indicates in the REGISTRATION ACCEPT message that EMF</w:t>
      </w:r>
      <w:r w:rsidRPr="00481D2D">
        <w:rPr>
          <w:lang w:eastAsia="ja-JP"/>
        </w:rPr>
        <w:t xml:space="preserve"> is set to either "Emergency service fallback not supported" or "Emergency service fallback supported in NR connected to 5GCN only" as described in </w:t>
      </w:r>
      <w:r w:rsidRPr="00481D2D">
        <w:t>3GPP TS 24.501 [258]</w:t>
      </w:r>
      <w:r w:rsidRPr="00481D2D">
        <w:rPr>
          <w:lang w:eastAsia="ja-JP"/>
        </w:rPr>
        <w:t>.</w:t>
      </w:r>
    </w:p>
    <w:p w:rsidR="006F5691" w:rsidRPr="00481D2D" w:rsidRDefault="00900E48" w:rsidP="00900E48">
      <w:r w:rsidRPr="00481D2D">
        <w:t>Emergency services fallback</w:t>
      </w:r>
      <w:r w:rsidRPr="00481D2D">
        <w:rPr>
          <w:rFonts w:hint="eastAsia"/>
          <w:lang w:eastAsia="zh-CN"/>
        </w:rPr>
        <w:t xml:space="preserve"> </w:t>
      </w:r>
      <w:r w:rsidRPr="00481D2D">
        <w:rPr>
          <w:lang w:eastAsia="zh-CN"/>
        </w:rPr>
        <w:t xml:space="preserve">is defined to </w:t>
      </w:r>
      <w:r w:rsidRPr="00481D2D">
        <w:rPr>
          <w:lang w:eastAsia="ja-JP"/>
        </w:rPr>
        <w:t xml:space="preserve">direct or redirect the UE towards either E-UTRA </w:t>
      </w:r>
      <w:r w:rsidRPr="00481D2D">
        <w:t>connected to 5GCN or EPS and support of emergency service fallback is indicated to the UE in NAS signalling.</w:t>
      </w:r>
    </w:p>
    <w:p w:rsidR="006F5691" w:rsidRPr="00481D2D" w:rsidRDefault="006F5691" w:rsidP="006F5691">
      <w:r w:rsidRPr="00481D2D">
        <w:t xml:space="preserve">In order to find out whether the UE is attached to the home PLMN or to </w:t>
      </w:r>
      <w:r w:rsidR="00A31BEF" w:rsidRPr="00481D2D">
        <w:t>a</w:t>
      </w:r>
      <w:r w:rsidRPr="00481D2D">
        <w:t xml:space="preserv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 of emergency calls in the IM CN subsystem the UE shall consider to be attached to a VPLMN.</w:t>
      </w:r>
    </w:p>
    <w:p w:rsidR="006F5691" w:rsidRPr="00481D2D" w:rsidRDefault="006F5691" w:rsidP="006F5691">
      <w:pPr>
        <w:pStyle w:val="NO"/>
      </w:pPr>
      <w:r w:rsidRPr="00481D2D">
        <w:t>NOTE </w:t>
      </w:r>
      <w:r w:rsidR="009A4D58" w:rsidRPr="00481D2D">
        <w:t>2</w:t>
      </w:r>
      <w:r w:rsidRPr="00481D2D">
        <w:t>:</w:t>
      </w:r>
      <w:r w:rsidRPr="00481D2D">
        <w:tab/>
        <w:t>In this respect an equivalent HPLMN, as defined in 3GPP TS 23.122 [4C] will be considered as a visited network.</w:t>
      </w:r>
    </w:p>
    <w:p w:rsidR="00A31BEF" w:rsidRPr="00481D2D" w:rsidRDefault="00A31BEF" w:rsidP="00A31BEF">
      <w:r w:rsidRPr="00481D2D">
        <w:t>If the UE selected an entry of the "list of subscriber data" in the SNPN access mode as specified in 3GPP TS 23.122 [4C], in order to find out whether the UE is attached to a subscribed SNPN or to a non-subscribed SNPN , the UE shall compare the SNPN identity of the selected entry of the "list of subscriber data" with the SNPN identity of the SNPN the UE is attached to. If the SNPN identity of the SNPN the UE is attached to does not match the SNPN identity of the selected entry of the "list of subscriber data", then for the purpose of emergency calls in the IM CN subsystem the UE shall consider to be attached to a non-subscribed SNPN.</w:t>
      </w:r>
    </w:p>
    <w:p w:rsidR="00A31BEF" w:rsidRPr="00481D2D" w:rsidRDefault="00A31BEF" w:rsidP="00A31BEF">
      <w:r w:rsidRPr="00481D2D">
        <w:t>If the UE selected the PLMN subscription in the SNPN access mode as specified in 3GPP TS 23.122 [4C], then for the purpose of emergency calls in the IM CN subsystem the UE shall consider to be attached to a non-subscribed SNPN.</w:t>
      </w:r>
    </w:p>
    <w:p w:rsidR="00C213EA" w:rsidRPr="00481D2D" w:rsidRDefault="00C213EA" w:rsidP="00C40678">
      <w:r w:rsidRPr="00481D2D">
        <w:t>If the dialled number is equal to a local emergency number stored in the Extended Local Emergency Number List (as defined in 3GPP TS 24.301 [8J]), then the UE shall recognize such a number as for an emergency call and:</w:t>
      </w:r>
    </w:p>
    <w:p w:rsidR="00C213EA" w:rsidRPr="00481D2D" w:rsidRDefault="00C213EA" w:rsidP="00C40678">
      <w:pPr>
        <w:pStyle w:val="B1"/>
      </w:pPr>
      <w:r w:rsidRPr="00481D2D">
        <w:t>-</w:t>
      </w:r>
      <w:r w:rsidRPr="00481D2D">
        <w:tab/>
        <w:t>if the dialled number is equal to an emergency number stored in the ME, or in the USIM, then the UE shall perform either procedures in the subclause U.2.2.6.1B or the procedures in subclause U.2.2.6.1A; and</w:t>
      </w:r>
    </w:p>
    <w:p w:rsidR="00C213EA" w:rsidRPr="00481D2D" w:rsidRDefault="00C213EA" w:rsidP="00C40678">
      <w:pPr>
        <w:pStyle w:val="B1"/>
      </w:pPr>
      <w:r w:rsidRPr="00481D2D">
        <w:t>-</w:t>
      </w:r>
      <w:r w:rsidRPr="00481D2D">
        <w:tab/>
        <w:t>if the dialled number in not equal to an emergency number stored in the ME, or in the USIM, then the UE shall perform procedures in the subclause U.2.2.6.1B.</w:t>
      </w:r>
    </w:p>
    <w:p w:rsidR="00C213EA" w:rsidRPr="00481D2D" w:rsidRDefault="00C213EA" w:rsidP="00C40678">
      <w:r w:rsidRPr="00481D2D">
        <w:t>If the dialled number is not equal to a local emergency number stored in the Extended Local Emergency Number List (as defined in 3GPP TS 24.301 [8J]) and:</w:t>
      </w:r>
    </w:p>
    <w:p w:rsidR="00C213EA" w:rsidRPr="00481D2D" w:rsidRDefault="00C213EA" w:rsidP="00C40678">
      <w:pPr>
        <w:pStyle w:val="B1"/>
      </w:pPr>
      <w:r w:rsidRPr="00481D2D">
        <w:t>-</w:t>
      </w:r>
      <w:r w:rsidRPr="00481D2D">
        <w:tab/>
        <w:t>if the dialled number is equal to an emergency number stored in the ME, in the USIM or in the Local Emergency Number List (as defined in 3GPP TS24.008 [8]), then the UE shall recognize such a number as for an emergency call and performs the procedures in subclause U.2.2.6.1A.</w:t>
      </w:r>
    </w:p>
    <w:p w:rsidR="000D6172" w:rsidRPr="00481D2D" w:rsidRDefault="000D6172" w:rsidP="00C213EA">
      <w:pPr>
        <w:pStyle w:val="NO"/>
      </w:pPr>
      <w:r w:rsidRPr="00481D2D">
        <w:t>NOTE 3:</w:t>
      </w:r>
      <w:r w:rsidRPr="00481D2D">
        <w:tab/>
        <w:t>The UE verifies if a detected emergency number is still present in the Extended Local Emergency Number List after registering to a different PLMN. It is possible for the number to no longer be present in the Extended Local Emergency Number List if:</w:t>
      </w:r>
    </w:p>
    <w:p w:rsidR="000D6172" w:rsidRPr="00481D2D" w:rsidRDefault="000D6172" w:rsidP="000D6172">
      <w:pPr>
        <w:pStyle w:val="B5"/>
      </w:pPr>
      <w:r w:rsidRPr="00481D2D">
        <w:t>-</w:t>
      </w:r>
      <w:r w:rsidRPr="00481D2D">
        <w:tab/>
        <w:t xml:space="preserve">the PLMN attached to relies on the Local Emergency Number List for deriving a URN; or </w:t>
      </w:r>
    </w:p>
    <w:p w:rsidR="000D6172" w:rsidRPr="00481D2D" w:rsidRDefault="000D6172" w:rsidP="000D6172">
      <w:pPr>
        <w:pStyle w:val="B5"/>
      </w:pPr>
      <w:r w:rsidRPr="00481D2D">
        <w:t>-</w:t>
      </w:r>
      <w:r w:rsidRPr="00481D2D">
        <w:tab/>
        <w:t>the previously received Extended Emergency Number List Validity field indicated "Extended Local Emergency Numbers List is valid only in the PLMN from which this IE is received".</w:t>
      </w:r>
    </w:p>
    <w:p w:rsidR="000D6172" w:rsidRPr="00481D2D" w:rsidRDefault="000D6172" w:rsidP="000D6172">
      <w:r w:rsidRPr="00481D2D">
        <w:t>If the UE detected an</w:t>
      </w:r>
      <w:r w:rsidRPr="00481D2D">
        <w:rPr>
          <w:lang w:eastAsia="ja-JP"/>
        </w:rPr>
        <w:t xml:space="preserve"> emergency number</w:t>
      </w:r>
      <w:r w:rsidRPr="00481D2D">
        <w:t>, the UE subsequently performs a registration</w:t>
      </w:r>
      <w:r w:rsidRPr="00481D2D">
        <w:rPr>
          <w:lang w:eastAsia="ja-JP"/>
        </w:rPr>
        <w:t xml:space="preserve"> </w:t>
      </w:r>
      <w:r w:rsidRPr="00481D2D">
        <w:rPr>
          <w:rFonts w:hint="eastAsia"/>
          <w:lang w:eastAsia="ja-JP"/>
        </w:rPr>
        <w:t>procedure</w:t>
      </w:r>
      <w:r w:rsidRPr="00481D2D">
        <w:t xml:space="preserve"> or an emergency registration</w:t>
      </w:r>
      <w:r w:rsidRPr="00481D2D">
        <w:rPr>
          <w:lang w:eastAsia="ja-JP"/>
        </w:rPr>
        <w:t xml:space="preserve"> </w:t>
      </w:r>
      <w:r w:rsidRPr="00481D2D">
        <w:rPr>
          <w:rFonts w:hint="eastAsia"/>
          <w:lang w:eastAsia="ja-JP"/>
        </w:rPr>
        <w:t>procedure</w:t>
      </w:r>
      <w:r w:rsidRPr="00481D2D">
        <w:rPr>
          <w:lang w:eastAsia="ja-JP"/>
        </w:rPr>
        <w:t xml:space="preserve"> with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rsidR="000D6172" w:rsidRPr="00481D2D" w:rsidRDefault="000D6172" w:rsidP="000D6172">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U.2.2.6.1B; and</w:t>
      </w:r>
    </w:p>
    <w:p w:rsidR="000D6172" w:rsidRPr="00481D2D" w:rsidRDefault="000D6172" w:rsidP="000D6172">
      <w:pPr>
        <w:pStyle w:val="B1"/>
      </w:pPr>
      <w:r w:rsidRPr="00481D2D">
        <w:t>-</w:t>
      </w:r>
      <w:r w:rsidRPr="00481D2D">
        <w:tab/>
        <w:t>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w:t>
      </w:r>
    </w:p>
    <w:p w:rsidR="001E245D" w:rsidRPr="00481D2D" w:rsidRDefault="001E245D" w:rsidP="001E245D">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rsidR="001E245D" w:rsidRPr="00481D2D" w:rsidRDefault="001E245D" w:rsidP="001E245D">
      <w:pPr>
        <w:pStyle w:val="B1"/>
        <w:rPr>
          <w:lang w:eastAsia="ja-JP"/>
        </w:rPr>
      </w:pPr>
      <w:r w:rsidRPr="00481D2D">
        <w:rPr>
          <w:lang w:eastAsia="ja-JP"/>
        </w:rPr>
        <w:t>-</w:t>
      </w:r>
      <w:r w:rsidRPr="00481D2D">
        <w:rPr>
          <w:lang w:eastAsia="ja-JP"/>
        </w:rPr>
        <w:tab/>
        <w:t>the 380 (Alternate Service) response contains a Contact header field;</w:t>
      </w:r>
    </w:p>
    <w:p w:rsidR="001E245D" w:rsidRPr="00481D2D" w:rsidRDefault="001E245D" w:rsidP="001E245D">
      <w:pPr>
        <w:pStyle w:val="B1"/>
        <w:rPr>
          <w:lang w:eastAsia="ja-JP"/>
        </w:rPr>
      </w:pPr>
      <w:r w:rsidRPr="00481D2D">
        <w:rPr>
          <w:lang w:eastAsia="ja-JP"/>
        </w:rPr>
        <w:t>-</w:t>
      </w:r>
      <w:r w:rsidRPr="00481D2D">
        <w:rPr>
          <w:lang w:eastAsia="ja-JP"/>
        </w:rPr>
        <w:tab/>
        <w:t>the value of the Contact header field is a service URN; and</w:t>
      </w:r>
    </w:p>
    <w:p w:rsidR="001E245D" w:rsidRPr="00481D2D" w:rsidRDefault="001E245D" w:rsidP="001E245D">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rsidR="001E245D" w:rsidRPr="00481D2D" w:rsidRDefault="001E245D" w:rsidP="001E245D">
      <w:r w:rsidRPr="00481D2D">
        <w:rPr>
          <w:lang w:eastAsia="ja-JP"/>
        </w:rPr>
        <w:t xml:space="preserve">then the UE determines that "emergency service information is included" </w:t>
      </w:r>
      <w:r w:rsidRPr="00481D2D">
        <w:t>as described 3GPP TS 23.167 [4B].</w:t>
      </w:r>
    </w:p>
    <w:p w:rsidR="001E245D" w:rsidRPr="00481D2D" w:rsidRDefault="001E245D" w:rsidP="001E245D">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rsidR="001E245D" w:rsidRPr="00481D2D" w:rsidRDefault="001E245D" w:rsidP="001E245D">
      <w:pPr>
        <w:rPr>
          <w:lang w:eastAsia="ja-JP"/>
        </w:rPr>
      </w:pPr>
      <w:r w:rsidRPr="00481D2D">
        <w:rPr>
          <w:lang w:eastAsia="ja-JP"/>
        </w:rPr>
        <w:t xml:space="preserve">If the "emergency service information is included" </w:t>
      </w:r>
      <w:r w:rsidRPr="00481D2D">
        <w:t>as described 3GPP TS 23.167 [4B]</w:t>
      </w:r>
      <w:r w:rsidRPr="00481D2D">
        <w:rPr>
          <w:lang w:eastAsia="ja-JP"/>
        </w:rPr>
        <w:t>:</w:t>
      </w:r>
    </w:p>
    <w:p w:rsidR="001E245D" w:rsidRPr="00481D2D" w:rsidRDefault="001E245D" w:rsidP="001E245D">
      <w:pPr>
        <w:pStyle w:val="B1"/>
        <w:rPr>
          <w:lang w:eastAsia="ja-JP"/>
        </w:rPr>
      </w:pPr>
      <w:r w:rsidRPr="00481D2D">
        <w:rPr>
          <w:lang w:eastAsia="ja-JP"/>
        </w:rPr>
        <w:t>1)</w:t>
      </w:r>
      <w:r w:rsidRPr="00481D2D">
        <w:rPr>
          <w:lang w:eastAsia="ja-JP"/>
        </w:rPr>
        <w:tab/>
        <w:t xml:space="preserve">if the URN in the Contact header field matches an emergency service URN in </w:t>
      </w:r>
      <w:r w:rsidRPr="00481D2D">
        <w:t>table </w:t>
      </w:r>
      <w:r w:rsidRPr="00481D2D">
        <w:rPr>
          <w:rFonts w:hint="eastAsia"/>
          <w:lang w:eastAsia="ja-JP"/>
        </w:rPr>
        <w:t>U.2</w:t>
      </w:r>
      <w:r w:rsidRPr="00481D2D">
        <w:t>.2.6.1</w:t>
      </w:r>
      <w:r w:rsidRPr="00481D2D">
        <w:rPr>
          <w:lang w:eastAsia="ja-JP"/>
        </w:rPr>
        <w:t xml:space="preserve">, then the type of emergency service is the value corresponding to the matching entry in </w:t>
      </w:r>
      <w:r w:rsidRPr="00481D2D">
        <w:t>table </w:t>
      </w:r>
      <w:r w:rsidRPr="00481D2D">
        <w:rPr>
          <w:rFonts w:hint="eastAsia"/>
          <w:lang w:eastAsia="ja-JP"/>
        </w:rPr>
        <w:t>U.2</w:t>
      </w:r>
      <w:r w:rsidRPr="00481D2D">
        <w:t>.2.6.1</w:t>
      </w:r>
      <w:r w:rsidRPr="00481D2D">
        <w:rPr>
          <w:lang w:eastAsia="ja-JP"/>
        </w:rPr>
        <w:t>;</w:t>
      </w:r>
      <w:r w:rsidRPr="00481D2D">
        <w:rPr>
          <w:rFonts w:hint="eastAsia"/>
          <w:lang w:eastAsia="ja-JP"/>
        </w:rPr>
        <w:t xml:space="preserve"> and</w:t>
      </w:r>
    </w:p>
    <w:p w:rsidR="001E245D" w:rsidRPr="00481D2D" w:rsidRDefault="001E245D" w:rsidP="001E245D">
      <w:pPr>
        <w:pStyle w:val="B1"/>
        <w:rPr>
          <w:lang w:eastAsia="ja-JP"/>
        </w:rPr>
      </w:pPr>
      <w:r w:rsidRPr="00481D2D">
        <w:rPr>
          <w:lang w:eastAsia="ja-JP"/>
        </w:rPr>
        <w:t>2)</w:t>
      </w:r>
      <w:r w:rsidRPr="00481D2D">
        <w:rPr>
          <w:lang w:eastAsia="ja-JP"/>
        </w:rPr>
        <w:tab/>
        <w:t xml:space="preserve">if the URN in the Contact header field does not match any emergency service URN in </w:t>
      </w:r>
      <w:r w:rsidRPr="00481D2D">
        <w:t>table </w:t>
      </w:r>
      <w:r w:rsidRPr="00481D2D">
        <w:rPr>
          <w:rFonts w:hint="eastAsia"/>
          <w:lang w:eastAsia="ja-JP"/>
        </w:rPr>
        <w:t>U.2</w:t>
      </w:r>
      <w:r w:rsidRPr="00481D2D">
        <w:t>.2.6.1</w:t>
      </w:r>
      <w:r w:rsidRPr="00481D2D">
        <w:rPr>
          <w:lang w:eastAsia="ja-JP"/>
        </w:rPr>
        <w:t xml:space="preserve">, then </w:t>
      </w:r>
      <w:r w:rsidRPr="00481D2D">
        <w:rPr>
          <w:rFonts w:hint="eastAsia"/>
          <w:lang w:eastAsia="ja-JP"/>
        </w:rPr>
        <w:t xml:space="preserve">the </w:t>
      </w:r>
      <w:r w:rsidRPr="00481D2D">
        <w:rPr>
          <w:lang w:eastAsia="ja-JP"/>
        </w:rPr>
        <w:t>type of emergency service is not identified.</w:t>
      </w:r>
    </w:p>
    <w:p w:rsidR="001E245D" w:rsidRPr="00481D2D" w:rsidRDefault="001E245D" w:rsidP="001E245D">
      <w:pPr>
        <w:pStyle w:val="NO"/>
      </w:pPr>
      <w:r w:rsidRPr="00481D2D">
        <w:t>NOTE </w:t>
      </w:r>
      <w:r w:rsidR="00D00C49" w:rsidRPr="00481D2D">
        <w:t>4</w:t>
      </w:r>
      <w:r w:rsidRPr="00481D2D">
        <w:t>:</w:t>
      </w:r>
      <w:r w:rsidRPr="00481D2D">
        <w:tab/>
      </w:r>
      <w:r w:rsidRPr="00481D2D">
        <w:rPr>
          <w:rFonts w:hint="eastAsia"/>
          <w:lang w:eastAsia="ja-JP"/>
        </w:rPr>
        <w:t>I</w:t>
      </w:r>
      <w:r w:rsidRPr="00481D2D">
        <w:rPr>
          <w:lang w:eastAsia="ja-JP"/>
        </w:rPr>
        <w:t xml:space="preserve">n </w:t>
      </w:r>
      <w:r w:rsidRPr="00481D2D">
        <w:t>bullet </w:t>
      </w:r>
      <w:r w:rsidRPr="00481D2D">
        <w:rPr>
          <w:lang w:eastAsia="ja-JP"/>
        </w:rPr>
        <w:t>2), the URN in the Contact header field either contains "</w:t>
      </w:r>
      <w:r w:rsidRPr="00481D2D">
        <w:t xml:space="preserve">no emergency subservice type" as described </w:t>
      </w:r>
      <w:r w:rsidRPr="00481D2D">
        <w:rPr>
          <w:rFonts w:hint="eastAsia"/>
          <w:lang w:eastAsia="ja-JP"/>
        </w:rPr>
        <w:t xml:space="preserve">in </w:t>
      </w:r>
      <w:r w:rsidRPr="00481D2D">
        <w:t xml:space="preserve">3GPP TS 23.167 [4B] triggering </w:t>
      </w:r>
      <w:r w:rsidRPr="00481D2D">
        <w:rPr>
          <w:rFonts w:hint="eastAsia"/>
          <w:lang w:eastAsia="ja-JP"/>
        </w:rPr>
        <w:t>an emergency call</w:t>
      </w:r>
      <w:r w:rsidRPr="00481D2D">
        <w:rPr>
          <w:lang w:eastAsia="ja-JP"/>
        </w:rPr>
        <w:t>,</w:t>
      </w:r>
      <w:r w:rsidRPr="00481D2D">
        <w:t xml:space="preserve"> or contains an "emergency subservice type that does not map into an emergency service category for the CS domain" as described </w:t>
      </w:r>
      <w:r w:rsidRPr="00481D2D">
        <w:rPr>
          <w:rFonts w:hint="eastAsia"/>
        </w:rPr>
        <w:t xml:space="preserve">in </w:t>
      </w:r>
      <w:r w:rsidRPr="00481D2D">
        <w:t>3GPP TS 23.167 [4B] triggering a normal</w:t>
      </w:r>
      <w:r w:rsidRPr="00481D2D">
        <w:rPr>
          <w:rFonts w:hint="eastAsia"/>
        </w:rPr>
        <w:t xml:space="preserve"> call</w:t>
      </w:r>
      <w:r w:rsidRPr="00481D2D">
        <w:t xml:space="preserve"> when the dialled number is available or triggering </w:t>
      </w:r>
      <w:r w:rsidRPr="00481D2D">
        <w:rPr>
          <w:rFonts w:hint="eastAsia"/>
        </w:rPr>
        <w:t>a</w:t>
      </w:r>
      <w:r w:rsidRPr="00481D2D">
        <w:t>n</w:t>
      </w:r>
      <w:r w:rsidRPr="00481D2D">
        <w:rPr>
          <w:rFonts w:hint="eastAsia"/>
        </w:rPr>
        <w:t xml:space="preserve"> </w:t>
      </w:r>
      <w:r w:rsidRPr="00481D2D">
        <w:t>e</w:t>
      </w:r>
      <w:r w:rsidRPr="00481D2D">
        <w:rPr>
          <w:rFonts w:hint="eastAsia"/>
        </w:rPr>
        <w:t>m</w:t>
      </w:r>
      <w:r w:rsidRPr="00481D2D">
        <w:t>ergency</w:t>
      </w:r>
      <w:r w:rsidRPr="00481D2D">
        <w:rPr>
          <w:rFonts w:hint="eastAsia"/>
        </w:rPr>
        <w:t xml:space="preserve"> call</w:t>
      </w:r>
      <w:r w:rsidRPr="00481D2D">
        <w:t xml:space="preserve"> when the dialled number is not available</w:t>
      </w:r>
      <w:r w:rsidRPr="00481D2D">
        <w:rPr>
          <w:rFonts w:hint="eastAsia"/>
        </w:rPr>
        <w:t>.</w:t>
      </w:r>
      <w:r w:rsidRPr="00481D2D">
        <w:t xml:space="preserve"> The country specific URN is an example of a "emergency subservice type that does not map into an emergency service category for the CS domain".</w:t>
      </w:r>
    </w:p>
    <w:p w:rsidR="001E245D" w:rsidRPr="00481D2D" w:rsidRDefault="001E245D" w:rsidP="001E245D">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rsidR="001E245D" w:rsidRPr="00481D2D" w:rsidRDefault="001E245D" w:rsidP="001E245D">
      <w:pPr>
        <w:rPr>
          <w:lang w:eastAsia="ja-JP"/>
        </w:rPr>
      </w:pPr>
      <w:r w:rsidRPr="00481D2D">
        <w:rPr>
          <w:rFonts w:hint="eastAsia"/>
          <w:lang w:eastAsia="ja-JP"/>
        </w:rPr>
        <w:t xml:space="preserve">Upon receiving a </w:t>
      </w:r>
      <w:r w:rsidRPr="00481D2D">
        <w:rPr>
          <w:lang w:eastAsia="ja-JP"/>
        </w:rPr>
        <w:t xml:space="preserve">3xx other than 380 (Alternative service), 4xx, 5xx or </w:t>
      </w:r>
      <w:r w:rsidRPr="00481D2D">
        <w:rPr>
          <w:rFonts w:hint="eastAsia"/>
          <w:lang w:eastAsia="ja-JP"/>
        </w:rPr>
        <w:t>6</w:t>
      </w:r>
      <w:r w:rsidRPr="00481D2D">
        <w:rPr>
          <w:lang w:eastAsia="ja-JP"/>
        </w:rPr>
        <w:t>xx</w:t>
      </w:r>
      <w:r w:rsidRPr="00481D2D">
        <w:rPr>
          <w:rFonts w:hint="eastAsia"/>
          <w:lang w:eastAsia="ja-JP"/>
        </w:rPr>
        <w:t xml:space="preserve"> response to an INVITE request for a UE detectable emergency call, the UE shall </w:t>
      </w:r>
      <w:r w:rsidRPr="00481D2D">
        <w:rPr>
          <w:lang w:eastAsia="ja-JP"/>
        </w:rPr>
        <w:t>perf</w:t>
      </w:r>
      <w:r w:rsidRPr="00481D2D">
        <w:rPr>
          <w:rFonts w:hint="eastAsia"/>
          <w:lang w:eastAsia="ja-JP"/>
        </w:rPr>
        <w:t xml:space="preserve">orm domain selection as specified in </w:t>
      </w:r>
      <w:r w:rsidRPr="00481D2D">
        <w:rPr>
          <w:lang w:eastAsia="ja-JP"/>
        </w:rPr>
        <w:t>3GPP</w:t>
      </w:r>
      <w:r w:rsidRPr="00481D2D">
        <w:t> </w:t>
      </w:r>
      <w:r w:rsidRPr="00481D2D">
        <w:rPr>
          <w:lang w:eastAsia="ja-JP"/>
        </w:rPr>
        <w:t>TS</w:t>
      </w:r>
      <w:r w:rsidRPr="00481D2D">
        <w:t> </w:t>
      </w:r>
      <w:r w:rsidRPr="00481D2D">
        <w:rPr>
          <w:lang w:eastAsia="ja-JP"/>
        </w:rPr>
        <w:t>23.167</w:t>
      </w:r>
      <w:r w:rsidRPr="00481D2D">
        <w:t> </w:t>
      </w:r>
      <w:r w:rsidRPr="00481D2D">
        <w:rPr>
          <w:lang w:eastAsia="ja-JP"/>
        </w:rPr>
        <w:t>[4B]</w:t>
      </w:r>
      <w:r w:rsidRPr="00481D2D">
        <w:rPr>
          <w:rFonts w:hint="eastAsia"/>
          <w:lang w:eastAsia="ja-JP"/>
        </w:rPr>
        <w:t xml:space="preserve"> annex</w:t>
      </w:r>
      <w:r w:rsidRPr="00481D2D">
        <w:t> </w:t>
      </w:r>
      <w:r w:rsidRPr="00481D2D">
        <w:rPr>
          <w:rFonts w:hint="eastAsia"/>
          <w:lang w:eastAsia="ja-JP"/>
        </w:rPr>
        <w:t>H,</w:t>
      </w:r>
      <w:r w:rsidRPr="00481D2D" w:rsidDel="002259C3">
        <w:rPr>
          <w:rFonts w:hint="eastAsia"/>
          <w:lang w:eastAsia="ja-JP"/>
        </w:rPr>
        <w:t xml:space="preserve"> </w:t>
      </w:r>
      <w:r w:rsidRPr="00481D2D">
        <w:rPr>
          <w:rFonts w:hint="eastAsia"/>
          <w:lang w:eastAsia="ja-JP"/>
        </w:rPr>
        <w:t xml:space="preserve">to re-attempt the </w:t>
      </w:r>
      <w:r w:rsidRPr="00481D2D">
        <w:rPr>
          <w:lang w:eastAsia="ja-JP"/>
        </w:rPr>
        <w:t>emergency</w:t>
      </w:r>
      <w:r w:rsidRPr="00481D2D">
        <w:rPr>
          <w:rFonts w:hint="eastAsia"/>
          <w:lang w:eastAsia="ja-JP"/>
        </w:rPr>
        <w:t xml:space="preserve"> call.</w:t>
      </w:r>
    </w:p>
    <w:p w:rsidR="001E245D" w:rsidRPr="00481D2D" w:rsidRDefault="001E245D" w:rsidP="005D46C4">
      <w:pPr>
        <w:pStyle w:val="Heading4"/>
      </w:pPr>
      <w:bookmarkStart w:id="2147" w:name="_Toc146258488"/>
      <w:r w:rsidRPr="00481D2D">
        <w:t>U.2.2.6.1A</w:t>
      </w:r>
      <w:r w:rsidRPr="00481D2D">
        <w:tab/>
      </w:r>
      <w:r w:rsidRPr="00481D2D">
        <w:rPr>
          <w:lang w:eastAsia="ja-JP"/>
        </w:rPr>
        <w:t>Type of emergency service derived from emergency service category value</w:t>
      </w:r>
      <w:bookmarkEnd w:id="2147"/>
    </w:p>
    <w:p w:rsidR="006F5691" w:rsidRPr="00481D2D" w:rsidDel="00914A14" w:rsidRDefault="006F5691" w:rsidP="006F5691">
      <w:pPr>
        <w:rPr>
          <w:lang w:eastAsia="ja-JP"/>
        </w:rPr>
      </w:pPr>
      <w:r w:rsidRPr="00481D2D">
        <w:rPr>
          <w:lang w:eastAsia="ja-JP"/>
        </w:rPr>
        <w:t>The type of emergency service for an emergency number is derived from the settings of the emergency service category value</w:t>
      </w:r>
      <w:r w:rsidR="001E245D" w:rsidRPr="00481D2D">
        <w:rPr>
          <w:lang w:eastAsia="ja-JP"/>
        </w:rPr>
        <w:t xml:space="preserve"> (</w:t>
      </w:r>
      <w:r w:rsidR="001E245D" w:rsidRPr="00481D2D">
        <w:t xml:space="preserve">bits 1 to 5 of the emergency service category value as specified in subclause 10.5.4.33 of </w:t>
      </w:r>
      <w:r w:rsidR="001E245D" w:rsidRPr="00481D2D">
        <w:rPr>
          <w:lang w:eastAsia="ja-JP"/>
        </w:rPr>
        <w:t>3GPP </w:t>
      </w:r>
      <w:r w:rsidR="001E245D" w:rsidRPr="00481D2D">
        <w:t>TS 24.008 [8])</w:t>
      </w:r>
      <w:r w:rsidRPr="00481D2D">
        <w:t>. Table U.2.2.6.1 below specifies mappings between a type of e</w:t>
      </w:r>
      <w:r w:rsidRPr="00481D2D">
        <w:rPr>
          <w:rFonts w:hint="eastAsia"/>
          <w:lang w:eastAsia="ja-JP"/>
        </w:rPr>
        <w:t xml:space="preserve">mergency </w:t>
      </w:r>
      <w:r w:rsidRPr="00481D2D">
        <w:rPr>
          <w:lang w:eastAsia="ja-JP"/>
        </w:rPr>
        <w:t>s</w:t>
      </w:r>
      <w:r w:rsidRPr="00481D2D">
        <w:rPr>
          <w:rFonts w:hint="eastAsia"/>
          <w:lang w:eastAsia="ja-JP"/>
        </w:rPr>
        <w:t xml:space="preserve">ervice </w:t>
      </w:r>
      <w:r w:rsidRPr="00481D2D">
        <w:rPr>
          <w:lang w:eastAsia="ja-JP"/>
        </w:rPr>
        <w:t>and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The UE shall use the mapping to match an e</w:t>
      </w:r>
      <w:r w:rsidRPr="00481D2D">
        <w:rPr>
          <w:rFonts w:hint="eastAsia"/>
          <w:lang w:eastAsia="ja-JP"/>
        </w:rPr>
        <w:t xml:space="preserve">mergency </w:t>
      </w:r>
      <w:r w:rsidRPr="00481D2D">
        <w:rPr>
          <w:lang w:eastAsia="ja-JP"/>
        </w:rPr>
        <w:t>s</w:t>
      </w:r>
      <w:r w:rsidRPr="00481D2D">
        <w:rPr>
          <w:rFonts w:hint="eastAsia"/>
          <w:lang w:eastAsia="ja-JP"/>
        </w:rPr>
        <w:t>ervice URN</w:t>
      </w:r>
      <w:r w:rsidRPr="00481D2D">
        <w:rPr>
          <w:lang w:eastAsia="ja-JP"/>
        </w:rPr>
        <w:t xml:space="preserve"> and a type of emergency</w:t>
      </w:r>
      <w:r w:rsidRPr="00481D2D">
        <w:rPr>
          <w:rFonts w:hint="eastAsia"/>
          <w:lang w:eastAsia="ja-JP"/>
        </w:rPr>
        <w:t xml:space="preserve"> </w:t>
      </w:r>
      <w:r w:rsidRPr="00481D2D">
        <w:rPr>
          <w:lang w:eastAsia="ja-JP"/>
        </w:rPr>
        <w:t>s</w:t>
      </w:r>
      <w:r w:rsidRPr="00481D2D">
        <w:rPr>
          <w:rFonts w:hint="eastAsia"/>
          <w:lang w:eastAsia="ja-JP"/>
        </w:rPr>
        <w:t>ervice</w:t>
      </w:r>
      <w:r w:rsidRPr="00481D2D">
        <w:rPr>
          <w:lang w:eastAsia="ja-JP"/>
        </w:rPr>
        <w:t>. If a dialled number is an emergency number but does not map to a type of emergency service the service URN shall be "urn:service:sos".</w:t>
      </w:r>
    </w:p>
    <w:p w:rsidR="006F5691" w:rsidRPr="00481D2D" w:rsidRDefault="006F5691" w:rsidP="00C40678">
      <w:pPr>
        <w:pStyle w:val="TH"/>
        <w:rPr>
          <w:lang w:eastAsia="ja-JP"/>
        </w:rPr>
      </w:pPr>
      <w:r w:rsidRPr="00481D2D">
        <w:rPr>
          <w:rFonts w:hint="eastAsia"/>
          <w:lang w:eastAsia="ja-JP"/>
        </w:rPr>
        <w:t>Table</w:t>
      </w:r>
      <w:r w:rsidRPr="00481D2D">
        <w:t> </w:t>
      </w:r>
      <w:r w:rsidRPr="00481D2D">
        <w:rPr>
          <w:lang w:eastAsia="ja-JP"/>
        </w:rPr>
        <w:t>U.2</w:t>
      </w:r>
      <w:r w:rsidRPr="00481D2D">
        <w:rPr>
          <w:rFonts w:hint="eastAsia"/>
          <w:lang w:eastAsia="ja-JP"/>
        </w:rPr>
        <w:t>.2</w:t>
      </w:r>
      <w:r w:rsidRPr="00481D2D">
        <w:rPr>
          <w:lang w:eastAsia="ja-JP"/>
        </w:rPr>
        <w:t>.6.1</w:t>
      </w:r>
      <w:r w:rsidRPr="00481D2D">
        <w:rPr>
          <w:rFonts w:hint="eastAsia"/>
          <w:lang w:eastAsia="ja-JP"/>
        </w:rPr>
        <w:t xml:space="preserve">: </w:t>
      </w:r>
      <w:r w:rsidRPr="00481D2D">
        <w:rPr>
          <w:lang w:eastAsia="ja-JP"/>
        </w:rPr>
        <w:t>Mapping</w:t>
      </w:r>
      <w:r w:rsidRPr="00481D2D">
        <w:rPr>
          <w:rFonts w:hint="eastAsia"/>
          <w:lang w:eastAsia="ja-JP"/>
        </w:rPr>
        <w:t xml:space="preserve"> </w:t>
      </w:r>
      <w:r w:rsidRPr="00481D2D">
        <w:rPr>
          <w:lang w:eastAsia="ja-JP"/>
        </w:rPr>
        <w:t>between type of emergency service and e</w:t>
      </w:r>
      <w:r w:rsidRPr="00481D2D">
        <w:rPr>
          <w:rFonts w:hint="eastAsia"/>
          <w:lang w:eastAsia="ja-JP"/>
        </w:rPr>
        <w:t xml:space="preserve">mergency </w:t>
      </w:r>
      <w:r w:rsidRPr="00481D2D">
        <w:rPr>
          <w:lang w:eastAsia="ja-JP"/>
        </w:rPr>
        <w:t>s</w:t>
      </w:r>
      <w:r w:rsidRPr="00481D2D">
        <w:rPr>
          <w:rFonts w:hint="eastAsia"/>
          <w:lang w:eastAsia="ja-JP"/>
        </w:rPr>
        <w:t>ervice U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8"/>
        <w:gridCol w:w="4919"/>
      </w:tblGrid>
      <w:tr w:rsidR="006F5691" w:rsidRPr="00481D2D" w:rsidTr="006F5691">
        <w:tc>
          <w:tcPr>
            <w:tcW w:w="4918" w:type="dxa"/>
            <w:shd w:val="clear" w:color="auto" w:fill="auto"/>
          </w:tcPr>
          <w:p w:rsidR="006F5691" w:rsidRPr="00481D2D" w:rsidRDefault="006F5691" w:rsidP="006F5691">
            <w:pPr>
              <w:pStyle w:val="TAH"/>
              <w:rPr>
                <w:lang w:eastAsia="ja-JP"/>
              </w:rPr>
            </w:pPr>
            <w:r w:rsidRPr="00481D2D">
              <w:rPr>
                <w:lang w:eastAsia="ja-JP"/>
              </w:rPr>
              <w:t>Type of e</w:t>
            </w:r>
            <w:r w:rsidRPr="00481D2D">
              <w:rPr>
                <w:rFonts w:hint="eastAsia"/>
                <w:lang w:eastAsia="ja-JP"/>
              </w:rPr>
              <w:t xml:space="preserve">mergency </w:t>
            </w:r>
            <w:r w:rsidRPr="00481D2D">
              <w:rPr>
                <w:lang w:eastAsia="ja-JP"/>
              </w:rPr>
              <w:t>s</w:t>
            </w:r>
            <w:r w:rsidRPr="00481D2D">
              <w:rPr>
                <w:rFonts w:hint="eastAsia"/>
                <w:lang w:eastAsia="ja-JP"/>
              </w:rPr>
              <w:t>ervice</w:t>
            </w:r>
          </w:p>
        </w:tc>
        <w:tc>
          <w:tcPr>
            <w:tcW w:w="4919" w:type="dxa"/>
            <w:shd w:val="clear" w:color="auto" w:fill="auto"/>
          </w:tcPr>
          <w:p w:rsidR="006F5691" w:rsidRPr="00481D2D" w:rsidRDefault="006F5691" w:rsidP="006F5691">
            <w:pPr>
              <w:pStyle w:val="TAH"/>
              <w:rPr>
                <w:lang w:eastAsia="ja-JP"/>
              </w:rPr>
            </w:pPr>
            <w:r w:rsidRPr="00481D2D">
              <w:rPr>
                <w:rFonts w:hint="eastAsia"/>
                <w:lang w:eastAsia="ja-JP"/>
              </w:rPr>
              <w:t xml:space="preserve">Emergency </w:t>
            </w:r>
            <w:r w:rsidRPr="00481D2D">
              <w:rPr>
                <w:lang w:eastAsia="ja-JP"/>
              </w:rPr>
              <w:t>s</w:t>
            </w:r>
            <w:r w:rsidRPr="00481D2D">
              <w:rPr>
                <w:rFonts w:hint="eastAsia"/>
                <w:lang w:eastAsia="ja-JP"/>
              </w:rPr>
              <w:t>ervice URN</w:t>
            </w:r>
          </w:p>
        </w:tc>
      </w:tr>
      <w:tr w:rsidR="006F5691" w:rsidRPr="00481D2D" w:rsidTr="006F5691">
        <w:tc>
          <w:tcPr>
            <w:tcW w:w="4918" w:type="dxa"/>
            <w:shd w:val="clear" w:color="auto" w:fill="auto"/>
          </w:tcPr>
          <w:p w:rsidR="006F5691" w:rsidRPr="00481D2D" w:rsidRDefault="006F5691" w:rsidP="006F5691">
            <w:pPr>
              <w:pStyle w:val="TAL"/>
              <w:rPr>
                <w:lang w:eastAsia="ja-JP"/>
              </w:rPr>
            </w:pPr>
            <w:r w:rsidRPr="00481D2D">
              <w:rPr>
                <w:rFonts w:hint="eastAsia"/>
                <w:lang w:eastAsia="ja-JP"/>
              </w:rPr>
              <w:t>Police</w:t>
            </w:r>
            <w:r w:rsidRPr="00481D2D">
              <w:rPr>
                <w:lang w:eastAsia="ja-JP"/>
              </w:rPr>
              <w:t xml:space="preserve"> </w:t>
            </w:r>
          </w:p>
        </w:tc>
        <w:tc>
          <w:tcPr>
            <w:tcW w:w="4919" w:type="dxa"/>
            <w:shd w:val="clear" w:color="auto" w:fill="auto"/>
          </w:tcPr>
          <w:p w:rsidR="006F5691" w:rsidRPr="00481D2D" w:rsidRDefault="006F5691" w:rsidP="006F5691">
            <w:pPr>
              <w:pStyle w:val="TAL"/>
              <w:rPr>
                <w:lang w:eastAsia="ja-JP"/>
              </w:rPr>
            </w:pPr>
            <w:r w:rsidRPr="00481D2D">
              <w:rPr>
                <w:lang w:eastAsia="ja-JP"/>
              </w:rPr>
              <w:t>urn:service:</w:t>
            </w:r>
            <w:r w:rsidRPr="00481D2D">
              <w:rPr>
                <w:rFonts w:hint="eastAsia"/>
                <w:lang w:eastAsia="ja-JP"/>
              </w:rPr>
              <w:t>sos.police</w:t>
            </w:r>
          </w:p>
        </w:tc>
      </w:tr>
      <w:tr w:rsidR="006F5691" w:rsidRPr="00481D2D" w:rsidTr="006F5691">
        <w:tc>
          <w:tcPr>
            <w:tcW w:w="4918" w:type="dxa"/>
            <w:shd w:val="clear" w:color="auto" w:fill="auto"/>
          </w:tcPr>
          <w:p w:rsidR="006F5691" w:rsidRPr="00481D2D" w:rsidRDefault="006F5691" w:rsidP="006F5691">
            <w:pPr>
              <w:pStyle w:val="TAL"/>
              <w:rPr>
                <w:lang w:eastAsia="ja-JP"/>
              </w:rPr>
            </w:pPr>
            <w:r w:rsidRPr="00481D2D">
              <w:rPr>
                <w:rFonts w:hint="eastAsia"/>
                <w:lang w:eastAsia="ja-JP"/>
              </w:rPr>
              <w:t>Ambulance</w:t>
            </w:r>
            <w:r w:rsidRPr="00481D2D">
              <w:rPr>
                <w:lang w:eastAsia="ja-JP"/>
              </w:rPr>
              <w:t xml:space="preserve"> </w:t>
            </w:r>
          </w:p>
        </w:tc>
        <w:tc>
          <w:tcPr>
            <w:tcW w:w="4919" w:type="dxa"/>
            <w:shd w:val="clear" w:color="auto" w:fill="auto"/>
          </w:tcPr>
          <w:p w:rsidR="006F5691" w:rsidRPr="00481D2D" w:rsidRDefault="006F5691" w:rsidP="006F5691">
            <w:pPr>
              <w:pStyle w:val="TAL"/>
              <w:rPr>
                <w:lang w:eastAsia="ja-JP"/>
              </w:rPr>
            </w:pPr>
            <w:r w:rsidRPr="00481D2D">
              <w:rPr>
                <w:lang w:eastAsia="ja-JP"/>
              </w:rPr>
              <w:t>urn:service:</w:t>
            </w:r>
            <w:r w:rsidRPr="00481D2D">
              <w:rPr>
                <w:rFonts w:hint="eastAsia"/>
                <w:lang w:eastAsia="ja-JP"/>
              </w:rPr>
              <w:t>sos.ambulance</w:t>
            </w:r>
          </w:p>
        </w:tc>
      </w:tr>
      <w:tr w:rsidR="006F5691" w:rsidRPr="00481D2D" w:rsidTr="006F5691">
        <w:tc>
          <w:tcPr>
            <w:tcW w:w="4918" w:type="dxa"/>
            <w:shd w:val="clear" w:color="auto" w:fill="auto"/>
          </w:tcPr>
          <w:p w:rsidR="006F5691" w:rsidRPr="00481D2D" w:rsidRDefault="006F5691" w:rsidP="006F5691">
            <w:pPr>
              <w:pStyle w:val="TAL"/>
              <w:rPr>
                <w:lang w:eastAsia="ja-JP"/>
              </w:rPr>
            </w:pPr>
            <w:r w:rsidRPr="00481D2D">
              <w:rPr>
                <w:rFonts w:hint="eastAsia"/>
                <w:lang w:eastAsia="ja-JP"/>
              </w:rPr>
              <w:t>Fire Brigade</w:t>
            </w:r>
            <w:r w:rsidRPr="00481D2D">
              <w:rPr>
                <w:lang w:eastAsia="ja-JP"/>
              </w:rPr>
              <w:t xml:space="preserve"> </w:t>
            </w:r>
          </w:p>
        </w:tc>
        <w:tc>
          <w:tcPr>
            <w:tcW w:w="4919" w:type="dxa"/>
            <w:shd w:val="clear" w:color="auto" w:fill="auto"/>
          </w:tcPr>
          <w:p w:rsidR="006F5691" w:rsidRPr="00481D2D" w:rsidRDefault="006F5691" w:rsidP="006F5691">
            <w:pPr>
              <w:pStyle w:val="TAL"/>
              <w:rPr>
                <w:lang w:eastAsia="ja-JP"/>
              </w:rPr>
            </w:pPr>
            <w:r w:rsidRPr="00481D2D">
              <w:rPr>
                <w:lang w:eastAsia="ja-JP"/>
              </w:rPr>
              <w:t>urn:service:</w:t>
            </w:r>
            <w:r w:rsidRPr="00481D2D">
              <w:rPr>
                <w:rFonts w:hint="eastAsia"/>
                <w:lang w:eastAsia="ja-JP"/>
              </w:rPr>
              <w:t>sos.fire</w:t>
            </w:r>
          </w:p>
        </w:tc>
      </w:tr>
      <w:tr w:rsidR="006F5691" w:rsidRPr="00481D2D" w:rsidTr="006F5691">
        <w:tc>
          <w:tcPr>
            <w:tcW w:w="4918" w:type="dxa"/>
            <w:shd w:val="clear" w:color="auto" w:fill="auto"/>
          </w:tcPr>
          <w:p w:rsidR="006F5691" w:rsidRPr="00481D2D" w:rsidRDefault="006F5691" w:rsidP="006F5691">
            <w:pPr>
              <w:pStyle w:val="TAL"/>
              <w:rPr>
                <w:lang w:eastAsia="ja-JP"/>
              </w:rPr>
            </w:pPr>
            <w:r w:rsidRPr="00481D2D">
              <w:rPr>
                <w:rFonts w:hint="eastAsia"/>
                <w:lang w:eastAsia="ja-JP"/>
              </w:rPr>
              <w:t>Marine Guard</w:t>
            </w:r>
            <w:r w:rsidRPr="00481D2D">
              <w:rPr>
                <w:lang w:eastAsia="ja-JP"/>
              </w:rPr>
              <w:t xml:space="preserve"> </w:t>
            </w:r>
          </w:p>
        </w:tc>
        <w:tc>
          <w:tcPr>
            <w:tcW w:w="4919" w:type="dxa"/>
            <w:shd w:val="clear" w:color="auto" w:fill="auto"/>
          </w:tcPr>
          <w:p w:rsidR="006F5691" w:rsidRPr="00481D2D" w:rsidRDefault="006F5691" w:rsidP="006F5691">
            <w:pPr>
              <w:pStyle w:val="TAL"/>
              <w:rPr>
                <w:lang w:eastAsia="ja-JP"/>
              </w:rPr>
            </w:pPr>
            <w:r w:rsidRPr="00481D2D">
              <w:rPr>
                <w:lang w:eastAsia="ja-JP"/>
              </w:rPr>
              <w:t>urn:service:</w:t>
            </w:r>
            <w:r w:rsidRPr="00481D2D">
              <w:rPr>
                <w:rFonts w:hint="eastAsia"/>
                <w:lang w:eastAsia="ja-JP"/>
              </w:rPr>
              <w:t>sos.marine</w:t>
            </w:r>
          </w:p>
        </w:tc>
      </w:tr>
      <w:tr w:rsidR="006F5691" w:rsidRPr="00481D2D" w:rsidTr="006F5691">
        <w:tc>
          <w:tcPr>
            <w:tcW w:w="4918" w:type="dxa"/>
            <w:shd w:val="clear" w:color="auto" w:fill="auto"/>
          </w:tcPr>
          <w:p w:rsidR="006F5691" w:rsidRPr="00481D2D" w:rsidRDefault="006F5691" w:rsidP="006F5691">
            <w:pPr>
              <w:pStyle w:val="TAL"/>
              <w:rPr>
                <w:lang w:eastAsia="ja-JP"/>
              </w:rPr>
            </w:pPr>
            <w:r w:rsidRPr="00481D2D">
              <w:rPr>
                <w:rFonts w:hint="eastAsia"/>
                <w:lang w:eastAsia="ja-JP"/>
              </w:rPr>
              <w:t>Mountain Rescue</w:t>
            </w:r>
            <w:r w:rsidRPr="00481D2D">
              <w:rPr>
                <w:lang w:eastAsia="ja-JP"/>
              </w:rPr>
              <w:t xml:space="preserve"> </w:t>
            </w:r>
          </w:p>
        </w:tc>
        <w:tc>
          <w:tcPr>
            <w:tcW w:w="4919" w:type="dxa"/>
            <w:shd w:val="clear" w:color="auto" w:fill="auto"/>
          </w:tcPr>
          <w:p w:rsidR="006F5691" w:rsidRPr="00481D2D" w:rsidRDefault="006F5691" w:rsidP="006F5691">
            <w:pPr>
              <w:pStyle w:val="TAL"/>
              <w:rPr>
                <w:lang w:eastAsia="ja-JP"/>
              </w:rPr>
            </w:pPr>
            <w:r w:rsidRPr="00481D2D">
              <w:rPr>
                <w:lang w:eastAsia="ja-JP"/>
              </w:rPr>
              <w:t>urn:service:</w:t>
            </w:r>
            <w:r w:rsidRPr="00481D2D">
              <w:rPr>
                <w:rFonts w:hint="eastAsia"/>
                <w:lang w:eastAsia="ja-JP"/>
              </w:rPr>
              <w:t>sos.mountain</w:t>
            </w:r>
          </w:p>
        </w:tc>
      </w:tr>
    </w:tbl>
    <w:p w:rsidR="006F5691" w:rsidRPr="00481D2D" w:rsidRDefault="006F5691" w:rsidP="006F5691"/>
    <w:p w:rsidR="006F5691" w:rsidRPr="00481D2D" w:rsidRDefault="006F5691" w:rsidP="006F5691">
      <w:pPr>
        <w:pStyle w:val="NO"/>
        <w:rPr>
          <w:rFonts w:eastAsia="MS Mincho"/>
          <w:lang w:eastAsia="ar-SA"/>
        </w:rPr>
      </w:pPr>
      <w:r w:rsidRPr="00481D2D">
        <w:rPr>
          <w:rFonts w:eastAsia="MS Mincho"/>
          <w:lang w:eastAsia="ar-SA"/>
        </w:rPr>
        <w:t>NOTE</w:t>
      </w:r>
      <w:r w:rsidR="00BB0A67" w:rsidRPr="00481D2D">
        <w:rPr>
          <w:rFonts w:eastAsia="MS Mincho"/>
          <w:lang w:eastAsia="ar-SA"/>
        </w:rPr>
        <w:t> 1</w:t>
      </w:r>
      <w:r w:rsidRPr="00481D2D">
        <w:rPr>
          <w:rFonts w:eastAsia="MS Mincho"/>
          <w:lang w:eastAsia="ar-SA"/>
        </w:rPr>
        <w:t>:</w:t>
      </w:r>
      <w:r w:rsidRPr="00481D2D">
        <w:rPr>
          <w:rFonts w:eastAsia="MS Mincho"/>
          <w:lang w:eastAsia="ar-SA"/>
        </w:rPr>
        <w:tab/>
        <w:t>It is not possible for a UE to indicate more than one type of emergency service in an emergency service URN.</w:t>
      </w:r>
    </w:p>
    <w:p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did not provide a local emergency number that matches the dialled number (see subclause 5.1.6.1) and multiple types of emergency service can be derived for a dialled number from the information configured on the U</w:t>
      </w:r>
      <w:r w:rsidRPr="00481D2D">
        <w:rPr>
          <w:rFonts w:hint="eastAsia"/>
          <w:lang w:eastAsia="zh-CN"/>
        </w:rPr>
        <w:t>ICC</w:t>
      </w:r>
      <w:r w:rsidRPr="00481D2D">
        <w:t xml:space="preserve"> then:</w:t>
      </w:r>
    </w:p>
    <w:p w:rsidR="006F5691" w:rsidRPr="00481D2D" w:rsidRDefault="006F5691" w:rsidP="006F5691">
      <w:pPr>
        <w:pStyle w:val="B1"/>
      </w:pPr>
      <w:r w:rsidRPr="00481D2D">
        <w:t>-</w:t>
      </w:r>
      <w:r w:rsidRPr="00481D2D">
        <w:tab/>
        <w:t>if the UE is in the HPLMN</w:t>
      </w:r>
      <w:r w:rsidR="00A31BEF" w:rsidRPr="00481D2D">
        <w:t xml:space="preserve"> or a subscribed SNPN</w:t>
      </w:r>
      <w:r w:rsidRPr="00481D2D">
        <w:t>, the UE shall map any one of these types of emergency service to an emergency service URN as specified in table U.2.2.6.1; and</w:t>
      </w:r>
    </w:p>
    <w:p w:rsidR="006F5691" w:rsidRPr="00481D2D" w:rsidRDefault="006F5691" w:rsidP="006F5691">
      <w:pPr>
        <w:pStyle w:val="B1"/>
      </w:pPr>
      <w:r w:rsidRPr="00481D2D">
        <w:t>-</w:t>
      </w:r>
      <w:r w:rsidRPr="00481D2D">
        <w:tab/>
        <w:t xml:space="preserve">if the UE is in </w:t>
      </w:r>
      <w:r w:rsidR="00A31BEF" w:rsidRPr="00481D2D">
        <w:t xml:space="preserve">a </w:t>
      </w:r>
      <w:r w:rsidRPr="00481D2D">
        <w:t>VPLMN</w:t>
      </w:r>
      <w:r w:rsidR="00A31BEF" w:rsidRPr="00481D2D">
        <w:t xml:space="preserve"> or a non-subscribed SNPN</w:t>
      </w:r>
      <w:r w:rsidRPr="00481D2D">
        <w:t>, the UE shall select "urn:service:sos".</w:t>
      </w:r>
    </w:p>
    <w:p w:rsidR="006F5691" w:rsidRPr="00481D2D" w:rsidRDefault="006F5691" w:rsidP="006F5691">
      <w:r w:rsidRPr="00481D2D">
        <w:t xml:space="preserve">If </w:t>
      </w:r>
      <w:r w:rsidRPr="00481D2D">
        <w:rPr>
          <w:color w:val="000000"/>
        </w:rPr>
        <w:t>an</w:t>
      </w:r>
      <w:r w:rsidRPr="00481D2D">
        <w:t xml:space="preserve"> IP-CAN</w:t>
      </w:r>
      <w:r w:rsidRPr="00481D2D">
        <w:rPr>
          <w:color w:val="000000"/>
        </w:rPr>
        <w:t>, capable of providing local emergency numbers,</w:t>
      </w:r>
      <w:r w:rsidRPr="00481D2D">
        <w:t xml:space="preserve"> provided a local emergency number that matches the dialled number (see subclause 5.1.6.1), and:</w:t>
      </w:r>
    </w:p>
    <w:p w:rsidR="006F5691" w:rsidRPr="00481D2D" w:rsidRDefault="006F5691" w:rsidP="006F5691">
      <w:pPr>
        <w:pStyle w:val="B1"/>
      </w:pPr>
      <w:r w:rsidRPr="00481D2D">
        <w:t>-</w:t>
      </w:r>
      <w:r w:rsidRPr="00481D2D">
        <w:tab/>
        <w:t>if the UE can derive one or more types of emergency service from the information received from the IP-CAN for the dialled number and the UE cannot derive types of emergency service from the information configured on the U</w:t>
      </w:r>
      <w:r w:rsidRPr="00481D2D">
        <w:rPr>
          <w:rFonts w:hint="eastAsia"/>
          <w:lang w:eastAsia="zh-CN"/>
        </w:rPr>
        <w:t>ICC</w:t>
      </w:r>
      <w:r w:rsidRPr="00481D2D">
        <w:t xml:space="preserve"> for the dialled number; or</w:t>
      </w:r>
    </w:p>
    <w:p w:rsidR="006F5691" w:rsidRPr="00481D2D" w:rsidRDefault="006F5691" w:rsidP="006F5691">
      <w:pPr>
        <w:pStyle w:val="B1"/>
      </w:pPr>
      <w:r w:rsidRPr="00481D2D">
        <w:t>-</w:t>
      </w:r>
      <w:r w:rsidRPr="00481D2D">
        <w:tab/>
        <w:t>if the UE is able to derive identical types of emergency service from both the information received from the IP-CAN for the dialled number and from the information configured on the U</w:t>
      </w:r>
      <w:r w:rsidRPr="00481D2D">
        <w:rPr>
          <w:rFonts w:hint="eastAsia"/>
          <w:lang w:eastAsia="zh-CN"/>
        </w:rPr>
        <w:t>ICC</w:t>
      </w:r>
      <w:r w:rsidRPr="00481D2D">
        <w:t xml:space="preserve"> for the dialled number,</w:t>
      </w:r>
    </w:p>
    <w:p w:rsidR="006F5691" w:rsidRPr="00481D2D" w:rsidRDefault="006F5691" w:rsidP="006F5691">
      <w:r w:rsidRPr="00481D2D">
        <w:t>then the UE shall map any one of these emergency service types to an e</w:t>
      </w:r>
      <w:r w:rsidRPr="00481D2D">
        <w:rPr>
          <w:rFonts w:eastAsia="MS Mincho" w:hint="eastAsia"/>
          <w:lang w:eastAsia="ja-JP"/>
        </w:rPr>
        <w:t xml:space="preserve">mergency </w:t>
      </w:r>
      <w:r w:rsidRPr="00481D2D">
        <w:rPr>
          <w:rFonts w:eastAsia="MS Mincho"/>
          <w:lang w:eastAsia="ja-JP"/>
        </w:rPr>
        <w:t>s</w:t>
      </w:r>
      <w:r w:rsidRPr="00481D2D">
        <w:rPr>
          <w:rFonts w:eastAsia="MS Mincho" w:hint="eastAsia"/>
          <w:lang w:eastAsia="ja-JP"/>
        </w:rPr>
        <w:t>ervice URN</w:t>
      </w:r>
      <w:r w:rsidRPr="00481D2D">
        <w:rPr>
          <w:rFonts w:eastAsia="MS Mincho"/>
          <w:lang w:eastAsia="ja-JP"/>
        </w:rPr>
        <w:t xml:space="preserve"> </w:t>
      </w:r>
      <w:r w:rsidRPr="00481D2D">
        <w:t>as specified in table U.2.2.6.1.</w:t>
      </w:r>
    </w:p>
    <w:p w:rsidR="00BB0A67" w:rsidRPr="00481D2D" w:rsidRDefault="00BB0A67" w:rsidP="00BB0A67">
      <w:pPr>
        <w:pStyle w:val="NO"/>
      </w:pPr>
      <w:r w:rsidRPr="00481D2D">
        <w:t>NOTE 2:</w:t>
      </w:r>
      <w:r w:rsidRPr="00481D2D">
        <w:tab/>
        <w:t>How the UE resolves clashes where an emergency number is associated with one or more different types of emergency service configured in the USIM and in information received from the core network, is implementation dependent.</w:t>
      </w:r>
    </w:p>
    <w:p w:rsidR="001E245D" w:rsidRPr="00481D2D" w:rsidRDefault="001E245D" w:rsidP="005D46C4">
      <w:pPr>
        <w:pStyle w:val="Heading4"/>
      </w:pPr>
      <w:bookmarkStart w:id="2148" w:name="_Toc146258489"/>
      <w:r w:rsidRPr="00481D2D">
        <w:t>U.2.2.6.1B</w:t>
      </w:r>
      <w:r w:rsidRPr="00481D2D">
        <w:tab/>
      </w:r>
      <w:r w:rsidRPr="00481D2D">
        <w:rPr>
          <w:lang w:eastAsia="ja-JP"/>
        </w:rPr>
        <w:t xml:space="preserve">Type of emergency service derived from </w:t>
      </w:r>
      <w:r w:rsidRPr="00481D2D">
        <w:t>extended local emergency number list</w:t>
      </w:r>
      <w:bookmarkEnd w:id="2148"/>
    </w:p>
    <w:p w:rsidR="00900E48" w:rsidRPr="00481D2D" w:rsidRDefault="00900E48" w:rsidP="00900E48">
      <w:r w:rsidRPr="00481D2D">
        <w:rPr>
          <w:rFonts w:eastAsia="MS Mincho"/>
          <w:lang w:eastAsia="ja-JP"/>
        </w:rPr>
        <w:t xml:space="preserve">The Extended Local Emergency Number List (defined in </w:t>
      </w:r>
      <w:r w:rsidRPr="00481D2D">
        <w:t>3GPP TS 24.301 [</w:t>
      </w:r>
      <w:r w:rsidRPr="00481D2D">
        <w:rPr>
          <w:lang w:eastAsia="zh-CN"/>
        </w:rPr>
        <w:t>8J]) can contain</w:t>
      </w:r>
      <w:r w:rsidRPr="00481D2D">
        <w:t xml:space="preserve"> sub-services of the associated emergency service URN for the detected emergency number.</w:t>
      </w:r>
    </w:p>
    <w:p w:rsidR="00900E48" w:rsidRPr="00481D2D" w:rsidRDefault="00900E48" w:rsidP="00900E48">
      <w:r w:rsidRPr="00481D2D">
        <w:t>If:</w:t>
      </w:r>
    </w:p>
    <w:p w:rsidR="00900E48" w:rsidRPr="00481D2D" w:rsidRDefault="00900E48" w:rsidP="00900E48">
      <w:pPr>
        <w:pStyle w:val="B1"/>
      </w:pPr>
      <w:r w:rsidRPr="00481D2D">
        <w:t>-</w:t>
      </w:r>
      <w:r w:rsidRPr="00481D2D">
        <w:tab/>
        <w:t>the length of sub-services field is greater than "0", the UE shall construct the emergency service URN using "urn:service:sos" followed by adding a dot followed by the content of the sub-services field; and</w:t>
      </w:r>
    </w:p>
    <w:p w:rsidR="00900E48" w:rsidRPr="00481D2D" w:rsidRDefault="00900E48" w:rsidP="00900E48">
      <w:pPr>
        <w:pStyle w:val="B1"/>
      </w:pPr>
      <w:r w:rsidRPr="00481D2D">
        <w:t>-</w:t>
      </w:r>
      <w:r w:rsidRPr="00481D2D">
        <w:tab/>
        <w:t>the length of sub-services field is "0", the UE shall use the emergency service URN "urn:service:sos".</w:t>
      </w:r>
    </w:p>
    <w:p w:rsidR="00900E48" w:rsidRPr="00481D2D" w:rsidRDefault="00900E48" w:rsidP="00900E48">
      <w:pPr>
        <w:pStyle w:val="EX"/>
      </w:pPr>
      <w:r w:rsidRPr="00481D2D">
        <w:rPr>
          <w:lang w:eastAsia="zh-CN"/>
        </w:rPr>
        <w:t>EXAMPLE 1:</w:t>
      </w:r>
      <w:r w:rsidRPr="00481D2D">
        <w:rPr>
          <w:lang w:eastAsia="zh-CN"/>
        </w:rPr>
        <w:tab/>
      </w:r>
      <w:r w:rsidRPr="00481D2D">
        <w:t>For a detected number, if the sub-service is "gas", then the UE constructs "urn:service:sos.gas" as the associated emergency service URN.</w:t>
      </w:r>
    </w:p>
    <w:p w:rsidR="00900E48" w:rsidRPr="00481D2D" w:rsidRDefault="00900E48" w:rsidP="00900E48">
      <w:pPr>
        <w:pStyle w:val="EX"/>
        <w:rPr>
          <w:lang w:eastAsia="zh-CN"/>
        </w:rPr>
      </w:pPr>
      <w:r w:rsidRPr="00481D2D">
        <w:rPr>
          <w:lang w:eastAsia="zh-CN"/>
        </w:rPr>
        <w:t>EXAMPLE 2:</w:t>
      </w:r>
      <w:r w:rsidRPr="00481D2D">
        <w:rPr>
          <w:lang w:eastAsia="zh-CN"/>
        </w:rPr>
        <w:tab/>
      </w:r>
      <w:r w:rsidRPr="00481D2D">
        <w:t>For a detected number, if no sub-service is provided, then the UE uses "urn:service:sos" as the associated emergency service URN</w:t>
      </w:r>
      <w:r w:rsidRPr="00481D2D">
        <w:rPr>
          <w:lang w:eastAsia="zh-CN"/>
        </w:rPr>
        <w:t>.</w:t>
      </w:r>
    </w:p>
    <w:p w:rsidR="006F5691" w:rsidRPr="00481D2D" w:rsidRDefault="006F5691" w:rsidP="005D46C4">
      <w:pPr>
        <w:pStyle w:val="Heading4"/>
      </w:pPr>
      <w:bookmarkStart w:id="2149" w:name="_Toc146258490"/>
      <w:r w:rsidRPr="00481D2D">
        <w:t>U.2.2.6.2</w:t>
      </w:r>
      <w:r w:rsidRPr="00481D2D">
        <w:tab/>
        <w:t>eCall type of emergency service</w:t>
      </w:r>
      <w:bookmarkEnd w:id="2149"/>
    </w:p>
    <w:p w:rsidR="006F5691" w:rsidRPr="00481D2D" w:rsidRDefault="006F5691" w:rsidP="00CC5FF5">
      <w:r w:rsidRPr="00481D2D">
        <w:t>If</w:t>
      </w:r>
      <w:r w:rsidR="00A96517" w:rsidRPr="00481D2D" w:rsidDel="00BA0236">
        <w:t xml:space="preserve"> </w:t>
      </w:r>
      <w:r w:rsidRPr="00481D2D">
        <w:t>the IP-CAN indicates the eCall support indication or the CS domain is not available to the UE</w:t>
      </w:r>
      <w:r w:rsidR="00A96517" w:rsidRPr="00481D2D">
        <w:t xml:space="preserve">, </w:t>
      </w:r>
      <w:r w:rsidRPr="00481D2D">
        <w:t>the UE can send an INVITE request with Request-URI set to "urn:service:sos.ecall.manual" or "urn:service:sos.ecall.automatic".</w:t>
      </w:r>
    </w:p>
    <w:p w:rsidR="006F5691" w:rsidRPr="00481D2D" w:rsidRDefault="006F5691" w:rsidP="00CC5FF5">
      <w:r w:rsidRPr="00481D2D">
        <w:t>If</w:t>
      </w:r>
      <w:r w:rsidR="00A96517" w:rsidRPr="00481D2D">
        <w:t xml:space="preserve"> </w:t>
      </w:r>
      <w:r w:rsidRPr="00481D2D">
        <w:t>the IP-CAN does not indicate the eCall support indication and the CS domain is available to the UE</w:t>
      </w:r>
      <w:r w:rsidR="00A96517" w:rsidRPr="00481D2D">
        <w:t xml:space="preserve">, </w:t>
      </w:r>
      <w:r w:rsidRPr="00481D2D">
        <w:t>the UE shall not send an INVITE request with Request-URI set to "urn:service:sos.ecall.manual" or "urn:service:sos.ecall.automatic".</w:t>
      </w:r>
    </w:p>
    <w:p w:rsidR="006F5691" w:rsidRPr="00481D2D" w:rsidRDefault="006F5691" w:rsidP="005D46C4">
      <w:pPr>
        <w:pStyle w:val="Heading4"/>
      </w:pPr>
      <w:bookmarkStart w:id="2150" w:name="_Toc146258491"/>
      <w:r w:rsidRPr="00481D2D">
        <w:t>U.2.2.6.3</w:t>
      </w:r>
      <w:r w:rsidRPr="00481D2D">
        <w:tab/>
        <w:t>Current location discovery during an emergency call</w:t>
      </w:r>
      <w:bookmarkEnd w:id="2150"/>
    </w:p>
    <w:p w:rsidR="006F5691" w:rsidRPr="00481D2D" w:rsidRDefault="006F5691" w:rsidP="006F5691">
      <w:pPr>
        <w:rPr>
          <w:lang w:eastAsia="zh-CN"/>
        </w:rPr>
      </w:pPr>
      <w:r w:rsidRPr="00481D2D">
        <w:t>Void.</w:t>
      </w:r>
    </w:p>
    <w:p w:rsidR="00900E48" w:rsidRPr="00481D2D" w:rsidRDefault="00900E48" w:rsidP="005D46C4">
      <w:pPr>
        <w:pStyle w:val="Heading4"/>
      </w:pPr>
      <w:bookmarkStart w:id="2151" w:name="_Toc146258492"/>
      <w:r w:rsidRPr="00481D2D">
        <w:t>U.2.2.6.4</w:t>
      </w:r>
      <w:r w:rsidRPr="00481D2D">
        <w:tab/>
        <w:t>Emergency service</w:t>
      </w:r>
      <w:r w:rsidR="00452A9F" w:rsidRPr="00481D2D">
        <w:t>s</w:t>
      </w:r>
      <w:r w:rsidRPr="00481D2D">
        <w:t xml:space="preserve"> in single</w:t>
      </w:r>
      <w:r w:rsidR="00BB0A67" w:rsidRPr="00481D2D">
        <w:t>-</w:t>
      </w:r>
      <w:r w:rsidRPr="00481D2D">
        <w:t>registration mode</w:t>
      </w:r>
      <w:bookmarkEnd w:id="2151"/>
    </w:p>
    <w:p w:rsidR="00900E48" w:rsidRPr="00481D2D" w:rsidRDefault="00900E48" w:rsidP="00900E48">
      <w:pPr>
        <w:pStyle w:val="NO"/>
        <w:rPr>
          <w:lang w:eastAsia="ja-JP"/>
        </w:rPr>
      </w:pPr>
      <w:r w:rsidRPr="00481D2D">
        <w:t>NOTE:</w:t>
      </w:r>
      <w:r w:rsidRPr="00481D2D">
        <w:tab/>
        <w:t>This subclause covers only the case where the UE selects the IM CN subsystem in accordance with the conventions and rules specified in 3GPP TS 2</w:t>
      </w:r>
      <w:r w:rsidRPr="00481D2D">
        <w:rPr>
          <w:rFonts w:hint="eastAsia"/>
          <w:lang w:eastAsia="ja-JP"/>
        </w:rPr>
        <w:t>3</w:t>
      </w:r>
      <w:r w:rsidRPr="00481D2D">
        <w:t>.1</w:t>
      </w:r>
      <w:r w:rsidRPr="00481D2D">
        <w:rPr>
          <w:rFonts w:hint="eastAsia"/>
          <w:lang w:eastAsia="ja-JP"/>
        </w:rPr>
        <w:t>67</w:t>
      </w:r>
      <w:r w:rsidRPr="00481D2D">
        <w:t> [</w:t>
      </w:r>
      <w:r w:rsidRPr="00481D2D">
        <w:rPr>
          <w:rFonts w:hint="eastAsia"/>
          <w:lang w:eastAsia="ja-JP"/>
        </w:rPr>
        <w:t>4B</w:t>
      </w:r>
      <w:r w:rsidRPr="00481D2D">
        <w:t>] and describes the IP-CAN specific procedure. It does not preclude the use of CS domain</w:t>
      </w:r>
      <w:r w:rsidR="00451971" w:rsidRPr="00481D2D">
        <w:t xml:space="preserve">. When a CS system based on 3GPP TS 24.008 [8] is to be used, </w:t>
      </w:r>
      <w:r w:rsidR="00452A9F" w:rsidRPr="00481D2D">
        <w:t>clause</w:t>
      </w:r>
      <w:r w:rsidR="00451971" w:rsidRPr="00481D2D">
        <w:t> B.5 applies</w:t>
      </w:r>
      <w:r w:rsidRPr="00481D2D">
        <w:t>.</w:t>
      </w:r>
    </w:p>
    <w:p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rsidR="00900E48" w:rsidRPr="00481D2D" w:rsidRDefault="00452A9F"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rsidR="00900E48" w:rsidRPr="00481D2D" w:rsidRDefault="00452A9F"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NR cell connected to 5GCN;</w:t>
      </w:r>
    </w:p>
    <w:p w:rsidR="00900E48" w:rsidRPr="00481D2D" w:rsidRDefault="00900E48" w:rsidP="00900E48">
      <w:r w:rsidRPr="00481D2D">
        <w:t>then the following treatment is applied:</w:t>
      </w:r>
    </w:p>
    <w:p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rsidR="00900E48" w:rsidRPr="00481D2D" w:rsidRDefault="00900E48" w:rsidP="00900E48">
      <w:pPr>
        <w:pStyle w:val="B2"/>
      </w:pPr>
      <w:r w:rsidRPr="00481D2D">
        <w:t>a)</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rsidR="00900E48" w:rsidRPr="00481D2D" w:rsidRDefault="00900E48" w:rsidP="00900E48">
      <w:pPr>
        <w:pStyle w:val="B2"/>
      </w:pPr>
      <w:r w:rsidRPr="00481D2D">
        <w:t>b)</w:t>
      </w:r>
      <w:r w:rsidRPr="00481D2D">
        <w:tab/>
        <w:t xml:space="preserve">if the UE supports </w:t>
      </w:r>
      <w:r w:rsidR="00452A9F" w:rsidRPr="00481D2D">
        <w:t>e</w:t>
      </w:r>
      <w:r w:rsidRPr="00481D2D">
        <w:t xml:space="preserve">mergency </w:t>
      </w:r>
      <w:r w:rsidR="00452A9F" w:rsidRPr="00481D2D">
        <w:t>s</w:t>
      </w:r>
      <w:r w:rsidRPr="00481D2D">
        <w:t xml:space="preserve">ervices </w:t>
      </w:r>
      <w:r w:rsidR="00452A9F"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rsidR="00452A9F" w:rsidRPr="00481D2D" w:rsidRDefault="00725FE1" w:rsidP="00452A9F">
      <w:pPr>
        <w:pStyle w:val="B3"/>
      </w:pPr>
      <w:r w:rsidRPr="00481D2D">
        <w:t>i)</w:t>
      </w:r>
      <w:r w:rsidR="00900E48" w:rsidRPr="00481D2D">
        <w:tab/>
      </w:r>
      <w:r w:rsidRPr="00481D2D">
        <w:t>the EMF</w:t>
      </w:r>
      <w:r w:rsidRPr="00481D2D">
        <w:rPr>
          <w:lang w:eastAsia="ja-JP"/>
        </w:rPr>
        <w:t xml:space="preserve"> is set to "Emergency services fallback supported in E-UTRA connected to 5GCN only" and the UE is capable of accessing 5GCN via E-UTRA, the UE shall</w:t>
      </w:r>
      <w:r w:rsidRPr="00481D2D">
        <w:t xml:space="preserve"> </w:t>
      </w:r>
      <w:r w:rsidR="00452A9F" w:rsidRPr="00481D2D">
        <w:t>either:</w:t>
      </w:r>
    </w:p>
    <w:p w:rsidR="00900E48" w:rsidRPr="00481D2D" w:rsidRDefault="00452A9F" w:rsidP="00C40678">
      <w:pPr>
        <w:pStyle w:val="B4"/>
      </w:pPr>
      <w:r w:rsidRPr="00481D2D">
        <w:t>A)</w:t>
      </w:r>
      <w:r w:rsidRPr="00481D2D">
        <w:tab/>
      </w:r>
      <w:r w:rsidR="00725FE1" w:rsidRPr="00481D2D">
        <w:t xml:space="preserve">attempt to </w:t>
      </w:r>
      <w:r w:rsidR="00900E48" w:rsidRPr="00481D2D">
        <w:t>select an E-UTRA cell connected to 5GCN</w:t>
      </w:r>
      <w:r w:rsidR="00725FE1" w:rsidRPr="00481D2D">
        <w:rPr>
          <w:lang w:eastAsia="ja-JP"/>
        </w:rPr>
        <w:t>. If the UE finds a suitable E-UTRA cell connected to 5GCN, the UE shall attempt emergency services fallback as specified in 3GPP TS 24.501 [258] via E-UTRA connected to 5GCN. If the UE does not find a suitable E-UTRA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rsidR="00452A9F" w:rsidRPr="00481D2D" w:rsidRDefault="00452A9F" w:rsidP="00452A9F">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52A9F" w:rsidRPr="00481D2D">
        <w:t xml:space="preserve"> and the </w:t>
      </w:r>
      <w:r w:rsidR="00452A9F" w:rsidRPr="00481D2D">
        <w:rPr>
          <w:lang w:eastAsia="ja-JP"/>
        </w:rPr>
        <w:t>network provides the UE with the</w:t>
      </w:r>
      <w:r w:rsidR="00452A9F" w:rsidRPr="00481D2D">
        <w:t xml:space="preserve"> EMC BS</w:t>
      </w:r>
      <w:r w:rsidR="00452A9F" w:rsidRPr="00481D2D">
        <w:rPr>
          <w:lang w:eastAsia="ja-JP"/>
        </w:rPr>
        <w:t xml:space="preserve"> set to "emergency bearer services in S1 mode supported" as described in </w:t>
      </w:r>
      <w:r w:rsidR="00452A9F" w:rsidRPr="00481D2D">
        <w:t>3GPP TS 24.301 [8J]</w:t>
      </w:r>
      <w:r w:rsidR="00900E48" w:rsidRPr="00481D2D">
        <w:t xml:space="preserve">, </w:t>
      </w:r>
      <w:r w:rsidRPr="00481D2D">
        <w:t>the UE shall</w:t>
      </w:r>
      <w:r w:rsidR="00900E48" w:rsidRPr="00481D2D">
        <w:t xml:space="preserve"> perform </w:t>
      </w:r>
      <w:r w:rsidR="00452A9F"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rPr>
        <w:t>as specified in 3GPP TS 23.501</w:t>
      </w:r>
      <w:r w:rsidRPr="00481D2D">
        <w:t> </w:t>
      </w:r>
      <w:r w:rsidRPr="00481D2D">
        <w:rPr>
          <w:rFonts w:hint="eastAsia"/>
        </w:rPr>
        <w:t>[</w:t>
      </w:r>
      <w:r w:rsidRPr="00481D2D">
        <w:t xml:space="preserve">257],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Pr="00481D2D">
        <w:t xml:space="preserve">, </w:t>
      </w:r>
      <w:r w:rsidR="00725FE1" w:rsidRPr="00481D2D">
        <w:t>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w:t>
      </w:r>
    </w:p>
    <w:p w:rsidR="00900E48" w:rsidRPr="00481D2D" w:rsidRDefault="00900E48" w:rsidP="00900E48">
      <w:pPr>
        <w:pStyle w:val="B2"/>
        <w:rPr>
          <w:lang w:eastAsia="ja-JP"/>
        </w:rPr>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rsidR="00900E48" w:rsidRPr="00481D2D" w:rsidRDefault="00725FE1" w:rsidP="00900E48">
      <w:pPr>
        <w:pStyle w:val="B3"/>
      </w:pPr>
      <w:r w:rsidRPr="00481D2D">
        <w:t>i)</w:t>
      </w:r>
      <w:r w:rsidR="00900E48" w:rsidRPr="00481D2D">
        <w:tab/>
      </w:r>
      <w:r w:rsidRPr="00481D2D">
        <w:rPr>
          <w:lang w:eastAsia="ja-JP"/>
        </w:rPr>
        <w:t>the UE is capable of accessing 5GCN via E-UTRA, the UE shall</w:t>
      </w:r>
      <w:r w:rsidRPr="00481D2D">
        <w:t xml:space="preserve"> attempt to </w:t>
      </w:r>
      <w:r w:rsidR="00900E48" w:rsidRPr="00481D2D">
        <w:t>select an E-UTRA cell connected to 5GCN</w:t>
      </w:r>
      <w:r w:rsidRPr="00481D2D">
        <w:t>.</w:t>
      </w:r>
      <w:r w:rsidR="00900E48" w:rsidRPr="00481D2D">
        <w:t xml:space="preserve"> </w:t>
      </w:r>
      <w:r w:rsidRPr="00481D2D">
        <w:t>If the UE finds a suitable E-UTRA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E-UTRA connected to 5GCN</w:t>
      </w:r>
      <w:r w:rsidRPr="00481D2D">
        <w:rPr>
          <w:lang w:eastAsia="ja-JP"/>
        </w:rPr>
        <w:t xml:space="preserve">. If the UE does not find a suitable E-UTRA cell connected to 5GCN, the UE </w:t>
      </w:r>
      <w:r w:rsidR="0083515A" w:rsidRPr="00481D2D">
        <w:rPr>
          <w:lang w:eastAsia="ja-JP"/>
        </w:rPr>
        <w:t>may</w:t>
      </w:r>
      <w:r w:rsidRPr="00481D2D">
        <w:rPr>
          <w:lang w:eastAsia="ja-JP"/>
        </w:rPr>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rPr>
          <w:lang w:eastAsia="ja-JP"/>
        </w:rPr>
        <w:t xml:space="preserve">, the UE shall </w:t>
      </w:r>
      <w:r w:rsidRPr="00481D2D">
        <w:t xml:space="preserve">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rsidR="00900E48" w:rsidRPr="00481D2D" w:rsidRDefault="00725FE1" w:rsidP="00900E48">
      <w:pPr>
        <w:pStyle w:val="B3"/>
      </w:pPr>
      <w:r w:rsidRPr="00481D2D">
        <w:t>ii)</w:t>
      </w:r>
      <w:r w:rsidR="00900E48" w:rsidRPr="00481D2D">
        <w:tab/>
      </w:r>
      <w:r w:rsidRPr="00481D2D">
        <w:t xml:space="preserve">the UE is not capable of accessing 5GCN via E-UTRA,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rsidR="00900E48" w:rsidRPr="00481D2D" w:rsidRDefault="00900E48" w:rsidP="00900E48">
      <w:r w:rsidRPr="00481D2D">
        <w:t>When the UE operates in single</w:t>
      </w:r>
      <w:r w:rsidR="00BB0A67" w:rsidRPr="00481D2D">
        <w:t>-</w:t>
      </w:r>
      <w:r w:rsidRPr="00481D2D">
        <w:t>registration mode as described in 3GPP TS 24.501 [258] and the UE recognises that a call request is an emergency call, if:</w:t>
      </w:r>
    </w:p>
    <w:p w:rsidR="00900E48" w:rsidRPr="00481D2D" w:rsidRDefault="0048427D" w:rsidP="00900E48">
      <w:pPr>
        <w:pStyle w:val="B1"/>
      </w:pPr>
      <w:r w:rsidRPr="00481D2D">
        <w:rPr>
          <w:lang w:eastAsia="ja-JP"/>
        </w:rPr>
        <w:t>1)</w:t>
      </w:r>
      <w:r w:rsidR="00900E48" w:rsidRPr="00481D2D">
        <w:rPr>
          <w:lang w:eastAsia="ja-JP"/>
        </w:rPr>
        <w:tab/>
      </w:r>
      <w:r w:rsidR="00900E48" w:rsidRPr="00481D2D">
        <w:t>the IM CN subsystem is selected in accordance with the conventions and rules specified in 3GPP TS 2</w:t>
      </w:r>
      <w:r w:rsidR="00900E48" w:rsidRPr="00481D2D">
        <w:rPr>
          <w:rFonts w:hint="eastAsia"/>
          <w:lang w:eastAsia="ja-JP"/>
        </w:rPr>
        <w:t>3</w:t>
      </w:r>
      <w:r w:rsidR="00900E48" w:rsidRPr="00481D2D">
        <w:t>.1</w:t>
      </w:r>
      <w:r w:rsidR="00900E48" w:rsidRPr="00481D2D">
        <w:rPr>
          <w:rFonts w:hint="eastAsia"/>
          <w:lang w:eastAsia="ja-JP"/>
        </w:rPr>
        <w:t>67</w:t>
      </w:r>
      <w:r w:rsidR="00900E48" w:rsidRPr="00481D2D">
        <w:t> [</w:t>
      </w:r>
      <w:r w:rsidR="00900E48" w:rsidRPr="00481D2D">
        <w:rPr>
          <w:rFonts w:hint="eastAsia"/>
          <w:lang w:eastAsia="ja-JP"/>
        </w:rPr>
        <w:t>4B</w:t>
      </w:r>
      <w:r w:rsidR="00900E48" w:rsidRPr="00481D2D">
        <w:t>]; and</w:t>
      </w:r>
    </w:p>
    <w:p w:rsidR="00900E48" w:rsidRPr="00481D2D" w:rsidRDefault="0048427D" w:rsidP="00900E48">
      <w:pPr>
        <w:pStyle w:val="B1"/>
        <w:rPr>
          <w:lang w:eastAsia="ja-JP"/>
        </w:rPr>
      </w:pPr>
      <w:r w:rsidRPr="00481D2D">
        <w:rPr>
          <w:lang w:eastAsia="ja-JP"/>
        </w:rPr>
        <w:t>2)</w:t>
      </w:r>
      <w:r w:rsidR="00900E48" w:rsidRPr="00481D2D">
        <w:rPr>
          <w:lang w:eastAsia="ja-JP"/>
        </w:rPr>
        <w:tab/>
      </w:r>
      <w:r w:rsidR="00900E48" w:rsidRPr="00481D2D">
        <w:t xml:space="preserve">the UE is currently </w:t>
      </w:r>
      <w:r w:rsidR="00900E48" w:rsidRPr="00481D2D">
        <w:rPr>
          <w:lang w:eastAsia="ja-JP"/>
        </w:rPr>
        <w:t xml:space="preserve">registered to the </w:t>
      </w:r>
      <w:r w:rsidR="00900E48" w:rsidRPr="00481D2D">
        <w:rPr>
          <w:rFonts w:hint="eastAsia"/>
          <w:lang w:eastAsia="zh-CN"/>
        </w:rPr>
        <w:t>5GS services</w:t>
      </w:r>
      <w:r w:rsidR="00900E48" w:rsidRPr="00481D2D">
        <w:rPr>
          <w:lang w:eastAsia="zh-CN"/>
        </w:rPr>
        <w:t xml:space="preserve"> </w:t>
      </w:r>
      <w:r w:rsidR="00900E48" w:rsidRPr="00481D2D">
        <w:rPr>
          <w:lang w:eastAsia="ja-JP"/>
        </w:rPr>
        <w:t>while the UE is in an E-UTRA cell connected to 5GCN;</w:t>
      </w:r>
    </w:p>
    <w:p w:rsidR="00900E48" w:rsidRPr="00481D2D" w:rsidRDefault="00900E48" w:rsidP="00900E48">
      <w:r w:rsidRPr="00481D2D">
        <w:t>then the following treatment is applied:</w:t>
      </w:r>
    </w:p>
    <w:p w:rsidR="00900E48" w:rsidRPr="00481D2D" w:rsidRDefault="00900E48" w:rsidP="00900E48">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w:t>
      </w:r>
    </w:p>
    <w:p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w:t>
      </w:r>
    </w:p>
    <w:p w:rsidR="00900E48" w:rsidRPr="00481D2D" w:rsidRDefault="00900E48" w:rsidP="00900E48">
      <w:pPr>
        <w:pStyle w:val="B2"/>
      </w:pPr>
      <w:r w:rsidRPr="00481D2D">
        <w:t>b)</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not available (i.e., "ESFB is N" as described in 3GPP TS 23.167 [4B]) </w:t>
      </w:r>
      <w:r w:rsidR="00725FE1" w:rsidRPr="00481D2D">
        <w:t>and if</w:t>
      </w:r>
      <w:r w:rsidRPr="00481D2D">
        <w:t>:</w:t>
      </w:r>
    </w:p>
    <w:p w:rsidR="0048427D" w:rsidRPr="00481D2D" w:rsidRDefault="00725FE1" w:rsidP="0048427D">
      <w:pPr>
        <w:pStyle w:val="B3"/>
      </w:pPr>
      <w:r w:rsidRPr="00481D2D">
        <w:t>i)</w:t>
      </w:r>
      <w:r w:rsidR="00900E48" w:rsidRPr="00481D2D">
        <w:tab/>
      </w:r>
      <w:r w:rsidRPr="00481D2D">
        <w:t>the EMF</w:t>
      </w:r>
      <w:r w:rsidRPr="00481D2D">
        <w:rPr>
          <w:lang w:eastAsia="ja-JP"/>
        </w:rPr>
        <w:t xml:space="preserve"> is set to "Emergency services fallback supported in NR connected to 5GCN only" and the UE is capable of accessing 5GCN via NR, the UE shall</w:t>
      </w:r>
      <w:r w:rsidRPr="00481D2D">
        <w:t xml:space="preserve"> </w:t>
      </w:r>
      <w:r w:rsidR="0048427D" w:rsidRPr="00481D2D">
        <w:t>either:</w:t>
      </w:r>
    </w:p>
    <w:p w:rsidR="00900E48" w:rsidRPr="00481D2D" w:rsidRDefault="0048427D" w:rsidP="00C40678">
      <w:pPr>
        <w:pStyle w:val="B4"/>
      </w:pPr>
      <w:r w:rsidRPr="00481D2D">
        <w:t>A)</w:t>
      </w:r>
      <w:r w:rsidRPr="00481D2D">
        <w:tab/>
      </w:r>
      <w:r w:rsidR="00725FE1" w:rsidRPr="00481D2D">
        <w:t xml:space="preserve">attempt to </w:t>
      </w:r>
      <w:r w:rsidR="00900E48" w:rsidRPr="00481D2D">
        <w:t>select an NR cell connected to 5GCN</w:t>
      </w:r>
      <w:r w:rsidR="00725FE1" w:rsidRPr="00481D2D">
        <w:rPr>
          <w:lang w:eastAsia="ja-JP"/>
        </w:rPr>
        <w:t>. If the UE finds a suitable NR cell connected to 5GCN, the UE shall attempt emergency services fallback as specified in 3GPP TS 24.501 [258] via NR connected to 5GCN. If the UE does not find a suitable NR cell connected to 5GCN</w:t>
      </w:r>
      <w:r w:rsidR="0083515A" w:rsidRPr="00481D2D">
        <w:rPr>
          <w:lang w:eastAsia="ja-JP"/>
        </w:rPr>
        <w:t xml:space="preserve"> or </w:t>
      </w:r>
      <w:r w:rsidR="0083515A" w:rsidRPr="00481D2D">
        <w:t>the UE receives from the lower layers an indication that the emergency services fallback attempt failed</w:t>
      </w:r>
      <w:r w:rsidR="00725FE1" w:rsidRPr="00481D2D">
        <w:rPr>
          <w:lang w:eastAsia="ja-JP"/>
        </w:rPr>
        <w:t xml:space="preserve">, the UE </w:t>
      </w:r>
      <w:r w:rsidR="0083515A" w:rsidRPr="00481D2D">
        <w:rPr>
          <w:lang w:eastAsia="ja-JP"/>
        </w:rPr>
        <w:t>may</w:t>
      </w:r>
      <w:r w:rsidR="00725FE1" w:rsidRPr="00481D2D">
        <w:rPr>
          <w:lang w:eastAsia="ja-JP"/>
        </w:rPr>
        <w:t xml:space="preserve"> attempt to select an E-UTRA cell connected to EPC. 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725FE1"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rsidR="0048427D" w:rsidRPr="00481D2D" w:rsidRDefault="0048427D" w:rsidP="0048427D">
      <w:pPr>
        <w:pStyle w:val="B4"/>
      </w:pPr>
      <w:r w:rsidRPr="00481D2D">
        <w:t>B)</w:t>
      </w:r>
      <w:r w:rsidRPr="00481D2D">
        <w:tab/>
        <w:t xml:space="preserve">attempt to select an E-UTRA cell connected to EPC. If the UE finds a suitable E-UTRA cell connected to EPC and the </w:t>
      </w:r>
      <w:r w:rsidRPr="00481D2D">
        <w:rPr>
          <w:lang w:eastAsia="ja-JP"/>
        </w:rPr>
        <w:t>network provides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perform </w:t>
      </w:r>
      <w:r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rsidR="00900E48" w:rsidRPr="00481D2D" w:rsidRDefault="00725FE1" w:rsidP="00900E48">
      <w:pPr>
        <w:pStyle w:val="B3"/>
      </w:pPr>
      <w:r w:rsidRPr="00481D2D">
        <w:t>ii)</w:t>
      </w:r>
      <w:r w:rsidR="00900E48" w:rsidRPr="00481D2D">
        <w:tab/>
      </w:r>
      <w:r w:rsidRPr="00481D2D">
        <w:t xml:space="preserve">the EMF is set to "Emergency services fallback not supported" or 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 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900E48" w:rsidRPr="00481D2D">
        <w:t xml:space="preserve">, </w:t>
      </w:r>
      <w:r w:rsidRPr="00481D2D">
        <w:t>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rsidR="00900E48" w:rsidRPr="00481D2D" w:rsidRDefault="00900E48" w:rsidP="00900E48">
      <w:pPr>
        <w:pStyle w:val="B2"/>
      </w:pPr>
      <w:r w:rsidRPr="00481D2D">
        <w:t>c)</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the UE shall </w:t>
      </w:r>
      <w:r w:rsidR="00497520" w:rsidRPr="00481D2D">
        <w:t xml:space="preserve">request the lower layers to </w:t>
      </w:r>
      <w:r w:rsidRPr="00481D2D">
        <w:t>disable the N1 mode capability for 3GPP access as specified in 3GPP TS 24.501 [257]</w:t>
      </w:r>
      <w:r w:rsidR="00725FE1" w:rsidRPr="00481D2D">
        <w:t xml:space="preserve"> and</w:t>
      </w:r>
      <w:r w:rsidRPr="00481D2D">
        <w:t xml:space="preserve"> attempt to select an E-UTRA cell connected to EPC</w:t>
      </w:r>
      <w:r w:rsidR="00725FE1" w:rsidRPr="00481D2D">
        <w:t>.</w:t>
      </w:r>
      <w:r w:rsidRPr="00481D2D">
        <w:t xml:space="preserve"> </w:t>
      </w:r>
      <w:r w:rsidR="00725FE1" w:rsidRPr="00481D2D">
        <w:t>If the UE finds a suitable E-UTRA cell connected to EPC</w:t>
      </w:r>
      <w:r w:rsidR="0048427D" w:rsidRPr="00481D2D">
        <w:t xml:space="preserve"> and the </w:t>
      </w:r>
      <w:r w:rsidR="0048427D" w:rsidRPr="00481D2D">
        <w:rPr>
          <w:lang w:eastAsia="ja-JP"/>
        </w:rPr>
        <w:t>network provides the UE with the</w:t>
      </w:r>
      <w:r w:rsidR="0048427D" w:rsidRPr="00481D2D">
        <w:t xml:space="preserve"> EMC BS</w:t>
      </w:r>
      <w:r w:rsidR="0048427D" w:rsidRPr="00481D2D">
        <w:rPr>
          <w:lang w:eastAsia="ja-JP"/>
        </w:rPr>
        <w:t xml:space="preserve"> set to "emergency bearer services in S1 mode supported" as described in </w:t>
      </w:r>
      <w:r w:rsidR="0048427D" w:rsidRPr="00481D2D">
        <w:t>3GPP TS 24.301 [8J]</w:t>
      </w:r>
      <w:r w:rsidR="00725FE1" w:rsidRPr="00481D2D">
        <w:t>, the UE shall</w:t>
      </w:r>
      <w:r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Pr="00481D2D">
        <w:t>;</w:t>
      </w:r>
    </w:p>
    <w:p w:rsidR="00900E48" w:rsidRPr="00481D2D" w:rsidRDefault="00900E48" w:rsidP="00900E48">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w:t>
      </w:r>
    </w:p>
    <w:p w:rsidR="00900E48" w:rsidRPr="00481D2D" w:rsidRDefault="00900E48" w:rsidP="00900E48">
      <w:pPr>
        <w:pStyle w:val="B2"/>
      </w:pPr>
      <w:r w:rsidRPr="00481D2D">
        <w:t>a)</w:t>
      </w:r>
      <w:r w:rsidRPr="00481D2D">
        <w:tab/>
        <w:t xml:space="preserve">if the UE supports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and the emergency services fallback is available (i.e., "ESFB is Y" as described in 3GPP TS 23.167 [4B]),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t>; and</w:t>
      </w:r>
    </w:p>
    <w:p w:rsidR="00900E48" w:rsidRPr="00481D2D" w:rsidRDefault="00900E48" w:rsidP="00900E48">
      <w:pPr>
        <w:pStyle w:val="B2"/>
      </w:pPr>
      <w:r w:rsidRPr="00481D2D">
        <w:t>b)</w:t>
      </w:r>
      <w:r w:rsidRPr="00481D2D">
        <w:tab/>
        <w:t xml:space="preserve">if the UE does not support </w:t>
      </w:r>
      <w:r w:rsidR="0048427D" w:rsidRPr="00481D2D">
        <w:t>e</w:t>
      </w:r>
      <w:r w:rsidRPr="00481D2D">
        <w:t xml:space="preserve">mergency </w:t>
      </w:r>
      <w:r w:rsidR="0048427D" w:rsidRPr="00481D2D">
        <w:t>s</w:t>
      </w:r>
      <w:r w:rsidRPr="00481D2D">
        <w:t xml:space="preserve">ervices </w:t>
      </w:r>
      <w:r w:rsidR="0048427D" w:rsidRPr="00481D2D">
        <w:t>f</w:t>
      </w:r>
      <w:r w:rsidRPr="00481D2D">
        <w:t xml:space="preserve">allback </w:t>
      </w:r>
      <w:r w:rsidRPr="00481D2D">
        <w:rPr>
          <w:rFonts w:hint="eastAsia"/>
          <w:lang w:eastAsia="zh-CN"/>
        </w:rPr>
        <w:t>as specified in 3GPP TS 23.501</w:t>
      </w:r>
      <w:r w:rsidRPr="00481D2D">
        <w:rPr>
          <w:lang w:eastAsia="zh-CN"/>
        </w:rPr>
        <w:t> </w:t>
      </w:r>
      <w:r w:rsidRPr="00481D2D">
        <w:rPr>
          <w:rFonts w:hint="eastAsia"/>
          <w:lang w:eastAsia="zh-CN"/>
        </w:rPr>
        <w:t>[</w:t>
      </w:r>
      <w:r w:rsidRPr="00481D2D">
        <w:rPr>
          <w:lang w:eastAsia="zh-CN"/>
        </w:rPr>
        <w:t>257]</w:t>
      </w:r>
      <w:r w:rsidRPr="00481D2D">
        <w:t xml:space="preserve"> or the emergency services fallback is not available (i.e., "ESFB is N" as described in 3GPP TS 23.167 [4B]) </w:t>
      </w:r>
      <w:r w:rsidR="00725FE1" w:rsidRPr="00481D2D">
        <w:t>and if</w:t>
      </w:r>
      <w:r w:rsidRPr="00481D2D">
        <w:t>:</w:t>
      </w:r>
    </w:p>
    <w:p w:rsidR="00900E48" w:rsidRPr="00481D2D" w:rsidRDefault="00725FE1" w:rsidP="00900E48">
      <w:pPr>
        <w:pStyle w:val="B3"/>
      </w:pPr>
      <w:r w:rsidRPr="00481D2D">
        <w:t>i)</w:t>
      </w:r>
      <w:r w:rsidR="00900E48" w:rsidRPr="00481D2D">
        <w:tab/>
      </w:r>
      <w:r w:rsidRPr="00481D2D">
        <w:t xml:space="preserve">the UE is capable of accessing 5GCN via NR, the UE shall attempt to </w:t>
      </w:r>
      <w:r w:rsidR="00900E48" w:rsidRPr="00481D2D">
        <w:t>select an NR cell connected to 5GCN</w:t>
      </w:r>
      <w:r w:rsidRPr="00481D2D">
        <w:t>.</w:t>
      </w:r>
      <w:r w:rsidR="00900E48" w:rsidRPr="00481D2D">
        <w:t xml:space="preserve"> </w:t>
      </w:r>
      <w:r w:rsidRPr="00481D2D">
        <w:t>If the UE finds a suitable NR cell connected to 5GCN, the UE shall</w:t>
      </w:r>
      <w:r w:rsidR="00900E48" w:rsidRPr="00481D2D">
        <w:t xml:space="preserve"> </w:t>
      </w:r>
      <w:r w:rsidR="0048427D" w:rsidRPr="00481D2D">
        <w:t>trigger establishment of an emergency PDU session</w:t>
      </w:r>
      <w:r w:rsidR="00900E48" w:rsidRPr="00481D2D">
        <w:t xml:space="preserve"> as specified in 3GPP TS 24.501 [258] via </w:t>
      </w:r>
      <w:r w:rsidR="00900E48" w:rsidRPr="00481D2D">
        <w:rPr>
          <w:lang w:eastAsia="ja-JP"/>
        </w:rPr>
        <w:t>NR connected to 5GCN</w:t>
      </w:r>
      <w:r w:rsidRPr="00481D2D">
        <w:t xml:space="preserve">. If the UE does not find a suitable NR cell connected to 5GCN, the UE </w:t>
      </w:r>
      <w:r w:rsidR="0083515A" w:rsidRPr="00481D2D">
        <w:t>may</w:t>
      </w:r>
      <w:r w:rsidRPr="00481D2D">
        <w:t xml:space="preserve"> attempt to select an E-UTRA cell connected to EPC. 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xml:space="preserve">, the UE shall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or</w:t>
      </w:r>
    </w:p>
    <w:p w:rsidR="00900E48" w:rsidRPr="00481D2D" w:rsidRDefault="00725FE1" w:rsidP="00900E48">
      <w:pPr>
        <w:pStyle w:val="B3"/>
      </w:pPr>
      <w:r w:rsidRPr="00481D2D">
        <w:t>ii)</w:t>
      </w:r>
      <w:r w:rsidR="00900E48" w:rsidRPr="00481D2D">
        <w:tab/>
      </w:r>
      <w:r w:rsidRPr="00481D2D">
        <w:t xml:space="preserve">the UE is not capable of accessing 5GCN via NR, the UE shall </w:t>
      </w:r>
      <w:r w:rsidR="00497520" w:rsidRPr="00481D2D">
        <w:t xml:space="preserve">request the lower layers to </w:t>
      </w:r>
      <w:r w:rsidR="00900E48" w:rsidRPr="00481D2D">
        <w:t>disable the N1 mode capability for 3GPP access as specified in 3GPP TS 24.501 [257]</w:t>
      </w:r>
      <w:r w:rsidRPr="00481D2D">
        <w:t xml:space="preserve"> and</w:t>
      </w:r>
      <w:r w:rsidR="00900E48" w:rsidRPr="00481D2D">
        <w:t xml:space="preserve"> attempt to select an E-UTRA cell connected to EPC</w:t>
      </w:r>
      <w:r w:rsidRPr="00481D2D">
        <w:t>.</w:t>
      </w:r>
      <w:r w:rsidR="00900E48" w:rsidRPr="00481D2D">
        <w:t xml:space="preserve"> </w:t>
      </w:r>
      <w:r w:rsidRPr="00481D2D">
        <w:t>If the UE finds a suitable E-UTRA cell connected to EPC</w:t>
      </w:r>
      <w:r w:rsidR="0048427D" w:rsidRPr="00481D2D">
        <w:t xml:space="preserve"> and the network </w:t>
      </w:r>
      <w:r w:rsidR="0048427D" w:rsidRPr="00481D2D">
        <w:rPr>
          <w:lang w:eastAsia="ja-JP"/>
        </w:rPr>
        <w:t>provides the UE with the</w:t>
      </w:r>
      <w:r w:rsidR="0048427D" w:rsidRPr="00481D2D">
        <w:t xml:space="preserve"> EMC BS set to "emergency bearer services in S1 mode supported" as described in 3GPP TS 24.301 [8J]</w:t>
      </w:r>
      <w:r w:rsidRPr="00481D2D">
        <w:t>, the UE shall</w:t>
      </w:r>
      <w:r w:rsidR="00900E48" w:rsidRPr="00481D2D">
        <w:t xml:space="preserve"> perform </w:t>
      </w:r>
      <w:r w:rsidR="0048427D" w:rsidRPr="00481D2D">
        <w:rPr>
          <w:lang w:eastAsia="ja-JP"/>
        </w:rPr>
        <w:t xml:space="preserve">the procedures as described in subclause L.2.2.6 to </w:t>
      </w:r>
      <w:r w:rsidR="00BB0A67" w:rsidRPr="00481D2D">
        <w:t>activate an EPS bearer context to perform emergency registration</w:t>
      </w:r>
      <w:r w:rsidR="00900E48" w:rsidRPr="00481D2D">
        <w:t>; and</w:t>
      </w:r>
    </w:p>
    <w:p w:rsidR="00900E48" w:rsidRPr="00481D2D" w:rsidRDefault="00900E48" w:rsidP="00900E48">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Emergency services supported in NR connected to 5GCN and E-UTRA connected to 5GCN"</w:t>
      </w:r>
      <w:r w:rsidRPr="00481D2D">
        <w:t xml:space="preserve">, the UE shall </w:t>
      </w:r>
      <w:r w:rsidR="0048427D" w:rsidRPr="00481D2D">
        <w:t>trigger establishment of an emergency PDU session</w:t>
      </w:r>
      <w:r w:rsidRPr="00481D2D">
        <w:t xml:space="preserve"> as specified in 3GPP TS 24.501 [258].</w:t>
      </w:r>
    </w:p>
    <w:p w:rsidR="00F85BBF" w:rsidRPr="00481D2D" w:rsidRDefault="00F85BBF" w:rsidP="005D46C4">
      <w:pPr>
        <w:pStyle w:val="Heading4"/>
      </w:pPr>
      <w:bookmarkStart w:id="2152" w:name="_Toc146258493"/>
      <w:r w:rsidRPr="00481D2D">
        <w:t>U.2.2.6.5</w:t>
      </w:r>
      <w:r w:rsidRPr="00481D2D">
        <w:tab/>
        <w:t>Emergency service</w:t>
      </w:r>
      <w:r w:rsidR="00151C17" w:rsidRPr="00481D2D">
        <w:t>s</w:t>
      </w:r>
      <w:r w:rsidRPr="00481D2D">
        <w:t xml:space="preserve"> in dual registration mode</w:t>
      </w:r>
      <w:bookmarkEnd w:id="2152"/>
    </w:p>
    <w:p w:rsidR="00F85BBF" w:rsidRPr="00481D2D" w:rsidRDefault="00F85BBF" w:rsidP="00F85BBF">
      <w:pPr>
        <w:pStyle w:val="NO"/>
      </w:pPr>
      <w:r w:rsidRPr="00481D2D">
        <w:t>NOTE</w:t>
      </w:r>
      <w:r w:rsidR="00151C17" w:rsidRPr="00481D2D">
        <w:t> 1</w:t>
      </w:r>
      <w:r w:rsidRPr="00481D2D">
        <w:t>:</w:t>
      </w:r>
      <w:r w:rsidRPr="00481D2D">
        <w:tab/>
        <w:t>This subclause covers only the case where the UE selects the IM CN subsystem in accordance with the conventions and rules specified in 3GPP TS 2</w:t>
      </w:r>
      <w:r w:rsidRPr="00481D2D">
        <w:rPr>
          <w:lang w:eastAsia="ja-JP"/>
        </w:rPr>
        <w:t>3</w:t>
      </w:r>
      <w:r w:rsidRPr="00481D2D">
        <w:t>.1</w:t>
      </w:r>
      <w:r w:rsidRPr="00481D2D">
        <w:rPr>
          <w:lang w:eastAsia="ja-JP"/>
        </w:rPr>
        <w:t>67</w:t>
      </w:r>
      <w:r w:rsidRPr="00481D2D">
        <w:t> [</w:t>
      </w:r>
      <w:r w:rsidRPr="00481D2D">
        <w:rPr>
          <w:lang w:eastAsia="ja-JP"/>
        </w:rPr>
        <w:t>4B</w:t>
      </w:r>
      <w:r w:rsidRPr="00481D2D">
        <w:t>] and describes the IP-CAN specific procedure. It does not preclude the use of CS domain. When a CS system based on 3GPP TS 24.008 [8] is to be used, clause B.5 applies.</w:t>
      </w:r>
    </w:p>
    <w:p w:rsidR="00F85BBF" w:rsidRPr="00481D2D" w:rsidRDefault="00F85BBF" w:rsidP="00F85BBF">
      <w:r w:rsidRPr="00481D2D">
        <w:t>When the UE operates in dual</w:t>
      </w:r>
      <w:r w:rsidR="00151C17" w:rsidRPr="00481D2D">
        <w:t>-</w:t>
      </w:r>
      <w:r w:rsidRPr="00481D2D">
        <w:t>registration mode as described in 3GPP TS 24.501 [258] and the UE recognises that a call request is an emergency call, if:</w:t>
      </w:r>
    </w:p>
    <w:p w:rsidR="00F85BBF" w:rsidRPr="00481D2D" w:rsidRDefault="00151C17"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rsidR="00F85BBF" w:rsidRPr="00481D2D" w:rsidRDefault="00151C17" w:rsidP="00F85BBF">
      <w:pPr>
        <w:pStyle w:val="B1"/>
      </w:pPr>
      <w:r w:rsidRPr="00481D2D">
        <w:t>2)</w:t>
      </w:r>
      <w:r w:rsidR="00F85BBF" w:rsidRPr="00481D2D">
        <w:tab/>
        <w:t>the UE currently camps on an NR cell connected to 5GCN;</w:t>
      </w:r>
    </w:p>
    <w:p w:rsidR="00F85BBF" w:rsidRPr="00481D2D" w:rsidRDefault="00F85BBF" w:rsidP="00F85BBF">
      <w:r w:rsidRPr="00481D2D">
        <w:t>then the following treatment is applied:</w:t>
      </w:r>
    </w:p>
    <w:p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rsidR="00F85BBF" w:rsidRPr="00481D2D" w:rsidRDefault="00F85BBF" w:rsidP="00F85BBF">
      <w:pPr>
        <w:pStyle w:val="B2"/>
        <w:rPr>
          <w:lang w:eastAsia="ja-JP"/>
        </w:rPr>
      </w:pPr>
      <w:r w:rsidRPr="00481D2D">
        <w:t>a)</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w:t>
      </w:r>
      <w:r w:rsidR="00151C17"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or</w:t>
      </w:r>
    </w:p>
    <w:p w:rsidR="00094582" w:rsidRPr="00481D2D" w:rsidRDefault="00F85BBF" w:rsidP="00094582">
      <w:pPr>
        <w:pStyle w:val="B2"/>
        <w:rPr>
          <w:lang w:eastAsia="ja-JP"/>
        </w:rPr>
      </w:pPr>
      <w:r w:rsidRPr="00481D2D">
        <w:t>b)</w:t>
      </w:r>
      <w:r w:rsidRPr="00481D2D">
        <w:tab/>
        <w:t>if the UE is not attached for EPS services</w:t>
      </w:r>
      <w:r w:rsidRPr="00481D2D">
        <w:rPr>
          <w:lang w:eastAsia="ja-JP"/>
        </w:rPr>
        <w:t xml:space="preserve">, </w:t>
      </w:r>
      <w:r w:rsidR="00094582" w:rsidRPr="00481D2D">
        <w:rPr>
          <w:lang w:eastAsia="ja-JP"/>
        </w:rPr>
        <w:t>and:</w:t>
      </w:r>
    </w:p>
    <w:p w:rsidR="00094582" w:rsidRPr="00481D2D" w:rsidRDefault="00094582" w:rsidP="00094582">
      <w:pPr>
        <w:pStyle w:val="B3"/>
        <w:rPr>
          <w:lang w:eastAsia="ja-JP"/>
        </w:rPr>
      </w:pPr>
      <w:r w:rsidRPr="00481D2D">
        <w:rPr>
          <w:lang w:eastAsia="ja-JP"/>
        </w:rPr>
        <w:t>i)</w:t>
      </w:r>
      <w:r w:rsidRPr="00481D2D">
        <w:rPr>
          <w:lang w:eastAsia="ja-JP"/>
        </w:rPr>
        <w:tab/>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Pr="00481D2D">
        <w:rPr>
          <w:lang w:eastAsia="ja-JP"/>
        </w:rPr>
        <w:t>; or</w:t>
      </w:r>
    </w:p>
    <w:p w:rsidR="00F85BBF" w:rsidRPr="00481D2D" w:rsidRDefault="00094582" w:rsidP="00C40678">
      <w:pPr>
        <w:pStyle w:val="B3"/>
        <w:rPr>
          <w:lang w:eastAsia="ja-JP"/>
        </w:rPr>
      </w:pPr>
      <w:r w:rsidRPr="00481D2D">
        <w:rPr>
          <w:lang w:eastAsia="ja-JP"/>
        </w:rPr>
        <w:t>ii)</w:t>
      </w:r>
      <w:r w:rsidRPr="00481D2D">
        <w:rPr>
          <w:lang w:eastAsia="ja-JP"/>
        </w:rPr>
        <w:tab/>
        <w:t xml:space="preserve">if emergency services fallback is not available (i.e. "ESFB is N" as described in 3GPP TS 23.167 [4B]) or the UE does not support emergency services fallback as specified in 3GPP TS 23.501 [257], </w:t>
      </w:r>
      <w:r w:rsidR="00F85BBF" w:rsidRPr="00481D2D">
        <w:rPr>
          <w:lang w:eastAsia="ja-JP"/>
        </w:rPr>
        <w:t>the UE shall attempt to select an E-UTRA cell connected to EPC</w:t>
      </w:r>
      <w:r w:rsidR="00F85BBF" w:rsidRPr="00481D2D">
        <w:t>.</w:t>
      </w:r>
      <w:r w:rsidR="00F85BBF" w:rsidRPr="00481D2D">
        <w:rPr>
          <w:lang w:eastAsia="ja-JP"/>
        </w:rPr>
        <w:t xml:space="preserve"> If the UE finds a suitable E-UTRA cell connected to EPC and the network provides the UE with the</w:t>
      </w:r>
      <w:r w:rsidR="00F85BBF" w:rsidRPr="00481D2D">
        <w:t xml:space="preserve"> EMC BS</w:t>
      </w:r>
      <w:r w:rsidR="00F85BBF" w:rsidRPr="00481D2D">
        <w:rPr>
          <w:lang w:eastAsia="ja-JP"/>
        </w:rPr>
        <w:t xml:space="preserve"> set to "emergency bearer services in S1 mode supported" as described in </w:t>
      </w:r>
      <w:r w:rsidR="00F85BBF"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rPr>
          <w:lang w:eastAsia="ja-JP"/>
        </w:rPr>
        <w:t>;</w:t>
      </w:r>
    </w:p>
    <w:p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E-UTRA connected to 5GCN only</w:t>
      </w:r>
      <w:r w:rsidRPr="00481D2D">
        <w:t>" and:</w:t>
      </w:r>
    </w:p>
    <w:p w:rsidR="00094582" w:rsidRPr="00481D2D" w:rsidRDefault="00F85BBF" w:rsidP="00094582">
      <w:pPr>
        <w:pStyle w:val="B2"/>
      </w:pPr>
      <w:r w:rsidRPr="00481D2D">
        <w:t>a)</w:t>
      </w:r>
      <w:r w:rsidRPr="00481D2D">
        <w:tab/>
      </w:r>
      <w:r w:rsidR="00094582" w:rsidRPr="00481D2D">
        <w:t>if the UE is attached for EPS services and:</w:t>
      </w:r>
    </w:p>
    <w:p w:rsidR="00094582" w:rsidRPr="00481D2D" w:rsidRDefault="00094582" w:rsidP="00094582">
      <w:pPr>
        <w:pStyle w:val="B3"/>
        <w:rPr>
          <w:lang w:eastAsia="ja-JP"/>
        </w:rPr>
      </w:pPr>
      <w:r w:rsidRPr="00481D2D">
        <w:rPr>
          <w:lang w:eastAsia="ja-JP"/>
        </w:rPr>
        <w:t>i)</w:t>
      </w:r>
      <w:r w:rsidRPr="00481D2D">
        <w:rPr>
          <w:lang w:eastAsia="ja-JP"/>
        </w:rPr>
        <w:tab/>
        <w:t>if the network provided the UE with the</w:t>
      </w:r>
      <w:r w:rsidRPr="00481D2D">
        <w:t xml:space="preserve"> EMC BS</w:t>
      </w:r>
      <w:r w:rsidRPr="00481D2D">
        <w:rPr>
          <w:lang w:eastAsia="ja-JP"/>
        </w:rPr>
        <w:t xml:space="preserve"> set to "emergency bearer services in S1 mode supported" as described in </w:t>
      </w:r>
      <w:r w:rsidRPr="00481D2D">
        <w:t xml:space="preserve">3GPP TS 24.301 [8J], the UE shall </w:t>
      </w:r>
      <w:r w:rsidRPr="00481D2D">
        <w:rPr>
          <w:lang w:eastAsia="ja-JP"/>
        </w:rPr>
        <w:t xml:space="preserve">perform the procedures as described in subclause L.2.2.6 to </w:t>
      </w:r>
      <w:r w:rsidR="00BB0A67" w:rsidRPr="00481D2D">
        <w:t>activate an EPS bearer context to perform emergency registration</w:t>
      </w:r>
      <w:r w:rsidRPr="00481D2D">
        <w:rPr>
          <w:lang w:eastAsia="ja-JP"/>
        </w:rPr>
        <w:t>; or</w:t>
      </w:r>
    </w:p>
    <w:p w:rsidR="00094582" w:rsidRPr="00481D2D" w:rsidRDefault="00094582" w:rsidP="00094582">
      <w:pPr>
        <w:pStyle w:val="B3"/>
        <w:rPr>
          <w:lang w:eastAsia="ja-JP"/>
        </w:rPr>
      </w:pPr>
      <w:r w:rsidRPr="00481D2D">
        <w:rPr>
          <w:lang w:eastAsia="ja-JP"/>
        </w:rPr>
        <w:t>ii)</w:t>
      </w:r>
      <w:r w:rsidRPr="00481D2D">
        <w:rPr>
          <w:lang w:eastAsia="ja-JP"/>
        </w:rPr>
        <w:tab/>
        <w:t>if the network provided the UE with the EMC BS set to "emergency bearer services in S1 mode not supported" as described in 3GPP TS 24.301 [8J] and the UE is capable of accessing 5GCN via E-UTRA, the UE shall be locally detached for EPS services and the UE shall attempt to select an E-UTRA cell connected to 5GCN. If the UE finds a suitable E-UTRA cell connected to 5GCN, the UE shall trigger establishment of an emergency PDU session as specified in 3GPP TS 24.501 [258] via E-UTRA connected to 5GCN; or</w:t>
      </w:r>
    </w:p>
    <w:p w:rsidR="00094582" w:rsidRPr="00481D2D" w:rsidRDefault="00094582" w:rsidP="00094582">
      <w:pPr>
        <w:pStyle w:val="B2"/>
      </w:pPr>
      <w:r w:rsidRPr="00481D2D">
        <w:t>b)</w:t>
      </w:r>
      <w:r w:rsidRPr="00481D2D">
        <w:tab/>
        <w:t>if the UE is not attached for EPS services and:</w:t>
      </w:r>
    </w:p>
    <w:p w:rsidR="00F85BBF" w:rsidRPr="00481D2D" w:rsidRDefault="00094582" w:rsidP="00F85BBF">
      <w:pPr>
        <w:pStyle w:val="B3"/>
      </w:pPr>
      <w:r w:rsidRPr="00481D2D">
        <w:t>i)</w:t>
      </w:r>
      <w:r w:rsidRPr="00481D2D">
        <w:tab/>
      </w:r>
      <w:r w:rsidR="00F85BBF"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ii) below assuming that the emergency services fallback is not available</w:t>
      </w:r>
      <w:r w:rsidR="00F85BBF" w:rsidRPr="00481D2D">
        <w:t>; or</w:t>
      </w:r>
    </w:p>
    <w:p w:rsidR="00094582" w:rsidRPr="00481D2D" w:rsidRDefault="00F85BBF" w:rsidP="00F85BBF">
      <w:pPr>
        <w:pStyle w:val="B3"/>
      </w:pPr>
      <w:r w:rsidRPr="00481D2D">
        <w:t>ii)</w:t>
      </w:r>
      <w:r w:rsidRPr="00481D2D">
        <w:tab/>
        <w:t xml:space="preserve">if </w:t>
      </w:r>
      <w:r w:rsidR="00094582" w:rsidRPr="00481D2D">
        <w:t xml:space="preserve">emergency services fallback is not available (i.e., "ESFB is N" as described in 3GPP TS 23.167 [4B]) or </w:t>
      </w:r>
      <w:r w:rsidRPr="00481D2D">
        <w:t xml:space="preserve">the UE does not support emergency services fallback as specified in 3GPP TS 23.501 [257], </w:t>
      </w:r>
      <w:r w:rsidR="00094582" w:rsidRPr="00481D2D">
        <w:t>and:</w:t>
      </w:r>
    </w:p>
    <w:p w:rsidR="00F85BBF" w:rsidRPr="00481D2D" w:rsidRDefault="00094582" w:rsidP="00094582">
      <w:pPr>
        <w:pStyle w:val="B4"/>
      </w:pPr>
      <w:r w:rsidRPr="00481D2D">
        <w:t>A)</w:t>
      </w:r>
      <w:r w:rsidRPr="00481D2D">
        <w:tab/>
        <w:t xml:space="preserve">if the UE is capable of accessing 5GCN via E-UTRA, </w:t>
      </w:r>
      <w:r w:rsidR="00F85BBF" w:rsidRPr="00481D2D">
        <w:t xml:space="preserve">the UE shall </w:t>
      </w:r>
      <w:r w:rsidR="00F85BBF" w:rsidRPr="00481D2D">
        <w:rPr>
          <w:lang w:eastAsia="ja-JP"/>
        </w:rPr>
        <w:t>attempt to select an E-UTRA cell connected to 5GCN</w:t>
      </w:r>
      <w:r w:rsidR="00F85BBF" w:rsidRPr="00481D2D">
        <w:t>.</w:t>
      </w:r>
      <w:r w:rsidR="00F85BBF" w:rsidRPr="00481D2D">
        <w:rPr>
          <w:lang w:eastAsia="ja-JP"/>
        </w:rPr>
        <w:t xml:space="preserve"> </w:t>
      </w:r>
      <w:r w:rsidR="00F85BBF" w:rsidRPr="00481D2D">
        <w:t>If the UE finds a suitable E-UTRA cell connected to 5GCN</w:t>
      </w:r>
      <w:r w:rsidR="00F85BBF" w:rsidRPr="00481D2D">
        <w:rPr>
          <w:lang w:eastAsia="ja-JP"/>
        </w:rPr>
        <w:t xml:space="preserve">, the UE shall </w:t>
      </w:r>
      <w:r w:rsidRPr="00481D2D">
        <w:t>trigger establishment of an emergency PDU session</w:t>
      </w:r>
      <w:r w:rsidR="00F85BBF" w:rsidRPr="00481D2D">
        <w:t xml:space="preserve"> as specified in 3GPP TS 24.501 [258]</w:t>
      </w:r>
      <w:r w:rsidR="00F85BBF" w:rsidRPr="00481D2D">
        <w:rPr>
          <w:lang w:eastAsia="ja-JP"/>
        </w:rPr>
        <w:t xml:space="preserve"> via E-UTRA connected to 5GCN.</w:t>
      </w:r>
      <w:r w:rsidR="00F85BBF" w:rsidRPr="00481D2D">
        <w:t xml:space="preserve"> If the UE does not find a suitable E-UTRA cell connected to 5GCN, the UE </w:t>
      </w:r>
      <w:r w:rsidR="0083515A" w:rsidRPr="00481D2D">
        <w:t>may</w:t>
      </w:r>
      <w:r w:rsidR="00F85BBF" w:rsidRPr="00481D2D">
        <w:t xml:space="preserve">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xml:space="preserve">; </w:t>
      </w:r>
      <w:r w:rsidRPr="00481D2D">
        <w:t>or</w:t>
      </w:r>
    </w:p>
    <w:p w:rsidR="00F85BBF" w:rsidRPr="00481D2D" w:rsidRDefault="00094582" w:rsidP="00C40678">
      <w:pPr>
        <w:pStyle w:val="B4"/>
      </w:pPr>
      <w:r w:rsidRPr="00481D2D">
        <w:t>B</w:t>
      </w:r>
      <w:r w:rsidR="00F85BBF" w:rsidRPr="00481D2D">
        <w:t>)</w:t>
      </w:r>
      <w:r w:rsidR="00F85BBF" w:rsidRPr="00481D2D">
        <w:tab/>
        <w:t xml:space="preserve">if the UE is not capable of accessing 5GCN via E-UTRA,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rsidR="00094582" w:rsidRPr="00481D2D" w:rsidRDefault="00F85BBF" w:rsidP="00094582">
      <w:pPr>
        <w:pStyle w:val="B1"/>
      </w:pPr>
      <w:r w:rsidRPr="00481D2D">
        <w:rPr>
          <w:lang w:eastAsia="ja-JP"/>
        </w:rPr>
        <w:t>3)</w:t>
      </w:r>
      <w:r w:rsidRPr="00481D2D">
        <w:rPr>
          <w:lang w:eastAsia="ja-JP"/>
        </w:rPr>
        <w:tab/>
      </w:r>
      <w:r w:rsidRPr="00481D2D">
        <w:t>if the EMC indicates "</w:t>
      </w:r>
      <w:r w:rsidRPr="00481D2D">
        <w:rPr>
          <w:lang w:eastAsia="ja-JP"/>
        </w:rPr>
        <w:t>Emergency services supported in NR connected to 5GCN only</w:t>
      </w:r>
      <w:r w:rsidRPr="00481D2D">
        <w:t>" or "</w:t>
      </w:r>
      <w:r w:rsidRPr="00481D2D">
        <w:rPr>
          <w:lang w:eastAsia="ja-JP"/>
        </w:rPr>
        <w:t xml:space="preserve">Emergency services supported in NR connected to 5GCN and E-UTRA connected to 5GCN", </w:t>
      </w:r>
      <w:r w:rsidR="00094582" w:rsidRPr="00481D2D">
        <w:rPr>
          <w:lang w:eastAsia="ja-JP"/>
        </w:rPr>
        <w:t>and</w:t>
      </w:r>
      <w:r w:rsidR="00094582" w:rsidRPr="00481D2D">
        <w:t>:</w:t>
      </w:r>
    </w:p>
    <w:p w:rsidR="00F85BBF" w:rsidRPr="00481D2D" w:rsidRDefault="00094582" w:rsidP="00C40678">
      <w:pPr>
        <w:pStyle w:val="B2"/>
      </w:pPr>
      <w:r w:rsidRPr="00481D2D">
        <w:t>a)</w:t>
      </w:r>
      <w:r w:rsidRPr="00481D2D">
        <w:tab/>
        <w:t>if the UE is not attached for EPS services or the UE is attached for EPS services but the network provided the UE with the EMC BS set to "emergency bearer services in S1 mode not supported" as described in 3GPP TS 24.301 [8J], the UE shall trigger establishment of an emergency PDU session</w:t>
      </w:r>
      <w:r w:rsidR="00F85BBF" w:rsidRPr="00481D2D">
        <w:t xml:space="preserve"> as specified in 3GPP TS 24.501 [258]</w:t>
      </w:r>
      <w:r w:rsidRPr="00481D2D">
        <w:t>; or</w:t>
      </w:r>
    </w:p>
    <w:p w:rsidR="00094582" w:rsidRPr="00481D2D" w:rsidRDefault="00094582" w:rsidP="00C40678">
      <w:pPr>
        <w:pStyle w:val="B2"/>
      </w:pPr>
      <w:r w:rsidRPr="00481D2D">
        <w:t>b)</w:t>
      </w:r>
      <w:r w:rsidRPr="00481D2D">
        <w:tab/>
        <w:t xml:space="preserve">if the UE is attached for EPS services and </w:t>
      </w:r>
      <w:r w:rsidRPr="00481D2D">
        <w:rPr>
          <w:lang w:eastAsia="ja-JP"/>
        </w:rPr>
        <w:t>the network provided the UE with the</w:t>
      </w:r>
      <w:r w:rsidRPr="00481D2D">
        <w:t xml:space="preserve"> EMC BS</w:t>
      </w:r>
      <w:r w:rsidRPr="00481D2D">
        <w:rPr>
          <w:lang w:eastAsia="ja-JP"/>
        </w:rPr>
        <w:t xml:space="preserve"> set to "emergency bearer services in S1 mode supported" as described in </w:t>
      </w:r>
      <w:r w:rsidRPr="00481D2D">
        <w:t>3GPP TS 24.301 [8J], the UE shall either:</w:t>
      </w:r>
    </w:p>
    <w:p w:rsidR="00094582" w:rsidRPr="00481D2D" w:rsidRDefault="00094582" w:rsidP="00C40678">
      <w:pPr>
        <w:pStyle w:val="B3"/>
      </w:pPr>
      <w:r w:rsidRPr="00481D2D">
        <w:t>i)</w:t>
      </w:r>
      <w:r w:rsidRPr="00481D2D">
        <w:tab/>
        <w:t>trigger establishment of an emergency PDU session as specified in 3GPP TS 24.501 [258]; or</w:t>
      </w:r>
    </w:p>
    <w:p w:rsidR="00094582" w:rsidRPr="00481D2D" w:rsidRDefault="00094582" w:rsidP="00C40678">
      <w:pPr>
        <w:pStyle w:val="B3"/>
      </w:pPr>
      <w:r w:rsidRPr="00481D2D">
        <w:t>ii)</w:t>
      </w:r>
      <w:r w:rsidRPr="00481D2D">
        <w:tab/>
        <w:t xml:space="preserve">perform </w:t>
      </w:r>
      <w:r w:rsidRPr="00481D2D">
        <w:rPr>
          <w:lang w:eastAsia="ja-JP"/>
        </w:rPr>
        <w:t xml:space="preserve">the procedures as described in subclause L.2.2.6 to </w:t>
      </w:r>
      <w:r w:rsidR="00BB0A67" w:rsidRPr="00481D2D">
        <w:t>activate an EPS bearer context to perform emergency registration</w:t>
      </w:r>
      <w:r w:rsidRPr="00481D2D">
        <w:t>.</w:t>
      </w:r>
    </w:p>
    <w:p w:rsidR="00094582" w:rsidRPr="00481D2D" w:rsidRDefault="00094582" w:rsidP="00094582">
      <w:pPr>
        <w:pStyle w:val="NO"/>
      </w:pPr>
      <w:r w:rsidRPr="00481D2D">
        <w:t>NOTE 2:</w:t>
      </w:r>
      <w:r w:rsidRPr="00481D2D">
        <w:tab/>
        <w:t xml:space="preserve">In the above case, the UE chooses between items i) and ii) based on UE </w:t>
      </w:r>
      <w:r w:rsidRPr="00481D2D">
        <w:rPr>
          <w:lang w:eastAsia="ja-JP"/>
        </w:rPr>
        <w:t>implementation.</w:t>
      </w:r>
    </w:p>
    <w:p w:rsidR="00F85BBF" w:rsidRPr="00481D2D" w:rsidRDefault="00F85BBF" w:rsidP="00F85BBF">
      <w:r w:rsidRPr="00481D2D">
        <w:t>When the UE operates in dual</w:t>
      </w:r>
      <w:r w:rsidR="00094582" w:rsidRPr="00481D2D">
        <w:t>-</w:t>
      </w:r>
      <w:r w:rsidRPr="00481D2D">
        <w:t>registration mode as described in 3GPP TS 24.501 [258] and the UE recognises that a call request is an emergency call, if:</w:t>
      </w:r>
    </w:p>
    <w:p w:rsidR="00F85BBF" w:rsidRPr="00481D2D" w:rsidRDefault="00094582" w:rsidP="00F85BBF">
      <w:pPr>
        <w:pStyle w:val="B1"/>
      </w:pPr>
      <w:r w:rsidRPr="00481D2D">
        <w:rPr>
          <w:lang w:eastAsia="ja-JP"/>
        </w:rPr>
        <w:t>1)</w:t>
      </w:r>
      <w:r w:rsidR="00F85BBF" w:rsidRPr="00481D2D">
        <w:rPr>
          <w:lang w:eastAsia="ja-JP"/>
        </w:rPr>
        <w:tab/>
      </w:r>
      <w:r w:rsidR="00F85BBF" w:rsidRPr="00481D2D">
        <w:t>the IM CN subsystem is selected in accordance with the conventions and rules specified in 3GPP TS 2</w:t>
      </w:r>
      <w:r w:rsidR="00F85BBF" w:rsidRPr="00481D2D">
        <w:rPr>
          <w:lang w:eastAsia="ja-JP"/>
        </w:rPr>
        <w:t>3</w:t>
      </w:r>
      <w:r w:rsidR="00F85BBF" w:rsidRPr="00481D2D">
        <w:t>.1</w:t>
      </w:r>
      <w:r w:rsidR="00F85BBF" w:rsidRPr="00481D2D">
        <w:rPr>
          <w:lang w:eastAsia="ja-JP"/>
        </w:rPr>
        <w:t>67</w:t>
      </w:r>
      <w:r w:rsidR="00F85BBF" w:rsidRPr="00481D2D">
        <w:t> [</w:t>
      </w:r>
      <w:r w:rsidR="00F85BBF" w:rsidRPr="00481D2D">
        <w:rPr>
          <w:lang w:eastAsia="ja-JP"/>
        </w:rPr>
        <w:t>4B</w:t>
      </w:r>
      <w:r w:rsidR="00F85BBF" w:rsidRPr="00481D2D">
        <w:t>]; and</w:t>
      </w:r>
    </w:p>
    <w:p w:rsidR="00F85BBF" w:rsidRPr="00481D2D" w:rsidRDefault="00094582" w:rsidP="00F85BBF">
      <w:pPr>
        <w:pStyle w:val="B1"/>
      </w:pPr>
      <w:r w:rsidRPr="00481D2D">
        <w:t>2)</w:t>
      </w:r>
      <w:r w:rsidR="00F85BBF" w:rsidRPr="00481D2D">
        <w:tab/>
        <w:t>the UE currently camps on an E-UTRA cell connected to 5GCN</w:t>
      </w:r>
      <w:r w:rsidRPr="00481D2D">
        <w:t xml:space="preserve"> and the UE is not attached for EPS services</w:t>
      </w:r>
      <w:r w:rsidR="00F85BBF" w:rsidRPr="00481D2D">
        <w:t>;</w:t>
      </w:r>
    </w:p>
    <w:p w:rsidR="00F85BBF" w:rsidRPr="00481D2D" w:rsidRDefault="00F85BBF" w:rsidP="00F85BBF">
      <w:r w:rsidRPr="00481D2D">
        <w:t>then the following treatment is applied:</w:t>
      </w:r>
    </w:p>
    <w:p w:rsidR="00F85BBF" w:rsidRPr="00481D2D" w:rsidRDefault="00F85BBF" w:rsidP="00F85BBF">
      <w:pPr>
        <w:pStyle w:val="B1"/>
      </w:pPr>
      <w:r w:rsidRPr="00481D2D">
        <w:rPr>
          <w:lang w:eastAsia="ja-JP"/>
        </w:rPr>
        <w:t>1)</w:t>
      </w:r>
      <w:r w:rsidRPr="00481D2D">
        <w:rPr>
          <w:lang w:eastAsia="ja-JP"/>
        </w:rPr>
        <w:tab/>
        <w:t>i</w:t>
      </w:r>
      <w:r w:rsidRPr="00481D2D">
        <w:t xml:space="preserve">f the EMC indicates </w:t>
      </w:r>
      <w:r w:rsidRPr="00481D2D">
        <w:rPr>
          <w:lang w:eastAsia="ja-JP"/>
        </w:rPr>
        <w:t>"Emergency services not supported</w:t>
      </w:r>
      <w:r w:rsidRPr="00481D2D">
        <w:t>" and:</w:t>
      </w:r>
    </w:p>
    <w:p w:rsidR="00F85BBF" w:rsidRPr="00481D2D" w:rsidRDefault="00F85BBF" w:rsidP="00F85BBF">
      <w:pPr>
        <w:pStyle w:val="B2"/>
        <w:rPr>
          <w:lang w:eastAsia="ja-JP"/>
        </w:rPr>
      </w:pPr>
      <w:r w:rsidRPr="00481D2D">
        <w:t>a)</w:t>
      </w:r>
      <w:r w:rsidRPr="00481D2D">
        <w:tab/>
        <w:t xml:space="preserve">if </w:t>
      </w:r>
      <w:r w:rsidR="00094582" w:rsidRPr="00481D2D">
        <w:rPr>
          <w:lang w:eastAsia="ja-JP"/>
        </w:rPr>
        <w:t>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Pr="00481D2D">
        <w:rPr>
          <w:lang w:eastAsia="ja-JP"/>
        </w:rPr>
        <w:t>; or</w:t>
      </w:r>
    </w:p>
    <w:p w:rsidR="00F85BBF" w:rsidRPr="00481D2D" w:rsidRDefault="00F85BBF" w:rsidP="00F85BBF">
      <w:pPr>
        <w:pStyle w:val="B2"/>
        <w:rPr>
          <w:lang w:eastAsia="ja-JP"/>
        </w:rPr>
      </w:pPr>
      <w:r w:rsidRPr="00481D2D">
        <w:t>b)</w:t>
      </w:r>
      <w:r w:rsidRPr="00481D2D">
        <w:tab/>
        <w:t xml:space="preserve">if </w:t>
      </w:r>
      <w:r w:rsidR="00094582" w:rsidRPr="00481D2D">
        <w:rPr>
          <w:lang w:eastAsia="ja-JP"/>
        </w:rPr>
        <w:t>emergency services fallback is not available (i.e. "ESFB is N" as described in 3GPP TS 23.167 [4B]) or the UE does not support emergency services fallback as specified in 3GPP TS 23.501 [257]</w:t>
      </w:r>
      <w:r w:rsidRPr="00481D2D">
        <w:rPr>
          <w:lang w:eastAsia="ja-JP"/>
        </w:rPr>
        <w:t>, the UE shall attempt to select an E-UTRA cell connected to EPC</w:t>
      </w:r>
      <w:r w:rsidRPr="00481D2D">
        <w:t>.</w:t>
      </w:r>
      <w:r w:rsidRPr="00481D2D">
        <w:rPr>
          <w:lang w:eastAsia="ja-JP"/>
        </w:rPr>
        <w:t xml:space="preserve"> If the UE finds a suitable E-UTRA cell connected to EPC, the UE shall perform </w:t>
      </w:r>
      <w:r w:rsidR="00094582" w:rsidRPr="00481D2D">
        <w:rPr>
          <w:lang w:eastAsia="ja-JP"/>
        </w:rPr>
        <w:t xml:space="preserve">the procedures as described in subclause L.2.2.6 to </w:t>
      </w:r>
      <w:r w:rsidR="00BB0A67" w:rsidRPr="00481D2D">
        <w:t>activate an EPS bearer context to perform emergency registration</w:t>
      </w:r>
      <w:r w:rsidRPr="00481D2D">
        <w:rPr>
          <w:lang w:eastAsia="ja-JP"/>
        </w:rPr>
        <w:t>; and</w:t>
      </w:r>
    </w:p>
    <w:p w:rsidR="00F85BBF" w:rsidRPr="00481D2D" w:rsidRDefault="00F85BBF" w:rsidP="00F85BBF">
      <w:pPr>
        <w:pStyle w:val="B1"/>
      </w:pPr>
      <w:r w:rsidRPr="00481D2D">
        <w:rPr>
          <w:lang w:eastAsia="ja-JP"/>
        </w:rPr>
        <w:t>2)</w:t>
      </w:r>
      <w:r w:rsidRPr="00481D2D">
        <w:rPr>
          <w:lang w:eastAsia="ja-JP"/>
        </w:rPr>
        <w:tab/>
      </w:r>
      <w:r w:rsidRPr="00481D2D">
        <w:t>if the EMC indicates "</w:t>
      </w:r>
      <w:r w:rsidRPr="00481D2D">
        <w:rPr>
          <w:lang w:eastAsia="ja-JP"/>
        </w:rPr>
        <w:t>Emergency services supported in NR connected to 5GCN only</w:t>
      </w:r>
      <w:r w:rsidRPr="00481D2D">
        <w:t>" and:</w:t>
      </w:r>
    </w:p>
    <w:p w:rsidR="00094582" w:rsidRPr="00481D2D" w:rsidRDefault="00F85BBF" w:rsidP="00094582">
      <w:pPr>
        <w:pStyle w:val="B2"/>
      </w:pPr>
      <w:r w:rsidRPr="00481D2D">
        <w:t>a)</w:t>
      </w:r>
      <w:r w:rsidRPr="00481D2D">
        <w:tab/>
      </w:r>
      <w:r w:rsidR="00094582" w:rsidRPr="00481D2D">
        <w:t>if emergency services fallback is available (i.e., "ESFB is Y" as described in 3GPP TS 23.167 [4B]) and the UE supports emergency services fallback as specified in 3GPP TS 23.501 [257], the UE shall attempt emergency services fallback as specified in 3GPP TS 24.501 [258]</w:t>
      </w:r>
      <w:r w:rsidR="0083515A" w:rsidRPr="00481D2D">
        <w:t>. If the UE receives from the lower layers an indication that the emergency services fallback attempt failed, the UE may behave as described in bullet b) below assuming that the emergency services fallback is not available</w:t>
      </w:r>
      <w:r w:rsidR="00094582" w:rsidRPr="00481D2D">
        <w:t>; or</w:t>
      </w:r>
    </w:p>
    <w:p w:rsidR="00094582" w:rsidRPr="00481D2D" w:rsidRDefault="00094582" w:rsidP="00094582">
      <w:pPr>
        <w:pStyle w:val="B2"/>
      </w:pPr>
      <w:r w:rsidRPr="00481D2D">
        <w:t>b)</w:t>
      </w:r>
      <w:r w:rsidRPr="00481D2D">
        <w:tab/>
        <w:t>if emergency services fallback is not available (i.e., "ESFB is N" as described in 3GPP TS 23.167 [4B]) or the UE does not support emergency services fallback as specified in 3GPP TS 23.501 [257] and:</w:t>
      </w:r>
    </w:p>
    <w:p w:rsidR="00F85BBF" w:rsidRPr="00481D2D" w:rsidRDefault="00094582" w:rsidP="00094582">
      <w:pPr>
        <w:pStyle w:val="B3"/>
      </w:pPr>
      <w:r w:rsidRPr="00481D2D">
        <w:t>i)</w:t>
      </w:r>
      <w:r w:rsidRPr="00481D2D">
        <w:tab/>
      </w:r>
      <w:r w:rsidR="00F85BBF" w:rsidRPr="00481D2D">
        <w:t xml:space="preserve">if the UE is capable of accessing 5GCN via NR, the UE shall attempt to select an NR cell connected to 5GCN. If the UE finds a suitable NR cell connected to 5GCN, the UE shall </w:t>
      </w:r>
      <w:r w:rsidRPr="00481D2D">
        <w:t>trigger establishment of an emergency PDU session</w:t>
      </w:r>
      <w:r w:rsidRPr="00481D2D" w:rsidDel="008A3720">
        <w:t xml:space="preserve"> </w:t>
      </w:r>
      <w:r w:rsidR="00F85BBF" w:rsidRPr="00481D2D">
        <w:t>as specified in 3GPP TS 24.501 [258] via NR connected to 5GCN. I</w:t>
      </w:r>
      <w:r w:rsidR="00F85BBF" w:rsidRPr="00481D2D">
        <w:rPr>
          <w:lang w:eastAsia="ja-JP"/>
        </w:rPr>
        <w:t>f the UE cannot find a suitable NR cell connected to 5GCN</w:t>
      </w:r>
      <w:r w:rsidR="00F85BBF" w:rsidRPr="00481D2D">
        <w:t xml:space="preserve">, the UE </w:t>
      </w:r>
      <w:r w:rsidR="0083515A" w:rsidRPr="00481D2D">
        <w:t xml:space="preserve">may </w:t>
      </w:r>
      <w:r w:rsidR="00F85BBF" w:rsidRPr="00481D2D">
        <w:t xml:space="preserve">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rsidR="00F85BBF" w:rsidRPr="00481D2D" w:rsidRDefault="00094582" w:rsidP="00F85BBF">
      <w:pPr>
        <w:pStyle w:val="B3"/>
      </w:pPr>
      <w:r w:rsidRPr="00481D2D">
        <w:t>ii</w:t>
      </w:r>
      <w:r w:rsidR="00F85BBF" w:rsidRPr="00481D2D">
        <w:t>)</w:t>
      </w:r>
      <w:r w:rsidR="00F85BBF" w:rsidRPr="00481D2D">
        <w:tab/>
        <w:t xml:space="preserve">if the UE is not capable of accessing 5GCN via NR, the UE shall attempt to select an E-UTRA cell connected to EPC. </w:t>
      </w:r>
      <w:r w:rsidR="00F85BBF" w:rsidRPr="00481D2D">
        <w:rPr>
          <w:lang w:eastAsia="ja-JP"/>
        </w:rPr>
        <w:t>If the UE finds a suitable E-UTRA cell connected to EPC</w:t>
      </w:r>
      <w:r w:rsidRPr="00481D2D">
        <w:rPr>
          <w:lang w:eastAsia="ja-JP"/>
        </w:rPr>
        <w:t xml:space="preserve"> and the network provides the UE with the</w:t>
      </w:r>
      <w:r w:rsidRPr="00481D2D">
        <w:t xml:space="preserve"> EMC BS</w:t>
      </w:r>
      <w:r w:rsidRPr="00481D2D">
        <w:rPr>
          <w:lang w:eastAsia="ja-JP"/>
        </w:rPr>
        <w:t xml:space="preserve"> set to "emergency bearer services in S1 mode supported" as described in </w:t>
      </w:r>
      <w:r w:rsidRPr="00481D2D">
        <w:t>3GPP TS 24.301 [8J]</w:t>
      </w:r>
      <w:r w:rsidR="00F85BBF" w:rsidRPr="00481D2D">
        <w:rPr>
          <w:lang w:eastAsia="ja-JP"/>
        </w:rPr>
        <w:t xml:space="preserve">, the UE shall perform </w:t>
      </w:r>
      <w:r w:rsidRPr="00481D2D">
        <w:rPr>
          <w:lang w:eastAsia="ja-JP"/>
        </w:rPr>
        <w:t xml:space="preserve">the procedures as described in subclause L.2.2.6 to </w:t>
      </w:r>
      <w:r w:rsidR="00BB0A67" w:rsidRPr="00481D2D">
        <w:t>activate an EPS bearer context to perform emergency registration</w:t>
      </w:r>
      <w:r w:rsidR="00F85BBF" w:rsidRPr="00481D2D">
        <w:t>; and</w:t>
      </w:r>
    </w:p>
    <w:p w:rsidR="00F85BBF" w:rsidRPr="00481D2D" w:rsidRDefault="00F85BBF" w:rsidP="00F85BBF">
      <w:pPr>
        <w:pStyle w:val="B1"/>
      </w:pPr>
      <w:r w:rsidRPr="00481D2D">
        <w:rPr>
          <w:lang w:eastAsia="ja-JP"/>
        </w:rPr>
        <w:t>3)</w:t>
      </w:r>
      <w:r w:rsidRPr="00481D2D">
        <w:rPr>
          <w:lang w:eastAsia="ja-JP"/>
        </w:rPr>
        <w:tab/>
      </w:r>
      <w:r w:rsidRPr="00481D2D">
        <w:t>if the EMC indicates "</w:t>
      </w:r>
      <w:r w:rsidRPr="00481D2D">
        <w:rPr>
          <w:lang w:eastAsia="ja-JP"/>
        </w:rPr>
        <w:t>Emergency services supported in E-UTRA connected to 5GCN only</w:t>
      </w:r>
      <w:r w:rsidRPr="00481D2D">
        <w:t>" or "</w:t>
      </w:r>
      <w:r w:rsidRPr="00481D2D">
        <w:rPr>
          <w:lang w:eastAsia="ja-JP"/>
        </w:rPr>
        <w:t xml:space="preserve">Emergency services supported in NR connected to 5GCN and E-UTRA connected to 5GCN", the UE shall </w:t>
      </w:r>
      <w:r w:rsidR="00094582" w:rsidRPr="00481D2D">
        <w:t>trigger establishment of an emergency PDU session</w:t>
      </w:r>
      <w:r w:rsidRPr="00481D2D">
        <w:t xml:space="preserve"> as specified in 3GPP TS 24.501 [258].</w:t>
      </w:r>
    </w:p>
    <w:p w:rsidR="00094582" w:rsidRPr="00481D2D" w:rsidRDefault="00094582" w:rsidP="00094582">
      <w:pPr>
        <w:rPr>
          <w:lang w:eastAsia="ja-JP"/>
        </w:rPr>
      </w:pPr>
      <w:r w:rsidRPr="00481D2D">
        <w:rPr>
          <w:lang w:eastAsia="ja-JP"/>
        </w:rPr>
        <w:t>If the UE operating in dual-registration mode and camping on an E-UTRA cell connected to 5GCN, is also attached for EPS service, the domain selection is out of the scope of the specification.</w:t>
      </w:r>
    </w:p>
    <w:p w:rsidR="00E74840" w:rsidRPr="00481D2D" w:rsidRDefault="00E74840" w:rsidP="005D46C4">
      <w:pPr>
        <w:pStyle w:val="Heading1"/>
      </w:pPr>
      <w:bookmarkStart w:id="2153" w:name="_Toc146258494"/>
      <w:r w:rsidRPr="00481D2D">
        <w:t>U.</w:t>
      </w:r>
      <w:r w:rsidRPr="00481D2D">
        <w:rPr>
          <w:rFonts w:hint="eastAsia"/>
          <w:lang w:eastAsia="zh-CN"/>
        </w:rPr>
        <w:t>2A</w:t>
      </w:r>
      <w:r w:rsidRPr="00481D2D">
        <w:tab/>
        <w:t>Usage of SDP</w:t>
      </w:r>
      <w:bookmarkEnd w:id="2153"/>
    </w:p>
    <w:p w:rsidR="00E74840" w:rsidRPr="00481D2D" w:rsidRDefault="00E74840" w:rsidP="005D46C4">
      <w:pPr>
        <w:pStyle w:val="Heading2"/>
        <w:rPr>
          <w:snapToGrid w:val="0"/>
        </w:rPr>
      </w:pPr>
      <w:bookmarkStart w:id="2154" w:name="_Toc146258495"/>
      <w:r w:rsidRPr="00481D2D">
        <w:t>U.</w:t>
      </w:r>
      <w:r w:rsidRPr="00481D2D">
        <w:rPr>
          <w:rFonts w:hint="eastAsia"/>
          <w:lang w:eastAsia="zh-CN"/>
        </w:rPr>
        <w:t>2A</w:t>
      </w:r>
      <w:r w:rsidRPr="00481D2D">
        <w:t>.0</w:t>
      </w:r>
      <w:r w:rsidRPr="00481D2D">
        <w:rPr>
          <w:snapToGrid w:val="0"/>
        </w:rPr>
        <w:tab/>
        <w:t>General</w:t>
      </w:r>
      <w:bookmarkEnd w:id="2154"/>
    </w:p>
    <w:p w:rsidR="00345233" w:rsidRPr="00481D2D" w:rsidRDefault="00345233" w:rsidP="00345233">
      <w:r w:rsidRPr="00481D2D">
        <w:t>No additional procedures defined.</w:t>
      </w:r>
    </w:p>
    <w:p w:rsidR="00E74840" w:rsidRPr="00481D2D" w:rsidRDefault="00E74840" w:rsidP="005D46C4">
      <w:pPr>
        <w:pStyle w:val="Heading2"/>
      </w:pPr>
      <w:bookmarkStart w:id="2155" w:name="_Toc146258496"/>
      <w:r w:rsidRPr="00481D2D">
        <w:t>U.</w:t>
      </w:r>
      <w:r w:rsidRPr="00481D2D">
        <w:rPr>
          <w:rFonts w:hint="eastAsia"/>
          <w:lang w:eastAsia="zh-CN"/>
        </w:rPr>
        <w:t>2A</w:t>
      </w:r>
      <w:r w:rsidRPr="00481D2D">
        <w:t>.1</w:t>
      </w:r>
      <w:r w:rsidRPr="00481D2D">
        <w:tab/>
        <w:t>Impact on SDP offer / answer of activation or modification of IP-CAN for media by the network</w:t>
      </w:r>
      <w:bookmarkEnd w:id="2155"/>
    </w:p>
    <w:p w:rsidR="00E74840" w:rsidRPr="00481D2D" w:rsidRDefault="00E74840" w:rsidP="00E74840">
      <w:r w:rsidRPr="00481D2D">
        <w:t xml:space="preserve">If, due to the activation of </w:t>
      </w:r>
      <w:r w:rsidRPr="00481D2D">
        <w:rPr>
          <w:rFonts w:hint="eastAsia"/>
          <w:lang w:eastAsia="zh-CN"/>
        </w:rPr>
        <w:t>5G</w:t>
      </w:r>
      <w:r w:rsidRPr="00481D2D">
        <w:t xml:space="preserve">S </w:t>
      </w:r>
      <w:r w:rsidRPr="00481D2D">
        <w:rPr>
          <w:rFonts w:hint="eastAsia"/>
          <w:lang w:eastAsia="zh-CN"/>
        </w:rPr>
        <w:t>QoS flow</w:t>
      </w:r>
      <w:r w:rsidRPr="00481D2D">
        <w:t xml:space="preserve"> from the network the related SDP media description needs to be changed, the UE shall update the related SDP information by sending a new SDP offer within a SIP request, which is sent over the existing SIP dialog</w:t>
      </w:r>
      <w:r w:rsidR="00345233" w:rsidRPr="00481D2D">
        <w:t>.</w:t>
      </w:r>
    </w:p>
    <w:p w:rsidR="00E74840" w:rsidRPr="00481D2D" w:rsidRDefault="00E74840" w:rsidP="00E74840">
      <w:r w:rsidRPr="00481D2D">
        <w:t xml:space="preserve">If the UE receives a modification request from the network for a </w:t>
      </w:r>
      <w:r w:rsidRPr="00481D2D">
        <w:rPr>
          <w:rFonts w:hint="eastAsia"/>
          <w:lang w:eastAsia="zh-CN"/>
        </w:rPr>
        <w:t>5GS QoS flow</w:t>
      </w:r>
      <w:r w:rsidRPr="00481D2D">
        <w:t xml:space="preserve"> that is used for one or more media streams in an ongoing SIP session, the UE shall:</w:t>
      </w:r>
    </w:p>
    <w:p w:rsidR="00E74840" w:rsidRPr="00481D2D" w:rsidRDefault="00E74840" w:rsidP="00E74840">
      <w:pPr>
        <w:pStyle w:val="B1"/>
      </w:pPr>
      <w:r w:rsidRPr="00481D2D">
        <w:t>1)</w:t>
      </w:r>
      <w:r w:rsidRPr="00481D2D">
        <w:tab/>
        <w:t xml:space="preserve">if, due to the modification of the </w:t>
      </w:r>
      <w:r w:rsidRPr="00481D2D">
        <w:rPr>
          <w:rFonts w:hint="eastAsia"/>
          <w:lang w:eastAsia="zh-CN"/>
        </w:rPr>
        <w:t>5GS QoS flow</w:t>
      </w:r>
      <w:r w:rsidRPr="00481D2D">
        <w:t xml:space="preserve">, the related SDP media description need to be changed, update the related SDP information by sending a new SDP offer within a SIP request, that is sent over the existing SIP dialog, and respond to the </w:t>
      </w:r>
      <w:r w:rsidRPr="00481D2D">
        <w:rPr>
          <w:rFonts w:hint="eastAsia"/>
          <w:lang w:eastAsia="zh-CN"/>
        </w:rPr>
        <w:t>5GS QoS flow</w:t>
      </w:r>
      <w:r w:rsidRPr="00481D2D">
        <w:t xml:space="preserve"> modification request.</w:t>
      </w:r>
    </w:p>
    <w:p w:rsidR="00E74840" w:rsidRPr="00481D2D" w:rsidRDefault="00E74840" w:rsidP="00345233">
      <w:pPr>
        <w:pStyle w:val="NO"/>
        <w:rPr>
          <w:lang w:eastAsia="zh-CN"/>
        </w:rPr>
      </w:pPr>
      <w:r w:rsidRPr="00481D2D">
        <w:t>NOTE:</w:t>
      </w:r>
      <w:r w:rsidRPr="00481D2D">
        <w:tab/>
        <w:t>The UE can decide to indicate additional media streams as well as additional or different codecs in the SDP offer than those used in the already ongoing session.</w:t>
      </w:r>
    </w:p>
    <w:p w:rsidR="00E74840" w:rsidRPr="00481D2D" w:rsidRDefault="00E74840" w:rsidP="005D46C4">
      <w:pPr>
        <w:pStyle w:val="Heading2"/>
      </w:pPr>
      <w:bookmarkStart w:id="2156" w:name="_Toc146258497"/>
      <w:r w:rsidRPr="00481D2D">
        <w:t>U.</w:t>
      </w:r>
      <w:r w:rsidRPr="00481D2D">
        <w:rPr>
          <w:rFonts w:hint="eastAsia"/>
          <w:lang w:eastAsia="zh-CN"/>
        </w:rPr>
        <w:t>2A</w:t>
      </w:r>
      <w:r w:rsidRPr="00481D2D">
        <w:t>.2</w:t>
      </w:r>
      <w:r w:rsidRPr="00481D2D">
        <w:tab/>
        <w:t>Handling of SDP at the terminating UE when originating UE has resources available and IP-CAN performs network-initiated resource reservation for terminating UE</w:t>
      </w:r>
      <w:bookmarkEnd w:id="2156"/>
    </w:p>
    <w:p w:rsidR="00E74840" w:rsidRPr="00481D2D" w:rsidRDefault="00E74840" w:rsidP="00E74840">
      <w:pPr>
        <w:rPr>
          <w:snapToGrid w:val="0"/>
        </w:rPr>
      </w:pPr>
      <w:r w:rsidRPr="00481D2D">
        <w:rPr>
          <w:snapToGrid w:val="0"/>
        </w:rPr>
        <w:t>If the UE receives an SDP offer where the SDP offer includes all media streams for which the originating side indicated its local preconditions as met, if the precondition mechanism is supported by the terminating UE and the IP-CAN performs network-initiated resource reservation for the terminating UE and the available resources are not sufficient for the received offer, the terminating UE shall indicate its local preconditions and provide the SDP answer to the originating side without waiting for resource reservation.</w:t>
      </w:r>
    </w:p>
    <w:p w:rsidR="00E74840" w:rsidRPr="00481D2D" w:rsidRDefault="00E74840" w:rsidP="005D46C4">
      <w:pPr>
        <w:pStyle w:val="Heading2"/>
      </w:pPr>
      <w:bookmarkStart w:id="2157" w:name="_Toc146258498"/>
      <w:r w:rsidRPr="00481D2D">
        <w:t>U.</w:t>
      </w:r>
      <w:r w:rsidRPr="00481D2D">
        <w:rPr>
          <w:rFonts w:hint="eastAsia"/>
          <w:lang w:eastAsia="zh-CN"/>
        </w:rPr>
        <w:t>2A</w:t>
      </w:r>
      <w:r w:rsidRPr="00481D2D">
        <w:t>.3</w:t>
      </w:r>
      <w:r w:rsidRPr="00481D2D">
        <w:tab/>
        <w:t>Emergency service</w:t>
      </w:r>
      <w:bookmarkEnd w:id="2157"/>
    </w:p>
    <w:p w:rsidR="00BB0A67" w:rsidRPr="00481D2D" w:rsidRDefault="00BB0A67" w:rsidP="00BB0A67">
      <w:pPr>
        <w:pStyle w:val="NO"/>
      </w:pPr>
      <w:r w:rsidRPr="00481D2D">
        <w:t>NOTE:</w:t>
      </w:r>
      <w:r w:rsidRPr="00481D2D">
        <w:tab/>
        <w:t>When establishing an emergency session or when modifying an emergency session, the IMSVoPS indicator does not influence handling of SDP offer and SDP answer.</w:t>
      </w:r>
    </w:p>
    <w:p w:rsidR="00E74840" w:rsidRPr="00481D2D" w:rsidRDefault="00E74840" w:rsidP="005D46C4">
      <w:pPr>
        <w:pStyle w:val="Heading1"/>
      </w:pPr>
      <w:bookmarkStart w:id="2158" w:name="_Toc146258499"/>
      <w:r w:rsidRPr="00481D2D">
        <w:t>U.</w:t>
      </w:r>
      <w:r w:rsidRPr="00481D2D">
        <w:rPr>
          <w:rFonts w:hint="eastAsia"/>
          <w:lang w:eastAsia="zh-CN"/>
        </w:rPr>
        <w:t>3</w:t>
      </w:r>
      <w:r w:rsidRPr="00481D2D">
        <w:tab/>
        <w:t>Application usage of SIP</w:t>
      </w:r>
      <w:bookmarkEnd w:id="2158"/>
    </w:p>
    <w:p w:rsidR="00E74840" w:rsidRPr="00481D2D" w:rsidRDefault="00E74840" w:rsidP="005D46C4">
      <w:pPr>
        <w:pStyle w:val="Heading2"/>
        <w:rPr>
          <w:lang w:eastAsia="zh-CN"/>
        </w:rPr>
      </w:pPr>
      <w:bookmarkStart w:id="2159" w:name="_Toc146258500"/>
      <w:r w:rsidRPr="00481D2D">
        <w:t>U.</w:t>
      </w:r>
      <w:r w:rsidRPr="00481D2D">
        <w:rPr>
          <w:rFonts w:hint="eastAsia"/>
          <w:lang w:eastAsia="zh-CN"/>
        </w:rPr>
        <w:t>3</w:t>
      </w:r>
      <w:r w:rsidRPr="00481D2D">
        <w:t>.1</w:t>
      </w:r>
      <w:r w:rsidRPr="00481D2D">
        <w:tab/>
        <w:t>Procedures at the UE</w:t>
      </w:r>
      <w:bookmarkEnd w:id="2159"/>
    </w:p>
    <w:p w:rsidR="006F5691" w:rsidRPr="00481D2D" w:rsidRDefault="006F5691" w:rsidP="005D46C4">
      <w:pPr>
        <w:pStyle w:val="Heading3"/>
      </w:pPr>
      <w:bookmarkStart w:id="2160" w:name="_Toc146258501"/>
      <w:r w:rsidRPr="00481D2D">
        <w:rPr>
          <w:rFonts w:hint="eastAsia"/>
          <w:lang w:eastAsia="zh-CN"/>
        </w:rPr>
        <w:t>U</w:t>
      </w:r>
      <w:r w:rsidRPr="00481D2D">
        <w:t>.3.1.0</w:t>
      </w:r>
      <w:r w:rsidRPr="00481D2D">
        <w:tab/>
        <w:t>Registration and authentication</w:t>
      </w:r>
      <w:bookmarkEnd w:id="2160"/>
    </w:p>
    <w:p w:rsidR="006F5691" w:rsidRPr="00481D2D" w:rsidRDefault="006F5691" w:rsidP="006F5691">
      <w:r w:rsidRPr="00481D2D">
        <w:t xml:space="preserve">The UE shall perform reregistration of a previously registered public user identity bound to any one of its contact addresses when changing to an IP-CAN </w:t>
      </w:r>
      <w:r w:rsidR="00E905E5" w:rsidRPr="00481D2D">
        <w:rPr>
          <w:lang w:eastAsia="zh-CN"/>
        </w:rPr>
        <w:t>for which usage is specified in annex R or annex W</w:t>
      </w:r>
      <w:r w:rsidRPr="00481D2D">
        <w:t>. The reregistration is performed using the new IP-CAN.</w:t>
      </w:r>
    </w:p>
    <w:p w:rsidR="006F5691" w:rsidRPr="00481D2D" w:rsidRDefault="006F5691" w:rsidP="006F5691">
      <w:pPr>
        <w:pStyle w:val="NO"/>
        <w:rPr>
          <w:rFonts w:eastAsia="SimSun"/>
        </w:rPr>
      </w:pPr>
      <w:r w:rsidRPr="00481D2D">
        <w:rPr>
          <w:rFonts w:eastAsia="SimSun"/>
        </w:rPr>
        <w:t>NOTE 1:</w:t>
      </w:r>
      <w:r w:rsidRPr="00481D2D">
        <w:rPr>
          <w:rFonts w:eastAsia="SimSun"/>
        </w:rPr>
        <w:tab/>
        <w:t>This document does not specify how the UE detects that the used IP-CAN has changed. The information that is forcing the reregistration is also used to generate the content for the P-Access-Network-Info header field.</w:t>
      </w:r>
    </w:p>
    <w:p w:rsidR="006F5691" w:rsidRPr="00481D2D" w:rsidRDefault="006F5691" w:rsidP="006F5691">
      <w:pPr>
        <w:pStyle w:val="NO"/>
      </w:pPr>
      <w:r w:rsidRPr="00481D2D">
        <w:rPr>
          <w:rFonts w:eastAsia="SimSun"/>
        </w:rPr>
        <w:t>NOTE 2:</w:t>
      </w:r>
      <w:r w:rsidRPr="00481D2D">
        <w:rPr>
          <w:rFonts w:eastAsia="SimSun"/>
        </w:rPr>
        <w:tab/>
        <w:t>The UE will send the reregistration irrespective of whether it has a SIP dialog or not.</w:t>
      </w:r>
    </w:p>
    <w:p w:rsidR="00900E48" w:rsidRPr="00481D2D" w:rsidRDefault="00900E48" w:rsidP="00900E48">
      <w:r w:rsidRPr="00481D2D">
        <w:t>If the UE supports the 3GPP PS data off, then the UE shall in all REGISTER requests include the "+g.3gpp.ps-data-off" header field parameter defined in subclause 7.9.8 set to a value indicating the 3GPP PS data off status.</w:t>
      </w:r>
    </w:p>
    <w:p w:rsidR="00900E48" w:rsidRPr="00481D2D" w:rsidRDefault="00900E48" w:rsidP="00900E48">
      <w:pPr>
        <w:rPr>
          <w:lang w:eastAsia="zh-CN"/>
        </w:rPr>
      </w:pPr>
      <w:r w:rsidRPr="00481D2D">
        <w:t xml:space="preserve">When the UE sends a REGISTER request, if the 3GPP PS data off status is "active", then the UE shall only include media feature tags associated with services that are </w:t>
      </w:r>
      <w:r w:rsidRPr="00481D2D">
        <w:rPr>
          <w:lang w:eastAsia="zh-CN"/>
        </w:rPr>
        <w:t xml:space="preserve">3GPP PS data off exempt services in the g.3gpp.icsi-ref media feature tag, as defined in subclause 7.9.2 </w:t>
      </w:r>
      <w:r w:rsidRPr="00481D2D">
        <w:t>and RFC 3840 [62], for the IMS communication services it intends to use</w:t>
      </w:r>
      <w:r w:rsidRPr="00481D2D">
        <w:rPr>
          <w:lang w:eastAsia="zh-CN"/>
        </w:rPr>
        <w:t>.</w:t>
      </w:r>
    </w:p>
    <w:p w:rsidR="00900E48" w:rsidRPr="00481D2D" w:rsidRDefault="00900E48" w:rsidP="00900E48">
      <w:r w:rsidRPr="00481D2D">
        <w:rPr>
          <w:lang w:eastAsia="zh-CN"/>
        </w:rPr>
        <w:t xml:space="preserve">If the UE is registered, and the 3GPP PS data off status is changed, then the UE shall perform </w:t>
      </w:r>
      <w:r w:rsidRPr="00481D2D">
        <w:t>a reregistration of the previously registered public user identity.</w:t>
      </w:r>
    </w:p>
    <w:p w:rsidR="00071FE8" w:rsidRPr="00481D2D" w:rsidRDefault="00071FE8" w:rsidP="00071FE8">
      <w:r w:rsidRPr="00481D2D">
        <w:t>A UE supporting ANBR as specified in 3GPP TS 26.114 [9B] shall also support RAN-assisted codec adaptation as specified in 3GPP TS 38.300 [270] and 3GPP TS 38.321 [271].</w:t>
      </w:r>
    </w:p>
    <w:p w:rsidR="00071FE8" w:rsidRPr="00481D2D" w:rsidRDefault="00071FE8" w:rsidP="00071FE8">
      <w:r w:rsidRPr="00481D2D">
        <w:t>If the UE supports ANBR, upon receiving a 200 (OK) response to the REGISTER request and if the 200 (OK) response contains a Feature-Caps header field with the g.3gpp.anbr feature-capability indicator the UE shall assume that the Network supports RAN-assisted codec adaptation as specified in 3GPP TS 38.300 [270] and 3GPP TS 38.321 [271]. The UE is allowed to include the SDP ‘anbr’ attribute during session establishment as specified in 3GPP TS 26.114 [9B].</w:t>
      </w:r>
    </w:p>
    <w:p w:rsidR="00013669" w:rsidRPr="00481D2D" w:rsidRDefault="00013669" w:rsidP="005D46C4">
      <w:pPr>
        <w:pStyle w:val="Heading3"/>
        <w:rPr>
          <w:lang w:eastAsia="zh-CN"/>
        </w:rPr>
      </w:pPr>
      <w:bookmarkStart w:id="2161" w:name="_Toc146258502"/>
      <w:r w:rsidRPr="00481D2D">
        <w:rPr>
          <w:lang w:eastAsia="zh-CN"/>
        </w:rPr>
        <w:t>U</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161"/>
    </w:p>
    <w:p w:rsidR="00013669" w:rsidRPr="00481D2D" w:rsidRDefault="00013669" w:rsidP="00013669">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rsidR="00013669" w:rsidRPr="00481D2D" w:rsidRDefault="00013669" w:rsidP="00013669">
      <w:r w:rsidRPr="00481D2D">
        <w:t>The UE may support the IMS_Registration_handling policy.</w:t>
      </w:r>
    </w:p>
    <w:p w:rsidR="00013669" w:rsidRPr="00481D2D" w:rsidRDefault="00013669" w:rsidP="00013669">
      <w:r w:rsidRPr="00481D2D">
        <w:t>If the UE supports the IMS_Registration_handling policy, the UE may support being configured with the IMS_Registration_handling policy using one or more of the following methods:</w:t>
      </w:r>
    </w:p>
    <w:p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rsidR="00013669" w:rsidRPr="00481D2D" w:rsidRDefault="00013669" w:rsidP="00C40678">
      <w:pPr>
        <w:pStyle w:val="B1"/>
      </w:pPr>
      <w:r w:rsidRPr="00481D2D">
        <w:rPr>
          <w:rFonts w:hint="eastAsia"/>
        </w:rPr>
        <w:t>A)</w:t>
      </w:r>
      <w:r w:rsidRPr="00481D2D">
        <w:rPr>
          <w:rFonts w:hint="eastAsia"/>
        </w:rPr>
        <w:tab/>
        <w:t xml:space="preserve">if the </w:t>
      </w:r>
      <w:r w:rsidRPr="00481D2D">
        <w:t xml:space="preserve">Stay_Registered_When_VoPS_Not_Supported leaf </w:t>
      </w:r>
      <w:r w:rsidRPr="00481D2D">
        <w:rPr>
          <w:rFonts w:hint="eastAsia"/>
        </w:rPr>
        <w:t xml:space="preserve">indicates </w:t>
      </w:r>
      <w:r w:rsidRPr="00481D2D">
        <w:t xml:space="preserve">requirement to </w:t>
      </w:r>
      <w:r w:rsidRPr="00481D2D">
        <w:rPr>
          <w:rFonts w:hint="eastAsia"/>
        </w:rPr>
        <w:t xml:space="preserve">stay </w:t>
      </w:r>
      <w:r w:rsidRPr="00481D2D">
        <w:t>register</w:t>
      </w:r>
      <w:r w:rsidRPr="00481D2D">
        <w:rPr>
          <w:rFonts w:hint="eastAsia"/>
        </w:rPr>
        <w:t>ed</w:t>
      </w:r>
      <w:r w:rsidRPr="00481D2D">
        <w:t>, the UE needs not to deregister and maintains the registration as required for IMS services</w:t>
      </w:r>
      <w:r w:rsidRPr="00481D2D">
        <w:rPr>
          <w:rFonts w:hint="eastAsia"/>
        </w:rPr>
        <w:t>; or</w:t>
      </w:r>
    </w:p>
    <w:p w:rsidR="00013669" w:rsidRPr="00481D2D" w:rsidRDefault="00013669" w:rsidP="00C40678">
      <w:pPr>
        <w:pStyle w:val="NO"/>
      </w:pPr>
      <w:r w:rsidRPr="00481D2D">
        <w:t>NOTE </w:t>
      </w:r>
      <w:r w:rsidRPr="00481D2D">
        <w:rPr>
          <w:rFonts w:hint="eastAsia"/>
        </w:rPr>
        <w:t>2</w:t>
      </w:r>
      <w:r w:rsidRPr="00481D2D">
        <w:t>:</w:t>
      </w:r>
      <w:r w:rsidRPr="00481D2D">
        <w:tab/>
      </w:r>
      <w:r w:rsidRPr="00481D2D">
        <w:rPr>
          <w:rFonts w:hint="eastAsia"/>
        </w:rPr>
        <w:t>The UE will periodically refresh the registration when needed.</w:t>
      </w:r>
    </w:p>
    <w:p w:rsidR="00013669" w:rsidRPr="00481D2D" w:rsidRDefault="00013669" w:rsidP="00C40678">
      <w:pPr>
        <w:pStyle w:val="B1"/>
      </w:pPr>
      <w:r w:rsidRPr="00481D2D">
        <w:rPr>
          <w:rFonts w:hint="eastAsia"/>
        </w:rPr>
        <w:t>B)</w:t>
      </w:r>
      <w:r w:rsidRPr="00481D2D">
        <w:rPr>
          <w:rFonts w:hint="eastAsia"/>
        </w:rPr>
        <w:tab/>
        <w:t xml:space="preserve">if the </w:t>
      </w:r>
      <w:r w:rsidRPr="00481D2D">
        <w:t xml:space="preserve">Stay_Registered_When_VoPS_Not_Supported leaf </w:t>
      </w:r>
      <w:r w:rsidRPr="00481D2D">
        <w:rPr>
          <w:rFonts w:hint="eastAsia"/>
        </w:rPr>
        <w:t>indicate</w:t>
      </w:r>
      <w:r w:rsidRPr="00481D2D">
        <w:t>s</w:t>
      </w:r>
      <w:r w:rsidRPr="00481D2D">
        <w:rPr>
          <w:rFonts w:hint="eastAsia"/>
        </w:rPr>
        <w:t xml:space="preserve"> </w:t>
      </w:r>
      <w:r w:rsidRPr="00481D2D">
        <w:t xml:space="preserve">requirement to deregister and the Deregistration_Timer leaf used to configure the NoVoPS-dereg timer defined in table 7.8.1 </w:t>
      </w:r>
      <w:r w:rsidRPr="00481D2D">
        <w:rPr>
          <w:rFonts w:hint="eastAsia"/>
        </w:rPr>
        <w:t>contains a timer value for the time to wait before deregistrerting from IMS, start a timer with the value indicated in the policy and:</w:t>
      </w:r>
    </w:p>
    <w:p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if there is ongoing IMS session, and</w:t>
      </w:r>
    </w:p>
    <w:p w:rsidR="00013669" w:rsidRPr="00481D2D" w:rsidRDefault="00013669" w:rsidP="00C40678">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rsidR="00013669" w:rsidRPr="00481D2D" w:rsidRDefault="00013669" w:rsidP="00C40678">
      <w:r w:rsidRPr="00481D2D">
        <w:t xml:space="preserve">If the IMS_Registration_handling policy is not configured, </w:t>
      </w:r>
      <w:r w:rsidRPr="00481D2D">
        <w:rPr>
          <w:rFonts w:hint="eastAsia"/>
          <w:lang w:eastAsia="zh-CN"/>
        </w:rPr>
        <w:t>the UE behaviour is implementation specific</w:t>
      </w:r>
      <w:r w:rsidRPr="00481D2D">
        <w:t>.</w:t>
      </w:r>
    </w:p>
    <w:p w:rsidR="006F5691" w:rsidRPr="00481D2D" w:rsidRDefault="006F5691" w:rsidP="005D46C4">
      <w:pPr>
        <w:pStyle w:val="Heading3"/>
      </w:pPr>
      <w:bookmarkStart w:id="2162" w:name="_Toc146258503"/>
      <w:r w:rsidRPr="00481D2D">
        <w:rPr>
          <w:rFonts w:hint="eastAsia"/>
          <w:lang w:eastAsia="zh-CN"/>
        </w:rPr>
        <w:t>U</w:t>
      </w:r>
      <w:r w:rsidRPr="00481D2D">
        <w:t>.3.1.1</w:t>
      </w:r>
      <w:r w:rsidRPr="00481D2D">
        <w:tab/>
        <w:t>P-Access-Network-Info header field</w:t>
      </w:r>
      <w:bookmarkEnd w:id="2162"/>
    </w:p>
    <w:p w:rsidR="006F5691" w:rsidRPr="00481D2D" w:rsidRDefault="006F5691" w:rsidP="006F5691">
      <w:r w:rsidRPr="00481D2D">
        <w:t>The UE shall always include the P-Access-Network-Info header field where indicated in subclause 5.1.</w:t>
      </w:r>
    </w:p>
    <w:p w:rsidR="00403357" w:rsidRPr="00481D2D" w:rsidRDefault="00403357" w:rsidP="00403357">
      <w:pPr>
        <w:pStyle w:val="NO"/>
        <w:rPr>
          <w:lang w:eastAsia="ko-KR"/>
        </w:rPr>
      </w:pPr>
      <w:r w:rsidRPr="00481D2D">
        <w:t>NOTE:</w:t>
      </w:r>
      <w:r w:rsidRPr="00481D2D">
        <w:tab/>
        <w:t xml:space="preserve">If the P-Access-Network-Info header field includes </w:t>
      </w:r>
      <w:r w:rsidRPr="00481D2D">
        <w:rPr>
          <w:lang w:eastAsia="zh-CN"/>
        </w:rPr>
        <w:t>radio cell identity</w:t>
      </w:r>
      <w:r w:rsidRPr="00481D2D">
        <w:t xml:space="preserve">, the P-Access-Network-Info header field populated by the UE that supports Multi-RAT Dual Connectivity with the </w:t>
      </w:r>
      <w:r w:rsidRPr="00481D2D">
        <w:rPr>
          <w:rFonts w:hint="eastAsia"/>
          <w:lang w:eastAsia="ja-JP"/>
        </w:rPr>
        <w:t>5GCN</w:t>
      </w:r>
      <w:r w:rsidRPr="00481D2D">
        <w:t xml:space="preserve"> as described </w:t>
      </w:r>
      <w:r w:rsidRPr="00481D2D">
        <w:rPr>
          <w:rFonts w:hint="eastAsia"/>
          <w:lang w:eastAsia="zh-CN"/>
        </w:rPr>
        <w:t>in 3GPP TS 37.340</w:t>
      </w:r>
      <w:r w:rsidRPr="00481D2D">
        <w:rPr>
          <w:lang w:eastAsia="zh-CN"/>
        </w:rPr>
        <w:t> </w:t>
      </w:r>
      <w:r w:rsidRPr="00481D2D">
        <w:rPr>
          <w:rFonts w:hint="eastAsia"/>
          <w:lang w:eastAsia="zh-CN"/>
        </w:rPr>
        <w:t>[</w:t>
      </w:r>
      <w:r w:rsidRPr="00481D2D">
        <w:rPr>
          <w:lang w:eastAsia="zh-CN"/>
        </w:rPr>
        <w:t>264</w:t>
      </w:r>
      <w:r w:rsidRPr="00481D2D">
        <w:rPr>
          <w:rFonts w:hint="eastAsia"/>
          <w:lang w:eastAsia="zh-CN"/>
        </w:rPr>
        <w:t>]</w:t>
      </w:r>
      <w:r w:rsidRPr="00481D2D">
        <w:rPr>
          <w:lang w:eastAsia="zh-CN"/>
        </w:rPr>
        <w:t xml:space="preserve"> will </w:t>
      </w:r>
      <w:r w:rsidRPr="00481D2D">
        <w:t xml:space="preserve">contain </w:t>
      </w:r>
      <w:r w:rsidRPr="00481D2D">
        <w:rPr>
          <w:lang w:eastAsia="zh-CN"/>
        </w:rPr>
        <w:t xml:space="preserve">the information about the radio cell identity of the </w:t>
      </w:r>
      <w:r w:rsidRPr="00481D2D">
        <w:t>Master RAN node</w:t>
      </w:r>
      <w:r w:rsidRPr="00481D2D">
        <w:rPr>
          <w:lang w:eastAsia="ko-KR"/>
        </w:rPr>
        <w:t xml:space="preserve"> that is serving the UE.</w:t>
      </w:r>
    </w:p>
    <w:p w:rsidR="006F5691" w:rsidRPr="00481D2D" w:rsidRDefault="006F5691" w:rsidP="005D46C4">
      <w:pPr>
        <w:pStyle w:val="Heading3"/>
        <w:ind w:left="0" w:firstLine="0"/>
      </w:pPr>
      <w:bookmarkStart w:id="2163" w:name="_Toc146258504"/>
      <w:r w:rsidRPr="00481D2D">
        <w:rPr>
          <w:rFonts w:hint="eastAsia"/>
          <w:lang w:eastAsia="zh-CN"/>
        </w:rPr>
        <w:t>U</w:t>
      </w:r>
      <w:r w:rsidRPr="00481D2D">
        <w:t>.3.1.1A</w:t>
      </w:r>
      <w:r w:rsidR="006E59FF" w:rsidRPr="00481D2D">
        <w:tab/>
      </w:r>
      <w:r w:rsidRPr="00481D2D">
        <w:rPr>
          <w:lang w:eastAsia="zh-CN"/>
        </w:rPr>
        <w:t>Cellular-Network-Info</w:t>
      </w:r>
      <w:r w:rsidRPr="00481D2D">
        <w:t xml:space="preserve"> header field</w:t>
      </w:r>
      <w:bookmarkEnd w:id="2163"/>
    </w:p>
    <w:p w:rsidR="006F5691" w:rsidRPr="00481D2D" w:rsidRDefault="006F5691" w:rsidP="006F5691">
      <w:pPr>
        <w:rPr>
          <w:lang w:eastAsia="zh-CN"/>
        </w:rPr>
      </w:pPr>
      <w:r w:rsidRPr="00481D2D">
        <w:t>Not applicable.</w:t>
      </w:r>
    </w:p>
    <w:p w:rsidR="006F5691" w:rsidRPr="00481D2D" w:rsidRDefault="006F5691" w:rsidP="005D46C4">
      <w:pPr>
        <w:pStyle w:val="Heading3"/>
      </w:pPr>
      <w:bookmarkStart w:id="2164" w:name="_Toc146258505"/>
      <w:r w:rsidRPr="00481D2D">
        <w:rPr>
          <w:rFonts w:hint="eastAsia"/>
          <w:lang w:eastAsia="zh-CN"/>
        </w:rPr>
        <w:t>U</w:t>
      </w:r>
      <w:r w:rsidRPr="00481D2D">
        <w:t>.3.1.2</w:t>
      </w:r>
      <w:r w:rsidRPr="00481D2D">
        <w:tab/>
        <w:t>Availability for calls</w:t>
      </w:r>
      <w:bookmarkEnd w:id="2164"/>
    </w:p>
    <w:p w:rsidR="006F5691" w:rsidRPr="00481D2D" w:rsidRDefault="006F5691" w:rsidP="006F5691">
      <w:r w:rsidRPr="00481D2D">
        <w:t>This subclause documents the m</w:t>
      </w:r>
      <w:r w:rsidRPr="00481D2D">
        <w:rPr>
          <w:rFonts w:hint="eastAsia"/>
          <w:lang w:eastAsia="ja-JP"/>
        </w:rPr>
        <w:t xml:space="preserve">inimal </w:t>
      </w:r>
      <w:r w:rsidRPr="00481D2D">
        <w:rPr>
          <w:lang w:eastAsia="ja-JP"/>
        </w:rPr>
        <w:t>r</w:t>
      </w:r>
      <w:r w:rsidRPr="00481D2D">
        <w:rPr>
          <w:rFonts w:hint="eastAsia"/>
          <w:lang w:eastAsia="ja-JP"/>
        </w:rPr>
        <w:t xml:space="preserve">equirements for </w:t>
      </w:r>
      <w:r w:rsidRPr="00481D2D">
        <w:rPr>
          <w:lang w:eastAsia="ja-JP"/>
        </w:rPr>
        <w:t xml:space="preserve">being </w:t>
      </w:r>
      <w:r w:rsidRPr="00481D2D">
        <w:t xml:space="preserve">available for voice communication services when using </w:t>
      </w:r>
      <w:r w:rsidRPr="00481D2D">
        <w:rPr>
          <w:rFonts w:hint="eastAsia"/>
          <w:lang w:eastAsia="zh-CN"/>
        </w:rPr>
        <w:t>5G</w:t>
      </w:r>
      <w:r w:rsidRPr="00481D2D">
        <w:t>S.</w:t>
      </w:r>
    </w:p>
    <w:p w:rsidR="006F5691" w:rsidRPr="00481D2D" w:rsidRDefault="006F5691" w:rsidP="006F5691">
      <w:r w:rsidRPr="00481D2D">
        <w:t xml:space="preserve">A UE shall perform an initial registration as specified in subclause 5.1.1.2 using a </w:t>
      </w:r>
      <w:r w:rsidRPr="00481D2D">
        <w:rPr>
          <w:rFonts w:hint="eastAsia"/>
          <w:lang w:eastAsia="zh-CN"/>
        </w:rPr>
        <w:t>QoS flow</w:t>
      </w:r>
      <w:r w:rsidRPr="00481D2D">
        <w:t xml:space="preserve"> for SIP signalling (see annex </w:t>
      </w:r>
      <w:r w:rsidRPr="00481D2D">
        <w:rPr>
          <w:rFonts w:hint="eastAsia"/>
          <w:lang w:eastAsia="zh-CN"/>
        </w:rPr>
        <w:t>U</w:t>
      </w:r>
      <w:r w:rsidRPr="00481D2D">
        <w:t>.2.2.1), if all the following conditions are met:</w:t>
      </w:r>
    </w:p>
    <w:p w:rsidR="006F5691" w:rsidRPr="00481D2D" w:rsidRDefault="006F5691" w:rsidP="006F5691">
      <w:pPr>
        <w:pStyle w:val="B1"/>
        <w:rPr>
          <w:lang w:eastAsia="zh-CN"/>
        </w:rPr>
      </w:pPr>
      <w:r w:rsidRPr="00481D2D">
        <w:t>1)</w:t>
      </w:r>
      <w:r w:rsidRPr="00481D2D">
        <w:tab/>
        <w:t xml:space="preserve">if the UE is operating in </w:t>
      </w:r>
      <w:r w:rsidRPr="00481D2D">
        <w:rPr>
          <w:rFonts w:hint="eastAsia"/>
          <w:lang w:eastAsia="zh-CN"/>
        </w:rPr>
        <w:t xml:space="preserve">the </w:t>
      </w:r>
      <w:r w:rsidRPr="00481D2D">
        <w:t>"voice centric"</w:t>
      </w:r>
      <w:r w:rsidRPr="00481D2D">
        <w:rPr>
          <w:rFonts w:hint="eastAsia"/>
          <w:lang w:eastAsia="zh-CN"/>
        </w:rPr>
        <w:t xml:space="preserve"> way</w:t>
      </w:r>
      <w:r w:rsidRPr="00481D2D">
        <w:t>;</w:t>
      </w:r>
    </w:p>
    <w:p w:rsidR="00094582" w:rsidRPr="00481D2D" w:rsidRDefault="006F5691" w:rsidP="00094582">
      <w:pPr>
        <w:pStyle w:val="B1"/>
        <w:rPr>
          <w:rFonts w:eastAsia="SimSun"/>
          <w:lang w:eastAsia="zh-CN"/>
        </w:rPr>
      </w:pPr>
      <w:r w:rsidRPr="00481D2D">
        <w:t>2)</w:t>
      </w:r>
      <w:r w:rsidRPr="00481D2D">
        <w:tab/>
        <w:t xml:space="preserve">if </w:t>
      </w:r>
      <w:r w:rsidRPr="00481D2D">
        <w:rPr>
          <w:rFonts w:eastAsia="SimSun"/>
          <w:lang w:eastAsia="zh-CN"/>
        </w:rPr>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rsidR="006F5691" w:rsidRPr="00481D2D" w:rsidRDefault="00094582" w:rsidP="00C40678">
      <w:pPr>
        <w:pStyle w:val="B2"/>
        <w:rPr>
          <w:rFonts w:eastAsia="SimSun"/>
          <w:lang w:eastAsia="zh-CN"/>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rsidR="00094582" w:rsidRPr="00481D2D" w:rsidRDefault="00094582" w:rsidP="00094582">
      <w:pPr>
        <w:pStyle w:val="NO"/>
        <w:rPr>
          <w:rFonts w:eastAsia="SimSun"/>
          <w:lang w:eastAsia="zh-CN"/>
        </w:rPr>
      </w:pPr>
      <w:r w:rsidRPr="00481D2D">
        <w:rPr>
          <w:rFonts w:eastAsia="SimSun"/>
          <w:lang w:eastAsia="zh-CN"/>
        </w:rPr>
        <w:t>NOTE 1:</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rsidR="00094582" w:rsidRPr="00481D2D" w:rsidRDefault="00094582" w:rsidP="00094582">
      <w:pPr>
        <w:pStyle w:val="NO"/>
        <w:rPr>
          <w:rFonts w:eastAsia="SimSun"/>
          <w:lang w:eastAsia="zh-CN"/>
        </w:rPr>
      </w:pPr>
      <w:r w:rsidRPr="00481D2D">
        <w:rPr>
          <w:rFonts w:eastAsia="SimSun"/>
          <w:lang w:eastAsia="zh-CN"/>
        </w:rPr>
        <w:t>NOTE 2:</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rsidR="006F5691" w:rsidRPr="00481D2D" w:rsidRDefault="006F5691" w:rsidP="006F5691">
      <w:pPr>
        <w:pStyle w:val="B1"/>
      </w:pPr>
      <w:r w:rsidRPr="00481D2D">
        <w:rPr>
          <w:rFonts w:eastAsia="SimSun"/>
          <w:lang w:eastAsia="zh-CN"/>
        </w:rPr>
        <w:t>3)</w:t>
      </w:r>
      <w:r w:rsidRPr="00481D2D">
        <w:rPr>
          <w:rFonts w:eastAsia="SimSun"/>
          <w:lang w:eastAsia="zh-CN"/>
        </w:rPr>
        <w:tab/>
      </w:r>
      <w:r w:rsidRPr="00481D2D">
        <w:t>if:</w:t>
      </w:r>
    </w:p>
    <w:p w:rsidR="006F5691" w:rsidRPr="00481D2D" w:rsidRDefault="006F5691" w:rsidP="006F5691">
      <w:pPr>
        <w:pStyle w:val="B2"/>
      </w:pPr>
      <w:r w:rsidRPr="00481D2D">
        <w:t>a)</w:t>
      </w:r>
      <w:r w:rsidRPr="00481D2D">
        <w:tab/>
      </w:r>
      <w:r w:rsidRPr="00481D2D">
        <w:rPr>
          <w:rFonts w:eastAsia="SimSun"/>
          <w:lang w:eastAsia="zh-CN"/>
        </w:rPr>
        <w:t>the media type of item 2 is an</w:t>
      </w:r>
      <w:r w:rsidRPr="00481D2D">
        <w:t xml:space="preserve"> "audio" media type</w:t>
      </w:r>
      <w:r w:rsidR="00B317EA" w:rsidRPr="00481D2D">
        <w:t>;</w:t>
      </w:r>
    </w:p>
    <w:p w:rsidR="006F5691" w:rsidRPr="00481D2D" w:rsidRDefault="006F5691" w:rsidP="006F5691">
      <w:pPr>
        <w:pStyle w:val="B2"/>
      </w:pPr>
      <w:r w:rsidRPr="00481D2D">
        <w:t>b)</w:t>
      </w:r>
      <w:r w:rsidRPr="00481D2D">
        <w:tab/>
      </w:r>
      <w:r w:rsidRPr="00481D2D">
        <w:rPr>
          <w:rFonts w:eastAsia="SimSun"/>
          <w:lang w:eastAsia="zh-CN"/>
        </w:rPr>
        <w:t xml:space="preserve">the </w:t>
      </w:r>
      <w:r w:rsidRPr="00481D2D">
        <w:t>UE supports codecs suitable for (conversational) speech; and</w:t>
      </w:r>
    </w:p>
    <w:p w:rsidR="006F5691" w:rsidRPr="00481D2D" w:rsidRDefault="006F5691" w:rsidP="006F5691">
      <w:pPr>
        <w:pStyle w:val="B2"/>
      </w:pPr>
      <w:r w:rsidRPr="00481D2D">
        <w:t>c)</w:t>
      </w:r>
      <w:r w:rsidRPr="00481D2D">
        <w:tab/>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00B317EA" w:rsidRPr="00481D2D">
        <w:t>;</w:t>
      </w:r>
    </w:p>
    <w:p w:rsidR="00900E48" w:rsidRPr="00481D2D" w:rsidRDefault="00B317EA" w:rsidP="00C40678">
      <w:pPr>
        <w:pStyle w:val="B1"/>
        <w:rPr>
          <w:lang w:eastAsia="zh-CN"/>
        </w:rPr>
      </w:pPr>
      <w:r w:rsidRPr="00481D2D">
        <w:rPr>
          <w:lang w:eastAsia="zh-CN"/>
        </w:rPr>
        <w:tab/>
      </w:r>
      <w:r w:rsidR="00900E48" w:rsidRPr="00481D2D">
        <w:rPr>
          <w:rFonts w:hint="eastAsia"/>
          <w:lang w:eastAsia="zh-CN"/>
        </w:rPr>
        <w:t>and one of the following is true:</w:t>
      </w:r>
    </w:p>
    <w:p w:rsidR="00900E48" w:rsidRPr="00481D2D" w:rsidRDefault="00900E48" w:rsidP="00900E48">
      <w:pPr>
        <w:pStyle w:val="B2"/>
      </w:pPr>
      <w:r w:rsidRPr="00481D2D">
        <w:t>a)</w:t>
      </w:r>
      <w:r w:rsidRPr="00481D2D">
        <w:tab/>
        <w:t>3GPP PS data off status is "inactive";</w:t>
      </w:r>
    </w:p>
    <w:p w:rsidR="00900E48" w:rsidRPr="00481D2D" w:rsidRDefault="00900E48" w:rsidP="00900E48">
      <w:pPr>
        <w:pStyle w:val="B2"/>
        <w:rPr>
          <w:lang w:eastAsia="zh-CN"/>
        </w:rPr>
      </w:pPr>
      <w:r w:rsidRPr="00481D2D">
        <w:t>b)</w:t>
      </w:r>
      <w:r w:rsidRPr="00481D2D">
        <w:tab/>
        <w:t>3GPP PS data off status is "active"</w:t>
      </w:r>
      <w:r w:rsidR="00CC5FF5" w:rsidRPr="00481D2D">
        <w:t>, the UE is in the HPLMN or EHPLMN</w:t>
      </w:r>
      <w:r w:rsidR="00B27EF2" w:rsidRPr="00481D2D">
        <w:t xml:space="preserve"> or a subscribed SNPN</w:t>
      </w:r>
      <w:r w:rsidR="00CC5FF5" w:rsidRPr="00481D2D">
        <w:t>,</w:t>
      </w:r>
      <w:r w:rsidRPr="00481D2D">
        <w:t xml:space="preserve"> and MMTEL voice is a 3GPP PS data off exempt service;</w:t>
      </w:r>
      <w:r w:rsidR="00CC5FF5" w:rsidRPr="00481D2D">
        <w:t xml:space="preserve"> or</w:t>
      </w:r>
    </w:p>
    <w:p w:rsidR="001939AE" w:rsidRPr="00481D2D" w:rsidRDefault="001939AE" w:rsidP="001939AE">
      <w:pPr>
        <w:pStyle w:val="B2"/>
        <w:rPr>
          <w:lang w:eastAsia="zh-CN"/>
        </w:rPr>
      </w:pPr>
      <w:r w:rsidRPr="00481D2D">
        <w:t>c)</w:t>
      </w:r>
      <w:r w:rsidRPr="00481D2D">
        <w:tab/>
        <w:t xml:space="preserve">3GPP PS data off status is "active", </w:t>
      </w:r>
      <w:r w:rsidRPr="00481D2D">
        <w:rPr>
          <w:lang w:eastAsia="zh-CN"/>
        </w:rPr>
        <w:t xml:space="preserve">the UE is in a VPLMN or a non-subscribed SNPN, the UE is </w:t>
      </w:r>
      <w:r w:rsidRPr="00481D2D">
        <w:t xml:space="preserve">configured </w:t>
      </w:r>
      <w:r w:rsidRPr="00481D2D">
        <w:rPr>
          <w:lang w:eastAsia="zh-CN"/>
        </w:rPr>
        <w:t>with an indication that</w:t>
      </w:r>
      <w:r w:rsidRPr="00481D2D">
        <w:t xml:space="preserve"> MMTEL voice is a 3GPP PS data off </w:t>
      </w:r>
      <w:r>
        <w:t xml:space="preserve">roaming </w:t>
      </w:r>
      <w:r w:rsidRPr="00481D2D">
        <w:t xml:space="preserve">exempt service </w:t>
      </w:r>
      <w:r w:rsidRPr="00481D2D">
        <w:rPr>
          <w:lang w:eastAsia="zh-CN"/>
        </w:rPr>
        <w:t xml:space="preserve">in </w:t>
      </w:r>
      <w:r>
        <w:rPr>
          <w:lang w:eastAsia="zh-CN"/>
        </w:rPr>
        <w:t>the</w:t>
      </w:r>
      <w:r w:rsidRPr="00481D2D">
        <w:rPr>
          <w:lang w:eastAsia="zh-CN"/>
        </w:rPr>
        <w:t xml:space="preserve"> VPLMN or </w:t>
      </w:r>
      <w:r>
        <w:rPr>
          <w:lang w:eastAsia="zh-CN"/>
        </w:rPr>
        <w:t xml:space="preserve">MMTEL voice is </w:t>
      </w:r>
      <w:r w:rsidRPr="00481D2D">
        <w:rPr>
          <w:lang w:eastAsia="zh-CN"/>
        </w:rPr>
        <w:t>a</w:t>
      </w:r>
      <w:r>
        <w:rPr>
          <w:lang w:eastAsia="zh-CN"/>
        </w:rPr>
        <w:t xml:space="preserve"> 3GPP data off non-subscribed exempt service in the</w:t>
      </w:r>
      <w:r w:rsidRPr="00481D2D">
        <w:rPr>
          <w:lang w:eastAsia="zh-CN"/>
        </w:rPr>
        <w:t xml:space="preserve"> non-subscribed SNPN</w:t>
      </w:r>
      <w:r w:rsidRPr="00481D2D">
        <w:t>;</w:t>
      </w:r>
    </w:p>
    <w:p w:rsidR="006F5691" w:rsidRPr="00481D2D" w:rsidRDefault="006F5691" w:rsidP="006F5691">
      <w:pPr>
        <w:pStyle w:val="B1"/>
      </w:pPr>
      <w:r w:rsidRPr="00481D2D">
        <w:rPr>
          <w:rFonts w:eastAsia="SimSun"/>
          <w:lang w:eastAsia="zh-CN"/>
        </w:rPr>
        <w:t>4)</w:t>
      </w:r>
      <w:r w:rsidRPr="00481D2D">
        <w:rPr>
          <w:rFonts w:eastAsia="SimSun"/>
          <w:lang w:eastAsia="zh-CN"/>
        </w:rPr>
        <w:tab/>
      </w:r>
      <w:r w:rsidRPr="00481D2D">
        <w:t xml:space="preserve">if </w:t>
      </w:r>
      <w:r w:rsidRPr="00481D2D">
        <w:rPr>
          <w:rFonts w:eastAsia="SimSun"/>
          <w:lang w:eastAsia="zh-CN"/>
        </w:rPr>
        <w:t xml:space="preserve">the UE </w:t>
      </w:r>
      <w:r w:rsidRPr="00481D2D">
        <w:t xml:space="preserve">determines that its </w:t>
      </w:r>
      <w:r w:rsidRPr="00481D2D">
        <w:rPr>
          <w:rFonts w:eastAsia="SimSun"/>
          <w:lang w:eastAsia="zh-CN"/>
        </w:rPr>
        <w:t xml:space="preserve">contact </w:t>
      </w:r>
      <w:r w:rsidRPr="00481D2D">
        <w:t xml:space="preserve">has not been bound to a </w:t>
      </w:r>
      <w:r w:rsidRPr="00481D2D">
        <w:rPr>
          <w:rFonts w:eastAsia="SimSun"/>
          <w:lang w:eastAsia="zh-CN"/>
        </w:rPr>
        <w:t>public user identity using the IP-CAN, such that the contact is expected to be used for the delivery of incoming requests in the IM CN subsystem relating to the media of item 2 and item 3;</w:t>
      </w:r>
    </w:p>
    <w:p w:rsidR="006F5691" w:rsidRPr="00481D2D" w:rsidRDefault="006F5691" w:rsidP="006F5691">
      <w:pPr>
        <w:pStyle w:val="B1"/>
      </w:pPr>
      <w:r w:rsidRPr="00481D2D">
        <w:t>5)</w:t>
      </w:r>
      <w:r w:rsidRPr="00481D2D">
        <w:tab/>
        <w:t xml:space="preserve">if the </w:t>
      </w:r>
      <w:r w:rsidRPr="00481D2D">
        <w:rPr>
          <w:bCs/>
        </w:rPr>
        <w:t>IMSVoPS</w:t>
      </w:r>
      <w:r w:rsidRPr="00481D2D">
        <w:t xml:space="preserve"> indicator, provided by the lower layers indicates voice is supported;</w:t>
      </w:r>
    </w:p>
    <w:p w:rsidR="006F5691" w:rsidRPr="00481D2D" w:rsidRDefault="006F5691" w:rsidP="006F5691">
      <w:pPr>
        <w:pStyle w:val="B1"/>
      </w:pPr>
      <w:r w:rsidRPr="00481D2D">
        <w:t>6)</w:t>
      </w:r>
      <w:r w:rsidRPr="00481D2D">
        <w:tab/>
        <w:t>if the procedures to perform the initial registration are enabled (see 3GPP TS 24.305 [8T]); and</w:t>
      </w:r>
    </w:p>
    <w:p w:rsidR="006F5691" w:rsidRPr="00481D2D" w:rsidRDefault="006F5691" w:rsidP="006F5691">
      <w:pPr>
        <w:pStyle w:val="B1"/>
      </w:pPr>
      <w:r w:rsidRPr="00481D2D">
        <w:t>7)</w:t>
      </w:r>
      <w:r w:rsidRPr="00481D2D">
        <w:tab/>
        <w:t xml:space="preserve">if the </w:t>
      </w:r>
      <w:r w:rsidRPr="00481D2D">
        <w:rPr>
          <w:rFonts w:hint="eastAsia"/>
          <w:lang w:eastAsia="zh-CN"/>
        </w:rPr>
        <w:t>PDU session</w:t>
      </w:r>
      <w:r w:rsidRPr="00481D2D">
        <w:t xml:space="preserve"> used for </w:t>
      </w:r>
      <w:r w:rsidRPr="00481D2D">
        <w:rPr>
          <w:rFonts w:hint="eastAsia"/>
          <w:lang w:eastAsia="zh-CN"/>
        </w:rPr>
        <w:t>IMS</w:t>
      </w:r>
      <w:r w:rsidRPr="00481D2D">
        <w:t xml:space="preserve"> is:</w:t>
      </w:r>
    </w:p>
    <w:p w:rsidR="006F5691" w:rsidRPr="00481D2D" w:rsidRDefault="006F5691" w:rsidP="006F5691">
      <w:pPr>
        <w:pStyle w:val="B2"/>
      </w:pPr>
      <w:r w:rsidRPr="00481D2D">
        <w:t>a)</w:t>
      </w:r>
      <w:r w:rsidRPr="00481D2D">
        <w:tab/>
        <w:t>available; or</w:t>
      </w:r>
    </w:p>
    <w:p w:rsidR="006F5691" w:rsidRPr="00481D2D" w:rsidRDefault="006F5691" w:rsidP="006F5691">
      <w:pPr>
        <w:pStyle w:val="B2"/>
        <w:rPr>
          <w:lang w:eastAsia="zh-CN"/>
        </w:rPr>
      </w:pPr>
      <w:r w:rsidRPr="00481D2D">
        <w:t>b)</w:t>
      </w:r>
      <w:r w:rsidRPr="00481D2D">
        <w:tab/>
        <w:t>not available, and the UE</w:t>
      </w:r>
      <w:r w:rsidR="00CC5FF5" w:rsidRPr="00481D2D">
        <w:rPr>
          <w:rFonts w:hint="eastAsia"/>
          <w:lang w:eastAsia="zh-CN"/>
        </w:rPr>
        <w:t xml:space="preserve"> </w:t>
      </w:r>
      <w:r w:rsidR="00CC5FF5" w:rsidRPr="00481D2D">
        <w:t>is allowed to send a PDU SESSION ESTABLISHMENT REQUEST message to establish a</w:t>
      </w:r>
      <w:r w:rsidR="00CC5FF5" w:rsidRPr="00481D2D">
        <w:rPr>
          <w:rFonts w:hint="eastAsia"/>
          <w:lang w:eastAsia="zh-CN"/>
        </w:rPr>
        <w:t xml:space="preserve"> PDU session with 5GS QoS flow</w:t>
      </w:r>
      <w:r w:rsidR="00CC5FF5" w:rsidRPr="00481D2D">
        <w:t xml:space="preserve"> that is needed for performing the initial registration</w:t>
      </w:r>
      <w:r w:rsidR="00CC5FF5" w:rsidRPr="00481D2D">
        <w:rPr>
          <w:rFonts w:hint="eastAsia"/>
          <w:lang w:eastAsia="zh-CN"/>
        </w:rPr>
        <w:t xml:space="preserve"> as described in </w:t>
      </w:r>
      <w:r w:rsidR="00CC5FF5" w:rsidRPr="00481D2D">
        <w:t>U.2.2.1</w:t>
      </w:r>
      <w:r w:rsidR="00CC5FF5" w:rsidRPr="00481D2D">
        <w:rPr>
          <w:rFonts w:hint="eastAsia"/>
          <w:lang w:eastAsia="zh-CN"/>
        </w:rPr>
        <w:t>.</w:t>
      </w:r>
    </w:p>
    <w:p w:rsidR="006F5691" w:rsidRPr="00481D2D" w:rsidRDefault="006F5691" w:rsidP="006F5691">
      <w:pPr>
        <w:pStyle w:val="NO"/>
      </w:pPr>
      <w:r w:rsidRPr="00481D2D">
        <w:t>NOTE </w:t>
      </w:r>
      <w:r w:rsidR="00094582" w:rsidRPr="00481D2D">
        <w:t>3</w:t>
      </w:r>
      <w:r w:rsidRPr="00481D2D">
        <w:t>:</w:t>
      </w:r>
      <w:r w:rsidRPr="00481D2D">
        <w:tab/>
        <w:t>Regardless of any of the above conditions, a UE might attempt to register with the IM CN subsystem at any time.</w:t>
      </w:r>
    </w:p>
    <w:p w:rsidR="006F5691" w:rsidRPr="00481D2D" w:rsidRDefault="006F5691" w:rsidP="006F5691">
      <w:pPr>
        <w:pStyle w:val="EX"/>
      </w:pPr>
      <w:r w:rsidRPr="00481D2D">
        <w:t>EXAMPLE:</w:t>
      </w:r>
      <w:r w:rsidRPr="00481D2D">
        <w:tab/>
        <w:t xml:space="preserve">As an example of the note, a UE </w:t>
      </w:r>
      <w:r w:rsidRPr="00481D2D">
        <w:rPr>
          <w:rFonts w:eastAsia="SimSun"/>
        </w:rPr>
        <w:t xml:space="preserve">configured to </w:t>
      </w:r>
      <w:r w:rsidRPr="00481D2D">
        <w:t xml:space="preserve">preferably attempt to use the </w:t>
      </w:r>
      <w:r w:rsidRPr="00481D2D">
        <w:rPr>
          <w:rFonts w:hint="eastAsia"/>
          <w:lang w:eastAsia="zh-CN"/>
        </w:rPr>
        <w:t>5G</w:t>
      </w:r>
      <w:r w:rsidRPr="00481D2D">
        <w:t>S to access IM CN subsystem</w:t>
      </w:r>
      <w:r w:rsidRPr="00481D2D">
        <w:rPr>
          <w:lang w:eastAsia="ja-JP"/>
        </w:rPr>
        <w:t xml:space="preserve"> can</w:t>
      </w:r>
      <w:r w:rsidRPr="00481D2D">
        <w:t xml:space="preserve"> perform an initial registration as specified in subclause 5.1.1.2, if the </w:t>
      </w:r>
      <w:r w:rsidRPr="00481D2D">
        <w:rPr>
          <w:rFonts w:hint="eastAsia"/>
        </w:rPr>
        <w:t xml:space="preserve">conditions in </w:t>
      </w:r>
      <w:r w:rsidRPr="00481D2D">
        <w:t>items 2, 3, 4, 5, 6 and 7 in this subclause, evaluate to true.</w:t>
      </w:r>
    </w:p>
    <w:p w:rsidR="006F5691" w:rsidRPr="00481D2D" w:rsidRDefault="006F5691" w:rsidP="006F5691">
      <w:pPr>
        <w:rPr>
          <w:rFonts w:eastAsia="SimSun"/>
        </w:rPr>
      </w:pPr>
      <w:r w:rsidRPr="00481D2D">
        <w:rPr>
          <w:rFonts w:eastAsia="SimSun"/>
        </w:rPr>
        <w:t>The UE indicates to the non-access stratum the status of being available for voice over PS when:</w:t>
      </w:r>
    </w:p>
    <w:p w:rsidR="00094582" w:rsidRPr="00481D2D" w:rsidRDefault="006F5691" w:rsidP="00094582">
      <w:pPr>
        <w:pStyle w:val="B1"/>
        <w:rPr>
          <w:rFonts w:eastAsia="SimSun"/>
          <w:lang w:eastAsia="zh-CN"/>
        </w:rPr>
      </w:pPr>
      <w:r w:rsidRPr="00481D2D">
        <w:rPr>
          <w:rFonts w:eastAsia="SimSun"/>
          <w:lang w:eastAsia="zh-CN"/>
        </w:rPr>
        <w:t>I)</w:t>
      </w:r>
      <w:r w:rsidRPr="00481D2D">
        <w:rPr>
          <w:rFonts w:eastAsia="SimSun"/>
          <w:lang w:eastAsia="zh-CN"/>
        </w:rPr>
        <w:tab/>
        <w:t>the UE is capable of receiving any (but not necessarily all) of the media types which the CS domain supports, such that the media type can also be used when accessing the IM CN subsystem using</w:t>
      </w:r>
      <w:r w:rsidR="00094582" w:rsidRPr="00481D2D">
        <w:rPr>
          <w:rFonts w:eastAsia="SimSun"/>
          <w:lang w:eastAsia="zh-CN"/>
        </w:rPr>
        <w:t>:</w:t>
      </w:r>
    </w:p>
    <w:p w:rsidR="006F5691" w:rsidRPr="00481D2D" w:rsidRDefault="00094582" w:rsidP="00C40678">
      <w:pPr>
        <w:pStyle w:val="B2"/>
        <w:rPr>
          <w:vanish/>
        </w:rPr>
      </w:pPr>
      <w:r w:rsidRPr="00481D2D">
        <w:rPr>
          <w:rFonts w:eastAsia="SimSun"/>
          <w:lang w:eastAsia="zh-CN"/>
        </w:rPr>
        <w:t>a)</w:t>
      </w:r>
      <w:r w:rsidRPr="00481D2D">
        <w:rPr>
          <w:rFonts w:eastAsia="SimSun"/>
          <w:lang w:eastAsia="zh-CN"/>
        </w:rPr>
        <w:tab/>
      </w:r>
      <w:r w:rsidR="006F5691" w:rsidRPr="00481D2D">
        <w:rPr>
          <w:rFonts w:eastAsia="SimSun"/>
          <w:lang w:eastAsia="zh-CN"/>
        </w:rPr>
        <w:t xml:space="preserve">the </w:t>
      </w:r>
      <w:r w:rsidRPr="00481D2D">
        <w:rPr>
          <w:rFonts w:eastAsia="SimSun"/>
          <w:lang w:eastAsia="zh-CN"/>
        </w:rPr>
        <w:t>5GS</w:t>
      </w:r>
      <w:r w:rsidR="006F5691" w:rsidRPr="00481D2D">
        <w:rPr>
          <w:rFonts w:eastAsia="SimSun"/>
          <w:lang w:eastAsia="zh-CN"/>
        </w:rPr>
        <w:t xml:space="preserve"> IP-CAN</w:t>
      </w:r>
      <w:r w:rsidRPr="00481D2D">
        <w:rPr>
          <w:rFonts w:eastAsia="SimSun"/>
          <w:lang w:eastAsia="zh-CN"/>
        </w:rPr>
        <w:t xml:space="preserve"> via NR</w:t>
      </w:r>
      <w:r w:rsidR="006F5691" w:rsidRPr="00481D2D">
        <w:rPr>
          <w:rFonts w:eastAsia="SimSun"/>
          <w:lang w:eastAsia="zh-CN"/>
        </w:rPr>
        <w:t>;</w:t>
      </w:r>
    </w:p>
    <w:p w:rsidR="00094582" w:rsidRPr="00481D2D" w:rsidRDefault="00094582" w:rsidP="00094582">
      <w:pPr>
        <w:pStyle w:val="B2"/>
        <w:rPr>
          <w:rFonts w:eastAsia="SimSun"/>
          <w:lang w:eastAsia="zh-CN"/>
        </w:rPr>
      </w:pPr>
      <w:r w:rsidRPr="00481D2D">
        <w:rPr>
          <w:rFonts w:eastAsia="SimSun"/>
          <w:lang w:eastAsia="zh-CN"/>
        </w:rPr>
        <w:t>b)</w:t>
      </w:r>
      <w:r w:rsidRPr="00481D2D">
        <w:rPr>
          <w:rFonts w:eastAsia="SimSun"/>
          <w:lang w:eastAsia="zh-CN"/>
        </w:rPr>
        <w:tab/>
        <w:t>the 5GS IP-CAN via E-UTRA; or</w:t>
      </w:r>
    </w:p>
    <w:p w:rsidR="00094582" w:rsidRPr="00481D2D" w:rsidRDefault="00094582" w:rsidP="00094582">
      <w:pPr>
        <w:pStyle w:val="NO"/>
        <w:rPr>
          <w:rFonts w:eastAsia="SimSun"/>
          <w:lang w:eastAsia="zh-CN"/>
        </w:rPr>
      </w:pPr>
      <w:r w:rsidRPr="00481D2D">
        <w:rPr>
          <w:rFonts w:eastAsia="SimSun"/>
          <w:lang w:eastAsia="zh-CN"/>
        </w:rPr>
        <w:t>NOTE 4:</w:t>
      </w:r>
      <w:r w:rsidRPr="00481D2D">
        <w:rPr>
          <w:rFonts w:eastAsia="SimSun"/>
          <w:lang w:eastAsia="zh-CN"/>
        </w:rPr>
        <w:tab/>
        <w:t>The use of 5GS IP-CAN via E-UTRA can also be the result of an inter-RAT fallback during setup of the IMS voice call. This can occur, for example, when a UE not supporting the media type in 5GS IP-CAN via NR initiates an IMS voice call in 5GS IP-CAN via NR.</w:t>
      </w:r>
    </w:p>
    <w:p w:rsidR="00094582" w:rsidRPr="00481D2D" w:rsidRDefault="00094582" w:rsidP="00094582">
      <w:pPr>
        <w:pStyle w:val="B2"/>
        <w:rPr>
          <w:rFonts w:eastAsia="SimSun"/>
          <w:lang w:eastAsia="zh-CN"/>
        </w:rPr>
      </w:pPr>
      <w:r w:rsidRPr="00481D2D">
        <w:rPr>
          <w:rFonts w:eastAsia="SimSun"/>
          <w:lang w:eastAsia="zh-CN"/>
        </w:rPr>
        <w:t>c)</w:t>
      </w:r>
      <w:r w:rsidRPr="00481D2D">
        <w:rPr>
          <w:rFonts w:eastAsia="SimSun"/>
          <w:lang w:eastAsia="zh-CN"/>
        </w:rPr>
        <w:tab/>
      </w:r>
      <w:r w:rsidRPr="00481D2D">
        <w:rPr>
          <w:lang w:eastAsia="zh-CN"/>
        </w:rPr>
        <w:t>the EPS IP-CAN</w:t>
      </w:r>
      <w:r w:rsidRPr="00481D2D">
        <w:rPr>
          <w:rFonts w:eastAsia="SimSun"/>
          <w:lang w:eastAsia="zh-CN"/>
        </w:rPr>
        <w:t>;</w:t>
      </w:r>
    </w:p>
    <w:p w:rsidR="00094582" w:rsidRPr="00481D2D" w:rsidRDefault="00094582" w:rsidP="00094582">
      <w:pPr>
        <w:pStyle w:val="NO"/>
        <w:rPr>
          <w:rFonts w:eastAsia="SimSun"/>
          <w:lang w:eastAsia="zh-CN"/>
        </w:rPr>
      </w:pPr>
      <w:r w:rsidRPr="00481D2D">
        <w:rPr>
          <w:rFonts w:eastAsia="SimSun"/>
          <w:lang w:eastAsia="zh-CN"/>
        </w:rPr>
        <w:t>NOTE 5:</w:t>
      </w:r>
      <w:r w:rsidRPr="00481D2D">
        <w:rPr>
          <w:rFonts w:eastAsia="SimSun"/>
          <w:lang w:eastAsia="zh-CN"/>
        </w:rPr>
        <w:tab/>
        <w:t>EPS can be used as IP-CAN as the result of an EPS fallback during setup of the IMS voice call. This can occur, for example, when a UE not supporting the media type in 5GS IP-CAN via NR initiates an IMS voice call in 5GS IP-CAN via NR, or when a UE not supporting the media type in 5GS IP-CAN via E-UTRA initiates an IMS voice call in 5GS IP-CAN via E-UTRA.</w:t>
      </w:r>
    </w:p>
    <w:p w:rsidR="00900E48" w:rsidRPr="00481D2D" w:rsidRDefault="006F5691" w:rsidP="00900E48">
      <w:pPr>
        <w:pStyle w:val="B1"/>
        <w:rPr>
          <w:lang w:eastAsia="zh-CN"/>
        </w:rPr>
      </w:pPr>
      <w:r w:rsidRPr="00481D2D">
        <w:rPr>
          <w:rFonts w:eastAsia="SimSun"/>
          <w:lang w:eastAsia="zh-CN"/>
        </w:rPr>
        <w:t>II)</w:t>
      </w:r>
      <w:r w:rsidRPr="00481D2D">
        <w:rPr>
          <w:rFonts w:eastAsia="SimSun"/>
          <w:lang w:eastAsia="zh-CN"/>
        </w:rPr>
        <w:tab/>
      </w:r>
      <w:r w:rsidRPr="00481D2D">
        <w:t xml:space="preserve">if </w:t>
      </w:r>
      <w:r w:rsidRPr="00481D2D">
        <w:rPr>
          <w:rFonts w:eastAsia="SimSun"/>
          <w:lang w:eastAsia="zh-CN"/>
        </w:rPr>
        <w:t>the media type of item I is an</w:t>
      </w:r>
      <w:r w:rsidRPr="00481D2D">
        <w:t xml:space="preserve"> "audio" media type, </w:t>
      </w:r>
      <w:r w:rsidRPr="00481D2D">
        <w:rPr>
          <w:rFonts w:eastAsia="SimSun"/>
          <w:lang w:eastAsia="zh-CN"/>
        </w:rPr>
        <w:t xml:space="preserve">the </w:t>
      </w:r>
      <w:r w:rsidRPr="00481D2D">
        <w:t xml:space="preserve">UE supports codecs suitable for (conversational) speech, </w:t>
      </w:r>
      <w:r w:rsidRPr="00481D2D">
        <w:rPr>
          <w:rFonts w:eastAsia="SimSun"/>
          <w:lang w:eastAsia="zh-CN"/>
        </w:rPr>
        <w:t xml:space="preserve">the "audio" </w:t>
      </w:r>
      <w:r w:rsidRPr="00481D2D">
        <w:t>media type is not restricted from inclusion in an SDP message according to the media type restriction policy as specified in subclause 6.1.1</w:t>
      </w:r>
      <w:r w:rsidRPr="00481D2D">
        <w:rPr>
          <w:rFonts w:hint="eastAsia"/>
          <w:lang w:eastAsia="zh-CN"/>
        </w:rPr>
        <w:t>; and</w:t>
      </w:r>
      <w:r w:rsidR="00900E48" w:rsidRPr="00481D2D">
        <w:rPr>
          <w:rFonts w:hint="eastAsia"/>
          <w:lang w:eastAsia="zh-CN"/>
        </w:rPr>
        <w:t>:</w:t>
      </w:r>
    </w:p>
    <w:p w:rsidR="00900E48" w:rsidRPr="00481D2D" w:rsidRDefault="00900E48" w:rsidP="00900E48">
      <w:pPr>
        <w:pStyle w:val="B2"/>
        <w:rPr>
          <w:lang w:eastAsia="zh-CN"/>
        </w:rPr>
      </w:pPr>
      <w:r w:rsidRPr="00481D2D">
        <w:rPr>
          <w:lang w:eastAsia="zh-CN"/>
        </w:rPr>
        <w:t>a)</w:t>
      </w:r>
      <w:r w:rsidRPr="00481D2D">
        <w:rPr>
          <w:lang w:eastAsia="zh-CN"/>
        </w:rPr>
        <w:tab/>
        <w:t>3GPP PS data off status is "inactive";</w:t>
      </w:r>
    </w:p>
    <w:p w:rsidR="006F5691" w:rsidRPr="00481D2D" w:rsidRDefault="00900E48" w:rsidP="00900E48">
      <w:pPr>
        <w:pStyle w:val="B2"/>
        <w:rPr>
          <w:rFonts w:eastAsia="SimSun"/>
          <w:lang w:eastAsia="zh-CN"/>
        </w:rPr>
      </w:pPr>
      <w:r w:rsidRPr="00481D2D">
        <w:rPr>
          <w:lang w:eastAsia="zh-CN"/>
        </w:rPr>
        <w:t>b)</w:t>
      </w:r>
      <w:r w:rsidRPr="00481D2D">
        <w:rPr>
          <w:lang w:eastAsia="zh-CN"/>
        </w:rPr>
        <w:tab/>
        <w:t>3GPP PS data off status is "active"</w:t>
      </w:r>
      <w:r w:rsidR="00CC5FF5" w:rsidRPr="00481D2D">
        <w:rPr>
          <w:lang w:eastAsia="zh-CN"/>
        </w:rPr>
        <w:t>, the UE is in the HPLMN</w:t>
      </w:r>
      <w:r w:rsidR="00B27EF2" w:rsidRPr="00481D2D">
        <w:rPr>
          <w:lang w:eastAsia="zh-CN"/>
        </w:rPr>
        <w:t>,</w:t>
      </w:r>
      <w:r w:rsidR="00CC5FF5" w:rsidRPr="00481D2D">
        <w:rPr>
          <w:lang w:eastAsia="zh-CN"/>
        </w:rPr>
        <w:t xml:space="preserve"> the EHPLMN</w:t>
      </w:r>
      <w:r w:rsidR="00B27EF2" w:rsidRPr="00481D2D">
        <w:rPr>
          <w:lang w:eastAsia="zh-CN"/>
        </w:rPr>
        <w:t xml:space="preserve"> or a subscribed SNPN</w:t>
      </w:r>
      <w:r w:rsidR="00CC5FF5" w:rsidRPr="00481D2D">
        <w:rPr>
          <w:lang w:eastAsia="zh-CN"/>
        </w:rPr>
        <w:t>,</w:t>
      </w:r>
      <w:r w:rsidRPr="00481D2D">
        <w:rPr>
          <w:lang w:eastAsia="zh-CN"/>
        </w:rPr>
        <w:t xml:space="preserve"> and MMTEL voice is a 3GPP PS data off exempt service;</w:t>
      </w:r>
      <w:r w:rsidR="00CC5FF5" w:rsidRPr="00481D2D">
        <w:rPr>
          <w:lang w:eastAsia="zh-CN"/>
        </w:rPr>
        <w:t xml:space="preserve"> or</w:t>
      </w:r>
    </w:p>
    <w:p w:rsidR="00CC5FF5" w:rsidRPr="00481D2D" w:rsidRDefault="00CC5FF5" w:rsidP="00CC5FF5">
      <w:pPr>
        <w:pStyle w:val="B2"/>
        <w:rPr>
          <w:lang w:eastAsia="zh-CN"/>
        </w:rPr>
      </w:pPr>
      <w:r w:rsidRPr="00481D2D">
        <w:rPr>
          <w:lang w:eastAsia="zh-CN"/>
        </w:rPr>
        <w:t>c)</w:t>
      </w:r>
      <w:r w:rsidRPr="00481D2D">
        <w:rPr>
          <w:lang w:eastAsia="zh-CN"/>
        </w:rPr>
        <w:tab/>
        <w:t>3GPP PS data off status is "active"</w:t>
      </w:r>
      <w:r w:rsidRPr="00481D2D">
        <w:t xml:space="preserve">, </w:t>
      </w:r>
      <w:r w:rsidRPr="00481D2D">
        <w:rPr>
          <w:lang w:eastAsia="zh-CN"/>
        </w:rPr>
        <w:t xml:space="preserve">the UE is in </w:t>
      </w:r>
      <w:r w:rsidR="00B27EF2" w:rsidRPr="00481D2D">
        <w:rPr>
          <w:lang w:eastAsia="zh-CN"/>
        </w:rPr>
        <w:t>a</w:t>
      </w:r>
      <w:r w:rsidRPr="00481D2D">
        <w:rPr>
          <w:lang w:eastAsia="zh-CN"/>
        </w:rPr>
        <w:t xml:space="preserve"> VPLMN</w:t>
      </w:r>
      <w:r w:rsidR="00BF1EAA" w:rsidRPr="00481D2D">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MMTEL voice is a 3GPP PS data off </w:t>
      </w:r>
      <w:r w:rsidR="001939AE">
        <w:rPr>
          <w:lang w:eastAsia="zh-CN"/>
        </w:rPr>
        <w:t xml:space="preserve">roaming </w:t>
      </w:r>
      <w:r w:rsidRPr="00481D2D">
        <w:rPr>
          <w:lang w:eastAsia="zh-CN"/>
        </w:rPr>
        <w:t xml:space="preserve">exempt service in </w:t>
      </w:r>
      <w:r w:rsidR="001939AE">
        <w:rPr>
          <w:lang w:eastAsia="zh-CN"/>
        </w:rPr>
        <w:t>the</w:t>
      </w:r>
      <w:r w:rsidR="001939AE" w:rsidRPr="00481D2D">
        <w:rPr>
          <w:lang w:eastAsia="zh-CN"/>
        </w:rPr>
        <w:t xml:space="preserve"> </w:t>
      </w:r>
      <w:r w:rsidRPr="00481D2D">
        <w:rPr>
          <w:lang w:eastAsia="zh-CN"/>
        </w:rPr>
        <w:t>VPLMN</w:t>
      </w:r>
      <w:r w:rsidR="001939AE">
        <w:rPr>
          <w:lang w:eastAsia="zh-CN"/>
        </w:rPr>
        <w:t xml:space="preserve"> or </w:t>
      </w:r>
      <w:r w:rsidR="001939AE" w:rsidRPr="00481D2D">
        <w:rPr>
          <w:lang w:eastAsia="zh-CN"/>
        </w:rPr>
        <w:t xml:space="preserve">MMTEL voice is a 3GPP PS data off </w:t>
      </w:r>
      <w:r w:rsidR="001939AE">
        <w:rPr>
          <w:lang w:eastAsia="zh-CN"/>
        </w:rPr>
        <w:t xml:space="preserve">non-subscribed </w:t>
      </w:r>
      <w:r w:rsidR="001939AE" w:rsidRPr="00481D2D">
        <w:rPr>
          <w:lang w:eastAsia="zh-CN"/>
        </w:rPr>
        <w:t xml:space="preserve">exempt service in </w:t>
      </w:r>
      <w:r w:rsidR="001939AE">
        <w:rPr>
          <w:lang w:eastAsia="zh-CN"/>
        </w:rPr>
        <w:t>the</w:t>
      </w:r>
      <w:r w:rsidR="001939AE" w:rsidRPr="00481D2D">
        <w:rPr>
          <w:lang w:eastAsia="zh-CN"/>
        </w:rPr>
        <w:t xml:space="preserve"> </w:t>
      </w:r>
      <w:r w:rsidR="001939AE">
        <w:rPr>
          <w:lang w:eastAsia="zh-CN"/>
        </w:rPr>
        <w:t>non-subscribed SNPN</w:t>
      </w:r>
      <w:r w:rsidRPr="00481D2D">
        <w:rPr>
          <w:lang w:eastAsia="zh-CN"/>
        </w:rPr>
        <w:t>; and</w:t>
      </w:r>
    </w:p>
    <w:p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t xml:space="preserve">the UE </w:t>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p>
    <w:p w:rsidR="006F5691" w:rsidRPr="00481D2D" w:rsidRDefault="006F5691" w:rsidP="006F5691">
      <w:pPr>
        <w:rPr>
          <w:rFonts w:eastAsia="SimSun"/>
        </w:rPr>
      </w:pPr>
      <w:r w:rsidRPr="00481D2D">
        <w:rPr>
          <w:rFonts w:eastAsia="SimSun"/>
        </w:rPr>
        <w:t>The UE indicates to the non-access stratum the status of being not available for voice over PS when:</w:t>
      </w:r>
    </w:p>
    <w:p w:rsidR="006F5691" w:rsidRPr="00481D2D" w:rsidRDefault="006F5691" w:rsidP="00C40678">
      <w:pPr>
        <w:pStyle w:val="B1"/>
        <w:rPr>
          <w:rFonts w:eastAsia="SimSun"/>
        </w:rPr>
      </w:pPr>
      <w:r w:rsidRPr="00481D2D">
        <w:rPr>
          <w:rFonts w:eastAsia="SimSun"/>
        </w:rPr>
        <w:t>I)</w:t>
      </w:r>
      <w:r w:rsidRPr="00481D2D">
        <w:rPr>
          <w:rFonts w:eastAsia="SimSun"/>
        </w:rPr>
        <w:tab/>
      </w:r>
      <w:r w:rsidRPr="00481D2D">
        <w:t xml:space="preserve">in response to receiving the </w:t>
      </w:r>
      <w:r w:rsidRPr="00481D2D">
        <w:rPr>
          <w:bCs/>
        </w:rPr>
        <w:t>IMSVoPS</w:t>
      </w:r>
      <w:r w:rsidRPr="00481D2D">
        <w:t xml:space="preserve"> indicator indicating voice is supported, the UE</w:t>
      </w:r>
      <w:r w:rsidRPr="00481D2D">
        <w:rPr>
          <w:rFonts w:eastAsia="SimSun"/>
        </w:rPr>
        <w:t>:</w:t>
      </w:r>
    </w:p>
    <w:p w:rsidR="006F5691" w:rsidRPr="00481D2D" w:rsidRDefault="006F5691" w:rsidP="006F5691">
      <w:pPr>
        <w:pStyle w:val="B2"/>
        <w:rPr>
          <w:rFonts w:eastAsia="SimSun"/>
        </w:rPr>
      </w:pPr>
      <w:r w:rsidRPr="00481D2D">
        <w:rPr>
          <w:rFonts w:eastAsia="SimSun"/>
        </w:rPr>
        <w:t>-</w:t>
      </w:r>
      <w:r w:rsidRPr="00481D2D">
        <w:rPr>
          <w:rFonts w:eastAsia="SimSun"/>
        </w:rPr>
        <w:tab/>
        <w:t>initiated an initial registration</w:t>
      </w:r>
      <w:r w:rsidRPr="00481D2D">
        <w:t xml:space="preserve"> as specified in subclause 5.1.1.2</w:t>
      </w:r>
      <w:r w:rsidRPr="00481D2D">
        <w:rPr>
          <w:rFonts w:eastAsia="SimSun"/>
        </w:rPr>
        <w:t>, received a final response to the REGISTER request sent</w:t>
      </w:r>
      <w:r w:rsidRPr="00481D2D">
        <w:t xml:space="preserve">, but </w:t>
      </w:r>
      <w:r w:rsidRPr="00481D2D">
        <w:rPr>
          <w:rFonts w:eastAsia="SimSun"/>
        </w:rPr>
        <w:t>the conditions for indicating the status of being available for voice over PS are not met</w:t>
      </w:r>
      <w:r w:rsidRPr="00481D2D">
        <w:t>;</w:t>
      </w:r>
      <w:r w:rsidRPr="00481D2D">
        <w:rPr>
          <w:rFonts w:eastAsia="SimSun"/>
        </w:rPr>
        <w:t xml:space="preserve"> or</w:t>
      </w:r>
    </w:p>
    <w:p w:rsidR="006F5691" w:rsidRPr="00481D2D" w:rsidRDefault="006F5691" w:rsidP="006F5691">
      <w:pPr>
        <w:pStyle w:val="B2"/>
        <w:rPr>
          <w:rFonts w:eastAsia="SimSun"/>
        </w:rPr>
      </w:pPr>
      <w:r w:rsidRPr="00481D2D">
        <w:rPr>
          <w:rFonts w:eastAsia="SimSun"/>
        </w:rPr>
        <w:t>-</w:t>
      </w:r>
      <w:r w:rsidRPr="00481D2D">
        <w:rPr>
          <w:rFonts w:eastAsia="SimSun"/>
        </w:rPr>
        <w:tab/>
        <w:t xml:space="preserve">did not initiate an </w:t>
      </w:r>
      <w:r w:rsidRPr="00481D2D">
        <w:t xml:space="preserve">initial registration as specified in subclause 5.1.1.2 and, </w:t>
      </w:r>
      <w:r w:rsidRPr="00481D2D">
        <w:rPr>
          <w:rFonts w:eastAsia="SimSun"/>
        </w:rPr>
        <w:t>the</w:t>
      </w:r>
      <w:r w:rsidRPr="00481D2D" w:rsidDel="00F7266E">
        <w:rPr>
          <w:rFonts w:eastAsia="SimSun"/>
        </w:rPr>
        <w:t>se</w:t>
      </w:r>
      <w:r w:rsidRPr="00481D2D">
        <w:rPr>
          <w:rFonts w:eastAsia="SimSun"/>
        </w:rPr>
        <w:t xml:space="preserve"> conditions for indicating the status of being available for voice over PS are not met;</w:t>
      </w:r>
      <w:r w:rsidRPr="00481D2D">
        <w:t xml:space="preserve"> or</w:t>
      </w:r>
    </w:p>
    <w:p w:rsidR="006F5691" w:rsidRPr="00481D2D" w:rsidRDefault="006F5691" w:rsidP="00C40678">
      <w:pPr>
        <w:pStyle w:val="B1"/>
        <w:rPr>
          <w:rFonts w:eastAsia="SimSun"/>
        </w:rPr>
      </w:pPr>
      <w:r w:rsidRPr="00481D2D">
        <w:rPr>
          <w:rFonts w:eastAsia="SimSun"/>
        </w:rPr>
        <w:t>II)</w:t>
      </w:r>
      <w:r w:rsidRPr="00481D2D">
        <w:rPr>
          <w:rFonts w:eastAsia="SimSun"/>
        </w:rPr>
        <w:tab/>
        <w:t>the conditions for indicating the status of being available for voice over PS are no longer met.</w:t>
      </w:r>
    </w:p>
    <w:p w:rsidR="006F5691" w:rsidRPr="00481D2D" w:rsidRDefault="006F5691" w:rsidP="006F5691">
      <w:pPr>
        <w:pStyle w:val="NO"/>
        <w:rPr>
          <w:lang w:eastAsia="ja-JP"/>
        </w:rPr>
      </w:pPr>
      <w:r w:rsidRPr="00481D2D">
        <w:t>NOTE </w:t>
      </w:r>
      <w:r w:rsidR="00094582" w:rsidRPr="00481D2D">
        <w:rPr>
          <w:lang w:eastAsia="zh-CN"/>
        </w:rPr>
        <w:t>6</w:t>
      </w:r>
      <w:r w:rsidRPr="00481D2D">
        <w:t>:</w:t>
      </w:r>
      <w:r w:rsidRPr="00481D2D">
        <w:tab/>
      </w:r>
      <w:r w:rsidRPr="00481D2D">
        <w:rPr>
          <w:rFonts w:hint="eastAsia"/>
          <w:lang w:eastAsia="ja-JP"/>
        </w:rPr>
        <w:t>T</w:t>
      </w:r>
      <w:r w:rsidRPr="00481D2D">
        <w:rPr>
          <w:rFonts w:eastAsia="SimSun"/>
        </w:rPr>
        <w:t>he status of being not available for voice over PS</w:t>
      </w:r>
      <w:r w:rsidRPr="00481D2D">
        <w:rPr>
          <w:rFonts w:hint="eastAsia"/>
          <w:lang w:eastAsia="ja-JP"/>
        </w:rPr>
        <w:t xml:space="preserve"> is used for domain selection for UE originating sessions / calls specified in </w:t>
      </w:r>
      <w:r w:rsidRPr="00481D2D">
        <w:t>3GPP TS 23.</w:t>
      </w:r>
      <w:r w:rsidR="00D46EFC" w:rsidRPr="00481D2D">
        <w:t>50</w:t>
      </w:r>
      <w:r w:rsidRPr="00481D2D">
        <w:t>1 [</w:t>
      </w:r>
      <w:r w:rsidR="00D46EFC" w:rsidRPr="00481D2D">
        <w:t>257</w:t>
      </w:r>
      <w:r w:rsidRPr="00481D2D">
        <w:t>] subclause </w:t>
      </w:r>
      <w:r w:rsidR="00D46EFC" w:rsidRPr="00481D2D">
        <w:t>5.16.3.5</w:t>
      </w:r>
      <w:r w:rsidRPr="00481D2D">
        <w:rPr>
          <w:rFonts w:hint="eastAsia"/>
          <w:lang w:eastAsia="ja-JP"/>
        </w:rPr>
        <w:t>.</w:t>
      </w:r>
    </w:p>
    <w:p w:rsidR="006F5691" w:rsidRPr="00481D2D" w:rsidRDefault="006F5691" w:rsidP="005D46C4">
      <w:pPr>
        <w:pStyle w:val="Heading3"/>
      </w:pPr>
      <w:bookmarkStart w:id="2165" w:name="_Toc146258506"/>
      <w:r w:rsidRPr="00481D2D">
        <w:rPr>
          <w:rFonts w:hint="eastAsia"/>
          <w:lang w:eastAsia="zh-CN"/>
        </w:rPr>
        <w:t>U</w:t>
      </w:r>
      <w:r w:rsidRPr="00481D2D">
        <w:t>.3.1.2A</w:t>
      </w:r>
      <w:r w:rsidRPr="00481D2D">
        <w:tab/>
        <w:t>Availability for SMS</w:t>
      </w:r>
      <w:bookmarkEnd w:id="2165"/>
    </w:p>
    <w:p w:rsidR="006F5691" w:rsidRPr="00481D2D" w:rsidRDefault="006F5691" w:rsidP="006F5691">
      <w:pPr>
        <w:rPr>
          <w:rFonts w:eastAsia="SimSun"/>
        </w:rPr>
      </w:pPr>
      <w:r w:rsidRPr="00481D2D">
        <w:rPr>
          <w:rFonts w:eastAsia="SimSun"/>
        </w:rPr>
        <w:t>The UE determines that the UE is able to use SMS using IMS if</w:t>
      </w:r>
      <w:r w:rsidRPr="00481D2D">
        <w:rPr>
          <w:rFonts w:eastAsia="SimSun"/>
          <w:lang w:eastAsia="zh-CN"/>
        </w:rPr>
        <w:t xml:space="preserve"> the UE</w:t>
      </w:r>
      <w:r w:rsidRPr="00481D2D">
        <w:rPr>
          <w:rFonts w:eastAsia="SimSun"/>
        </w:rPr>
        <w:t>:</w:t>
      </w:r>
    </w:p>
    <w:p w:rsidR="006F5691" w:rsidRPr="00481D2D" w:rsidRDefault="006F5691" w:rsidP="006F5691">
      <w:pPr>
        <w:pStyle w:val="B1"/>
        <w:rPr>
          <w:rFonts w:eastAsia="SimSun"/>
          <w:lang w:eastAsia="zh-CN"/>
        </w:rPr>
      </w:pPr>
      <w:r w:rsidRPr="00481D2D">
        <w:rPr>
          <w:rFonts w:eastAsia="SimSun"/>
          <w:lang w:eastAsia="zh-CN"/>
        </w:rPr>
        <w:t>I)</w:t>
      </w:r>
      <w:r w:rsidRPr="00481D2D">
        <w:rPr>
          <w:rFonts w:eastAsia="SimSun"/>
          <w:lang w:eastAsia="zh-CN"/>
        </w:rPr>
        <w:tab/>
        <w:t xml:space="preserve">is capable of using the </w:t>
      </w:r>
      <w:r w:rsidRPr="00481D2D">
        <w:t>MIME type "application/vnd.3gpp.sms" (see 3GPP TS 24.341 [8L])</w:t>
      </w:r>
      <w:r w:rsidRPr="00481D2D">
        <w:rPr>
          <w:rFonts w:eastAsia="SimSun"/>
          <w:lang w:eastAsia="zh-CN"/>
        </w:rPr>
        <w:t>, such that the MIME type can also be used when accessing the IM CN subsystem using the current IP-CAN;</w:t>
      </w:r>
    </w:p>
    <w:p w:rsidR="006F5691" w:rsidRPr="00481D2D" w:rsidRDefault="006F5691" w:rsidP="006F5691">
      <w:pPr>
        <w:pStyle w:val="B1"/>
        <w:rPr>
          <w:rFonts w:eastAsia="SimSun"/>
          <w:lang w:eastAsia="zh-CN"/>
        </w:rPr>
      </w:pPr>
      <w:r w:rsidRPr="00481D2D">
        <w:rPr>
          <w:rFonts w:eastAsia="SimSun"/>
          <w:lang w:eastAsia="zh-CN"/>
        </w:rPr>
        <w:t>II)</w:t>
      </w:r>
      <w:r w:rsidRPr="00481D2D">
        <w:rPr>
          <w:rFonts w:eastAsia="SimSun"/>
          <w:lang w:eastAsia="zh-CN"/>
        </w:rPr>
        <w:tab/>
        <w:t>supports the</w:t>
      </w:r>
      <w:r w:rsidRPr="00481D2D">
        <w:t xml:space="preserve"> role of an SM-over-IP sender (see 3GPP TS 24.341 [8L])</w:t>
      </w:r>
      <w:r w:rsidRPr="00481D2D">
        <w:rPr>
          <w:rFonts w:eastAsia="SimSun"/>
          <w:lang w:eastAsia="zh-CN"/>
        </w:rPr>
        <w:t>;</w:t>
      </w:r>
    </w:p>
    <w:p w:rsidR="006F5691" w:rsidRPr="00481D2D" w:rsidRDefault="006F5691" w:rsidP="006F5691">
      <w:pPr>
        <w:pStyle w:val="B1"/>
        <w:rPr>
          <w:rFonts w:eastAsia="SimSun"/>
          <w:lang w:eastAsia="zh-CN"/>
        </w:rPr>
      </w:pPr>
      <w:r w:rsidRPr="00481D2D">
        <w:rPr>
          <w:rFonts w:eastAsia="SimSun"/>
          <w:lang w:eastAsia="zh-CN"/>
        </w:rPr>
        <w:t>II</w:t>
      </w:r>
      <w:r w:rsidRPr="00481D2D">
        <w:rPr>
          <w:rFonts w:hint="eastAsia"/>
          <w:lang w:eastAsia="ja-JP"/>
        </w:rPr>
        <w:t>A</w:t>
      </w:r>
      <w:r w:rsidRPr="00481D2D">
        <w:rPr>
          <w:rFonts w:eastAsia="SimSun"/>
          <w:lang w:eastAsia="zh-CN"/>
        </w:rPr>
        <w:t>)</w:t>
      </w:r>
      <w:r w:rsidRPr="00481D2D">
        <w:rPr>
          <w:rFonts w:eastAsia="SimSun"/>
          <w:lang w:eastAsia="zh-CN"/>
        </w:rPr>
        <w:tab/>
      </w:r>
      <w:r w:rsidRPr="00481D2D">
        <w:rPr>
          <w:rFonts w:hint="eastAsia"/>
          <w:lang w:eastAsia="ja-JP"/>
        </w:rPr>
        <w:t xml:space="preserve">determines the </w:t>
      </w:r>
      <w:r w:rsidRPr="00481D2D">
        <w:rPr>
          <w:rFonts w:hint="eastAsia"/>
          <w:lang w:eastAsia="zh-CN"/>
        </w:rPr>
        <w:t>PDU session</w:t>
      </w:r>
      <w:r w:rsidRPr="00481D2D">
        <w:t xml:space="preserve"> used for </w:t>
      </w:r>
      <w:r w:rsidRPr="00481D2D">
        <w:rPr>
          <w:rFonts w:hint="eastAsia"/>
          <w:lang w:eastAsia="zh-CN"/>
        </w:rPr>
        <w:t>IMS</w:t>
      </w:r>
      <w:r w:rsidRPr="00481D2D">
        <w:rPr>
          <w:rFonts w:hint="eastAsia"/>
          <w:lang w:eastAsia="ja-JP"/>
        </w:rPr>
        <w:t xml:space="preserve"> exists;</w:t>
      </w:r>
    </w:p>
    <w:p w:rsidR="006F5691" w:rsidRPr="00481D2D" w:rsidRDefault="006F5691" w:rsidP="006F5691">
      <w:pPr>
        <w:pStyle w:val="B1"/>
        <w:rPr>
          <w:rFonts w:eastAsia="SimSun"/>
          <w:lang w:eastAsia="zh-CN"/>
        </w:rPr>
      </w:pPr>
      <w:r w:rsidRPr="00481D2D">
        <w:rPr>
          <w:rFonts w:eastAsia="SimSun"/>
          <w:lang w:eastAsia="zh-CN"/>
        </w:rPr>
        <w:t>III)</w:t>
      </w:r>
      <w:r w:rsidRPr="00481D2D">
        <w:rPr>
          <w:rFonts w:eastAsia="SimSun"/>
          <w:lang w:eastAsia="zh-CN"/>
        </w:rPr>
        <w:tab/>
      </w:r>
      <w:r w:rsidRPr="00481D2D">
        <w:t xml:space="preserve">determines a contact </w:t>
      </w:r>
      <w:r w:rsidRPr="00481D2D">
        <w:rPr>
          <w:rFonts w:eastAsia="SimSun"/>
          <w:lang w:eastAsia="zh-CN"/>
        </w:rPr>
        <w:t xml:space="preserve">has </w:t>
      </w:r>
      <w:r w:rsidRPr="00481D2D">
        <w:t xml:space="preserve">been bound to a </w:t>
      </w:r>
      <w:r w:rsidRPr="00481D2D">
        <w:rPr>
          <w:rFonts w:eastAsia="SimSun"/>
          <w:lang w:eastAsia="zh-CN"/>
        </w:rPr>
        <w:t>public user identity using the IP-CAN, such that this contact is expected to be used for the delivery of incoming requests in the IM CN subsystem relating to such media;</w:t>
      </w:r>
      <w:r w:rsidRPr="00481D2D">
        <w:rPr>
          <w:rFonts w:eastAsia="SimSun" w:hint="eastAsia"/>
          <w:lang w:eastAsia="zh-CN"/>
        </w:rPr>
        <w:t xml:space="preserve"> and</w:t>
      </w:r>
    </w:p>
    <w:p w:rsidR="00900E48" w:rsidRPr="00481D2D" w:rsidRDefault="006F5691" w:rsidP="00900E48">
      <w:pPr>
        <w:pStyle w:val="B1"/>
        <w:rPr>
          <w:lang w:eastAsia="zh-CN"/>
        </w:rPr>
      </w:pPr>
      <w:r w:rsidRPr="00481D2D">
        <w:rPr>
          <w:rFonts w:eastAsia="SimSun"/>
          <w:lang w:eastAsia="zh-CN"/>
        </w:rPr>
        <w:t>IV)</w:t>
      </w:r>
      <w:r w:rsidRPr="00481D2D">
        <w:rPr>
          <w:rFonts w:eastAsia="SimSun"/>
          <w:lang w:eastAsia="zh-CN"/>
        </w:rPr>
        <w:tab/>
        <w:t xml:space="preserve">the UE does not determine </w:t>
      </w:r>
      <w:r w:rsidRPr="00481D2D">
        <w:rPr>
          <w:rFonts w:hint="eastAsia"/>
          <w:lang w:eastAsia="ja-JP"/>
        </w:rPr>
        <w:t>that SMS over IP is restricted</w:t>
      </w:r>
      <w:r w:rsidRPr="00481D2D">
        <w:rPr>
          <w:lang w:eastAsia="ja-JP"/>
        </w:rPr>
        <w:t xml:space="preserve"> </w:t>
      </w:r>
      <w:r w:rsidRPr="00481D2D">
        <w:rPr>
          <w:rFonts w:hint="eastAsia"/>
          <w:lang w:eastAsia="ja-JP"/>
        </w:rPr>
        <w:t xml:space="preserve">in </w:t>
      </w:r>
      <w:r w:rsidRPr="00481D2D">
        <w:t>3GPP TS 2</w:t>
      </w:r>
      <w:r w:rsidRPr="00481D2D">
        <w:rPr>
          <w:rFonts w:hint="eastAsia"/>
          <w:lang w:eastAsia="ja-JP"/>
        </w:rPr>
        <w:t>4</w:t>
      </w:r>
      <w:r w:rsidRPr="00481D2D">
        <w:t>.</w:t>
      </w:r>
      <w:r w:rsidRPr="00481D2D">
        <w:rPr>
          <w:rFonts w:hint="eastAsia"/>
          <w:lang w:eastAsia="ja-JP"/>
        </w:rPr>
        <w:t>34</w:t>
      </w:r>
      <w:r w:rsidRPr="00481D2D">
        <w:t>1 [</w:t>
      </w:r>
      <w:r w:rsidRPr="00481D2D">
        <w:rPr>
          <w:rFonts w:hint="eastAsia"/>
          <w:lang w:eastAsia="ja-JP"/>
        </w:rPr>
        <w:t>8L</w:t>
      </w:r>
      <w:r w:rsidRPr="00481D2D">
        <w:t>]</w:t>
      </w:r>
      <w:r w:rsidRPr="00481D2D">
        <w:rPr>
          <w:rFonts w:hint="eastAsia"/>
          <w:lang w:eastAsia="ja-JP"/>
        </w:rPr>
        <w:t xml:space="preserve"> subclause</w:t>
      </w:r>
      <w:r w:rsidRPr="00481D2D">
        <w:t> </w:t>
      </w:r>
      <w:r w:rsidRPr="00481D2D">
        <w:rPr>
          <w:rFonts w:hint="eastAsia"/>
          <w:lang w:eastAsia="ja-JP"/>
        </w:rPr>
        <w:t>5</w:t>
      </w:r>
      <w:r w:rsidRPr="00481D2D">
        <w:t>.</w:t>
      </w:r>
      <w:r w:rsidRPr="00481D2D">
        <w:rPr>
          <w:rFonts w:hint="eastAsia"/>
          <w:lang w:eastAsia="ja-JP"/>
        </w:rPr>
        <w:t>2.1.3</w:t>
      </w:r>
      <w:r w:rsidRPr="00481D2D">
        <w:rPr>
          <w:lang w:eastAsia="ja-JP"/>
        </w:rPr>
        <w:t>;</w:t>
      </w:r>
      <w:r w:rsidR="00900E48" w:rsidRPr="00481D2D">
        <w:rPr>
          <w:rFonts w:hint="eastAsia"/>
          <w:lang w:eastAsia="zh-CN"/>
        </w:rPr>
        <w:t xml:space="preserve"> and</w:t>
      </w:r>
    </w:p>
    <w:p w:rsidR="00900E48" w:rsidRPr="00481D2D" w:rsidRDefault="00900E48" w:rsidP="00900E48">
      <w:pPr>
        <w:pStyle w:val="B1"/>
        <w:rPr>
          <w:lang w:eastAsia="zh-CN"/>
        </w:rPr>
      </w:pPr>
      <w:r w:rsidRPr="00481D2D">
        <w:rPr>
          <w:lang w:eastAsia="zh-CN"/>
        </w:rPr>
        <w:t>V)</w:t>
      </w:r>
      <w:r w:rsidRPr="00481D2D">
        <w:rPr>
          <w:lang w:eastAsia="zh-CN"/>
        </w:rPr>
        <w:tab/>
        <w:t>the 3GPP PS data off status is:</w:t>
      </w:r>
    </w:p>
    <w:p w:rsidR="00900E48" w:rsidRPr="00481D2D" w:rsidRDefault="00900E48" w:rsidP="00900E48">
      <w:pPr>
        <w:pStyle w:val="B2"/>
        <w:rPr>
          <w:lang w:eastAsia="zh-CN"/>
        </w:rPr>
      </w:pPr>
      <w:r w:rsidRPr="00481D2D">
        <w:rPr>
          <w:lang w:eastAsia="zh-CN"/>
        </w:rPr>
        <w:t>-</w:t>
      </w:r>
      <w:r w:rsidRPr="00481D2D">
        <w:rPr>
          <w:lang w:eastAsia="zh-CN"/>
        </w:rPr>
        <w:tab/>
        <w:t>"inactive";</w:t>
      </w:r>
    </w:p>
    <w:p w:rsidR="001939AE" w:rsidRPr="00481D2D" w:rsidRDefault="001939AE" w:rsidP="001939AE">
      <w:pPr>
        <w:pStyle w:val="B2"/>
        <w:rPr>
          <w:rFonts w:eastAsia="SimSun"/>
          <w:lang w:eastAsia="zh-CN"/>
        </w:rPr>
      </w:pPr>
      <w:r w:rsidRPr="00481D2D">
        <w:rPr>
          <w:lang w:eastAsia="zh-CN"/>
        </w:rPr>
        <w:t>-</w:t>
      </w:r>
      <w:r w:rsidRPr="00481D2D">
        <w:rPr>
          <w:lang w:eastAsia="zh-CN"/>
        </w:rPr>
        <w:tab/>
        <w:t>"active", the UE is in the HPLMN</w:t>
      </w:r>
      <w:r>
        <w:rPr>
          <w:lang w:eastAsia="zh-CN"/>
        </w:rPr>
        <w:t>,</w:t>
      </w:r>
      <w:r w:rsidRPr="00481D2D">
        <w:rPr>
          <w:lang w:eastAsia="zh-CN"/>
        </w:rPr>
        <w:t xml:space="preserve"> the EHPLMN or</w:t>
      </w:r>
      <w:r>
        <w:rPr>
          <w:lang w:eastAsia="zh-CN"/>
        </w:rPr>
        <w:t xml:space="preserve"> a subscribed SNPN</w:t>
      </w:r>
      <w:r w:rsidRPr="00481D2D">
        <w:rPr>
          <w:lang w:eastAsia="zh-CN"/>
        </w:rPr>
        <w:t>, and SMS over IMS is a 3GPP PS data off exempt service; or</w:t>
      </w:r>
    </w:p>
    <w:p w:rsidR="001939AE" w:rsidRPr="00481D2D" w:rsidRDefault="001939AE" w:rsidP="001939AE">
      <w:pPr>
        <w:pStyle w:val="B2"/>
        <w:rPr>
          <w:lang w:eastAsia="zh-CN"/>
        </w:rPr>
      </w:pPr>
      <w:r w:rsidRPr="00481D2D">
        <w:rPr>
          <w:lang w:eastAsia="zh-CN"/>
        </w:rPr>
        <w:t>-</w:t>
      </w:r>
      <w:r w:rsidRPr="00481D2D">
        <w:rPr>
          <w:lang w:eastAsia="zh-CN"/>
        </w:rPr>
        <w:tab/>
        <w:t xml:space="preserve">"active", the UE is in </w:t>
      </w:r>
      <w:r>
        <w:rPr>
          <w:lang w:eastAsia="zh-CN"/>
        </w:rPr>
        <w:t>a</w:t>
      </w:r>
      <w:r w:rsidRPr="00481D2D">
        <w:rPr>
          <w:lang w:eastAsia="zh-CN"/>
        </w:rPr>
        <w:t xml:space="preserve"> VPLMN</w:t>
      </w:r>
      <w:r>
        <w:rPr>
          <w:lang w:eastAsia="zh-CN"/>
        </w:rPr>
        <w:t xml:space="preserve"> or a non-subscribed SNPN</w:t>
      </w:r>
      <w:r w:rsidRPr="00481D2D">
        <w:rPr>
          <w:lang w:eastAsia="zh-CN"/>
        </w:rPr>
        <w:t xml:space="preserve">, the UE is </w:t>
      </w:r>
      <w:r w:rsidRPr="00481D2D">
        <w:t xml:space="preserve">configured </w:t>
      </w:r>
      <w:r w:rsidRPr="00481D2D">
        <w:rPr>
          <w:lang w:eastAsia="zh-CN"/>
        </w:rPr>
        <w:t xml:space="preserve">with an indication </w:t>
      </w:r>
      <w:r w:rsidRPr="00481D2D">
        <w:rPr>
          <w:rFonts w:hint="eastAsia"/>
          <w:lang w:eastAsia="zh-CN"/>
        </w:rPr>
        <w:t>that</w:t>
      </w:r>
      <w:r w:rsidRPr="00481D2D">
        <w:rPr>
          <w:lang w:eastAsia="zh-CN"/>
        </w:rPr>
        <w:t xml:space="preserve"> SMS over IMS is a 3GPP PS data off roaming exempt service in </w:t>
      </w:r>
      <w:r>
        <w:rPr>
          <w:lang w:eastAsia="zh-CN"/>
        </w:rPr>
        <w:t>the</w:t>
      </w:r>
      <w:r w:rsidRPr="00481D2D">
        <w:rPr>
          <w:lang w:eastAsia="zh-CN"/>
        </w:rPr>
        <w:t xml:space="preserve"> VPLMN</w:t>
      </w:r>
      <w:r>
        <w:rPr>
          <w:lang w:eastAsia="zh-CN"/>
        </w:rPr>
        <w:t xml:space="preserve"> or </w:t>
      </w:r>
      <w:r w:rsidRPr="00481D2D">
        <w:rPr>
          <w:lang w:eastAsia="zh-CN"/>
        </w:rPr>
        <w:t xml:space="preserve">SMS over IMS is a 3GPP PS data off </w:t>
      </w:r>
      <w:r>
        <w:rPr>
          <w:lang w:eastAsia="zh-CN"/>
        </w:rPr>
        <w:t>non-subscribed</w:t>
      </w:r>
      <w:r w:rsidRPr="00481D2D">
        <w:rPr>
          <w:lang w:eastAsia="zh-CN"/>
        </w:rPr>
        <w:t xml:space="preserve"> exempt service in</w:t>
      </w:r>
      <w:r>
        <w:rPr>
          <w:lang w:eastAsia="zh-CN"/>
        </w:rPr>
        <w:t xml:space="preserve"> the non-subscribed SNPN</w:t>
      </w:r>
      <w:r w:rsidRPr="00481D2D">
        <w:rPr>
          <w:lang w:eastAsia="zh-CN"/>
        </w:rPr>
        <w:t>.</w:t>
      </w:r>
    </w:p>
    <w:p w:rsidR="006F5691" w:rsidRPr="00481D2D" w:rsidRDefault="006F5691" w:rsidP="006F5691">
      <w:pPr>
        <w:rPr>
          <w:lang w:eastAsia="ja-JP"/>
        </w:rPr>
      </w:pPr>
      <w:r w:rsidRPr="00481D2D">
        <w:rPr>
          <w:rFonts w:hint="eastAsia"/>
          <w:lang w:eastAsia="ja-JP"/>
        </w:rPr>
        <w:t xml:space="preserve">When </w:t>
      </w:r>
      <w:r w:rsidRPr="00481D2D">
        <w:t xml:space="preserve">above criteria are not </w:t>
      </w:r>
      <w:r w:rsidRPr="00481D2D">
        <w:rPr>
          <w:rFonts w:hint="eastAsia"/>
          <w:lang w:eastAsia="zh-CN"/>
        </w:rPr>
        <w:t>met</w:t>
      </w:r>
      <w:r w:rsidRPr="00481D2D">
        <w:t>,</w:t>
      </w:r>
      <w:r w:rsidRPr="00481D2D">
        <w:rPr>
          <w:rFonts w:hint="eastAsia"/>
          <w:lang w:eastAsia="ja-JP"/>
        </w:rPr>
        <w:t xml:space="preserve"> </w:t>
      </w:r>
      <w:r w:rsidRPr="00481D2D">
        <w:rPr>
          <w:lang w:eastAsia="ja-JP"/>
        </w:rPr>
        <w:t xml:space="preserve">the </w:t>
      </w:r>
      <w:r w:rsidRPr="00481D2D">
        <w:t xml:space="preserve">UE determines that </w:t>
      </w:r>
      <w:r w:rsidRPr="00481D2D">
        <w:rPr>
          <w:rFonts w:hint="eastAsia"/>
          <w:lang w:eastAsia="ja-JP"/>
        </w:rPr>
        <w:t>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w:t>
      </w:r>
    </w:p>
    <w:p w:rsidR="006F5691" w:rsidRPr="00481D2D" w:rsidRDefault="006F5691" w:rsidP="006F5691">
      <w:pPr>
        <w:pStyle w:val="NO"/>
      </w:pPr>
      <w:r w:rsidRPr="00481D2D">
        <w:t>NOTE:</w:t>
      </w:r>
      <w:r w:rsidRPr="00481D2D">
        <w:tab/>
      </w:r>
      <w:r w:rsidRPr="00481D2D">
        <w:rPr>
          <w:rFonts w:hint="eastAsia"/>
          <w:lang w:eastAsia="ja-JP"/>
        </w:rPr>
        <w:t>T</w:t>
      </w:r>
      <w:r w:rsidRPr="00481D2D">
        <w:rPr>
          <w:rFonts w:eastAsia="SimSun"/>
        </w:rPr>
        <w:t xml:space="preserve">he status </w:t>
      </w:r>
      <w:r w:rsidRPr="00481D2D">
        <w:rPr>
          <w:rFonts w:hint="eastAsia"/>
          <w:lang w:eastAsia="ja-JP"/>
        </w:rPr>
        <w:t>that SMS</w:t>
      </w:r>
      <w:r w:rsidRPr="00481D2D">
        <w:t xml:space="preserve"> </w:t>
      </w:r>
      <w:r w:rsidRPr="00481D2D">
        <w:rPr>
          <w:rFonts w:hint="eastAsia"/>
          <w:lang w:eastAsia="ja-JP"/>
        </w:rPr>
        <w:t>using</w:t>
      </w:r>
      <w:r w:rsidRPr="00481D2D">
        <w:t xml:space="preserve"> IMS</w:t>
      </w:r>
      <w:r w:rsidRPr="00481D2D">
        <w:rPr>
          <w:rFonts w:hint="eastAsia"/>
          <w:lang w:eastAsia="ja-JP"/>
        </w:rPr>
        <w:t xml:space="preserve"> is unavailable is used for domain selection for UE originating SMS specified in </w:t>
      </w:r>
      <w:r w:rsidRPr="00481D2D">
        <w:t>3GPP TS 23.</w:t>
      </w:r>
      <w:r w:rsidR="00D46EFC" w:rsidRPr="00481D2D">
        <w:t>50</w:t>
      </w:r>
      <w:r w:rsidRPr="00481D2D">
        <w:t>1 [</w:t>
      </w:r>
      <w:r w:rsidR="00D46EFC" w:rsidRPr="00481D2D">
        <w:t>257</w:t>
      </w:r>
      <w:r w:rsidRPr="00481D2D">
        <w:t>] subclause </w:t>
      </w:r>
      <w:r w:rsidR="00D46EFC" w:rsidRPr="00481D2D">
        <w:t>5.16.3.8</w:t>
      </w:r>
      <w:r w:rsidRPr="00481D2D">
        <w:rPr>
          <w:rFonts w:hint="eastAsia"/>
          <w:lang w:eastAsia="ja-JP"/>
        </w:rPr>
        <w:t>.</w:t>
      </w:r>
    </w:p>
    <w:p w:rsidR="006F5691" w:rsidRPr="00481D2D" w:rsidRDefault="006F5691" w:rsidP="005D46C4">
      <w:pPr>
        <w:pStyle w:val="Heading3"/>
      </w:pPr>
      <w:bookmarkStart w:id="2166" w:name="_Toc146258507"/>
      <w:r w:rsidRPr="00481D2D">
        <w:rPr>
          <w:rFonts w:hint="eastAsia"/>
          <w:lang w:eastAsia="zh-CN"/>
        </w:rPr>
        <w:t>U</w:t>
      </w:r>
      <w:r w:rsidRPr="00481D2D">
        <w:t>.3.1.3</w:t>
      </w:r>
      <w:r w:rsidRPr="00481D2D">
        <w:tab/>
        <w:t>Authorization header field</w:t>
      </w:r>
      <w:bookmarkEnd w:id="2166"/>
    </w:p>
    <w:p w:rsidR="006F5691" w:rsidRPr="00481D2D" w:rsidRDefault="006F5691" w:rsidP="006F5691">
      <w:r w:rsidRPr="00481D2D">
        <w:t>Void.</w:t>
      </w:r>
    </w:p>
    <w:p w:rsidR="006F5691" w:rsidRPr="00481D2D" w:rsidRDefault="006F5691" w:rsidP="005D46C4">
      <w:pPr>
        <w:pStyle w:val="Heading3"/>
      </w:pPr>
      <w:bookmarkStart w:id="2167" w:name="_Toc146258508"/>
      <w:r w:rsidRPr="00481D2D">
        <w:rPr>
          <w:rFonts w:hint="eastAsia"/>
          <w:lang w:eastAsia="zh-CN"/>
        </w:rPr>
        <w:t>U</w:t>
      </w:r>
      <w:r w:rsidRPr="00481D2D">
        <w:t>.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167"/>
    </w:p>
    <w:p w:rsidR="006F5691" w:rsidRPr="00481D2D" w:rsidRDefault="006F5691" w:rsidP="006F5691">
      <w:pPr>
        <w:rPr>
          <w:snapToGrid w:val="0"/>
        </w:rPr>
      </w:pPr>
      <w:r w:rsidRPr="00481D2D">
        <w:rPr>
          <w:snapToGrid w:val="0"/>
        </w:rPr>
        <w:t xml:space="preserve">Upon receiving an </w:t>
      </w:r>
      <w:r w:rsidRPr="00481D2D">
        <w:t>INVITE request not including the "precondition" option-tag in the Supported header field and not including the "precondition" option-tag in the Require header field,</w:t>
      </w:r>
      <w:r w:rsidRPr="00481D2D">
        <w:rPr>
          <w:snapToGrid w:val="0"/>
        </w:rPr>
        <w:t xml:space="preserve"> and the IP-CAN performs network-initiated resource reservation for the UE, the UE:</w:t>
      </w:r>
    </w:p>
    <w:p w:rsidR="006F5691" w:rsidRPr="00481D2D" w:rsidRDefault="006F5691" w:rsidP="006F5691">
      <w:pPr>
        <w:pStyle w:val="B1"/>
        <w:rPr>
          <w:snapToGrid w:val="0"/>
        </w:rPr>
      </w:pPr>
      <w:r w:rsidRPr="00481D2D">
        <w:rPr>
          <w:snapToGrid w:val="0"/>
        </w:rPr>
        <w:t>1)</w:t>
      </w:r>
      <w:r w:rsidRPr="00481D2D">
        <w:rPr>
          <w:snapToGrid w:val="0"/>
        </w:rPr>
        <w:tab/>
        <w:t xml:space="preserve">if the INVITE request contains an SDP offer and </w:t>
      </w:r>
      <w:r w:rsidRPr="00481D2D">
        <w:t xml:space="preserve">the local resources required at the terminating UE </w:t>
      </w:r>
      <w:r w:rsidRPr="00481D2D">
        <w:rPr>
          <w:snapToGrid w:val="0"/>
        </w:rPr>
        <w:t>for the received SDP offer are not available:</w:t>
      </w:r>
    </w:p>
    <w:p w:rsidR="006F5691" w:rsidRPr="00481D2D" w:rsidRDefault="006F5691" w:rsidP="006F5691">
      <w:pPr>
        <w:pStyle w:val="B2"/>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rsidR="006F5691" w:rsidRPr="00481D2D" w:rsidRDefault="006F5691" w:rsidP="006F5691">
      <w:pPr>
        <w:pStyle w:val="B2"/>
        <w:rPr>
          <w:snapToGrid w:val="0"/>
        </w:rPr>
      </w:pPr>
      <w:r w:rsidRPr="00481D2D">
        <w:rPr>
          <w:snapToGrid w:val="0"/>
        </w:rPr>
        <w:t>b)</w:t>
      </w:r>
      <w:r w:rsidRPr="00481D2D">
        <w:rPr>
          <w:snapToGrid w:val="0"/>
        </w:rPr>
        <w:tab/>
        <w:t>shall send 183 (Session Progress) response to the INVITE request without waiting for resource reservation and without alerting the user. If the INVITE request includes a Supported header field indicating support of reliable provisional responses, the UE shall send the 183 (Session Progress) response reliably. In the 183 (Session Progres) response, the UE shall include an SDP answer; and</w:t>
      </w:r>
    </w:p>
    <w:p w:rsidR="006F5691" w:rsidRPr="00481D2D" w:rsidRDefault="006F5691" w:rsidP="006F5691">
      <w:pPr>
        <w:pStyle w:val="B1"/>
        <w:rPr>
          <w:snapToGrid w:val="0"/>
        </w:rPr>
      </w:pPr>
      <w:r w:rsidRPr="00481D2D">
        <w:rPr>
          <w:snapToGrid w:val="0"/>
        </w:rPr>
        <w:t>2)</w:t>
      </w:r>
      <w:r w:rsidRPr="00481D2D">
        <w:rPr>
          <w:snapToGrid w:val="0"/>
        </w:rPr>
        <w:tab/>
        <w:t>if the INVITE request does not contain an SDP offer and the INVITE request includes a Supported header field indicating support of reliable provisional responses:</w:t>
      </w:r>
    </w:p>
    <w:p w:rsidR="006F5691" w:rsidRPr="00481D2D" w:rsidRDefault="006F5691" w:rsidP="006F5691">
      <w:pPr>
        <w:pStyle w:val="B2"/>
        <w:rPr>
          <w:snapToGrid w:val="0"/>
        </w:rPr>
      </w:pPr>
      <w:r w:rsidRPr="00481D2D">
        <w:rPr>
          <w:snapToGrid w:val="0"/>
        </w:rPr>
        <w:t>a)</w:t>
      </w:r>
      <w:r w:rsidRPr="00481D2D">
        <w:rPr>
          <w:snapToGrid w:val="0"/>
        </w:rPr>
        <w:tab/>
        <w:t>shall generate an SDP offer;</w:t>
      </w:r>
    </w:p>
    <w:p w:rsidR="006F5691" w:rsidRPr="00481D2D" w:rsidRDefault="006F5691" w:rsidP="006F5691">
      <w:pPr>
        <w:pStyle w:val="B2"/>
        <w:rPr>
          <w:snapToGrid w:val="0"/>
        </w:rPr>
      </w:pPr>
      <w:r w:rsidRPr="00481D2D">
        <w:rPr>
          <w:snapToGrid w:val="0"/>
        </w:rPr>
        <w:t>b)</w:t>
      </w:r>
      <w:r w:rsidRPr="00481D2D">
        <w:rPr>
          <w:snapToGrid w:val="0"/>
        </w:rPr>
        <w:tab/>
        <w:t xml:space="preserve">if </w:t>
      </w:r>
      <w:r w:rsidRPr="00481D2D">
        <w:t xml:space="preserve">the local resources required at the terminating UE </w:t>
      </w:r>
      <w:r w:rsidRPr="00481D2D">
        <w:rPr>
          <w:snapToGrid w:val="0"/>
        </w:rPr>
        <w:t>for the generated SDP offer are not available:</w:t>
      </w:r>
    </w:p>
    <w:p w:rsidR="006F5691" w:rsidRPr="00481D2D" w:rsidRDefault="006F5691" w:rsidP="006F5691">
      <w:pPr>
        <w:pStyle w:val="B3"/>
        <w:rPr>
          <w:snapToGrid w:val="0"/>
        </w:rPr>
      </w:pPr>
      <w:r w:rsidRPr="00481D2D">
        <w:rPr>
          <w:snapToGrid w:val="0"/>
        </w:rPr>
        <w:t>A)</w:t>
      </w:r>
      <w:r w:rsidRPr="00481D2D">
        <w:rPr>
          <w:snapToGrid w:val="0"/>
        </w:rPr>
        <w:tab/>
      </w:r>
      <w:r w:rsidRPr="00481D2D">
        <w:rPr>
          <w:rFonts w:hint="eastAsia"/>
          <w:snapToGrid w:val="0"/>
          <w:lang w:eastAsia="zh-CN"/>
        </w:rPr>
        <w:t>shall</w:t>
      </w:r>
      <w:r w:rsidRPr="00481D2D">
        <w:rPr>
          <w:snapToGrid w:val="0"/>
        </w:rPr>
        <w:t xml:space="preserve"> not alert the user; and</w:t>
      </w:r>
    </w:p>
    <w:p w:rsidR="006F5691" w:rsidRPr="00481D2D" w:rsidRDefault="006F5691" w:rsidP="006F5691">
      <w:pPr>
        <w:pStyle w:val="B3"/>
        <w:rPr>
          <w:snapToGrid w:val="0"/>
        </w:rPr>
      </w:pPr>
      <w:r w:rsidRPr="00481D2D">
        <w:rPr>
          <w:snapToGrid w:val="0"/>
        </w:rPr>
        <w:t>B)</w:t>
      </w:r>
      <w:r w:rsidRPr="00481D2D">
        <w:rPr>
          <w:snapToGrid w:val="0"/>
        </w:rPr>
        <w:tab/>
        <w:t>shall reliably send 183 (Session Progress) response to the INVITE request without waiting for resource reservation and without alerting the user. In the 183 (Session Progres) response, the UE shall include the generated SDP offer.</w:t>
      </w:r>
    </w:p>
    <w:p w:rsidR="006F5691" w:rsidRPr="00481D2D" w:rsidRDefault="006F5691" w:rsidP="006F5691">
      <w:r w:rsidRPr="00481D2D">
        <w:rPr>
          <w:snapToGrid w:val="0"/>
        </w:rPr>
        <w:t xml:space="preserve">Upon </w:t>
      </w:r>
      <w:r w:rsidRPr="00481D2D">
        <w:t xml:space="preserve">successful reservation of local resources, if </w:t>
      </w:r>
      <w:r w:rsidRPr="00481D2D">
        <w:rPr>
          <w:snapToGrid w:val="0"/>
        </w:rPr>
        <w:t xml:space="preserve">the precondition mechanism is not used by the </w:t>
      </w:r>
      <w:r w:rsidRPr="00481D2D">
        <w:t xml:space="preserve">terminating </w:t>
      </w:r>
      <w:r w:rsidRPr="00481D2D">
        <w:rPr>
          <w:snapToGrid w:val="0"/>
        </w:rPr>
        <w:t xml:space="preserve">UE, </w:t>
      </w:r>
      <w:r w:rsidRPr="00481D2D">
        <w:t>the UE</w:t>
      </w:r>
      <w:r w:rsidRPr="00481D2D">
        <w:rPr>
          <w:rFonts w:hint="eastAsia"/>
          <w:lang w:eastAsia="zh-CN"/>
        </w:rPr>
        <w:t xml:space="preserve"> </w:t>
      </w:r>
      <w:r w:rsidRPr="00481D2D">
        <w:rPr>
          <w:lang w:eastAsia="zh-CN"/>
        </w:rPr>
        <w:t xml:space="preserve">can send </w:t>
      </w:r>
      <w:r w:rsidRPr="00481D2D">
        <w:rPr>
          <w:rFonts w:hint="eastAsia"/>
          <w:lang w:eastAsia="zh-CN"/>
        </w:rPr>
        <w:t>180</w:t>
      </w:r>
      <w:r w:rsidRPr="00481D2D">
        <w:rPr>
          <w:lang w:eastAsia="zh-CN"/>
        </w:rPr>
        <w:t xml:space="preserve"> </w:t>
      </w:r>
      <w:r w:rsidRPr="00481D2D">
        <w:rPr>
          <w:rFonts w:hint="eastAsia"/>
          <w:lang w:eastAsia="zh-CN"/>
        </w:rPr>
        <w:t xml:space="preserve">(Ringing) response </w:t>
      </w:r>
      <w:r w:rsidRPr="00481D2D">
        <w:rPr>
          <w:snapToGrid w:val="0"/>
        </w:rPr>
        <w:t>to the INVITE request</w:t>
      </w:r>
      <w:r w:rsidRPr="00481D2D">
        <w:rPr>
          <w:rFonts w:hint="eastAsia"/>
          <w:lang w:eastAsia="zh-CN"/>
        </w:rPr>
        <w:t xml:space="preserve"> and</w:t>
      </w:r>
      <w:r w:rsidRPr="00481D2D">
        <w:rPr>
          <w:lang w:eastAsia="zh-CN"/>
        </w:rPr>
        <w:t xml:space="preserve"> can </w:t>
      </w:r>
      <w:r w:rsidRPr="00481D2D">
        <w:t xml:space="preserve">alert </w:t>
      </w:r>
      <w:r w:rsidRPr="00481D2D">
        <w:rPr>
          <w:snapToGrid w:val="0"/>
        </w:rPr>
        <w:t>the</w:t>
      </w:r>
      <w:r w:rsidRPr="00481D2D">
        <w:t xml:space="preserve"> user.</w:t>
      </w:r>
    </w:p>
    <w:p w:rsidR="006F5691" w:rsidRPr="00481D2D" w:rsidRDefault="006F5691" w:rsidP="005D46C4">
      <w:pPr>
        <w:pStyle w:val="Heading3"/>
      </w:pPr>
      <w:bookmarkStart w:id="2168" w:name="_Toc146258509"/>
      <w:r w:rsidRPr="00481D2D">
        <w:rPr>
          <w:rFonts w:hint="eastAsia"/>
          <w:lang w:eastAsia="zh-CN"/>
        </w:rPr>
        <w:t>U</w:t>
      </w:r>
      <w:r w:rsidRPr="00481D2D">
        <w:t>.3.1.5</w:t>
      </w:r>
      <w:r w:rsidRPr="00481D2D">
        <w:tab/>
        <w:t>3GPP PS data off</w:t>
      </w:r>
      <w:bookmarkEnd w:id="2168"/>
    </w:p>
    <w:p w:rsidR="00900E48" w:rsidRPr="00481D2D" w:rsidRDefault="00900E48" w:rsidP="00900E48">
      <w:r w:rsidRPr="00481D2D">
        <w:t>If the 3GPP PS data off status is "active" the UE shall only send initial requests that:</w:t>
      </w:r>
    </w:p>
    <w:p w:rsidR="00900E48" w:rsidRPr="00481D2D" w:rsidRDefault="00900E48" w:rsidP="00900E48">
      <w:pPr>
        <w:pStyle w:val="B1"/>
        <w:rPr>
          <w:lang w:eastAsia="ja-JP"/>
        </w:rPr>
      </w:pPr>
      <w:r w:rsidRPr="00481D2D">
        <w:rPr>
          <w:lang w:eastAsia="ja-JP"/>
        </w:rPr>
        <w:t>1)</w:t>
      </w:r>
      <w:r w:rsidRPr="00481D2D">
        <w:rPr>
          <w:lang w:eastAsia="ja-JP"/>
        </w:rPr>
        <w:tab/>
        <w:t xml:space="preserve">are associated with a 3GPP IMS service which enforces </w:t>
      </w:r>
      <w:r w:rsidRPr="00481D2D">
        <w:t>3GPP</w:t>
      </w:r>
      <w:r w:rsidRPr="00481D2D">
        <w:rPr>
          <w:lang w:eastAsia="ja-JP"/>
        </w:rPr>
        <w:t xml:space="preserve"> PS data off;</w:t>
      </w:r>
    </w:p>
    <w:p w:rsidR="00900E48" w:rsidRPr="00481D2D" w:rsidRDefault="00900E48" w:rsidP="00900E48">
      <w:pPr>
        <w:pStyle w:val="NO"/>
        <w:rPr>
          <w:lang w:eastAsia="ja-JP"/>
        </w:rPr>
      </w:pPr>
      <w:r w:rsidRPr="00481D2D">
        <w:rPr>
          <w:lang w:eastAsia="ja-JP"/>
        </w:rPr>
        <w:t>NOTE </w:t>
      </w:r>
      <w:r w:rsidRPr="00481D2D">
        <w:rPr>
          <w:rFonts w:hint="eastAsia"/>
          <w:lang w:eastAsia="zh-CN"/>
        </w:rPr>
        <w:t>1</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rsidR="00900E48" w:rsidRPr="00481D2D" w:rsidRDefault="00900E48" w:rsidP="00900E48">
      <w:pPr>
        <w:pStyle w:val="B1"/>
        <w:rPr>
          <w:lang w:eastAsia="ja-JP"/>
        </w:rPr>
      </w:pPr>
      <w:r w:rsidRPr="00481D2D">
        <w:rPr>
          <w:lang w:eastAsia="ja-JP"/>
        </w:rPr>
        <w:t>2)</w:t>
      </w:r>
      <w:r w:rsidRPr="00481D2D">
        <w:rPr>
          <w:lang w:eastAsia="ja-JP"/>
        </w:rPr>
        <w:tab/>
        <w:t>are associated with an emergency service; or</w:t>
      </w:r>
    </w:p>
    <w:p w:rsidR="00900E48" w:rsidRPr="00481D2D" w:rsidRDefault="00900E48" w:rsidP="00900E48">
      <w:pPr>
        <w:pStyle w:val="B1"/>
      </w:pPr>
      <w:r w:rsidRPr="00481D2D">
        <w:t>3)</w:t>
      </w:r>
      <w:r w:rsidRPr="00481D2D">
        <w:tab/>
        <w:t>are associated with 3GPP PS data off exempt services configured in the UE using one or more of the following methods:</w:t>
      </w:r>
    </w:p>
    <w:p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rsidR="00CC5FF5" w:rsidRPr="00481D2D" w:rsidRDefault="00CC5FF5" w:rsidP="00CC5FF5">
      <w:pPr>
        <w:pStyle w:val="B2"/>
      </w:pPr>
      <w:r w:rsidRPr="00481D2D">
        <w:t>-</w:t>
      </w:r>
      <w:r w:rsidRPr="00481D2D">
        <w:tab/>
        <w:t>the non_3GPP_ICSIs_roaming_exempt node specified in 3GPP TS 24.167 [8G], if the UE is in the VPLMN;</w:t>
      </w:r>
    </w:p>
    <w:p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HPLMN or the EHPLMN, or if the UE is in the VPLMN and the non_3GPP_ICSIs_roaming_exempt node in the EF</w:t>
      </w:r>
      <w:r w:rsidR="00CC5FF5" w:rsidRPr="00481D2D">
        <w:rPr>
          <w:vertAlign w:val="subscript"/>
        </w:rPr>
        <w:t>3GPPPSDATAOFFservicelist</w:t>
      </w:r>
      <w:r w:rsidR="00CC5FF5" w:rsidRPr="00481D2D">
        <w:t xml:space="preserve"> file described in 3GPP TS 31.102 [15C] is not configured;</w:t>
      </w:r>
    </w:p>
    <w:p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r w:rsidR="001939AE">
        <w:t>;</w:t>
      </w:r>
    </w:p>
    <w:p w:rsidR="001939AE" w:rsidRPr="00481D2D" w:rsidRDefault="001939AE" w:rsidP="001939AE">
      <w:pPr>
        <w:pStyle w:val="B2"/>
      </w:pPr>
      <w:r w:rsidRPr="00481D2D">
        <w:t>-</w:t>
      </w:r>
      <w:r w:rsidRPr="00481D2D">
        <w:tab/>
        <w:t xml:space="preserve">the </w:t>
      </w:r>
      <w:r w:rsidRPr="00E348B3">
        <w:t>/&lt;X&gt;/SNPN_Configuration/&lt;X&gt;/3GPP_PS_data_off/</w:t>
      </w:r>
      <w:r w:rsidRPr="00481D2D">
        <w:t xml:space="preserve">non_3GPP_ICSIs_exempt node specified in 3GPP TS 24.167 [8G], if the UE is in the </w:t>
      </w:r>
      <w:r>
        <w:t>subscribed SNPN</w:t>
      </w:r>
      <w:r w:rsidRPr="00481D2D">
        <w:t xml:space="preserve">, or if the UE is in </w:t>
      </w:r>
      <w:r>
        <w:t>a</w:t>
      </w:r>
      <w:r w:rsidRPr="00481D2D">
        <w:t xml:space="preserve"> </w:t>
      </w:r>
      <w:r>
        <w:t>non-subscribed SNPN</w:t>
      </w:r>
      <w:r w:rsidRPr="00481D2D">
        <w:t xml:space="preserve"> and the non_3GPP_ICSIs_</w:t>
      </w:r>
      <w:r w:rsidRPr="00E16627">
        <w:t>non-subscribed</w:t>
      </w:r>
      <w:r w:rsidRPr="00481D2D">
        <w:t>_exempt node specified in 3GPP TS 24.167 [8G] is not configured; or</w:t>
      </w:r>
    </w:p>
    <w:p w:rsidR="001939AE" w:rsidRPr="00481D2D" w:rsidRDefault="001939AE" w:rsidP="001939AE">
      <w:pPr>
        <w:pStyle w:val="B2"/>
      </w:pPr>
      <w:r w:rsidRPr="00481D2D">
        <w:t>-</w:t>
      </w:r>
      <w:r w:rsidRPr="00481D2D">
        <w:tab/>
        <w:t>the non_3GPP_ICSIs_</w:t>
      </w:r>
      <w:r>
        <w:t>non-subscribed</w:t>
      </w:r>
      <w:r w:rsidRPr="00481D2D">
        <w:t xml:space="preserve">_exempt node specified in 3GPP TS 24.167 [8G], if the UE is in </w:t>
      </w:r>
      <w:r>
        <w:t>a</w:t>
      </w:r>
      <w:r w:rsidRPr="00481D2D">
        <w:t xml:space="preserve"> </w:t>
      </w:r>
      <w:r>
        <w:t>non-subscribed SNPN.</w:t>
      </w:r>
    </w:p>
    <w:p w:rsidR="00900E48" w:rsidRPr="00481D2D" w:rsidRDefault="00900E48" w:rsidP="00900E48">
      <w:pPr>
        <w:pStyle w:val="B1"/>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p>
    <w:p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p>
    <w:p w:rsidR="00900E48" w:rsidRPr="00481D2D" w:rsidRDefault="00900E48" w:rsidP="00C40678">
      <w:pPr>
        <w:rPr>
          <w:lang w:eastAsia="ja-JP"/>
        </w:rPr>
      </w:pPr>
      <w:r w:rsidRPr="00481D2D">
        <w:t xml:space="preserve">If the 3GPP PS data off status changes from "inactive" to "active" </w:t>
      </w:r>
      <w:r w:rsidRPr="00481D2D">
        <w:rPr>
          <w:lang w:eastAsia="ja-JP"/>
        </w:rPr>
        <w:t>the UE shall release all dialogs that</w:t>
      </w:r>
    </w:p>
    <w:p w:rsidR="00900E48" w:rsidRPr="00481D2D" w:rsidRDefault="00900E48" w:rsidP="00900E48">
      <w:pPr>
        <w:pStyle w:val="B1"/>
        <w:rPr>
          <w:lang w:eastAsia="ja-JP"/>
        </w:rPr>
      </w:pPr>
      <w:r w:rsidRPr="00481D2D">
        <w:rPr>
          <w:lang w:eastAsia="ja-JP"/>
        </w:rPr>
        <w:t>1)</w:t>
      </w:r>
      <w:r w:rsidRPr="00481D2D">
        <w:rPr>
          <w:lang w:eastAsia="ja-JP"/>
        </w:rPr>
        <w:tab/>
        <w:t xml:space="preserve">are not associated with a 3GPP IMS service which enforces </w:t>
      </w:r>
      <w:r w:rsidRPr="00481D2D">
        <w:t>3GPP</w:t>
      </w:r>
      <w:r w:rsidRPr="00481D2D">
        <w:rPr>
          <w:lang w:eastAsia="ja-JP"/>
        </w:rPr>
        <w:t xml:space="preserve"> PS data off;</w:t>
      </w:r>
    </w:p>
    <w:p w:rsidR="00900E48" w:rsidRPr="00481D2D" w:rsidRDefault="00900E48" w:rsidP="00900E48">
      <w:pPr>
        <w:pStyle w:val="NO"/>
      </w:pPr>
      <w:r w:rsidRPr="00481D2D">
        <w:rPr>
          <w:lang w:eastAsia="ja-JP"/>
        </w:rPr>
        <w:t>NOTE </w:t>
      </w:r>
      <w:r w:rsidRPr="00481D2D">
        <w:rPr>
          <w:rFonts w:hint="eastAsia"/>
          <w:lang w:eastAsia="zh-CN"/>
        </w:rPr>
        <w:t>2</w:t>
      </w:r>
      <w:r w:rsidRPr="00481D2D">
        <w:rPr>
          <w:lang w:eastAsia="ja-JP"/>
        </w:rPr>
        <w:t>:</w:t>
      </w:r>
      <w:r w:rsidRPr="00481D2D">
        <w:rPr>
          <w:lang w:eastAsia="ja-JP"/>
        </w:rPr>
        <w:tab/>
        <w:t>These services are specified in 3GPP TS 22.011 </w:t>
      </w:r>
      <w:r w:rsidRPr="00481D2D">
        <w:t>[1C], and enforcement of 3GPP PS data off is described in the respective service specifications.</w:t>
      </w:r>
    </w:p>
    <w:p w:rsidR="00900E48" w:rsidRPr="00481D2D" w:rsidRDefault="00900E48" w:rsidP="00900E48">
      <w:pPr>
        <w:pStyle w:val="B1"/>
        <w:rPr>
          <w:lang w:eastAsia="ja-JP"/>
        </w:rPr>
      </w:pPr>
      <w:r w:rsidRPr="00481D2D">
        <w:rPr>
          <w:lang w:eastAsia="ja-JP"/>
        </w:rPr>
        <w:t>2)</w:t>
      </w:r>
      <w:r w:rsidRPr="00481D2D">
        <w:rPr>
          <w:lang w:eastAsia="ja-JP"/>
        </w:rPr>
        <w:tab/>
        <w:t>are not associated with an emergency service; and</w:t>
      </w:r>
    </w:p>
    <w:p w:rsidR="00900E48" w:rsidRPr="00481D2D" w:rsidRDefault="00900E48" w:rsidP="00900E48">
      <w:pPr>
        <w:pStyle w:val="B1"/>
      </w:pPr>
      <w:r w:rsidRPr="00481D2D">
        <w:rPr>
          <w:lang w:eastAsia="ja-JP"/>
        </w:rPr>
        <w:t>3)</w:t>
      </w:r>
      <w:r w:rsidRPr="00481D2D">
        <w:rPr>
          <w:lang w:eastAsia="ja-JP"/>
        </w:rPr>
        <w:tab/>
        <w:t>are not associated with 3GPP data off exempt services configured in the UE</w:t>
      </w:r>
      <w:r w:rsidRPr="00481D2D">
        <w:t xml:space="preserve"> using one or more of the following methods:</w:t>
      </w:r>
    </w:p>
    <w:p w:rsidR="00900E48" w:rsidRPr="00481D2D" w:rsidRDefault="00900E48" w:rsidP="00900E48">
      <w:pPr>
        <w:pStyle w:val="B2"/>
      </w:pPr>
      <w:r w:rsidRPr="00481D2D">
        <w:t>-</w:t>
      </w:r>
      <w:r w:rsidRPr="00481D2D">
        <w:tab/>
        <w:t>the non_3GPP_ICSIs_exempt node specified in 3GPP TS 24.167 [8G]</w:t>
      </w:r>
      <w:r w:rsidR="00CC5FF5" w:rsidRPr="00481D2D">
        <w:t>, if the UE is in the HPLMN or the EHPLMN, or if the UE is in the VPLMN and the non_3GPP_ICSIs_roaming_exempt node specified in 3GPP TS 24.167 [8G] is not configured</w:t>
      </w:r>
      <w:r w:rsidRPr="00481D2D">
        <w:t>;</w:t>
      </w:r>
    </w:p>
    <w:p w:rsidR="001939AE" w:rsidRPr="00481D2D" w:rsidRDefault="001939AE" w:rsidP="001939AE">
      <w:pPr>
        <w:pStyle w:val="B2"/>
      </w:pPr>
      <w:r w:rsidRPr="00481D2D">
        <w:t>-</w:t>
      </w:r>
      <w:r w:rsidRPr="00481D2D">
        <w:tab/>
        <w:t xml:space="preserve">the non_3GPP_ICSIs_roaming_exempt node specified in 3GPP TS 24.167 [8G], if the UE is in </w:t>
      </w:r>
      <w:r>
        <w:t>a</w:t>
      </w:r>
      <w:r w:rsidRPr="00481D2D">
        <w:t xml:space="preserve"> VPLMN;</w:t>
      </w:r>
    </w:p>
    <w:p w:rsidR="00900E48" w:rsidRPr="00481D2D" w:rsidRDefault="00900E48" w:rsidP="00900E48">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w:t>
      </w:r>
      <w:r w:rsidR="00CC5FF5" w:rsidRPr="00481D2D">
        <w:t>, if the UE is in the VPLMN;</w:t>
      </w:r>
    </w:p>
    <w:p w:rsidR="00CC5FF5" w:rsidRPr="00481D2D" w:rsidRDefault="00CC5FF5" w:rsidP="00CC5FF5">
      <w:pPr>
        <w:pStyle w:val="B2"/>
      </w:pPr>
      <w:r w:rsidRPr="00481D2D">
        <w:t>-</w:t>
      </w:r>
      <w:r w:rsidRPr="00481D2D">
        <w:tab/>
        <w:t>the non_3GPP_ICSIs_exempt node in the EF</w:t>
      </w:r>
      <w:r w:rsidRPr="00481D2D">
        <w:rPr>
          <w:vertAlign w:val="subscript"/>
        </w:rPr>
        <w:t>3GPPPSDATAOFFservicelist</w:t>
      </w:r>
      <w:r w:rsidRPr="00481D2D">
        <w:t xml:space="preserve"> file described in 3GPP TS 31.102 [15C], if the UE is in the HPLMN or the EHPLMN, or if the UE is in the VPLMN and the non_3GPP_ICSIs_roaming_exempt node in the EF</w:t>
      </w:r>
      <w:r w:rsidRPr="00481D2D">
        <w:rPr>
          <w:vertAlign w:val="subscript"/>
        </w:rPr>
        <w:t>3GPPPSDATAOFFservicelist</w:t>
      </w:r>
      <w:r w:rsidRPr="00481D2D">
        <w:t xml:space="preserve"> file described in 3GPP TS 31.102 [15C] is not configured; or</w:t>
      </w:r>
    </w:p>
    <w:p w:rsidR="00CC5FF5" w:rsidRPr="00481D2D" w:rsidRDefault="00CC5FF5" w:rsidP="00CC5FF5">
      <w:pPr>
        <w:pStyle w:val="B2"/>
      </w:pPr>
      <w:r w:rsidRPr="00481D2D">
        <w:t>-</w:t>
      </w:r>
      <w:r w:rsidRPr="00481D2D">
        <w:tab/>
        <w:t>the non_3GPP_ICSIs_roaming_exempt node in the EF</w:t>
      </w:r>
      <w:r w:rsidRPr="00481D2D">
        <w:rPr>
          <w:vertAlign w:val="subscript"/>
        </w:rPr>
        <w:t>3GPPPSDATAOFFservicelist</w:t>
      </w:r>
      <w:r w:rsidRPr="00481D2D">
        <w:t xml:space="preserve"> file described in 3GPP TS 31.102 [15C], if the UE is in the VPLMN.</w:t>
      </w:r>
    </w:p>
    <w:p w:rsidR="001939AE" w:rsidRDefault="001939AE" w:rsidP="001939AE">
      <w:pPr>
        <w:pStyle w:val="B2"/>
      </w:pPr>
      <w:r w:rsidRPr="00481D2D">
        <w:t>-</w:t>
      </w:r>
      <w:r w:rsidRPr="00481D2D">
        <w:tab/>
        <w:t xml:space="preserve">the </w:t>
      </w:r>
      <w:r w:rsidRPr="00E348B3">
        <w:t>/&lt;X&gt;/SNPN_Configuration/&lt;X&gt;/3GPP_PS_data_off/</w:t>
      </w:r>
      <w:r w:rsidRPr="00481D2D">
        <w:t xml:space="preserve">non_3GPP_ICSIs_exempt node specified in 3GPP TS 24.167 [8G], if the UE is in the </w:t>
      </w:r>
      <w:r>
        <w:t>subscribed SNPN</w:t>
      </w:r>
      <w:r w:rsidRPr="00481D2D">
        <w:t xml:space="preserve">, or if the UE is in </w:t>
      </w:r>
      <w:r>
        <w:t>a</w:t>
      </w:r>
      <w:r w:rsidRPr="00481D2D">
        <w:t xml:space="preserve"> </w:t>
      </w:r>
      <w:r>
        <w:t>non-subscribed SNPN</w:t>
      </w:r>
      <w:r w:rsidRPr="00481D2D">
        <w:t xml:space="preserve"> and the non_3GPP_ICSIs_</w:t>
      </w:r>
      <w:r w:rsidRPr="00E16627">
        <w:t>non-subscribed</w:t>
      </w:r>
      <w:r w:rsidRPr="00481D2D">
        <w:t>_exempt node specified in 3GPP TS 24.167 [8G] is not configured;</w:t>
      </w:r>
    </w:p>
    <w:p w:rsidR="001939AE" w:rsidRPr="00481D2D" w:rsidRDefault="001939AE" w:rsidP="001939AE">
      <w:pPr>
        <w:pStyle w:val="B2"/>
      </w:pPr>
      <w:r w:rsidRPr="00481D2D">
        <w:t>-</w:t>
      </w:r>
      <w:r w:rsidRPr="00481D2D">
        <w:tab/>
        <w:t>the non_3GPP_ICSIs_</w:t>
      </w:r>
      <w:r>
        <w:t>non-subscribed</w:t>
      </w:r>
      <w:r w:rsidRPr="00481D2D">
        <w:t xml:space="preserve">_exempt node specified in 3GPP TS 24.167 [8G], if the UE is in </w:t>
      </w:r>
      <w:r>
        <w:t>a</w:t>
      </w:r>
      <w:r w:rsidRPr="00481D2D">
        <w:t xml:space="preserve"> </w:t>
      </w:r>
      <w:r>
        <w:t>non-subscribed SNPN.</w:t>
      </w:r>
    </w:p>
    <w:p w:rsidR="00900E48" w:rsidRPr="00481D2D" w:rsidRDefault="00900E48" w:rsidP="00900E48">
      <w:pPr>
        <w:pStyle w:val="B1"/>
        <w:rPr>
          <w:lang w:eastAsia="ja-JP"/>
        </w:rPr>
      </w:pPr>
      <w:r w:rsidRPr="00481D2D">
        <w:tab/>
        <w:t xml:space="preserve">If the UE is configured with both the non_3GPP_ICSIs_exempt node of </w:t>
      </w:r>
      <w:r w:rsidRPr="00481D2D">
        <w:rPr>
          <w:rFonts w:eastAsia="MS Mincho"/>
        </w:rPr>
        <w:t>3GPP TS 24.167 </w:t>
      </w:r>
      <w:r w:rsidRPr="00481D2D">
        <w:t>[8G] and the non_3GPP_ICSIs_exempt node in the EF</w:t>
      </w:r>
      <w:r w:rsidRPr="00481D2D">
        <w:rPr>
          <w:vertAlign w:val="subscript"/>
        </w:rPr>
        <w:t>3GPPPSDATAOFFservicelist</w:t>
      </w:r>
      <w:r w:rsidRPr="00481D2D">
        <w:t xml:space="preserve"> file described in 3GPP TS 31.102 [15C], then the non_3GPP_ICSIs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rsidR="00CC5FF5" w:rsidRPr="00481D2D" w:rsidRDefault="00CC5FF5" w:rsidP="00CC5FF5">
      <w:pPr>
        <w:pStyle w:val="B1"/>
      </w:pPr>
      <w:r w:rsidRPr="00481D2D">
        <w:tab/>
        <w:t xml:space="preserve">If the UE is configured with both the non_3GPP_ICSIs_roaming_exempt node of </w:t>
      </w:r>
      <w:r w:rsidRPr="00481D2D">
        <w:rPr>
          <w:rFonts w:eastAsia="MS Mincho"/>
        </w:rPr>
        <w:t>3GPP TS 24.167 </w:t>
      </w:r>
      <w:r w:rsidRPr="00481D2D">
        <w:t>[8G] and the non_3GPP_ICSIs_roaming_exempt node in the EF</w:t>
      </w:r>
      <w:r w:rsidRPr="00481D2D">
        <w:rPr>
          <w:vertAlign w:val="subscript"/>
        </w:rPr>
        <w:t>3GPPPSDATAOFFservicelist</w:t>
      </w:r>
      <w:r w:rsidRPr="00481D2D">
        <w:t xml:space="preserve"> file described in 3GPP TS 31.102 [15C], then the non_3GPP_ICSIs_roaming_exempt node in the EF</w:t>
      </w:r>
      <w:r w:rsidRPr="00481D2D">
        <w:rPr>
          <w:vertAlign w:val="subscript"/>
        </w:rPr>
        <w:t>3GPPPSDATAOFFservicelist</w:t>
      </w:r>
      <w:r w:rsidRPr="00481D2D">
        <w:t xml:space="preserve"> file described in 3GPP TS 31.102 [15C] shall take precedence</w:t>
      </w:r>
      <w:r w:rsidRPr="00481D2D">
        <w:rPr>
          <w:lang w:eastAsia="ja-JP"/>
        </w:rPr>
        <w:t>.</w:t>
      </w:r>
    </w:p>
    <w:p w:rsidR="00DF1F12" w:rsidRPr="00481D2D" w:rsidRDefault="00DF1F12" w:rsidP="005D46C4">
      <w:pPr>
        <w:pStyle w:val="Heading3"/>
      </w:pPr>
      <w:bookmarkStart w:id="2169" w:name="_Toc146258510"/>
      <w:r w:rsidRPr="00481D2D">
        <w:t>U.3.1.6</w:t>
      </w:r>
      <w:r w:rsidRPr="00481D2D">
        <w:tab/>
        <w:t>RLOS</w:t>
      </w:r>
      <w:bookmarkEnd w:id="2169"/>
    </w:p>
    <w:p w:rsidR="00DF1F12" w:rsidRPr="00481D2D" w:rsidRDefault="00DF1F12" w:rsidP="00DF1F12">
      <w:r w:rsidRPr="00481D2D">
        <w:t>Not applicable.</w:t>
      </w:r>
    </w:p>
    <w:p w:rsidR="00503AF7" w:rsidRPr="00481D2D" w:rsidRDefault="00503AF7" w:rsidP="005D46C4">
      <w:pPr>
        <w:pStyle w:val="Heading4"/>
      </w:pPr>
      <w:bookmarkStart w:id="2170" w:name="_Toc146258511"/>
      <w:r w:rsidRPr="00481D2D">
        <w:t>U.3.1.7</w:t>
      </w:r>
      <w:r w:rsidRPr="00481D2D">
        <w:tab/>
        <w:t xml:space="preserve">SIP handling at the originating UE when </w:t>
      </w:r>
      <w:r w:rsidRPr="00481D2D">
        <w:rPr>
          <w:lang w:eastAsia="x-none"/>
        </w:rPr>
        <w:t>redirecting the UE from NG-RAN to E-UTRAN fails</w:t>
      </w:r>
      <w:bookmarkEnd w:id="2170"/>
    </w:p>
    <w:p w:rsidR="00503AF7" w:rsidRPr="00481D2D" w:rsidRDefault="00503AF7" w:rsidP="00503AF7">
      <w:pPr>
        <w:rPr>
          <w:lang w:eastAsia="ja-JP"/>
        </w:rPr>
      </w:pPr>
      <w:r w:rsidRPr="00481D2D">
        <w:t xml:space="preserve">When a failure occurs in the process of </w:t>
      </w:r>
      <w:r w:rsidRPr="00481D2D">
        <w:rPr>
          <w:lang w:eastAsia="x-none"/>
        </w:rPr>
        <w:t>redirecting the UE from NG-RAN to E-UTRAN and the UE is aware of the failure</w:t>
      </w:r>
      <w:r w:rsidRPr="00481D2D">
        <w:rPr>
          <w:lang w:eastAsia="ja-JP"/>
        </w:rPr>
        <w:t xml:space="preserve">, the UE shall send out a CANCEL request to cancel the INVITE request that includes </w:t>
      </w:r>
      <w:r w:rsidRPr="00481D2D">
        <w:t>a Reason header field with a protocol value set to "RELEASE_CAUSE" and a "cause" header field parameter with the value of "7" as specified in subclause 7.2A.18.11.2.</w:t>
      </w:r>
    </w:p>
    <w:p w:rsidR="00E905E5" w:rsidRPr="00481D2D" w:rsidRDefault="00E905E5" w:rsidP="005D46C4">
      <w:pPr>
        <w:pStyle w:val="Heading3"/>
        <w:rPr>
          <w:lang w:eastAsia="ja-JP"/>
        </w:rPr>
      </w:pPr>
      <w:bookmarkStart w:id="2171" w:name="_Toc146258512"/>
      <w:r w:rsidRPr="00481D2D">
        <w:t>U.3.1.8</w:t>
      </w:r>
      <w:r w:rsidRPr="00481D2D">
        <w:tab/>
        <w:t>Unified Access Control</w:t>
      </w:r>
      <w:bookmarkEnd w:id="2171"/>
    </w:p>
    <w:p w:rsidR="00A60B0B" w:rsidRPr="00481D2D" w:rsidRDefault="00A60B0B" w:rsidP="00A60B0B">
      <w:pPr>
        <w:rPr>
          <w:lang w:eastAsia="ja-JP"/>
        </w:rPr>
      </w:pPr>
      <w:r w:rsidRPr="00481D2D">
        <w:rPr>
          <w:rFonts w:hint="eastAsia"/>
          <w:lang w:eastAsia="ja-JP"/>
        </w:rPr>
        <w:t xml:space="preserve">The following information is provided </w:t>
      </w:r>
      <w:r w:rsidRPr="00481D2D">
        <w:rPr>
          <w:rFonts w:eastAsia="SimSun" w:hint="eastAsia"/>
          <w:lang w:eastAsia="zh-CN"/>
        </w:rPr>
        <w:t>to</w:t>
      </w:r>
      <w:r w:rsidRPr="00481D2D">
        <w:rPr>
          <w:rFonts w:hint="eastAsia"/>
          <w:lang w:eastAsia="ja-JP"/>
        </w:rPr>
        <w:t xml:space="preserve"> </w:t>
      </w:r>
      <w:r w:rsidRPr="00481D2D">
        <w:rPr>
          <w:lang w:eastAsia="ja-JP"/>
        </w:rPr>
        <w:t xml:space="preserve">the </w:t>
      </w:r>
      <w:r w:rsidRPr="00481D2D">
        <w:rPr>
          <w:rFonts w:eastAsia="SimSun" w:hint="eastAsia"/>
          <w:lang w:eastAsia="zh-CN"/>
        </w:rPr>
        <w:t>non-</w:t>
      </w:r>
      <w:r w:rsidRPr="00481D2D">
        <w:t>access stratum</w:t>
      </w:r>
      <w:r w:rsidRPr="00481D2D">
        <w:rPr>
          <w:rFonts w:hint="eastAsia"/>
          <w:lang w:eastAsia="ja-JP"/>
        </w:rPr>
        <w:t>:</w:t>
      </w:r>
    </w:p>
    <w:p w:rsidR="00A60B0B" w:rsidRPr="00481D2D" w:rsidRDefault="00A60B0B" w:rsidP="00A60B0B">
      <w:pPr>
        <w:pStyle w:val="B1"/>
        <w:rPr>
          <w:lang w:eastAsia="ko-KR"/>
        </w:rPr>
      </w:pPr>
      <w:r w:rsidRPr="00481D2D">
        <w:rPr>
          <w:lang w:eastAsia="ja-JP"/>
        </w:rPr>
        <w:t>-</w:t>
      </w:r>
      <w:r w:rsidRPr="00481D2D">
        <w:rPr>
          <w:lang w:eastAsia="ja-JP"/>
        </w:rPr>
        <w:tab/>
        <w:t>MO-IMS-registration-related-signalling-started; and</w:t>
      </w:r>
    </w:p>
    <w:p w:rsidR="00A60B0B" w:rsidRPr="00481D2D" w:rsidRDefault="00A60B0B" w:rsidP="00A60B0B">
      <w:pPr>
        <w:pStyle w:val="B1"/>
        <w:rPr>
          <w:lang w:eastAsia="ko-KR"/>
        </w:rPr>
      </w:pPr>
      <w:r w:rsidRPr="00481D2D">
        <w:rPr>
          <w:lang w:eastAsia="ja-JP"/>
        </w:rPr>
        <w:t>-</w:t>
      </w:r>
      <w:r w:rsidRPr="00481D2D">
        <w:rPr>
          <w:lang w:eastAsia="ja-JP"/>
        </w:rPr>
        <w:tab/>
        <w:t>MO-</w:t>
      </w:r>
      <w:r w:rsidRPr="00481D2D">
        <w:rPr>
          <w:rFonts w:hint="eastAsia"/>
          <w:lang w:eastAsia="ko-KR"/>
        </w:rPr>
        <w:t>IMS-registration-related-signalling-ended;</w:t>
      </w:r>
    </w:p>
    <w:p w:rsidR="00A60B0B" w:rsidRPr="00481D2D" w:rsidRDefault="00A60B0B" w:rsidP="00A60B0B">
      <w:pPr>
        <w:rPr>
          <w:lang w:eastAsia="ja-JP"/>
        </w:rPr>
      </w:pPr>
      <w:r w:rsidRPr="00481D2D">
        <w:rPr>
          <w:lang w:eastAsia="ja-JP"/>
        </w:rPr>
        <w:t>Prior to sending</w:t>
      </w:r>
      <w:r w:rsidRPr="00481D2D">
        <w:rPr>
          <w:rFonts w:hint="eastAsia"/>
          <w:lang w:eastAsia="ja-JP"/>
        </w:rPr>
        <w:t xml:space="preserve"> </w:t>
      </w:r>
      <w:r w:rsidRPr="00481D2D">
        <w:rPr>
          <w:lang w:eastAsia="ja-JP"/>
        </w:rPr>
        <w:t xml:space="preserve">a </w:t>
      </w:r>
      <w:r w:rsidRPr="00481D2D">
        <w:rPr>
          <w:rFonts w:hint="eastAsia"/>
          <w:lang w:eastAsia="ja-JP"/>
        </w:rPr>
        <w:t>REGISTER request</w:t>
      </w:r>
      <w:r w:rsidRPr="00481D2D">
        <w:rPr>
          <w:lang w:eastAsia="ja-JP"/>
        </w:rPr>
        <w:t xml:space="preserve"> which is not for emergency registration</w:t>
      </w:r>
      <w:r w:rsidRPr="00481D2D">
        <w:rPr>
          <w:rFonts w:hint="eastAsia"/>
          <w:lang w:eastAsia="ja-JP"/>
        </w:rPr>
        <w:t>,</w:t>
      </w:r>
      <w:r w:rsidRPr="00481D2D">
        <w:rPr>
          <w:lang w:eastAsia="ja-JP"/>
        </w:rPr>
        <w:t xml:space="preserve"> the UE sends the MO-IMS-registration-related-signalling-started to the non-access stratum and</w:t>
      </w:r>
    </w:p>
    <w:p w:rsidR="00A60B0B" w:rsidRPr="00481D2D" w:rsidRDefault="00A60B0B" w:rsidP="00A60B0B">
      <w:pPr>
        <w:pStyle w:val="B1"/>
        <w:rPr>
          <w:lang w:eastAsia="ko-KR"/>
        </w:rPr>
      </w:pPr>
      <w:r w:rsidRPr="00481D2D">
        <w:rPr>
          <w:lang w:eastAsia="ja-JP"/>
        </w:rPr>
        <w:t>a)</w:t>
      </w:r>
      <w:r w:rsidRPr="00481D2D">
        <w:rPr>
          <w:lang w:eastAsia="ja-JP"/>
        </w:rPr>
        <w:tab/>
        <w:t>if the barring result is "not-barred", continues with registration procedure as described in subclause 5.1.1; and</w:t>
      </w:r>
    </w:p>
    <w:p w:rsidR="00A60B0B" w:rsidRPr="00581831" w:rsidRDefault="00A60B0B" w:rsidP="00A60B0B">
      <w:pPr>
        <w:pStyle w:val="B1"/>
        <w:rPr>
          <w:rFonts w:eastAsia="Malgun Gothic"/>
          <w:lang w:eastAsia="ja-JP"/>
        </w:rPr>
      </w:pPr>
      <w:r w:rsidRPr="00481D2D">
        <w:rPr>
          <w:lang w:eastAsia="ja-JP"/>
        </w:rPr>
        <w:t>b)</w:t>
      </w:r>
      <w:r w:rsidRPr="00481D2D">
        <w:rPr>
          <w:lang w:eastAsia="ja-JP"/>
        </w:rPr>
        <w:tab/>
        <w:t>if the barring result is "barred", aborts the registration procedure</w:t>
      </w:r>
      <w:r>
        <w:rPr>
          <w:lang w:eastAsia="ja-JP"/>
        </w:rPr>
        <w:t xml:space="preserve">. In this case, upon receiving an indication from the lower layers that the barring is alleviated, </w:t>
      </w:r>
      <w:r w:rsidRPr="00481D2D">
        <w:rPr>
          <w:lang w:eastAsia="ja-JP"/>
        </w:rPr>
        <w:t>the registration procedure</w:t>
      </w:r>
      <w:r>
        <w:rPr>
          <w:lang w:eastAsia="ja-JP"/>
        </w:rPr>
        <w:t xml:space="preserve"> may be initiated</w:t>
      </w:r>
      <w:r>
        <w:t>, if still needed.</w:t>
      </w:r>
    </w:p>
    <w:p w:rsidR="00A60B0B" w:rsidRPr="00481D2D" w:rsidRDefault="00A60B0B" w:rsidP="00A60B0B">
      <w:pPr>
        <w:rPr>
          <w:lang w:eastAsia="ja-JP"/>
        </w:rPr>
      </w:pPr>
      <w:r w:rsidRPr="00481D2D">
        <w:rPr>
          <w:rFonts w:hint="eastAsia"/>
          <w:lang w:eastAsia="ja-JP"/>
        </w:rPr>
        <w:t>W</w:t>
      </w:r>
      <w:r w:rsidRPr="00481D2D">
        <w:rPr>
          <w:lang w:eastAsia="ja-JP"/>
        </w:rPr>
        <w:t>hen the UE needs to send SUBSCRIBE request for the reg event package, then the UE sends the MO-IMS-registration-related-signalling-started to the non-access stratum before sending SUBSCRIBE request and</w:t>
      </w:r>
    </w:p>
    <w:p w:rsidR="00A60B0B" w:rsidRPr="00481D2D" w:rsidRDefault="00A60B0B" w:rsidP="00A60B0B">
      <w:pPr>
        <w:pStyle w:val="B1"/>
        <w:rPr>
          <w:lang w:eastAsia="ko-KR"/>
        </w:rPr>
      </w:pPr>
      <w:r w:rsidRPr="00481D2D">
        <w:rPr>
          <w:lang w:eastAsia="ja-JP"/>
        </w:rPr>
        <w:t>a)</w:t>
      </w:r>
      <w:r w:rsidRPr="00481D2D">
        <w:rPr>
          <w:lang w:eastAsia="ja-JP"/>
        </w:rPr>
        <w:tab/>
      </w:r>
      <w:r w:rsidRPr="00481D2D">
        <w:rPr>
          <w:rFonts w:hint="eastAsia"/>
          <w:lang w:eastAsia="ja-JP"/>
        </w:rPr>
        <w:t>i</w:t>
      </w:r>
      <w:r w:rsidRPr="00481D2D">
        <w:rPr>
          <w:lang w:eastAsia="ja-JP"/>
        </w:rPr>
        <w:t>f the barring result is "not-barred", continues with subscribe procedure as described in subclause 5.1.1.3; and</w:t>
      </w:r>
    </w:p>
    <w:p w:rsidR="00A60B0B" w:rsidRPr="00481D2D" w:rsidRDefault="00A60B0B" w:rsidP="00A60B0B">
      <w:pPr>
        <w:pStyle w:val="B1"/>
        <w:rPr>
          <w:lang w:eastAsia="ko-KR"/>
        </w:rPr>
      </w:pPr>
      <w:r w:rsidRPr="00481D2D">
        <w:rPr>
          <w:lang w:eastAsia="ja-JP"/>
        </w:rPr>
        <w:t>b)</w:t>
      </w:r>
      <w:r w:rsidRPr="00481D2D">
        <w:rPr>
          <w:lang w:eastAsia="ja-JP"/>
        </w:rPr>
        <w:tab/>
        <w:t>if the barring result is "barred", aborts the subscribe procedure</w:t>
      </w:r>
      <w:r>
        <w:rPr>
          <w:lang w:eastAsia="ja-JP"/>
        </w:rPr>
        <w:t>.</w:t>
      </w:r>
      <w:r>
        <w:rPr>
          <w:rFonts w:hint="eastAsia"/>
        </w:rPr>
        <w:t xml:space="preserve"> In this case, upon receiving an indication from the lower layers that the barring is alleviated,</w:t>
      </w:r>
      <w:r w:rsidRPr="001D0514">
        <w:rPr>
          <w:lang w:eastAsia="ja-JP"/>
        </w:rPr>
        <w:t xml:space="preserve"> </w:t>
      </w:r>
      <w:r w:rsidRPr="00481D2D">
        <w:rPr>
          <w:lang w:eastAsia="ja-JP"/>
        </w:rPr>
        <w:t>the subscribe procedure</w:t>
      </w:r>
      <w:r>
        <w:rPr>
          <w:lang w:eastAsia="ja-JP"/>
        </w:rPr>
        <w:t xml:space="preserve"> </w:t>
      </w:r>
      <w:r>
        <w:rPr>
          <w:rFonts w:hint="eastAsia"/>
        </w:rPr>
        <w:t>may be initiated</w:t>
      </w:r>
      <w:r>
        <w:t>, if still needed.</w:t>
      </w:r>
    </w:p>
    <w:p w:rsidR="00A60B0B" w:rsidRPr="00481D2D" w:rsidRDefault="00A60B0B" w:rsidP="00A60B0B">
      <w:pPr>
        <w:rPr>
          <w:lang w:eastAsia="ja-JP"/>
        </w:rPr>
      </w:pPr>
      <w:r w:rsidRPr="00481D2D">
        <w:rPr>
          <w:rFonts w:hint="eastAsia"/>
          <w:lang w:eastAsia="ja-JP"/>
        </w:rPr>
        <w:t xml:space="preserve">When a </w:t>
      </w:r>
      <w:r w:rsidRPr="00481D2D">
        <w:rPr>
          <w:lang w:eastAsia="ja-JP"/>
        </w:rPr>
        <w:t>procedure for MO IMS registration related</w:t>
      </w:r>
      <w:r w:rsidRPr="00481D2D">
        <w:rPr>
          <w:rFonts w:hint="eastAsia"/>
          <w:lang w:eastAsia="ja-JP"/>
        </w:rPr>
        <w:t xml:space="preserve"> signalling ends</w:t>
      </w:r>
      <w:r w:rsidRPr="00481D2D">
        <w:rPr>
          <w:lang w:eastAsia="ja-JP"/>
        </w:rPr>
        <w:t>, i.e.</w:t>
      </w:r>
    </w:p>
    <w:p w:rsidR="00A60B0B" w:rsidRPr="00481D2D" w:rsidRDefault="00A60B0B" w:rsidP="00A60B0B">
      <w:pPr>
        <w:pStyle w:val="B1"/>
        <w:rPr>
          <w:lang w:eastAsia="ja-JP"/>
        </w:rPr>
      </w:pPr>
      <w:r w:rsidRPr="00481D2D">
        <w:rPr>
          <w:lang w:eastAsia="ja-JP"/>
        </w:rPr>
        <w:t>-</w:t>
      </w:r>
      <w:r w:rsidRPr="00481D2D">
        <w:rPr>
          <w:lang w:eastAsia="ja-JP"/>
        </w:rPr>
        <w:tab/>
        <w:t>a final response to the REGISTER request which is not for emergency registration is received;</w:t>
      </w:r>
    </w:p>
    <w:p w:rsidR="00A60B0B" w:rsidRPr="00481D2D" w:rsidRDefault="00A60B0B" w:rsidP="00A60B0B">
      <w:pPr>
        <w:pStyle w:val="B1"/>
        <w:rPr>
          <w:lang w:eastAsia="ja-JP"/>
        </w:rPr>
      </w:pPr>
      <w:r w:rsidRPr="00481D2D">
        <w:rPr>
          <w:lang w:eastAsia="ja-JP"/>
        </w:rPr>
        <w:t>-</w:t>
      </w:r>
      <w:r w:rsidRPr="00481D2D">
        <w:rPr>
          <w:lang w:eastAsia="ja-JP"/>
        </w:rPr>
        <w:tab/>
        <w:t>a final response to the SUBSCRIBE request for the reg event package is received;</w:t>
      </w:r>
    </w:p>
    <w:p w:rsidR="00A60B0B" w:rsidRPr="00481D2D" w:rsidRDefault="00A60B0B" w:rsidP="00A60B0B">
      <w:pPr>
        <w:pStyle w:val="B1"/>
        <w:rPr>
          <w:lang w:eastAsia="ja-JP"/>
        </w:rPr>
      </w:pPr>
      <w:r w:rsidRPr="00481D2D">
        <w:rPr>
          <w:lang w:eastAsia="ja-JP"/>
        </w:rPr>
        <w:t>-</w:t>
      </w:r>
      <w:r w:rsidRPr="00481D2D">
        <w:rPr>
          <w:lang w:eastAsia="ja-JP"/>
        </w:rPr>
        <w:tab/>
        <w:t>timer F expires at the UE; or</w:t>
      </w:r>
    </w:p>
    <w:p w:rsidR="00A60B0B" w:rsidRPr="00481D2D" w:rsidRDefault="00A60B0B" w:rsidP="00A60B0B">
      <w:pPr>
        <w:pStyle w:val="B1"/>
        <w:rPr>
          <w:lang w:eastAsia="ko-KR"/>
        </w:rPr>
      </w:pPr>
      <w:r w:rsidRPr="00481D2D">
        <w:rPr>
          <w:lang w:eastAsia="ja-JP"/>
        </w:rPr>
        <w:t>-</w:t>
      </w:r>
      <w:r w:rsidRPr="00481D2D">
        <w:rPr>
          <w:lang w:eastAsia="ja-JP"/>
        </w:rPr>
        <w:tab/>
        <w:t xml:space="preserve">a fatal transport error for sending the REGISTER request or the SUBSCRIBE request is reported by the transport layer, as desribed in </w:t>
      </w:r>
      <w:r w:rsidRPr="00481D2D">
        <w:t>IETF RFC 3261 [26]</w:t>
      </w:r>
      <w:r w:rsidRPr="00481D2D">
        <w:rPr>
          <w:lang w:eastAsia="ja-JP"/>
        </w:rPr>
        <w:t>;</w:t>
      </w:r>
    </w:p>
    <w:p w:rsidR="00A60B0B" w:rsidRPr="00481D2D" w:rsidRDefault="00A60B0B" w:rsidP="00A60B0B">
      <w:pPr>
        <w:rPr>
          <w:lang w:eastAsia="ja-JP"/>
        </w:rPr>
      </w:pPr>
      <w:r w:rsidRPr="00481D2D">
        <w:rPr>
          <w:rFonts w:hint="eastAsia"/>
          <w:lang w:eastAsia="ja-JP"/>
        </w:rPr>
        <w:t>the UE sends the</w:t>
      </w:r>
      <w:r w:rsidRPr="00481D2D">
        <w:rPr>
          <w:lang w:eastAsia="ja-JP"/>
        </w:rPr>
        <w:t xml:space="preserve"> </w:t>
      </w:r>
      <w:r w:rsidRPr="00481D2D">
        <w:rPr>
          <w:rFonts w:hint="eastAsia"/>
          <w:lang w:eastAsia="ja-JP"/>
        </w:rPr>
        <w:t>MO-IMS-</w:t>
      </w:r>
      <w:r w:rsidRPr="00481D2D">
        <w:rPr>
          <w:lang w:eastAsia="ja-JP"/>
        </w:rPr>
        <w:t>registration-</w:t>
      </w:r>
      <w:r w:rsidRPr="00481D2D">
        <w:rPr>
          <w:rFonts w:hint="eastAsia"/>
          <w:lang w:eastAsia="ja-JP"/>
        </w:rPr>
        <w:t>related-signalling-ended to the non-access stratum.</w:t>
      </w:r>
    </w:p>
    <w:p w:rsidR="00030760" w:rsidRPr="00481D2D" w:rsidRDefault="00030760" w:rsidP="005D46C4">
      <w:pPr>
        <w:pStyle w:val="Heading3"/>
      </w:pPr>
      <w:bookmarkStart w:id="2172" w:name="_Toc146258513"/>
      <w:r w:rsidRPr="00481D2D">
        <w:t>U.3.1.9</w:t>
      </w:r>
      <w:r w:rsidRPr="00481D2D">
        <w:tab/>
        <w:t>Abnormal cases</w:t>
      </w:r>
      <w:bookmarkEnd w:id="2172"/>
    </w:p>
    <w:p w:rsidR="00030760" w:rsidRPr="00481D2D" w:rsidRDefault="00030760" w:rsidP="00030760">
      <w:r w:rsidRPr="00481D2D">
        <w:t>Upon sending MO-IMS-registration-related-signalling-started indication to the non-access stratum as described in subclause U.3.1.8, if:</w:t>
      </w:r>
    </w:p>
    <w:p w:rsidR="00030760" w:rsidRPr="00481D2D" w:rsidRDefault="00030760" w:rsidP="00030760">
      <w:pPr>
        <w:pStyle w:val="B1"/>
      </w:pPr>
      <w:r w:rsidRPr="00481D2D">
        <w:t>a)</w:t>
      </w:r>
      <w:r w:rsidRPr="00481D2D">
        <w:tab/>
        <w:t>the UE receives, from the lower layers, a notification that the service request</w:t>
      </w:r>
    </w:p>
    <w:p w:rsidR="00030760" w:rsidRPr="00481D2D" w:rsidRDefault="00030760" w:rsidP="00030760">
      <w:pPr>
        <w:pStyle w:val="B2"/>
      </w:pPr>
      <w:r w:rsidRPr="00481D2D">
        <w:t>1)</w:t>
      </w:r>
      <w:r w:rsidRPr="00481D2D">
        <w:tab/>
        <w:t>was not accepted due to congestion; or</w:t>
      </w:r>
    </w:p>
    <w:p w:rsidR="00030760" w:rsidRPr="00481D2D" w:rsidRDefault="00030760" w:rsidP="00030760">
      <w:pPr>
        <w:pStyle w:val="B2"/>
      </w:pPr>
      <w:r w:rsidRPr="00481D2D">
        <w:t>2)</w:t>
      </w:r>
      <w:r w:rsidRPr="00481D2D">
        <w:tab/>
        <w:t>resulted in starting timer T3525 (see 3GPP TS 24.501 [258]); and</w:t>
      </w:r>
    </w:p>
    <w:p w:rsidR="00030760" w:rsidRPr="00481D2D" w:rsidRDefault="00030760" w:rsidP="00030760">
      <w:pPr>
        <w:pStyle w:val="B1"/>
      </w:pPr>
      <w:r w:rsidRPr="00481D2D">
        <w:t>b)</w:t>
      </w:r>
      <w:r w:rsidRPr="00481D2D">
        <w:tab/>
        <w:t xml:space="preserve">a procedure for </w:t>
      </w:r>
      <w:r w:rsidRPr="00481D2D">
        <w:rPr>
          <w:lang w:eastAsia="ja-JP"/>
        </w:rPr>
        <w:t>MO IMS registration related</w:t>
      </w:r>
      <w:r w:rsidRPr="00481D2D">
        <w:rPr>
          <w:rFonts w:hint="eastAsia"/>
          <w:lang w:eastAsia="ja-JP"/>
        </w:rPr>
        <w:t xml:space="preserve"> signalling </w:t>
      </w:r>
      <w:r w:rsidRPr="00481D2D">
        <w:rPr>
          <w:lang w:eastAsia="ja-JP"/>
        </w:rPr>
        <w:t xml:space="preserve">has not </w:t>
      </w:r>
      <w:r w:rsidRPr="00481D2D">
        <w:rPr>
          <w:rFonts w:hint="eastAsia"/>
          <w:lang w:eastAsia="ja-JP"/>
        </w:rPr>
        <w:t>end</w:t>
      </w:r>
      <w:r w:rsidRPr="00481D2D">
        <w:rPr>
          <w:lang w:eastAsia="ja-JP"/>
        </w:rPr>
        <w:t>ed</w:t>
      </w:r>
      <w:r w:rsidRPr="00481D2D">
        <w:t>;</w:t>
      </w:r>
    </w:p>
    <w:p w:rsidR="00030760" w:rsidRPr="00481D2D" w:rsidRDefault="00030760" w:rsidP="00030760">
      <w:r w:rsidRPr="00481D2D">
        <w:t>then:</w:t>
      </w:r>
    </w:p>
    <w:p w:rsidR="00030760" w:rsidRPr="00481D2D" w:rsidRDefault="00030760" w:rsidP="00030760">
      <w:pPr>
        <w:pStyle w:val="B1"/>
      </w:pPr>
      <w:r w:rsidRPr="00481D2D">
        <w:t>a)</w:t>
      </w:r>
      <w:r w:rsidRPr="00481D2D">
        <w:tab/>
        <w:t>the UE shall abort the procedure for MO-IMS-registration-related-signalling and send MO-IMS-registration-related-signalling-ended indication to the non-access stratum; and</w:t>
      </w:r>
    </w:p>
    <w:p w:rsidR="00030760" w:rsidRPr="00481D2D" w:rsidRDefault="00030760" w:rsidP="00030760">
      <w:pPr>
        <w:pStyle w:val="B1"/>
      </w:pPr>
      <w:r w:rsidRPr="00481D2D">
        <w:t>b)</w:t>
      </w:r>
      <w:r w:rsidRPr="00481D2D">
        <w:tab/>
        <w:t xml:space="preserve">if </w:t>
      </w:r>
      <w:r w:rsidRPr="00481D2D">
        <w:rPr>
          <w:lang w:eastAsia="ja-JP"/>
        </w:rPr>
        <w:t xml:space="preserve">an alternative radio access network is available, </w:t>
      </w:r>
      <w:r w:rsidRPr="00481D2D">
        <w:t xml:space="preserve">the UE may </w:t>
      </w:r>
      <w:r w:rsidRPr="00481D2D">
        <w:rPr>
          <w:lang w:eastAsia="ja-JP"/>
        </w:rPr>
        <w:t>attempt the procedure for MO-IMS-registration-related signalling on the alternative radio access network.</w:t>
      </w:r>
    </w:p>
    <w:p w:rsidR="00E74840" w:rsidRPr="00481D2D" w:rsidRDefault="00E74840" w:rsidP="005D46C4">
      <w:pPr>
        <w:pStyle w:val="Heading2"/>
        <w:rPr>
          <w:lang w:eastAsia="zh-CN"/>
        </w:rPr>
      </w:pPr>
      <w:bookmarkStart w:id="2173" w:name="_Toc146258514"/>
      <w:r w:rsidRPr="00481D2D">
        <w:t>U.</w:t>
      </w:r>
      <w:r w:rsidRPr="00481D2D">
        <w:rPr>
          <w:rFonts w:hint="eastAsia"/>
          <w:lang w:eastAsia="zh-CN"/>
        </w:rPr>
        <w:t>3</w:t>
      </w:r>
      <w:r w:rsidRPr="00481D2D">
        <w:t>.2</w:t>
      </w:r>
      <w:r w:rsidRPr="00481D2D">
        <w:tab/>
        <w:t>Procedures at the P-CSCF</w:t>
      </w:r>
      <w:bookmarkEnd w:id="2173"/>
    </w:p>
    <w:p w:rsidR="006F5691" w:rsidRPr="00481D2D" w:rsidRDefault="006F5691" w:rsidP="005D46C4">
      <w:pPr>
        <w:pStyle w:val="Heading3"/>
      </w:pPr>
      <w:bookmarkStart w:id="2174" w:name="_Toc146258515"/>
      <w:r w:rsidRPr="00481D2D">
        <w:t>U.3.2.0</w:t>
      </w:r>
      <w:r w:rsidRPr="00481D2D">
        <w:tab/>
        <w:t>Registration and authentication</w:t>
      </w:r>
      <w:bookmarkEnd w:id="2174"/>
    </w:p>
    <w:p w:rsidR="006F5691" w:rsidRPr="00481D2D" w:rsidRDefault="006F5691" w:rsidP="006F5691">
      <w:r w:rsidRPr="00481D2D">
        <w:t>Void.</w:t>
      </w:r>
    </w:p>
    <w:p w:rsidR="006F5691" w:rsidRPr="00481D2D" w:rsidRDefault="006F5691" w:rsidP="005D46C4">
      <w:pPr>
        <w:pStyle w:val="Heading3"/>
      </w:pPr>
      <w:bookmarkStart w:id="2175" w:name="_Toc146258516"/>
      <w:r w:rsidRPr="00481D2D">
        <w:t>U.3.2.1</w:t>
      </w:r>
      <w:r w:rsidRPr="00481D2D">
        <w:tab/>
        <w:t>Determining network to which the originating user is attached</w:t>
      </w:r>
      <w:bookmarkEnd w:id="2175"/>
    </w:p>
    <w:p w:rsidR="006F5691" w:rsidRPr="00481D2D" w:rsidRDefault="006F5691" w:rsidP="006F5691">
      <w:r w:rsidRPr="00481D2D">
        <w:t xml:space="preserve">If the P-CSCF is configured to handle emergency requests, in order to determine from which network the request was originated the P-CSCF shall check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fields received:</w:t>
      </w:r>
    </w:p>
    <w:p w:rsidR="006F5691" w:rsidRPr="00481D2D" w:rsidRDefault="006F5691" w:rsidP="006F5691">
      <w:pPr>
        <w:pStyle w:val="B1"/>
      </w:pPr>
      <w:r w:rsidRPr="00481D2D">
        <w:t>-</w:t>
      </w:r>
      <w:r w:rsidRPr="00481D2D">
        <w:tab/>
        <w:t>during the registration procedure from the Rx interface as defined in 3GPP TS 29.214 [13D] (e.g. used for deployments without IMS-level roaming interfaces where the P-CSCF is located in the home network); or</w:t>
      </w:r>
    </w:p>
    <w:p w:rsidR="006F5691" w:rsidRPr="00481D2D" w:rsidRDefault="006F5691" w:rsidP="006F5691">
      <w:pPr>
        <w:pStyle w:val="B1"/>
      </w:pPr>
      <w:r w:rsidRPr="00481D2D">
        <w:t>-</w:t>
      </w:r>
      <w:r w:rsidRPr="00481D2D">
        <w:tab/>
        <w:t>from the P-Access-Network-Info header field.</w:t>
      </w:r>
    </w:p>
    <w:p w:rsidR="006F5691" w:rsidRPr="00481D2D" w:rsidRDefault="006F5691" w:rsidP="006F5691">
      <w:pPr>
        <w:pStyle w:val="NO"/>
      </w:pPr>
      <w:r w:rsidRPr="00481D2D">
        <w:t>NOTE:</w:t>
      </w:r>
      <w:r w:rsidRPr="00481D2D">
        <w:tab/>
        <w:t xml:space="preserve">The above check can be against more than one </w:t>
      </w:r>
      <w:smartTag w:uri="urn:schemas-microsoft-com:office:smarttags" w:element="stockticker">
        <w:r w:rsidRPr="00481D2D">
          <w:t>MNC</w:t>
        </w:r>
      </w:smartTag>
      <w:r w:rsidRPr="00481D2D">
        <w:t xml:space="preserve"> code stored in the P-CSCF.</w:t>
      </w:r>
    </w:p>
    <w:p w:rsidR="006F5691" w:rsidRPr="00481D2D" w:rsidRDefault="006F5691" w:rsidP="005D46C4">
      <w:pPr>
        <w:pStyle w:val="Heading3"/>
      </w:pPr>
      <w:bookmarkStart w:id="2176" w:name="_Toc146258517"/>
      <w:r w:rsidRPr="00481D2D">
        <w:t>U.3.2.2</w:t>
      </w:r>
      <w:r w:rsidRPr="00481D2D">
        <w:tab/>
        <w:t>Location information handling</w:t>
      </w:r>
      <w:bookmarkEnd w:id="2176"/>
    </w:p>
    <w:p w:rsidR="006F5691" w:rsidRPr="00481D2D" w:rsidRDefault="006F5691" w:rsidP="006F5691">
      <w:r w:rsidRPr="00481D2D">
        <w:t>Void.</w:t>
      </w:r>
    </w:p>
    <w:p w:rsidR="006F5691" w:rsidRPr="00481D2D" w:rsidRDefault="006F5691" w:rsidP="005D46C4">
      <w:pPr>
        <w:pStyle w:val="Heading3"/>
      </w:pPr>
      <w:bookmarkStart w:id="2177" w:name="_Toc146258518"/>
      <w:r w:rsidRPr="00481D2D">
        <w:t>U.3.2.3</w:t>
      </w:r>
      <w:r w:rsidRPr="00481D2D">
        <w:tab/>
        <w:t>Prohibited usage of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w:t>
      </w:r>
      <w:bookmarkEnd w:id="2177"/>
    </w:p>
    <w:p w:rsidR="006F5691" w:rsidRPr="00481D2D" w:rsidRDefault="006F5691" w:rsidP="006F5691">
      <w:r w:rsidRPr="00481D2D">
        <w:t>If the P-CSCF detects that a UE uses a PD</w:t>
      </w:r>
      <w:r w:rsidRPr="00481D2D">
        <w:rPr>
          <w:rFonts w:hint="eastAsia"/>
          <w:lang w:eastAsia="zh-CN"/>
        </w:rPr>
        <w:t>U</w:t>
      </w:r>
      <w:r w:rsidRPr="00481D2D">
        <w:t xml:space="preserve"> </w:t>
      </w:r>
      <w:r w:rsidRPr="00481D2D">
        <w:rPr>
          <w:rFonts w:hint="eastAsia"/>
          <w:lang w:eastAsia="zh-CN"/>
        </w:rPr>
        <w:t>session</w:t>
      </w:r>
      <w:r w:rsidRPr="00481D2D">
        <w:t xml:space="preserve"> for emergency services for a non-emergency REGISTER request, the P-CSCF shall reject that request by a 403 (Forbidden) response.</w:t>
      </w:r>
    </w:p>
    <w:p w:rsidR="006F5691" w:rsidRPr="00481D2D" w:rsidRDefault="006F5691" w:rsidP="006F5691">
      <w:pPr>
        <w:pStyle w:val="NO"/>
      </w:pPr>
      <w:r w:rsidRPr="00481D2D">
        <w:t>NOTE:</w:t>
      </w:r>
      <w:r w:rsidRPr="00481D2D">
        <w:tab/>
        <w:t>By assigning specific IP address ranges for a PD</w:t>
      </w:r>
      <w:r w:rsidRPr="00481D2D">
        <w:rPr>
          <w:rFonts w:hint="eastAsia"/>
          <w:lang w:eastAsia="zh-CN"/>
        </w:rPr>
        <w:t>U</w:t>
      </w:r>
      <w:r w:rsidRPr="00481D2D">
        <w:t xml:space="preserve"> </w:t>
      </w:r>
      <w:r w:rsidRPr="00481D2D">
        <w:rPr>
          <w:rFonts w:hint="eastAsia"/>
          <w:lang w:eastAsia="zh-CN"/>
        </w:rPr>
        <w:t>session</w:t>
      </w:r>
      <w:r w:rsidRPr="00481D2D">
        <w:t xml:space="preserve"> for emergency bearer services and configuring those ranges in P-CSCF, the P-CSCF can detect based on the registered Contact address if UE uses an emergency PD</w:t>
      </w:r>
      <w:r w:rsidRPr="00481D2D">
        <w:rPr>
          <w:rFonts w:hint="eastAsia"/>
          <w:lang w:eastAsia="zh-CN"/>
        </w:rPr>
        <w:t>U session</w:t>
      </w:r>
      <w:r w:rsidRPr="00481D2D">
        <w:t xml:space="preserve"> for initial registration.</w:t>
      </w:r>
    </w:p>
    <w:p w:rsidR="006F5691" w:rsidRPr="00481D2D" w:rsidRDefault="006F5691" w:rsidP="005D46C4">
      <w:pPr>
        <w:pStyle w:val="Heading3"/>
      </w:pPr>
      <w:bookmarkStart w:id="2178" w:name="_Toc146258519"/>
      <w:r w:rsidRPr="00481D2D">
        <w:t>U.3.2.4</w:t>
      </w:r>
      <w:r w:rsidRPr="00481D2D">
        <w:tab/>
        <w:t>Support for paging policy differentiation</w:t>
      </w:r>
      <w:bookmarkEnd w:id="2178"/>
    </w:p>
    <w:p w:rsidR="006F5691" w:rsidRPr="00481D2D" w:rsidRDefault="006F5691" w:rsidP="006F5691">
      <w:r w:rsidRPr="00481D2D">
        <w:t xml:space="preserve">The P-CSCF may support paging policy differentiation by marking packet(s) to be sent towards the UE related to that IMS capability. A specific </w:t>
      </w:r>
      <w:smartTag w:uri="urn:schemas-microsoft-com:office:smarttags" w:element="stockticker">
        <w:r w:rsidRPr="00481D2D">
          <w:t>DSCP</w:t>
        </w:r>
      </w:smartTag>
      <w:r w:rsidRPr="00481D2D">
        <w:t xml:space="preserve"> (IPv4) value and/or a specific Traffic Class (IPv6) value are assigned by local configuration in the P-CSCF.</w:t>
      </w:r>
    </w:p>
    <w:p w:rsidR="006F5691" w:rsidRPr="00481D2D" w:rsidRDefault="006F5691" w:rsidP="006F5691">
      <w:r w:rsidRPr="00481D2D">
        <w:t>If local policy requires to provide such marking, the P-CSCF shall identify terminating requests which:</w:t>
      </w:r>
    </w:p>
    <w:p w:rsidR="006F5691" w:rsidRPr="00481D2D" w:rsidRDefault="006F5691" w:rsidP="006F5691">
      <w:pPr>
        <w:pStyle w:val="B1"/>
      </w:pPr>
      <w:r w:rsidRPr="00481D2D">
        <w:t>a)</w:t>
      </w:r>
      <w:r w:rsidRPr="00481D2D">
        <w:tab/>
        <w:t>contain SDP with an "audio" media line and which are related to a IMS multimedia telephony service session specified in 3GPP TS 24.173 [8H]; or</w:t>
      </w:r>
    </w:p>
    <w:p w:rsidR="006F5691" w:rsidRPr="00481D2D" w:rsidRDefault="006F5691" w:rsidP="006F5691">
      <w:pPr>
        <w:pStyle w:val="B1"/>
      </w:pPr>
      <w:r w:rsidRPr="00481D2D">
        <w:t>b)</w:t>
      </w:r>
      <w:r w:rsidRPr="00481D2D">
        <w:tab/>
        <w:t xml:space="preserve">do not contain an SDP offer but some </w:t>
      </w:r>
      <w:smartTag w:uri="urn:schemas-microsoft-com:office:smarttags" w:element="stockticker">
        <w:r w:rsidRPr="00481D2D">
          <w:t>ind</w:t>
        </w:r>
      </w:smartTag>
      <w:r w:rsidRPr="00481D2D">
        <w:t xml:space="preserve">ication, e.g. a feature capability </w:t>
      </w:r>
      <w:smartTag w:uri="urn:schemas-microsoft-com:office:smarttags" w:element="stockticker">
        <w:r w:rsidRPr="00481D2D">
          <w:t>ind</w:t>
        </w:r>
      </w:smartTag>
      <w:r w:rsidRPr="00481D2D">
        <w:t xml:space="preserve">icator, </w:t>
      </w:r>
      <w:smartTag w:uri="urn:schemas-microsoft-com:office:smarttags" w:element="stockticker">
        <w:r w:rsidRPr="00481D2D">
          <w:t>ind</w:t>
        </w:r>
      </w:smartTag>
      <w:r w:rsidRPr="00481D2D">
        <w:t>icates that an "audio" media line that would meet network policy for such differentiation, could form part of the subsequent SDP offer.</w:t>
      </w:r>
    </w:p>
    <w:p w:rsidR="006F5691" w:rsidRPr="00481D2D" w:rsidRDefault="006F5691" w:rsidP="006F5691">
      <w:pPr>
        <w:pStyle w:val="NO"/>
      </w:pPr>
      <w:r w:rsidRPr="00481D2D">
        <w:t>NOTE 1:</w:t>
      </w:r>
      <w:r w:rsidRPr="00481D2D">
        <w:tab/>
        <w:t>Precise details of such indications, if any, are subject to operator policy. Alternatively the operator policy can be to not preferentially page requests without an SDP offer.</w:t>
      </w:r>
    </w:p>
    <w:p w:rsidR="006F5691" w:rsidRPr="00481D2D" w:rsidRDefault="006F5691" w:rsidP="006F5691">
      <w:r w:rsidRPr="00481D2D">
        <w:t>For such identified requests:</w:t>
      </w:r>
    </w:p>
    <w:p w:rsidR="006F5691" w:rsidRPr="00481D2D" w:rsidRDefault="006F5691" w:rsidP="006F5691">
      <w:pPr>
        <w:pStyle w:val="B1"/>
      </w:pPr>
      <w:r w:rsidRPr="00481D2D">
        <w:t>a)</w:t>
      </w:r>
      <w:r w:rsidRPr="00481D2D">
        <w:tab/>
        <w:t>where an unreliable transport mechanism is used as the transport protocol for SIP, the P-CSCF shall mark packets containing an INVITE request; and</w:t>
      </w:r>
    </w:p>
    <w:p w:rsidR="006F5691" w:rsidRPr="00481D2D" w:rsidRDefault="006F5691" w:rsidP="006F5691">
      <w:pPr>
        <w:pStyle w:val="B1"/>
      </w:pPr>
      <w:r w:rsidRPr="00481D2D">
        <w:t>b)</w:t>
      </w:r>
      <w:r w:rsidRPr="00481D2D">
        <w:tab/>
        <w:t>if a reliable transport mechanism is used as the transport protocol for SIP:</w:t>
      </w:r>
    </w:p>
    <w:p w:rsidR="006F5691" w:rsidRPr="00481D2D" w:rsidRDefault="006F5691" w:rsidP="006F5691">
      <w:pPr>
        <w:pStyle w:val="B2"/>
      </w:pPr>
      <w:r w:rsidRPr="00481D2D">
        <w:t>1)</w:t>
      </w:r>
      <w:r w:rsidRPr="00481D2D">
        <w:tab/>
        <w:t>if a new reliable transport connection needs to be established, the P-CSCF shall turn on the marking of packets within the reliable transport connection in advance of sending an INVITE request; and</w:t>
      </w:r>
    </w:p>
    <w:p w:rsidR="006F5691" w:rsidRPr="00481D2D" w:rsidRDefault="006F5691" w:rsidP="006F5691">
      <w:pPr>
        <w:pStyle w:val="B2"/>
      </w:pPr>
      <w:r w:rsidRPr="00481D2D">
        <w:t>2)</w:t>
      </w:r>
      <w:r w:rsidRPr="00481D2D">
        <w:tab/>
        <w:t>if there is an existing reliable transport connection, the P-CSCF may turn on the marking of packets within the reliable transport connection in advance of sending an INVITE request.</w:t>
      </w:r>
    </w:p>
    <w:p w:rsidR="006F5691" w:rsidRPr="00481D2D" w:rsidRDefault="006F5691" w:rsidP="006F5691">
      <w:pPr>
        <w:pStyle w:val="B1"/>
      </w:pPr>
      <w:r w:rsidRPr="00481D2D">
        <w:tab/>
        <w:t>In both these cases for a reliable transport connection, the P-CSCF shall turn off the marking of packets within the reliable transport connection at an appropriate time.</w:t>
      </w:r>
    </w:p>
    <w:p w:rsidR="006F5691" w:rsidRPr="00481D2D" w:rsidRDefault="006F5691" w:rsidP="005D46C4">
      <w:pPr>
        <w:pStyle w:val="Heading3"/>
      </w:pPr>
      <w:bookmarkStart w:id="2179" w:name="_Toc146258520"/>
      <w:r w:rsidRPr="00481D2D">
        <w:t>U.3.2.5</w:t>
      </w:r>
      <w:r w:rsidRPr="00481D2D">
        <w:tab/>
        <w:t>Void</w:t>
      </w:r>
      <w:bookmarkEnd w:id="2179"/>
    </w:p>
    <w:p w:rsidR="006F5691" w:rsidRPr="00481D2D" w:rsidRDefault="006F5691" w:rsidP="005D46C4">
      <w:pPr>
        <w:pStyle w:val="Heading3"/>
        <w:rPr>
          <w:lang w:eastAsia="zh-CN"/>
        </w:rPr>
      </w:pPr>
      <w:bookmarkStart w:id="2180" w:name="_Toc146258521"/>
      <w:r w:rsidRPr="00481D2D">
        <w:t>U.3.2.6</w:t>
      </w:r>
      <w:r w:rsidRPr="00481D2D">
        <w:tab/>
        <w:t>Resource sharing</w:t>
      </w:r>
      <w:bookmarkEnd w:id="2180"/>
    </w:p>
    <w:p w:rsidR="00900E48" w:rsidRPr="00481D2D" w:rsidRDefault="00900E48" w:rsidP="00900E48">
      <w:pPr>
        <w:rPr>
          <w:lang w:eastAsia="zh-CN"/>
        </w:rPr>
      </w:pPr>
      <w:r w:rsidRPr="00481D2D">
        <w:rPr>
          <w:rFonts w:hint="eastAsia"/>
          <w:lang w:eastAsia="zh-CN"/>
        </w:rPr>
        <w:t>This feature is not supported in this release.</w:t>
      </w:r>
    </w:p>
    <w:p w:rsidR="006F5691" w:rsidRPr="00481D2D" w:rsidRDefault="006F5691" w:rsidP="005D46C4">
      <w:pPr>
        <w:pStyle w:val="Heading3"/>
      </w:pPr>
      <w:bookmarkStart w:id="2181" w:name="_Toc146258522"/>
      <w:r w:rsidRPr="00481D2D">
        <w:t>U.3.2.7</w:t>
      </w:r>
      <w:r w:rsidRPr="00481D2D">
        <w:tab/>
        <w:t>Priority sharing</w:t>
      </w:r>
      <w:bookmarkEnd w:id="2181"/>
    </w:p>
    <w:p w:rsidR="00900E48" w:rsidRPr="00481D2D" w:rsidRDefault="00900E48" w:rsidP="00900E48">
      <w:pPr>
        <w:rPr>
          <w:lang w:eastAsia="zh-CN"/>
        </w:rPr>
      </w:pPr>
      <w:r w:rsidRPr="00481D2D">
        <w:rPr>
          <w:rFonts w:hint="eastAsia"/>
          <w:lang w:eastAsia="zh-CN"/>
        </w:rPr>
        <w:t>This feature is not supported in this release.</w:t>
      </w:r>
    </w:p>
    <w:p w:rsidR="00DF1F12" w:rsidRPr="00481D2D" w:rsidRDefault="00DF1F12" w:rsidP="005D46C4">
      <w:pPr>
        <w:pStyle w:val="Heading3"/>
      </w:pPr>
      <w:bookmarkStart w:id="2182" w:name="_Toc146258523"/>
      <w:r w:rsidRPr="00481D2D">
        <w:t>U.3.2.8</w:t>
      </w:r>
      <w:r w:rsidRPr="00481D2D">
        <w:tab/>
        <w:t>RLOS</w:t>
      </w:r>
      <w:bookmarkEnd w:id="2182"/>
    </w:p>
    <w:p w:rsidR="00DF1F12" w:rsidRPr="00481D2D" w:rsidRDefault="00DF1F12" w:rsidP="00DF1F12">
      <w:r w:rsidRPr="00481D2D">
        <w:t>Not applicable.</w:t>
      </w:r>
    </w:p>
    <w:p w:rsidR="00071FE8" w:rsidRPr="00481D2D" w:rsidRDefault="00071FE8" w:rsidP="005D46C4">
      <w:pPr>
        <w:pStyle w:val="Heading3"/>
      </w:pPr>
      <w:bookmarkStart w:id="2183" w:name="_Toc146258524"/>
      <w:r w:rsidRPr="00481D2D">
        <w:t>U.3.2.9</w:t>
      </w:r>
      <w:r w:rsidRPr="00481D2D">
        <w:tab/>
        <w:t>Support of ANBR and RAN-assisted codec adaptation</w:t>
      </w:r>
      <w:bookmarkEnd w:id="2183"/>
    </w:p>
    <w:p w:rsidR="00071FE8" w:rsidRPr="00481D2D" w:rsidRDefault="00071FE8" w:rsidP="00071FE8">
      <w:r w:rsidRPr="00481D2D">
        <w:t>If the network supports ANBR as specified in 3GPP TS 26.114 [9B] and RAN-assisted codec adaptation as specified in 3GPP TS 38.300 [270] and 3GPP TS 38.321 [271], then the P-CSCF might be configured to indicate ANBR support.</w:t>
      </w:r>
    </w:p>
    <w:p w:rsidR="00071FE8" w:rsidRPr="00481D2D" w:rsidRDefault="00071FE8" w:rsidP="00071FE8">
      <w:r w:rsidRPr="00481D2D">
        <w:t>If the P-CSCF is configured to indicate ANBR support, when the P-CSCF receives the 200 (OK) response to the REGISTER request the P-CSCF shall include the "g.3gpp.anbr" feature-capability indicator in the Feature-Caps header field of the 200 (OK) response to the REGISTER request.</w:t>
      </w:r>
    </w:p>
    <w:p w:rsidR="00E74840" w:rsidRPr="00481D2D" w:rsidRDefault="00E74840" w:rsidP="005D46C4">
      <w:pPr>
        <w:pStyle w:val="Heading2"/>
        <w:rPr>
          <w:lang w:eastAsia="zh-CN"/>
        </w:rPr>
      </w:pPr>
      <w:bookmarkStart w:id="2184" w:name="_Toc146258525"/>
      <w:r w:rsidRPr="00481D2D">
        <w:t>U.</w:t>
      </w:r>
      <w:r w:rsidRPr="00481D2D">
        <w:rPr>
          <w:rFonts w:hint="eastAsia"/>
          <w:lang w:eastAsia="zh-CN"/>
        </w:rPr>
        <w:t>3</w:t>
      </w:r>
      <w:r w:rsidRPr="00481D2D">
        <w:t>.3</w:t>
      </w:r>
      <w:r w:rsidRPr="00481D2D">
        <w:tab/>
        <w:t>Procedures at the S-CSCF</w:t>
      </w:r>
      <w:bookmarkEnd w:id="2184"/>
    </w:p>
    <w:p w:rsidR="006F5691" w:rsidRPr="00481D2D" w:rsidRDefault="006F5691" w:rsidP="005D46C4">
      <w:pPr>
        <w:pStyle w:val="Heading3"/>
      </w:pPr>
      <w:bookmarkStart w:id="2185" w:name="_Toc146258526"/>
      <w:r w:rsidRPr="00481D2D">
        <w:rPr>
          <w:rFonts w:hint="eastAsia"/>
          <w:lang w:eastAsia="zh-CN"/>
        </w:rPr>
        <w:t>U</w:t>
      </w:r>
      <w:r w:rsidRPr="00481D2D">
        <w:t>.3.3.1</w:t>
      </w:r>
      <w:r w:rsidRPr="00481D2D">
        <w:tab/>
        <w:t>Notification of AS about registration status</w:t>
      </w:r>
      <w:bookmarkEnd w:id="2185"/>
    </w:p>
    <w:p w:rsidR="006F5691" w:rsidRPr="00481D2D" w:rsidRDefault="006F5691" w:rsidP="006F5691">
      <w:r w:rsidRPr="00481D2D">
        <w:t>Not applicable.</w:t>
      </w:r>
    </w:p>
    <w:p w:rsidR="00DF1F12" w:rsidRPr="00481D2D" w:rsidRDefault="00DF1F12" w:rsidP="005D46C4">
      <w:pPr>
        <w:pStyle w:val="Heading3"/>
      </w:pPr>
      <w:bookmarkStart w:id="2186" w:name="_Toc146258527"/>
      <w:r w:rsidRPr="00481D2D">
        <w:t>U.3.3.2</w:t>
      </w:r>
      <w:r w:rsidRPr="00481D2D">
        <w:tab/>
        <w:t>RLOS</w:t>
      </w:r>
      <w:bookmarkEnd w:id="2186"/>
    </w:p>
    <w:p w:rsidR="00DF1F12" w:rsidRPr="00481D2D" w:rsidRDefault="00DF1F12" w:rsidP="00DF1F12">
      <w:r w:rsidRPr="00481D2D">
        <w:t>Not applicable.</w:t>
      </w:r>
    </w:p>
    <w:p w:rsidR="00E74840" w:rsidRPr="00481D2D" w:rsidRDefault="00E74840" w:rsidP="005D46C4">
      <w:pPr>
        <w:pStyle w:val="Heading1"/>
      </w:pPr>
      <w:bookmarkStart w:id="2187" w:name="_Toc146258528"/>
      <w:r w:rsidRPr="00481D2D">
        <w:t>U.</w:t>
      </w:r>
      <w:r w:rsidRPr="00481D2D">
        <w:rPr>
          <w:rFonts w:hint="eastAsia"/>
          <w:lang w:eastAsia="zh-CN"/>
        </w:rPr>
        <w:t>4</w:t>
      </w:r>
      <w:r w:rsidRPr="00481D2D">
        <w:tab/>
        <w:t>3GPP specific encoding for SIP header field extensions</w:t>
      </w:r>
      <w:bookmarkEnd w:id="2187"/>
    </w:p>
    <w:p w:rsidR="00345233" w:rsidRPr="00481D2D" w:rsidRDefault="00345233" w:rsidP="005D46C4">
      <w:pPr>
        <w:pStyle w:val="Heading2"/>
      </w:pPr>
      <w:bookmarkStart w:id="2188" w:name="_Toc146258529"/>
      <w:r w:rsidRPr="00481D2D">
        <w:t>U.4.1</w:t>
      </w:r>
      <w:r w:rsidRPr="00481D2D">
        <w:tab/>
        <w:t>Void</w:t>
      </w:r>
      <w:bookmarkEnd w:id="2188"/>
    </w:p>
    <w:p w:rsidR="00E74840" w:rsidRPr="00481D2D" w:rsidRDefault="00E74840" w:rsidP="005D46C4">
      <w:pPr>
        <w:pStyle w:val="Heading1"/>
      </w:pPr>
      <w:bookmarkStart w:id="2189" w:name="_Toc146258530"/>
      <w:r w:rsidRPr="00481D2D">
        <w:rPr>
          <w:lang w:eastAsia="ja-JP"/>
        </w:rPr>
        <w:t>U.</w:t>
      </w:r>
      <w:r w:rsidRPr="00481D2D">
        <w:rPr>
          <w:rFonts w:hint="eastAsia"/>
          <w:lang w:eastAsia="zh-CN"/>
        </w:rPr>
        <w:t>5</w:t>
      </w:r>
      <w:r w:rsidRPr="00481D2D">
        <w:tab/>
        <w:t>Use of circuit-switched domain</w:t>
      </w:r>
      <w:bookmarkEnd w:id="2189"/>
    </w:p>
    <w:p w:rsidR="001E245D" w:rsidRPr="00481D2D" w:rsidRDefault="001E245D" w:rsidP="001E245D">
      <w:pPr>
        <w:rPr>
          <w:lang w:eastAsia="ja-JP"/>
        </w:rPr>
      </w:pPr>
      <w:r w:rsidRPr="00481D2D">
        <w:t>There is no CS domain in this access technology.</w:t>
      </w:r>
    </w:p>
    <w:p w:rsidR="00CC5FF5" w:rsidRPr="00481D2D" w:rsidRDefault="00E74840" w:rsidP="005D46C4">
      <w:pPr>
        <w:pStyle w:val="Heading8"/>
      </w:pPr>
      <w:r w:rsidRPr="00481D2D">
        <w:br w:type="page"/>
      </w:r>
      <w:bookmarkStart w:id="2190" w:name="_Toc146258531"/>
      <w:r w:rsidR="00CC5FF5" w:rsidRPr="00481D2D">
        <w:t>Annex V (normative):</w:t>
      </w:r>
      <w:r w:rsidR="00CC5FF5" w:rsidRPr="00481D2D">
        <w:br/>
        <w:t>HTTP Profiling</w:t>
      </w:r>
      <w:bookmarkEnd w:id="2190"/>
    </w:p>
    <w:p w:rsidR="00CC5FF5" w:rsidRPr="00481D2D" w:rsidRDefault="00CC5FF5" w:rsidP="005D46C4">
      <w:pPr>
        <w:pStyle w:val="Heading1"/>
      </w:pPr>
      <w:bookmarkStart w:id="2191" w:name="_Toc146258532"/>
      <w:r w:rsidRPr="00481D2D">
        <w:t>V.1</w:t>
      </w:r>
      <w:r w:rsidRPr="00481D2D">
        <w:tab/>
        <w:t>Scope</w:t>
      </w:r>
      <w:bookmarkEnd w:id="2191"/>
    </w:p>
    <w:p w:rsidR="00CC5FF5" w:rsidRPr="00481D2D" w:rsidRDefault="00CC5FF5" w:rsidP="00CC5FF5">
      <w:r w:rsidRPr="00481D2D">
        <w:t>The present annex defines the HTTP messages and data types sent over reference points specified in the present document.</w:t>
      </w:r>
    </w:p>
    <w:p w:rsidR="00725FE1" w:rsidRPr="00481D2D" w:rsidRDefault="00725FE1" w:rsidP="005D46C4">
      <w:pPr>
        <w:pStyle w:val="Heading1"/>
      </w:pPr>
      <w:bookmarkStart w:id="2192" w:name="historyclause"/>
      <w:bookmarkStart w:id="2193" w:name="_Toc146258533"/>
      <w:r w:rsidRPr="00481D2D">
        <w:t>V.2</w:t>
      </w:r>
      <w:r w:rsidRPr="00481D2D">
        <w:tab/>
        <w:t>Ms reference point</w:t>
      </w:r>
      <w:bookmarkEnd w:id="2193"/>
    </w:p>
    <w:p w:rsidR="00725FE1" w:rsidRPr="00481D2D" w:rsidRDefault="00725FE1" w:rsidP="005D46C4">
      <w:pPr>
        <w:pStyle w:val="Heading2"/>
      </w:pPr>
      <w:bookmarkStart w:id="2194" w:name="_Toc146258534"/>
      <w:r w:rsidRPr="00481D2D">
        <w:t>V.2.1</w:t>
      </w:r>
      <w:r w:rsidRPr="00481D2D">
        <w:tab/>
        <w:t>General</w:t>
      </w:r>
      <w:bookmarkEnd w:id="2194"/>
    </w:p>
    <w:p w:rsidR="007E7EE4" w:rsidRPr="00481D2D" w:rsidRDefault="007E7EE4" w:rsidP="007E7EE4">
      <w:r w:rsidRPr="00481D2D">
        <w:t>The Ms reference point is used to request signing of an Identity header field or request verification of a signed assertion in an Identity header field.</w:t>
      </w:r>
    </w:p>
    <w:p w:rsidR="007E7EE4" w:rsidRPr="00481D2D" w:rsidRDefault="007E7EE4" w:rsidP="007E7EE4">
      <w:r w:rsidRPr="00481D2D">
        <w:t>HTTP POST method is used for the verification request.</w:t>
      </w:r>
    </w:p>
    <w:p w:rsidR="007E7EE4" w:rsidRPr="00481D2D" w:rsidRDefault="007E7EE4" w:rsidP="007E7EE4">
      <w:r w:rsidRPr="00481D2D">
        <w:t>HTTP 200 (OK) is used when the AS for verification has successfully processed the verification request.</w:t>
      </w:r>
    </w:p>
    <w:p w:rsidR="007E7EE4" w:rsidRPr="00481D2D" w:rsidRDefault="007E7EE4" w:rsidP="007E7EE4">
      <w:r w:rsidRPr="00481D2D">
        <w:t>HTTP POST method is used for the signing request.</w:t>
      </w:r>
    </w:p>
    <w:p w:rsidR="007E7EE4" w:rsidRPr="00481D2D" w:rsidRDefault="007E7EE4" w:rsidP="007E7EE4">
      <w:r w:rsidRPr="00481D2D">
        <w:t>HTTP 200 (OK) is used when the AS for signing has successfully processed the signing request.</w:t>
      </w:r>
    </w:p>
    <w:p w:rsidR="007E7EE4" w:rsidRPr="00481D2D" w:rsidRDefault="007E7EE4" w:rsidP="007E7EE4">
      <w:r w:rsidRPr="00481D2D">
        <w:t>HTTP POST method is used for the diversion signing request.</w:t>
      </w:r>
    </w:p>
    <w:p w:rsidR="007E7EE4" w:rsidRPr="00481D2D" w:rsidRDefault="007E7EE4" w:rsidP="007E7EE4">
      <w:r w:rsidRPr="00481D2D">
        <w:t>HTTP 200 (OK) is used when the AS for signing has successfully processed the diversion signing request.</w:t>
      </w:r>
    </w:p>
    <w:p w:rsidR="007E7EE4" w:rsidRPr="00481D2D" w:rsidRDefault="007E7EE4" w:rsidP="007E7EE4">
      <w:r w:rsidRPr="00481D2D">
        <w:t>HTTP POST method is used for the Resource-Priority header field signing request.</w:t>
      </w:r>
    </w:p>
    <w:p w:rsidR="007E7EE4" w:rsidRPr="00481D2D" w:rsidRDefault="007E7EE4" w:rsidP="007E7EE4">
      <w:r w:rsidRPr="00481D2D">
        <w:t>HTTP 200 (OK) is used when the AS for signing has successfully processed the Resource-Priority header field signing request.</w:t>
      </w:r>
    </w:p>
    <w:p w:rsidR="007E7EE4" w:rsidRPr="00481D2D" w:rsidRDefault="007E7EE4" w:rsidP="007E7EE4">
      <w:r w:rsidRPr="00481D2D">
        <w:t>HTTP POST method is used for the Resource-Priority and Priority header fields signing request.</w:t>
      </w:r>
    </w:p>
    <w:p w:rsidR="007E7EE4" w:rsidRPr="00481D2D" w:rsidRDefault="007E7EE4" w:rsidP="007E7EE4">
      <w:r w:rsidRPr="00481D2D">
        <w:t>HTTP 200 (OK) is used when the AS for signing has successfully processed the Resource-Priority and Priority header field signing request.</w:t>
      </w:r>
    </w:p>
    <w:p w:rsidR="00725FE1" w:rsidRPr="00481D2D" w:rsidRDefault="00725FE1" w:rsidP="00725FE1">
      <w:pPr>
        <w:pStyle w:val="TH"/>
      </w:pPr>
      <w:r w:rsidRPr="00481D2D">
        <w:object w:dxaOrig="7231" w:dyaOrig="4351">
          <v:shape id="_x0000_i1028" type="#_x0000_t75" style="width:361.25pt;height:217.25pt" o:ole="">
            <v:imagedata r:id="rId37" o:title=""/>
          </v:shape>
          <o:OLEObject Type="Embed" ProgID="Visio.Drawing.11" ShapeID="_x0000_i1028" DrawAspect="Content" ObjectID="_1771863222" r:id="rId38"/>
        </w:object>
      </w:r>
    </w:p>
    <w:p w:rsidR="00725FE1" w:rsidRPr="00481D2D" w:rsidRDefault="00725FE1" w:rsidP="00725FE1">
      <w:pPr>
        <w:pStyle w:val="TF"/>
      </w:pPr>
      <w:r w:rsidRPr="00481D2D">
        <w:t>Figure V.2.1-1: Usage of the Ms reference point</w:t>
      </w:r>
    </w:p>
    <w:p w:rsidR="00725FE1" w:rsidRPr="00481D2D" w:rsidRDefault="00725FE1" w:rsidP="005D46C4">
      <w:pPr>
        <w:pStyle w:val="Heading2"/>
      </w:pPr>
      <w:bookmarkStart w:id="2195" w:name="_Toc146258535"/>
      <w:r w:rsidRPr="00481D2D">
        <w:t>V.2.2</w:t>
      </w:r>
      <w:r w:rsidRPr="00481D2D">
        <w:tab/>
        <w:t>Resource structure</w:t>
      </w:r>
      <w:bookmarkEnd w:id="2195"/>
    </w:p>
    <w:p w:rsidR="00725FE1" w:rsidRPr="00481D2D" w:rsidRDefault="00725FE1" w:rsidP="00725FE1">
      <w:r w:rsidRPr="00481D2D">
        <w:t>API resources are defined with respect to a "server root". The server root is a URI:</w:t>
      </w:r>
    </w:p>
    <w:p w:rsidR="00725FE1" w:rsidRPr="00481D2D" w:rsidRDefault="00725FE1" w:rsidP="00725FE1">
      <w:pPr>
        <w:pStyle w:val="B1"/>
      </w:pPr>
      <w:r w:rsidRPr="00481D2D">
        <w:t>-</w:t>
      </w:r>
      <w:r w:rsidRPr="00481D2D">
        <w:tab/>
      </w:r>
      <w:hyperlink w:history="1"/>
      <w:r w:rsidR="009A02FE" w:rsidRPr="00481D2D">
        <w:t>{hostname}:{port}/{RoutingPath}</w:t>
      </w:r>
      <w:r w:rsidRPr="00481D2D">
        <w:t>,</w:t>
      </w:r>
    </w:p>
    <w:p w:rsidR="00725FE1" w:rsidRPr="00481D2D" w:rsidRDefault="00725FE1" w:rsidP="00725FE1">
      <w:r w:rsidRPr="00481D2D">
        <w:t>The resource URI structure is:</w:t>
      </w:r>
    </w:p>
    <w:p w:rsidR="00AA4914" w:rsidRPr="00481D2D" w:rsidRDefault="00AA4914" w:rsidP="00AA4914">
      <w:pPr>
        <w:pStyle w:val="TH"/>
      </w:pPr>
      <w:r w:rsidRPr="00481D2D">
        <w:object w:dxaOrig="6037" w:dyaOrig="6792">
          <v:shape id="_x0000_i1029" type="#_x0000_t75" style="width:204.1pt;height:227.25pt" o:ole="">
            <v:imagedata r:id="rId39" o:title=""/>
          </v:shape>
          <o:OLEObject Type="Embed" ProgID="Visio.Drawing.15" ShapeID="_x0000_i1029" DrawAspect="Content" ObjectID="_1771863223" r:id="rId40"/>
        </w:object>
      </w:r>
    </w:p>
    <w:p w:rsidR="00725FE1" w:rsidRPr="00481D2D" w:rsidRDefault="00725FE1" w:rsidP="00725FE1">
      <w:pPr>
        <w:pStyle w:val="TF"/>
      </w:pPr>
      <w:r w:rsidRPr="00481D2D">
        <w:t>Figure V.2.2-1: Resource structure for the resource exposed over the Ms reference point</w:t>
      </w:r>
    </w:p>
    <w:p w:rsidR="00725FE1" w:rsidRPr="00481D2D" w:rsidRDefault="00725FE1" w:rsidP="00725FE1">
      <w:pPr>
        <w:pStyle w:val="NO"/>
      </w:pPr>
      <w:r w:rsidRPr="00481D2D">
        <w:t>NOTE:</w:t>
      </w:r>
      <w:r w:rsidRPr="00481D2D">
        <w:tab/>
        <w:t>v1 is the version number of the API.</w:t>
      </w:r>
    </w:p>
    <w:p w:rsidR="00725FE1" w:rsidRPr="00481D2D" w:rsidRDefault="00725FE1" w:rsidP="00725FE1">
      <w:pPr>
        <w:pStyle w:val="TH"/>
      </w:pPr>
      <w:r w:rsidRPr="00481D2D">
        <w:t>Table V.2.2-1: Variables for the server roo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rsidTr="000D1B47">
        <w:tc>
          <w:tcPr>
            <w:tcW w:w="2376" w:type="dxa"/>
            <w:tcBorders>
              <w:bottom w:val="single" w:sz="12" w:space="0" w:color="000000"/>
            </w:tcBorders>
            <w:shd w:val="clear" w:color="auto" w:fill="auto"/>
          </w:tcPr>
          <w:p w:rsidR="00725FE1" w:rsidRPr="00481D2D" w:rsidRDefault="00725FE1" w:rsidP="000D1B47">
            <w:pPr>
              <w:pStyle w:val="TH"/>
            </w:pPr>
            <w:r w:rsidRPr="00481D2D">
              <w:t>Variable</w:t>
            </w:r>
          </w:p>
        </w:tc>
        <w:tc>
          <w:tcPr>
            <w:tcW w:w="5387" w:type="dxa"/>
            <w:tcBorders>
              <w:bottom w:val="single" w:sz="12" w:space="0" w:color="000000"/>
            </w:tcBorders>
            <w:shd w:val="clear" w:color="auto" w:fill="auto"/>
          </w:tcPr>
          <w:p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r>
      <w:tr w:rsidR="00725FE1" w:rsidRPr="00481D2D" w:rsidTr="000D1B47">
        <w:tc>
          <w:tcPr>
            <w:tcW w:w="2376" w:type="dxa"/>
            <w:shd w:val="clear" w:color="auto" w:fill="auto"/>
          </w:tcPr>
          <w:p w:rsidR="00725FE1" w:rsidRPr="00481D2D" w:rsidRDefault="00725FE1" w:rsidP="000D1B47">
            <w:pPr>
              <w:pStyle w:val="TAC"/>
            </w:pPr>
            <w:r w:rsidRPr="00481D2D">
              <w:t>hostname</w:t>
            </w:r>
          </w:p>
        </w:tc>
        <w:tc>
          <w:tcPr>
            <w:tcW w:w="5387" w:type="dxa"/>
            <w:shd w:val="clear" w:color="auto" w:fill="auto"/>
          </w:tcPr>
          <w:p w:rsidR="00725FE1" w:rsidRPr="00481D2D" w:rsidRDefault="00725FE1" w:rsidP="000D1B47">
            <w:pPr>
              <w:pStyle w:val="TAC"/>
            </w:pPr>
            <w:r w:rsidRPr="00481D2D">
              <w:t>Host name used to reach the resource.</w:t>
            </w:r>
          </w:p>
        </w:tc>
        <w:tc>
          <w:tcPr>
            <w:tcW w:w="1276" w:type="dxa"/>
            <w:shd w:val="clear" w:color="auto" w:fill="auto"/>
          </w:tcPr>
          <w:p w:rsidR="00725FE1" w:rsidRPr="00481D2D" w:rsidRDefault="00725FE1" w:rsidP="000D1B47">
            <w:pPr>
              <w:pStyle w:val="TAC"/>
            </w:pPr>
            <w:r w:rsidRPr="00481D2D">
              <w:t>M</w:t>
            </w:r>
          </w:p>
        </w:tc>
      </w:tr>
      <w:tr w:rsidR="00725FE1" w:rsidRPr="00481D2D" w:rsidTr="000D1B47">
        <w:tc>
          <w:tcPr>
            <w:tcW w:w="2376" w:type="dxa"/>
            <w:shd w:val="clear" w:color="auto" w:fill="auto"/>
          </w:tcPr>
          <w:p w:rsidR="00725FE1" w:rsidRPr="00481D2D" w:rsidRDefault="00725FE1" w:rsidP="000D1B47">
            <w:pPr>
              <w:pStyle w:val="TAC"/>
            </w:pPr>
            <w:r w:rsidRPr="00481D2D">
              <w:t>port</w:t>
            </w:r>
          </w:p>
        </w:tc>
        <w:tc>
          <w:tcPr>
            <w:tcW w:w="5387" w:type="dxa"/>
            <w:shd w:val="clear" w:color="auto" w:fill="auto"/>
          </w:tcPr>
          <w:p w:rsidR="00725FE1" w:rsidRPr="00481D2D" w:rsidRDefault="00725FE1" w:rsidP="000D1B47">
            <w:pPr>
              <w:pStyle w:val="TAC"/>
            </w:pPr>
            <w:r w:rsidRPr="00481D2D">
              <w:t>Port where the resource is reached</w:t>
            </w:r>
          </w:p>
        </w:tc>
        <w:tc>
          <w:tcPr>
            <w:tcW w:w="1276" w:type="dxa"/>
            <w:shd w:val="clear" w:color="auto" w:fill="auto"/>
          </w:tcPr>
          <w:p w:rsidR="00725FE1" w:rsidRPr="00481D2D" w:rsidRDefault="00725FE1" w:rsidP="000D1B47">
            <w:pPr>
              <w:pStyle w:val="TAC"/>
            </w:pPr>
            <w:r w:rsidRPr="00481D2D">
              <w:t>M</w:t>
            </w:r>
          </w:p>
        </w:tc>
      </w:tr>
      <w:tr w:rsidR="00725FE1" w:rsidRPr="00481D2D" w:rsidTr="000D1B47">
        <w:tc>
          <w:tcPr>
            <w:tcW w:w="2376" w:type="dxa"/>
            <w:shd w:val="clear" w:color="auto" w:fill="auto"/>
          </w:tcPr>
          <w:p w:rsidR="00725FE1" w:rsidRPr="00481D2D" w:rsidRDefault="00725FE1" w:rsidP="000D1B47">
            <w:pPr>
              <w:pStyle w:val="TAC"/>
            </w:pPr>
            <w:r w:rsidRPr="00481D2D">
              <w:t>RoutingPath</w:t>
            </w:r>
          </w:p>
        </w:tc>
        <w:tc>
          <w:tcPr>
            <w:tcW w:w="5387" w:type="dxa"/>
            <w:shd w:val="clear" w:color="auto" w:fill="auto"/>
          </w:tcPr>
          <w:p w:rsidR="00725FE1" w:rsidRPr="00481D2D" w:rsidRDefault="00725FE1" w:rsidP="000D1B47">
            <w:pPr>
              <w:pStyle w:val="TAC"/>
            </w:pPr>
            <w:r w:rsidRPr="00481D2D">
              <w:t>Path identifying the resource</w:t>
            </w:r>
          </w:p>
        </w:tc>
        <w:tc>
          <w:tcPr>
            <w:tcW w:w="1276" w:type="dxa"/>
            <w:shd w:val="clear" w:color="auto" w:fill="auto"/>
          </w:tcPr>
          <w:p w:rsidR="00725FE1" w:rsidRPr="00481D2D" w:rsidRDefault="00725FE1" w:rsidP="000D1B47">
            <w:pPr>
              <w:pStyle w:val="TAC"/>
            </w:pPr>
            <w:r w:rsidRPr="00481D2D">
              <w:t>M</w:t>
            </w:r>
          </w:p>
        </w:tc>
      </w:tr>
    </w:tbl>
    <w:p w:rsidR="00725FE1" w:rsidRPr="00481D2D" w:rsidRDefault="00725FE1" w:rsidP="00725FE1"/>
    <w:p w:rsidR="00725FE1" w:rsidRPr="00481D2D" w:rsidRDefault="00725FE1" w:rsidP="005D46C4">
      <w:pPr>
        <w:pStyle w:val="Heading2"/>
      </w:pPr>
      <w:bookmarkStart w:id="2196" w:name="_Toc146258536"/>
      <w:r w:rsidRPr="00481D2D">
        <w:t>V.2.3</w:t>
      </w:r>
      <w:r w:rsidRPr="00481D2D">
        <w:tab/>
        <w:t>Request requirements</w:t>
      </w:r>
      <w:bookmarkEnd w:id="2196"/>
    </w:p>
    <w:p w:rsidR="00725FE1" w:rsidRPr="00481D2D" w:rsidRDefault="00725FE1" w:rsidP="005D46C4">
      <w:pPr>
        <w:pStyle w:val="Heading3"/>
      </w:pPr>
      <w:bookmarkStart w:id="2197" w:name="_Toc146258537"/>
      <w:r w:rsidRPr="00481D2D">
        <w:t>V.2.3.1</w:t>
      </w:r>
      <w:r w:rsidRPr="00481D2D">
        <w:tab/>
        <w:t>General</w:t>
      </w:r>
      <w:bookmarkEnd w:id="2197"/>
    </w:p>
    <w:p w:rsidR="00725FE1" w:rsidRPr="00481D2D" w:rsidRDefault="00725FE1" w:rsidP="005D46C4">
      <w:pPr>
        <w:pStyle w:val="Heading3"/>
      </w:pPr>
      <w:bookmarkStart w:id="2198" w:name="_Toc146258538"/>
      <w:r w:rsidRPr="00481D2D">
        <w:t>V.2.3.2 Request header requirements</w:t>
      </w:r>
      <w:bookmarkEnd w:id="2198"/>
    </w:p>
    <w:p w:rsidR="00725FE1" w:rsidRPr="00481D2D" w:rsidRDefault="00725FE1" w:rsidP="00725FE1">
      <w:r w:rsidRPr="00481D2D">
        <w:t>Table V.2.3.2-1 lists req</w:t>
      </w:r>
      <w:r w:rsidR="00AA4914" w:rsidRPr="00481D2D">
        <w:t>u</w:t>
      </w:r>
      <w:r w:rsidRPr="00481D2D">
        <w:t>est header field requirements.</w:t>
      </w:r>
    </w:p>
    <w:p w:rsidR="00725FE1" w:rsidRPr="00481D2D" w:rsidRDefault="00725FE1" w:rsidP="00725FE1">
      <w:pPr>
        <w:pStyle w:val="TH"/>
      </w:pPr>
      <w:r w:rsidRPr="00481D2D">
        <w:t>Table V.2.3.2-1: Header fields included in the request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rsidTr="000D1B47">
        <w:tc>
          <w:tcPr>
            <w:tcW w:w="2376" w:type="dxa"/>
            <w:tcBorders>
              <w:bottom w:val="single" w:sz="12" w:space="0" w:color="000000"/>
            </w:tcBorders>
            <w:shd w:val="clear" w:color="auto" w:fill="auto"/>
          </w:tcPr>
          <w:p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r>
      <w:tr w:rsidR="00725FE1" w:rsidRPr="00481D2D" w:rsidTr="000D1B47">
        <w:tc>
          <w:tcPr>
            <w:tcW w:w="2376" w:type="dxa"/>
            <w:shd w:val="clear" w:color="auto" w:fill="auto"/>
          </w:tcPr>
          <w:p w:rsidR="00725FE1" w:rsidRPr="00481D2D" w:rsidRDefault="00725FE1" w:rsidP="000D1B47">
            <w:pPr>
              <w:pStyle w:val="TAC"/>
            </w:pPr>
            <w:r w:rsidRPr="00481D2D">
              <w:t>Content-Type</w:t>
            </w:r>
          </w:p>
        </w:tc>
        <w:tc>
          <w:tcPr>
            <w:tcW w:w="5387" w:type="dxa"/>
            <w:shd w:val="clear" w:color="auto" w:fill="auto"/>
          </w:tcPr>
          <w:p w:rsidR="00725FE1" w:rsidRPr="00481D2D" w:rsidRDefault="00725FE1" w:rsidP="000D1B47">
            <w:pPr>
              <w:pStyle w:val="TAC"/>
            </w:pPr>
            <w:r w:rsidRPr="00481D2D">
              <w:t>Describes the format of the request body. Shall be set to "application/json"</w:t>
            </w:r>
          </w:p>
        </w:tc>
        <w:tc>
          <w:tcPr>
            <w:tcW w:w="1276" w:type="dxa"/>
            <w:shd w:val="clear" w:color="auto" w:fill="auto"/>
          </w:tcPr>
          <w:p w:rsidR="00725FE1" w:rsidRPr="00481D2D" w:rsidRDefault="00725FE1" w:rsidP="000D1B47">
            <w:pPr>
              <w:pStyle w:val="TAC"/>
            </w:pPr>
            <w:r w:rsidRPr="00481D2D">
              <w:t>M</w:t>
            </w:r>
          </w:p>
        </w:tc>
      </w:tr>
      <w:tr w:rsidR="00725FE1" w:rsidRPr="00481D2D" w:rsidTr="000D1B47">
        <w:tc>
          <w:tcPr>
            <w:tcW w:w="2376" w:type="dxa"/>
            <w:shd w:val="clear" w:color="auto" w:fill="auto"/>
          </w:tcPr>
          <w:p w:rsidR="00725FE1" w:rsidRPr="00481D2D" w:rsidRDefault="00725FE1" w:rsidP="000D1B47">
            <w:pPr>
              <w:pStyle w:val="TAC"/>
            </w:pPr>
            <w:r w:rsidRPr="00481D2D">
              <w:t>Accept</w:t>
            </w:r>
          </w:p>
        </w:tc>
        <w:tc>
          <w:tcPr>
            <w:tcW w:w="5387" w:type="dxa"/>
            <w:shd w:val="clear" w:color="auto" w:fill="auto"/>
          </w:tcPr>
          <w:p w:rsidR="00725FE1" w:rsidRPr="00481D2D" w:rsidRDefault="00725FE1" w:rsidP="000D1B47">
            <w:pPr>
              <w:pStyle w:val="TAC"/>
            </w:pPr>
            <w:r w:rsidRPr="00481D2D">
              <w:t>Describes the supported format of the response body. Shall be set to "application/json" if present</w:t>
            </w:r>
          </w:p>
        </w:tc>
        <w:tc>
          <w:tcPr>
            <w:tcW w:w="1276" w:type="dxa"/>
            <w:shd w:val="clear" w:color="auto" w:fill="auto"/>
          </w:tcPr>
          <w:p w:rsidR="00725FE1" w:rsidRPr="00481D2D" w:rsidRDefault="00725FE1" w:rsidP="000D1B47">
            <w:pPr>
              <w:pStyle w:val="TAC"/>
            </w:pPr>
            <w:r w:rsidRPr="00481D2D">
              <w:t>O</w:t>
            </w:r>
          </w:p>
        </w:tc>
      </w:tr>
    </w:tbl>
    <w:p w:rsidR="00A60B0B" w:rsidRDefault="00A60B0B" w:rsidP="00A60B0B"/>
    <w:p w:rsidR="00A60B0B" w:rsidRDefault="00A60B0B" w:rsidP="00A60B0B">
      <w:r>
        <w:t>The JSON object in a request starts with the name of the request.</w:t>
      </w:r>
    </w:p>
    <w:p w:rsidR="00A60B0B" w:rsidRDefault="00A60B0B" w:rsidP="00A60B0B">
      <w:r>
        <w:t>For the signingRequest, the JSON object starts with:</w:t>
      </w:r>
    </w:p>
    <w:p w:rsidR="00A60B0B" w:rsidRDefault="00A60B0B" w:rsidP="00A60B0B">
      <w:pPr>
        <w:pStyle w:val="EX"/>
      </w:pPr>
      <w:r>
        <w:t>{</w:t>
      </w:r>
    </w:p>
    <w:p w:rsidR="00A60B0B" w:rsidRPr="00481D2D" w:rsidRDefault="00A60B0B" w:rsidP="00A60B0B">
      <w:pPr>
        <w:pStyle w:val="EX"/>
      </w:pPr>
      <w:r>
        <w:t xml:space="preserve">   "signingRequest": {</w:t>
      </w:r>
    </w:p>
    <w:p w:rsidR="00A60B0B" w:rsidRDefault="00A60B0B" w:rsidP="00A60B0B">
      <w:r>
        <w:t>For the verificationRequest, the JSON object starts with:</w:t>
      </w:r>
    </w:p>
    <w:p w:rsidR="00A60B0B" w:rsidRDefault="00A60B0B" w:rsidP="00A60B0B">
      <w:pPr>
        <w:pStyle w:val="EX"/>
      </w:pPr>
      <w:r>
        <w:t>{</w:t>
      </w:r>
    </w:p>
    <w:p w:rsidR="00725FE1" w:rsidRPr="00481D2D" w:rsidRDefault="00A60B0B" w:rsidP="00A60B0B">
      <w:pPr>
        <w:pStyle w:val="EX"/>
      </w:pPr>
      <w:r>
        <w:t xml:space="preserve">   "verificationRequest": {</w:t>
      </w:r>
    </w:p>
    <w:p w:rsidR="00725FE1" w:rsidRPr="00481D2D" w:rsidRDefault="00725FE1" w:rsidP="005D46C4">
      <w:pPr>
        <w:pStyle w:val="Heading2"/>
      </w:pPr>
      <w:bookmarkStart w:id="2199" w:name="_Toc146258539"/>
      <w:r w:rsidRPr="00481D2D">
        <w:t>V.2.4</w:t>
      </w:r>
      <w:r w:rsidRPr="00481D2D">
        <w:tab/>
        <w:t>Response requirements</w:t>
      </w:r>
      <w:bookmarkEnd w:id="2199"/>
    </w:p>
    <w:p w:rsidR="00725FE1" w:rsidRPr="00481D2D" w:rsidRDefault="00725FE1" w:rsidP="005D46C4">
      <w:pPr>
        <w:pStyle w:val="Heading3"/>
      </w:pPr>
      <w:bookmarkStart w:id="2200" w:name="_Toc146258540"/>
      <w:r w:rsidRPr="00481D2D">
        <w:t>V.2.4.1</w:t>
      </w:r>
      <w:r w:rsidRPr="00481D2D">
        <w:tab/>
        <w:t>General</w:t>
      </w:r>
      <w:bookmarkEnd w:id="2200"/>
    </w:p>
    <w:p w:rsidR="00725FE1" w:rsidRPr="00481D2D" w:rsidRDefault="00725FE1" w:rsidP="005D46C4">
      <w:pPr>
        <w:pStyle w:val="Heading3"/>
      </w:pPr>
      <w:bookmarkStart w:id="2201" w:name="_Toc146258541"/>
      <w:r w:rsidRPr="00481D2D">
        <w:t>V.2.4.2</w:t>
      </w:r>
      <w:r w:rsidRPr="00481D2D">
        <w:tab/>
        <w:t>Response header requirements</w:t>
      </w:r>
      <w:bookmarkEnd w:id="2201"/>
    </w:p>
    <w:p w:rsidR="00725FE1" w:rsidRPr="00481D2D" w:rsidRDefault="00725FE1" w:rsidP="00725FE1">
      <w:pPr>
        <w:pStyle w:val="TH"/>
      </w:pPr>
      <w:r w:rsidRPr="00481D2D">
        <w:t>Table V.2.4.2-1: Header fields included in the response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2376"/>
        <w:gridCol w:w="5387"/>
        <w:gridCol w:w="1276"/>
      </w:tblGrid>
      <w:tr w:rsidR="00725FE1" w:rsidRPr="00481D2D" w:rsidTr="000D1B47">
        <w:tc>
          <w:tcPr>
            <w:tcW w:w="2376" w:type="dxa"/>
            <w:tcBorders>
              <w:bottom w:val="single" w:sz="12" w:space="0" w:color="000000"/>
            </w:tcBorders>
            <w:shd w:val="clear" w:color="auto" w:fill="auto"/>
          </w:tcPr>
          <w:p w:rsidR="00725FE1" w:rsidRPr="00481D2D" w:rsidRDefault="00725FE1" w:rsidP="000D1B47">
            <w:pPr>
              <w:pStyle w:val="TH"/>
            </w:pPr>
            <w:r w:rsidRPr="00481D2D">
              <w:t>Header field name</w:t>
            </w:r>
          </w:p>
        </w:tc>
        <w:tc>
          <w:tcPr>
            <w:tcW w:w="5387" w:type="dxa"/>
            <w:tcBorders>
              <w:bottom w:val="single" w:sz="12" w:space="0" w:color="000000"/>
            </w:tcBorders>
            <w:shd w:val="clear" w:color="auto" w:fill="auto"/>
          </w:tcPr>
          <w:p w:rsidR="00725FE1" w:rsidRPr="00481D2D" w:rsidRDefault="00725FE1" w:rsidP="000D1B47">
            <w:pPr>
              <w:pStyle w:val="TH"/>
            </w:pPr>
            <w:r w:rsidRPr="00481D2D">
              <w:t>Description</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r>
      <w:tr w:rsidR="00725FE1" w:rsidRPr="00481D2D" w:rsidTr="000D1B47">
        <w:tc>
          <w:tcPr>
            <w:tcW w:w="2376" w:type="dxa"/>
            <w:shd w:val="clear" w:color="auto" w:fill="auto"/>
          </w:tcPr>
          <w:p w:rsidR="00725FE1" w:rsidRPr="00481D2D" w:rsidRDefault="00725FE1" w:rsidP="000D1B47">
            <w:pPr>
              <w:pStyle w:val="TAC"/>
            </w:pPr>
            <w:r w:rsidRPr="00481D2D">
              <w:t>Content-Type</w:t>
            </w:r>
          </w:p>
        </w:tc>
        <w:tc>
          <w:tcPr>
            <w:tcW w:w="5387" w:type="dxa"/>
            <w:shd w:val="clear" w:color="auto" w:fill="auto"/>
          </w:tcPr>
          <w:p w:rsidR="00725FE1" w:rsidRPr="00481D2D" w:rsidRDefault="00725FE1" w:rsidP="000D1B47">
            <w:pPr>
              <w:pStyle w:val="TAC"/>
            </w:pPr>
            <w:r w:rsidRPr="00481D2D">
              <w:t>Describes the format of the response body. Shall be set to "application/json"</w:t>
            </w:r>
          </w:p>
        </w:tc>
        <w:tc>
          <w:tcPr>
            <w:tcW w:w="1276" w:type="dxa"/>
            <w:shd w:val="clear" w:color="auto" w:fill="auto"/>
          </w:tcPr>
          <w:p w:rsidR="00725FE1" w:rsidRPr="00481D2D" w:rsidRDefault="00725FE1" w:rsidP="000D1B47">
            <w:pPr>
              <w:pStyle w:val="TAC"/>
            </w:pPr>
            <w:r w:rsidRPr="00481D2D">
              <w:t>M</w:t>
            </w:r>
          </w:p>
        </w:tc>
      </w:tr>
    </w:tbl>
    <w:p w:rsidR="00A60B0B" w:rsidRDefault="00A60B0B" w:rsidP="00A60B0B"/>
    <w:p w:rsidR="00A60B0B" w:rsidRDefault="00A60B0B" w:rsidP="00A60B0B">
      <w:r>
        <w:t>The JSON object in a response starts with the name of the response.</w:t>
      </w:r>
    </w:p>
    <w:p w:rsidR="00A60B0B" w:rsidRDefault="00A60B0B" w:rsidP="00A60B0B">
      <w:r>
        <w:t>For the signingResponse, the JSON object starts with:</w:t>
      </w:r>
    </w:p>
    <w:p w:rsidR="00A60B0B" w:rsidRDefault="00A60B0B" w:rsidP="00A60B0B">
      <w:pPr>
        <w:pStyle w:val="EX"/>
      </w:pPr>
      <w:r>
        <w:t>{</w:t>
      </w:r>
    </w:p>
    <w:p w:rsidR="00A60B0B" w:rsidRPr="00481D2D" w:rsidRDefault="00A60B0B" w:rsidP="00A60B0B">
      <w:pPr>
        <w:pStyle w:val="EX"/>
      </w:pPr>
      <w:r>
        <w:t xml:space="preserve">   "signingResponse": {</w:t>
      </w:r>
    </w:p>
    <w:p w:rsidR="00A60B0B" w:rsidRDefault="00A60B0B" w:rsidP="00A60B0B">
      <w:r>
        <w:t>For the verificationResponse, the JSON object starts with:</w:t>
      </w:r>
    </w:p>
    <w:p w:rsidR="00A60B0B" w:rsidRDefault="00A60B0B" w:rsidP="00A60B0B">
      <w:pPr>
        <w:pStyle w:val="EX"/>
      </w:pPr>
      <w:r>
        <w:t>{</w:t>
      </w:r>
    </w:p>
    <w:p w:rsidR="00725FE1" w:rsidRPr="00481D2D" w:rsidRDefault="00A60B0B" w:rsidP="00A60B0B">
      <w:pPr>
        <w:pStyle w:val="EX"/>
      </w:pPr>
      <w:r>
        <w:t xml:space="preserve">   "verificationResponse": {</w:t>
      </w:r>
    </w:p>
    <w:p w:rsidR="00725FE1" w:rsidRPr="00481D2D" w:rsidRDefault="00725FE1" w:rsidP="005D46C4">
      <w:pPr>
        <w:pStyle w:val="Heading3"/>
      </w:pPr>
      <w:bookmarkStart w:id="2202" w:name="_Toc146258542"/>
      <w:r w:rsidRPr="00481D2D">
        <w:t>V.2.4.3</w:t>
      </w:r>
      <w:r w:rsidRPr="00481D2D">
        <w:tab/>
        <w:t>Error response requirements</w:t>
      </w:r>
      <w:bookmarkEnd w:id="2202"/>
    </w:p>
    <w:p w:rsidR="00725FE1" w:rsidRPr="00481D2D" w:rsidRDefault="00725FE1" w:rsidP="005D46C4">
      <w:pPr>
        <w:pStyle w:val="Heading4"/>
      </w:pPr>
      <w:bookmarkStart w:id="2203" w:name="_Toc146258543"/>
      <w:r w:rsidRPr="00481D2D">
        <w:t>V.2.4.3.1</w:t>
      </w:r>
      <w:r w:rsidRPr="00481D2D">
        <w:tab/>
        <w:t>General</w:t>
      </w:r>
      <w:bookmarkEnd w:id="2203"/>
    </w:p>
    <w:p w:rsidR="00725FE1" w:rsidRPr="00481D2D" w:rsidRDefault="00725FE1" w:rsidP="00725FE1">
      <w:r w:rsidRPr="00481D2D">
        <w:t xml:space="preserve">If the server cannot process the request, the server provides an HTTP error response. The error response contains </w:t>
      </w:r>
      <w:r w:rsidR="00AA4914" w:rsidRPr="00481D2D">
        <w:t xml:space="preserve">a </w:t>
      </w:r>
      <w:r w:rsidRPr="00481D2D">
        <w:t>JSON object specifying the error type.</w:t>
      </w:r>
    </w:p>
    <w:p w:rsidR="00725FE1" w:rsidRPr="00481D2D" w:rsidRDefault="00725FE1" w:rsidP="00725FE1">
      <w:r w:rsidRPr="00481D2D">
        <w:t>The server provides a service error when the server is unable to process the request.</w:t>
      </w:r>
    </w:p>
    <w:p w:rsidR="00725FE1" w:rsidRPr="00481D2D" w:rsidRDefault="00725FE1" w:rsidP="00725FE1">
      <w:r w:rsidRPr="00481D2D">
        <w:t>The server provides a policy error when the server is able to process the request, but not able to complete the service execution due to a policy restriction.</w:t>
      </w:r>
    </w:p>
    <w:p w:rsidR="00725FE1" w:rsidRPr="00481D2D" w:rsidRDefault="00725FE1" w:rsidP="005D46C4">
      <w:pPr>
        <w:pStyle w:val="Heading4"/>
      </w:pPr>
      <w:bookmarkStart w:id="2204" w:name="_Toc146258544"/>
      <w:r w:rsidRPr="00481D2D">
        <w:t>V.2.4.3.2</w:t>
      </w:r>
      <w:r w:rsidRPr="00481D2D">
        <w:tab/>
        <w:t>Service errors</w:t>
      </w:r>
      <w:bookmarkEnd w:id="2204"/>
    </w:p>
    <w:p w:rsidR="00725FE1" w:rsidRPr="00481D2D" w:rsidRDefault="00725FE1" w:rsidP="00725FE1">
      <w:pPr>
        <w:pStyle w:val="TH"/>
      </w:pPr>
      <w:r w:rsidRPr="00481D2D">
        <w:t>Table V.2.4.3.2-1:</w:t>
      </w:r>
      <w:r w:rsidRPr="00481D2D">
        <w:tab/>
        <w:t>Service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rsidTr="000D1B47">
        <w:tc>
          <w:tcPr>
            <w:tcW w:w="1526" w:type="dxa"/>
            <w:tcBorders>
              <w:bottom w:val="single" w:sz="12" w:space="0" w:color="000000"/>
            </w:tcBorders>
            <w:shd w:val="clear" w:color="auto" w:fill="auto"/>
          </w:tcPr>
          <w:p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rsidR="00725FE1" w:rsidRPr="00481D2D" w:rsidRDefault="00725FE1" w:rsidP="000D1B47">
            <w:pPr>
              <w:pStyle w:val="TH"/>
            </w:pPr>
            <w:r w:rsidRPr="00481D2D">
              <w:t>Exception text</w:t>
            </w:r>
          </w:p>
        </w:tc>
        <w:tc>
          <w:tcPr>
            <w:tcW w:w="851" w:type="dxa"/>
            <w:tcBorders>
              <w:bottom w:val="single" w:sz="12" w:space="0" w:color="000000"/>
            </w:tcBorders>
          </w:tcPr>
          <w:p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rsidR="00725FE1" w:rsidRPr="00481D2D" w:rsidRDefault="00725FE1" w:rsidP="000D1B47">
            <w:pPr>
              <w:pStyle w:val="TH"/>
            </w:pPr>
            <w:r w:rsidRPr="00481D2D">
              <w:t>Description</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Missing request body.</w:t>
            </w:r>
          </w:p>
        </w:tc>
        <w:tc>
          <w:tcPr>
            <w:tcW w:w="851" w:type="dxa"/>
          </w:tcPr>
          <w:p w:rsidR="00725FE1" w:rsidRPr="00481D2D" w:rsidRDefault="00725FE1" w:rsidP="000D1B47">
            <w:pPr>
              <w:pStyle w:val="TAC"/>
            </w:pPr>
            <w:r w:rsidRPr="00481D2D">
              <w:t>400</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missing request body.</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Missing mandatory parameter.</w:t>
            </w:r>
          </w:p>
        </w:tc>
        <w:tc>
          <w:tcPr>
            <w:tcW w:w="851" w:type="dxa"/>
          </w:tcPr>
          <w:p w:rsidR="00725FE1" w:rsidRPr="00481D2D" w:rsidRDefault="00725FE1" w:rsidP="000D1B47">
            <w:pPr>
              <w:pStyle w:val="TAC"/>
            </w:pPr>
            <w:r w:rsidRPr="00481D2D">
              <w:t>400</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missing parameters.</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Requested response body type is not supported.</w:t>
            </w:r>
          </w:p>
        </w:tc>
        <w:tc>
          <w:tcPr>
            <w:tcW w:w="851" w:type="dxa"/>
          </w:tcPr>
          <w:p w:rsidR="00725FE1" w:rsidRPr="00481D2D" w:rsidRDefault="00725FE1" w:rsidP="000D1B47">
            <w:pPr>
              <w:pStyle w:val="TAC"/>
            </w:pPr>
            <w:r w:rsidRPr="00481D2D">
              <w:t>406</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a not supported message body format.</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Requested resource not found.</w:t>
            </w:r>
          </w:p>
        </w:tc>
        <w:tc>
          <w:tcPr>
            <w:tcW w:w="851" w:type="dxa"/>
          </w:tcPr>
          <w:p w:rsidR="00725FE1" w:rsidRPr="00481D2D" w:rsidRDefault="00725FE1" w:rsidP="000D1B47">
            <w:pPr>
              <w:pStyle w:val="TAC"/>
            </w:pPr>
            <w:r w:rsidRPr="00481D2D">
              <w:t>404</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no resource available related to the Request-URI</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Unsupported request body type.</w:t>
            </w:r>
          </w:p>
        </w:tc>
        <w:tc>
          <w:tcPr>
            <w:tcW w:w="851" w:type="dxa"/>
          </w:tcPr>
          <w:p w:rsidR="00725FE1" w:rsidRPr="00481D2D" w:rsidRDefault="00725FE1" w:rsidP="000D1B47">
            <w:pPr>
              <w:pStyle w:val="TAC"/>
            </w:pPr>
            <w:r w:rsidRPr="00481D2D">
              <w:t>415</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not supported message body.</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Invalid parameter value.</w:t>
            </w:r>
          </w:p>
        </w:tc>
        <w:tc>
          <w:tcPr>
            <w:tcW w:w="851" w:type="dxa"/>
          </w:tcPr>
          <w:p w:rsidR="00725FE1" w:rsidRPr="00481D2D" w:rsidRDefault="00725FE1" w:rsidP="000D1B47">
            <w:pPr>
              <w:pStyle w:val="TAC"/>
            </w:pPr>
            <w:r w:rsidRPr="00481D2D">
              <w:t>400</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invalid parameter value.</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Failed to parse message body.</w:t>
            </w:r>
          </w:p>
        </w:tc>
        <w:tc>
          <w:tcPr>
            <w:tcW w:w="851" w:type="dxa"/>
          </w:tcPr>
          <w:p w:rsidR="00725FE1" w:rsidRPr="00481D2D" w:rsidRDefault="00725FE1" w:rsidP="000D1B47">
            <w:pPr>
              <w:pStyle w:val="TAC"/>
            </w:pPr>
            <w:r w:rsidRPr="00481D2D">
              <w:t>400</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failure to parse the message body.</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Error: Missing mandatory Content-Length headers</w:t>
            </w:r>
          </w:p>
        </w:tc>
        <w:tc>
          <w:tcPr>
            <w:tcW w:w="851" w:type="dxa"/>
          </w:tcPr>
          <w:p w:rsidR="00725FE1" w:rsidRPr="00481D2D" w:rsidRDefault="00725FE1" w:rsidP="000D1B47">
            <w:pPr>
              <w:pStyle w:val="TAC"/>
            </w:pPr>
            <w:r w:rsidRPr="00481D2D">
              <w:t>411</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could not be processed due to a missing Content-Length header.</w:t>
            </w:r>
          </w:p>
        </w:tc>
      </w:tr>
    </w:tbl>
    <w:p w:rsidR="00725FE1" w:rsidRPr="00481D2D" w:rsidRDefault="00725FE1" w:rsidP="00725FE1"/>
    <w:p w:rsidR="00725FE1" w:rsidRPr="00481D2D" w:rsidRDefault="00725FE1" w:rsidP="005D46C4">
      <w:pPr>
        <w:pStyle w:val="Heading4"/>
      </w:pPr>
      <w:bookmarkStart w:id="2205" w:name="_Toc146258545"/>
      <w:r w:rsidRPr="00481D2D">
        <w:t>V.2.4.3.3</w:t>
      </w:r>
      <w:r w:rsidRPr="00481D2D">
        <w:tab/>
        <w:t>Policy errors</w:t>
      </w:r>
      <w:bookmarkEnd w:id="2205"/>
    </w:p>
    <w:p w:rsidR="00725FE1" w:rsidRPr="00481D2D" w:rsidRDefault="00725FE1" w:rsidP="00725FE1">
      <w:pPr>
        <w:pStyle w:val="TH"/>
      </w:pPr>
      <w:r w:rsidRPr="00481D2D">
        <w:t>Table V.2.4.3.3-1:</w:t>
      </w:r>
      <w:r w:rsidRPr="00481D2D">
        <w:tab/>
        <w:t>Policy failure descriptions</w:t>
      </w:r>
    </w:p>
    <w:tbl>
      <w:tblPr>
        <w:tblW w:w="960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851"/>
        <w:gridCol w:w="1701"/>
        <w:gridCol w:w="3402"/>
      </w:tblGrid>
      <w:tr w:rsidR="00725FE1" w:rsidRPr="00481D2D" w:rsidTr="000D1B47">
        <w:tc>
          <w:tcPr>
            <w:tcW w:w="1526" w:type="dxa"/>
            <w:tcBorders>
              <w:bottom w:val="single" w:sz="12" w:space="0" w:color="000000"/>
            </w:tcBorders>
            <w:shd w:val="clear" w:color="auto" w:fill="auto"/>
          </w:tcPr>
          <w:p w:rsidR="00725FE1" w:rsidRPr="00481D2D" w:rsidRDefault="00725FE1" w:rsidP="000D1B47">
            <w:pPr>
              <w:pStyle w:val="TH"/>
            </w:pPr>
            <w:r w:rsidRPr="00481D2D">
              <w:t>Exception ID</w:t>
            </w:r>
          </w:p>
        </w:tc>
        <w:tc>
          <w:tcPr>
            <w:tcW w:w="2126" w:type="dxa"/>
            <w:tcBorders>
              <w:bottom w:val="single" w:sz="12" w:space="0" w:color="000000"/>
            </w:tcBorders>
            <w:shd w:val="clear" w:color="auto" w:fill="auto"/>
          </w:tcPr>
          <w:p w:rsidR="00725FE1" w:rsidRPr="00481D2D" w:rsidRDefault="00725FE1" w:rsidP="000D1B47">
            <w:pPr>
              <w:pStyle w:val="TH"/>
            </w:pPr>
            <w:r w:rsidRPr="00481D2D">
              <w:t>Exception text</w:t>
            </w:r>
          </w:p>
        </w:tc>
        <w:tc>
          <w:tcPr>
            <w:tcW w:w="851" w:type="dxa"/>
            <w:tcBorders>
              <w:bottom w:val="single" w:sz="12" w:space="0" w:color="000000"/>
            </w:tcBorders>
          </w:tcPr>
          <w:p w:rsidR="00725FE1" w:rsidRPr="00481D2D" w:rsidRDefault="00725FE1" w:rsidP="000D1B47">
            <w:pPr>
              <w:pStyle w:val="TH"/>
            </w:pPr>
            <w:r w:rsidRPr="00481D2D">
              <w:t>HTTP status code</w:t>
            </w:r>
          </w:p>
        </w:tc>
        <w:tc>
          <w:tcPr>
            <w:tcW w:w="1701" w:type="dxa"/>
            <w:tcBorders>
              <w:bottom w:val="single" w:sz="12" w:space="0" w:color="000000"/>
            </w:tcBorders>
            <w:shd w:val="clear" w:color="auto" w:fill="auto"/>
          </w:tcPr>
          <w:p w:rsidR="00725FE1" w:rsidRPr="00481D2D" w:rsidRDefault="00725FE1" w:rsidP="000D1B47">
            <w:pPr>
              <w:pStyle w:val="TH"/>
            </w:pPr>
            <w:r w:rsidRPr="00481D2D">
              <w:t>Exception variables</w:t>
            </w:r>
          </w:p>
        </w:tc>
        <w:tc>
          <w:tcPr>
            <w:tcW w:w="3402" w:type="dxa"/>
            <w:tcBorders>
              <w:bottom w:val="single" w:sz="12" w:space="0" w:color="000000"/>
            </w:tcBorders>
            <w:shd w:val="clear" w:color="auto" w:fill="auto"/>
          </w:tcPr>
          <w:p w:rsidR="00725FE1" w:rsidRPr="00481D2D" w:rsidRDefault="00725FE1" w:rsidP="000D1B47">
            <w:pPr>
              <w:pStyle w:val="TH"/>
            </w:pPr>
            <w:r w:rsidRPr="00481D2D">
              <w:t>Description</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Method not allowed</w:t>
            </w:r>
          </w:p>
        </w:tc>
        <w:tc>
          <w:tcPr>
            <w:tcW w:w="851" w:type="dxa"/>
          </w:tcPr>
          <w:p w:rsidR="00725FE1" w:rsidRPr="00481D2D" w:rsidRDefault="00725FE1" w:rsidP="000D1B47">
            <w:pPr>
              <w:pStyle w:val="TAC"/>
            </w:pPr>
            <w:r w:rsidRPr="00481D2D">
              <w:t>405</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source was invoked with unsupported operation</w:t>
            </w:r>
          </w:p>
        </w:tc>
      </w:tr>
      <w:tr w:rsidR="00725FE1" w:rsidRPr="00481D2D" w:rsidTr="000D1B47">
        <w:tc>
          <w:tcPr>
            <w:tcW w:w="1526" w:type="dxa"/>
            <w:shd w:val="clear" w:color="auto" w:fill="auto"/>
          </w:tcPr>
          <w:p w:rsidR="00725FE1" w:rsidRPr="00481D2D" w:rsidRDefault="00725FE1" w:rsidP="000D1B47">
            <w:pPr>
              <w:pStyle w:val="TAC"/>
            </w:pPr>
            <w:r w:rsidRPr="00481D2D">
              <w:t>-</w:t>
            </w:r>
          </w:p>
        </w:tc>
        <w:tc>
          <w:tcPr>
            <w:tcW w:w="2126" w:type="dxa"/>
            <w:shd w:val="clear" w:color="auto" w:fill="auto"/>
          </w:tcPr>
          <w:p w:rsidR="00725FE1" w:rsidRPr="00481D2D" w:rsidRDefault="00725FE1" w:rsidP="000D1B47">
            <w:pPr>
              <w:pStyle w:val="TAC"/>
            </w:pPr>
            <w:r w:rsidRPr="00481D2D">
              <w:t>Internal server error.</w:t>
            </w:r>
          </w:p>
        </w:tc>
        <w:tc>
          <w:tcPr>
            <w:tcW w:w="851" w:type="dxa"/>
          </w:tcPr>
          <w:p w:rsidR="00725FE1" w:rsidRPr="00481D2D" w:rsidRDefault="00725FE1" w:rsidP="000D1B47">
            <w:pPr>
              <w:pStyle w:val="TAC"/>
            </w:pPr>
            <w:r w:rsidRPr="00481D2D">
              <w:t>500</w:t>
            </w:r>
          </w:p>
        </w:tc>
        <w:tc>
          <w:tcPr>
            <w:tcW w:w="1701" w:type="dxa"/>
            <w:shd w:val="clear" w:color="auto" w:fill="auto"/>
          </w:tcPr>
          <w:p w:rsidR="00725FE1" w:rsidRPr="00481D2D" w:rsidRDefault="00725FE1" w:rsidP="000D1B47">
            <w:pPr>
              <w:pStyle w:val="TAC"/>
            </w:pPr>
            <w:r w:rsidRPr="00481D2D">
              <w:t>-</w:t>
            </w:r>
          </w:p>
        </w:tc>
        <w:tc>
          <w:tcPr>
            <w:tcW w:w="3402" w:type="dxa"/>
            <w:shd w:val="clear" w:color="auto" w:fill="auto"/>
          </w:tcPr>
          <w:p w:rsidR="00725FE1" w:rsidRPr="00481D2D" w:rsidRDefault="00725FE1" w:rsidP="000D1B47">
            <w:pPr>
              <w:pStyle w:val="TAC"/>
            </w:pPr>
            <w:r w:rsidRPr="00481D2D">
              <w:t>The request failed due to internal error</w:t>
            </w:r>
          </w:p>
        </w:tc>
      </w:tr>
    </w:tbl>
    <w:p w:rsidR="00725FE1" w:rsidRPr="00481D2D" w:rsidRDefault="00725FE1" w:rsidP="00725FE1"/>
    <w:p w:rsidR="00725FE1" w:rsidRPr="00481D2D" w:rsidRDefault="00725FE1" w:rsidP="005D46C4">
      <w:pPr>
        <w:pStyle w:val="Heading2"/>
      </w:pPr>
      <w:bookmarkStart w:id="2206" w:name="_Toc146258546"/>
      <w:r w:rsidRPr="00481D2D">
        <w:t>V.2.5</w:t>
      </w:r>
      <w:r w:rsidRPr="00481D2D">
        <w:tab/>
        <w:t>signing</w:t>
      </w:r>
      <w:bookmarkEnd w:id="2206"/>
    </w:p>
    <w:p w:rsidR="00725FE1" w:rsidRPr="00481D2D" w:rsidRDefault="00725FE1" w:rsidP="005D46C4">
      <w:pPr>
        <w:pStyle w:val="Heading3"/>
      </w:pPr>
      <w:bookmarkStart w:id="2207" w:name="_Toc146258547"/>
      <w:r w:rsidRPr="00481D2D">
        <w:t>V.2.5.1</w:t>
      </w:r>
      <w:r w:rsidRPr="00481D2D">
        <w:tab/>
        <w:t>General</w:t>
      </w:r>
      <w:bookmarkEnd w:id="2207"/>
    </w:p>
    <w:p w:rsidR="00AA4914" w:rsidRPr="00481D2D" w:rsidRDefault="00AA4914" w:rsidP="00AA4914">
      <w:r w:rsidRPr="00481D2D">
        <w:t xml:space="preserve">To construct a PASSporT SHAKEN object specified in RFC 8588 [261], a PASSporT rph object specified in RFC 8443 [279] and RFC 9027 [278], or a PASSporT div object, specified in RFC 8946 [265], the client sends an HTTP POST request to the AS for signing containing the SIP request information plus any additional claim information to be signed by the target PASSporT type. If the request was successfully processed, then the received signingResponse contains an Identity header field value populated with a signed PASSporT of the requested type along with the appropriate Identity header field parameters. </w:t>
      </w:r>
    </w:p>
    <w:p w:rsidR="0064041C" w:rsidRPr="00481D2D" w:rsidRDefault="0064041C" w:rsidP="0064041C">
      <w:r w:rsidRPr="00481D2D">
        <w:t>Unsuccessful requests are responded with an HTTP 4xx or 5xx response.</w:t>
      </w:r>
    </w:p>
    <w:p w:rsidR="00725FE1" w:rsidRPr="00481D2D" w:rsidRDefault="00725FE1" w:rsidP="005D46C4">
      <w:pPr>
        <w:pStyle w:val="Heading3"/>
      </w:pPr>
      <w:bookmarkStart w:id="2208" w:name="_Toc146258548"/>
      <w:r w:rsidRPr="00481D2D">
        <w:t>V.2.5.2</w:t>
      </w:r>
      <w:r w:rsidRPr="00481D2D">
        <w:tab/>
        <w:t>Data types</w:t>
      </w:r>
      <w:bookmarkEnd w:id="2208"/>
    </w:p>
    <w:p w:rsidR="0082664E" w:rsidRPr="00481D2D" w:rsidRDefault="0082664E" w:rsidP="0082664E">
      <w:r w:rsidRPr="00481D2D">
        <w:t>Table V.2.5.2-1 specifies the data types included in the signing request. The signing request contains the claims included in:</w:t>
      </w:r>
    </w:p>
    <w:p w:rsidR="0082664E" w:rsidRPr="00481D2D" w:rsidRDefault="0082664E" w:rsidP="008E31C8">
      <w:pPr>
        <w:pStyle w:val="B1"/>
      </w:pPr>
      <w:r w:rsidRPr="00481D2D">
        <w:t>-</w:t>
      </w:r>
      <w:r w:rsidRPr="00481D2D">
        <w:tab/>
        <w:t>a PASSporT SHAKEN JSON Web Token, specified in RFC 8588 [261];</w:t>
      </w:r>
    </w:p>
    <w:p w:rsidR="0082664E" w:rsidRPr="00481D2D" w:rsidRDefault="0082664E" w:rsidP="008E31C8">
      <w:pPr>
        <w:pStyle w:val="B1"/>
      </w:pPr>
      <w:r w:rsidRPr="00481D2D">
        <w:t>-</w:t>
      </w:r>
      <w:r w:rsidRPr="00481D2D">
        <w:tab/>
        <w:t>a PASSporT div JSON Web Token specified in RFC 8946 [265]; or</w:t>
      </w:r>
    </w:p>
    <w:p w:rsidR="0082664E" w:rsidRPr="00481D2D" w:rsidRDefault="0082664E" w:rsidP="008E31C8">
      <w:pPr>
        <w:pStyle w:val="B1"/>
      </w:pPr>
      <w:r w:rsidRPr="00481D2D">
        <w:t>-</w:t>
      </w:r>
      <w:r w:rsidRPr="00481D2D">
        <w:tab/>
        <w:t>a PASSporT rph JSON Web Token specified in RFC 8443 </w:t>
      </w:r>
      <w:r w:rsidR="00614F4E" w:rsidRPr="00481D2D">
        <w:t>[279]</w:t>
      </w:r>
      <w:r w:rsidRPr="00481D2D">
        <w:t xml:space="preserve"> and </w:t>
      </w:r>
      <w:r w:rsidR="006D4747" w:rsidRPr="00481D2D">
        <w:t>RFC 9027</w:t>
      </w:r>
      <w:r w:rsidRPr="00481D2D">
        <w:t> [278].</w:t>
      </w:r>
    </w:p>
    <w:p w:rsidR="00725FE1" w:rsidRPr="00481D2D" w:rsidRDefault="00725FE1" w:rsidP="00725FE1">
      <w:pPr>
        <w:pStyle w:val="TH"/>
      </w:pPr>
      <w:r w:rsidRPr="00481D2D">
        <w:t>Table V.2.5.2-1:</w:t>
      </w:r>
      <w:r w:rsidRPr="00481D2D">
        <w:tab/>
        <w:t>Data types for the signingRequest</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rsidTr="000D1B47">
        <w:tc>
          <w:tcPr>
            <w:tcW w:w="1526" w:type="dxa"/>
            <w:tcBorders>
              <w:bottom w:val="single" w:sz="12" w:space="0" w:color="000000"/>
            </w:tcBorders>
            <w:shd w:val="clear" w:color="auto" w:fill="auto"/>
          </w:tcPr>
          <w:p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rsidR="00725FE1" w:rsidRPr="00481D2D" w:rsidRDefault="00725FE1" w:rsidP="000D1B47">
            <w:pPr>
              <w:pStyle w:val="TH"/>
            </w:pPr>
            <w:r w:rsidRPr="00481D2D">
              <w:t>Description</w:t>
            </w:r>
          </w:p>
        </w:tc>
      </w:tr>
      <w:tr w:rsidR="00C50D39" w:rsidRPr="00481D2D" w:rsidTr="000D1B47">
        <w:tc>
          <w:tcPr>
            <w:tcW w:w="1526" w:type="dxa"/>
            <w:shd w:val="clear" w:color="auto" w:fill="auto"/>
          </w:tcPr>
          <w:p w:rsidR="00C50D39" w:rsidRPr="00481D2D" w:rsidRDefault="00C50D39" w:rsidP="00C50D39">
            <w:pPr>
              <w:pStyle w:val="TAC"/>
            </w:pPr>
            <w:r w:rsidRPr="00481D2D">
              <w:rPr>
                <w:lang w:eastAsia="en-GB"/>
              </w:rPr>
              <w:t>ppt</w:t>
            </w:r>
          </w:p>
        </w:tc>
        <w:tc>
          <w:tcPr>
            <w:tcW w:w="2126" w:type="dxa"/>
            <w:shd w:val="clear" w:color="auto" w:fill="auto"/>
          </w:tcPr>
          <w:p w:rsidR="00C50D39" w:rsidRPr="00481D2D" w:rsidRDefault="00C50D39" w:rsidP="00C50D39">
            <w:pPr>
              <w:pStyle w:val="TAC"/>
            </w:pPr>
            <w:r w:rsidRPr="00481D2D">
              <w:rPr>
                <w:lang w:eastAsia="en-GB"/>
              </w:rPr>
              <w:t>string; set to the value of the "ppt" parameter in the protected header of the PASSporT to be created</w:t>
            </w:r>
          </w:p>
        </w:tc>
        <w:tc>
          <w:tcPr>
            <w:tcW w:w="1276" w:type="dxa"/>
            <w:shd w:val="clear" w:color="auto" w:fill="auto"/>
          </w:tcPr>
          <w:p w:rsidR="00C50D39" w:rsidRPr="00481D2D" w:rsidRDefault="00C50D39" w:rsidP="00C50D39">
            <w:pPr>
              <w:pStyle w:val="TAC"/>
            </w:pPr>
            <w:r w:rsidRPr="00481D2D">
              <w:rPr>
                <w:lang w:eastAsia="en-GB"/>
              </w:rPr>
              <w:t>O</w:t>
            </w:r>
          </w:p>
        </w:tc>
        <w:tc>
          <w:tcPr>
            <w:tcW w:w="4111" w:type="dxa"/>
            <w:shd w:val="clear" w:color="auto" w:fill="auto"/>
          </w:tcPr>
          <w:p w:rsidR="00C50D39" w:rsidRPr="00481D2D" w:rsidRDefault="00C50D39" w:rsidP="00C50D39">
            <w:pPr>
              <w:pStyle w:val="TAC"/>
            </w:pPr>
            <w:r w:rsidRPr="00481D2D">
              <w:rPr>
                <w:lang w:eastAsia="en-GB"/>
              </w:rPr>
              <w:t>This parameter is included to inform the AS for signing the type of PASSporT that is to be constructed and signed.</w:t>
            </w:r>
          </w:p>
        </w:tc>
      </w:tr>
      <w:tr w:rsidR="00725FE1" w:rsidRPr="00481D2D" w:rsidTr="000D1B47">
        <w:tc>
          <w:tcPr>
            <w:tcW w:w="1526" w:type="dxa"/>
            <w:shd w:val="clear" w:color="auto" w:fill="auto"/>
          </w:tcPr>
          <w:p w:rsidR="00725FE1" w:rsidRPr="00481D2D" w:rsidRDefault="00725FE1" w:rsidP="000D1B47">
            <w:pPr>
              <w:pStyle w:val="TAC"/>
            </w:pPr>
            <w:r w:rsidRPr="00481D2D">
              <w:t>attest</w:t>
            </w:r>
          </w:p>
        </w:tc>
        <w:tc>
          <w:tcPr>
            <w:tcW w:w="2126" w:type="dxa"/>
            <w:shd w:val="clear" w:color="auto" w:fill="auto"/>
          </w:tcPr>
          <w:p w:rsidR="00725FE1" w:rsidRPr="00481D2D" w:rsidRDefault="009A02FE" w:rsidP="000D1B47">
            <w:pPr>
              <w:pStyle w:val="TAC"/>
            </w:pPr>
            <w:r w:rsidRPr="00481D2D">
              <w:t>s</w:t>
            </w:r>
            <w:r w:rsidR="00725FE1" w:rsidRPr="00481D2D">
              <w:t>tring; "A", "B" or "C"</w:t>
            </w:r>
          </w:p>
        </w:tc>
        <w:tc>
          <w:tcPr>
            <w:tcW w:w="1276" w:type="dxa"/>
            <w:shd w:val="clear" w:color="auto" w:fill="auto"/>
          </w:tcPr>
          <w:p w:rsidR="00725FE1" w:rsidRPr="00481D2D" w:rsidRDefault="009A02FE" w:rsidP="000D1B47">
            <w:pPr>
              <w:pStyle w:val="TAC"/>
            </w:pPr>
            <w:r w:rsidRPr="00481D2D">
              <w:t>O</w:t>
            </w:r>
          </w:p>
        </w:tc>
        <w:tc>
          <w:tcPr>
            <w:tcW w:w="4111" w:type="dxa"/>
            <w:shd w:val="clear" w:color="auto" w:fill="auto"/>
          </w:tcPr>
          <w:p w:rsidR="00725FE1" w:rsidRPr="00481D2D" w:rsidRDefault="00725FE1" w:rsidP="000D1B47">
            <w:pPr>
              <w:pStyle w:val="TAC"/>
            </w:pPr>
            <w:r w:rsidRPr="00481D2D">
              <w:t xml:space="preserve">Identifying the relation between the service provider attesting the identity and the subscriber. Specified in </w:t>
            </w:r>
            <w:r w:rsidR="00503AF7" w:rsidRPr="00481D2D">
              <w:t>RFC 8588</w:t>
            </w:r>
            <w:r w:rsidRPr="00481D2D">
              <w:t> [261].</w:t>
            </w:r>
          </w:p>
        </w:tc>
      </w:tr>
      <w:tr w:rsidR="00725FE1" w:rsidRPr="00481D2D" w:rsidTr="000D1B47">
        <w:tc>
          <w:tcPr>
            <w:tcW w:w="1526" w:type="dxa"/>
            <w:shd w:val="clear" w:color="auto" w:fill="auto"/>
          </w:tcPr>
          <w:p w:rsidR="00725FE1" w:rsidRPr="00481D2D" w:rsidRDefault="00725FE1" w:rsidP="000D1B47">
            <w:pPr>
              <w:pStyle w:val="TAC"/>
            </w:pPr>
            <w:r w:rsidRPr="00481D2D">
              <w:t>dest</w:t>
            </w:r>
          </w:p>
        </w:tc>
        <w:tc>
          <w:tcPr>
            <w:tcW w:w="2126" w:type="dxa"/>
            <w:shd w:val="clear" w:color="auto" w:fill="auto"/>
          </w:tcPr>
          <w:p w:rsidR="00725FE1" w:rsidRPr="00481D2D" w:rsidRDefault="00725FE1" w:rsidP="000D1B47">
            <w:pPr>
              <w:pStyle w:val="TAC"/>
            </w:pPr>
            <w:r w:rsidRPr="00481D2D">
              <w:t>array of identity claim JSON objects representing destination identities; tn or uri</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0D1B47">
            <w:pPr>
              <w:pStyle w:val="TAC"/>
            </w:pPr>
            <w:r w:rsidRPr="00481D2D">
              <w:t>Identifying the called user</w:t>
            </w:r>
            <w:r w:rsidR="009A02FE" w:rsidRPr="00481D2D">
              <w:t xml:space="preserve"> taken from the </w:t>
            </w:r>
            <w:r w:rsidR="00030760" w:rsidRPr="00481D2D">
              <w:t xml:space="preserve">To header field  for a </w:t>
            </w:r>
            <w:r w:rsidR="00AA4914" w:rsidRPr="00481D2D">
              <w:t xml:space="preserve">"shaken" or "rph" </w:t>
            </w:r>
            <w:r w:rsidR="00030760" w:rsidRPr="00481D2D">
              <w:t xml:space="preserve">PASSporT </w:t>
            </w:r>
            <w:r w:rsidR="00AA4914" w:rsidRPr="00481D2D">
              <w:t>as specified in RFC 8224 [252]</w:t>
            </w:r>
            <w:r w:rsidR="00030760" w:rsidRPr="00481D2D">
              <w:t xml:space="preserve">, and from the </w:t>
            </w:r>
            <w:r w:rsidR="009A02FE" w:rsidRPr="00481D2D">
              <w:t>Request-URI</w:t>
            </w:r>
            <w:r w:rsidR="00030760" w:rsidRPr="00481D2D">
              <w:t xml:space="preserve"> </w:t>
            </w:r>
            <w:r w:rsidR="00C210AD" w:rsidRPr="00481D2D">
              <w:t xml:space="preserve">after retargeting </w:t>
            </w:r>
            <w:r w:rsidR="00030760" w:rsidRPr="00481D2D">
              <w:t xml:space="preserve">for a </w:t>
            </w:r>
            <w:r w:rsidR="00C210AD" w:rsidRPr="00481D2D">
              <w:t xml:space="preserve">"div" </w:t>
            </w:r>
            <w:r w:rsidR="00030760" w:rsidRPr="00481D2D">
              <w:t>PASSporT</w:t>
            </w:r>
            <w:r w:rsidR="00C210AD" w:rsidRPr="00481D2D">
              <w:t xml:space="preserve"> as specified in RFC 8946 [265]</w:t>
            </w:r>
            <w:r w:rsidRPr="00481D2D">
              <w:t>.</w:t>
            </w:r>
          </w:p>
        </w:tc>
      </w:tr>
      <w:tr w:rsidR="009A02FE" w:rsidRPr="00481D2D" w:rsidTr="00151C17">
        <w:tc>
          <w:tcPr>
            <w:tcW w:w="1526" w:type="dxa"/>
            <w:shd w:val="clear" w:color="auto" w:fill="auto"/>
          </w:tcPr>
          <w:p w:rsidR="009A02FE" w:rsidRPr="00481D2D" w:rsidRDefault="009A02FE" w:rsidP="00151C17">
            <w:pPr>
              <w:pStyle w:val="TAC"/>
            </w:pPr>
            <w:r w:rsidRPr="00481D2D">
              <w:t>div</w:t>
            </w:r>
          </w:p>
        </w:tc>
        <w:tc>
          <w:tcPr>
            <w:tcW w:w="2126" w:type="dxa"/>
            <w:shd w:val="clear" w:color="auto" w:fill="auto"/>
          </w:tcPr>
          <w:p w:rsidR="009A02FE" w:rsidRPr="00481D2D" w:rsidRDefault="009A02FE" w:rsidP="00151C17">
            <w:pPr>
              <w:pStyle w:val="TAC"/>
            </w:pPr>
            <w:r w:rsidRPr="00481D2D">
              <w:t>identity claim JSON object, tn or uri. A hi element should be included.</w:t>
            </w:r>
          </w:p>
        </w:tc>
        <w:tc>
          <w:tcPr>
            <w:tcW w:w="1276" w:type="dxa"/>
            <w:shd w:val="clear" w:color="auto" w:fill="auto"/>
          </w:tcPr>
          <w:p w:rsidR="009A02FE" w:rsidRPr="00481D2D" w:rsidRDefault="009A02FE" w:rsidP="00151C17">
            <w:pPr>
              <w:pStyle w:val="TAC"/>
            </w:pPr>
            <w:r w:rsidRPr="00481D2D">
              <w:t>O</w:t>
            </w:r>
          </w:p>
        </w:tc>
        <w:tc>
          <w:tcPr>
            <w:tcW w:w="4111" w:type="dxa"/>
            <w:shd w:val="clear" w:color="auto" w:fill="auto"/>
          </w:tcPr>
          <w:p w:rsidR="009A02FE" w:rsidRPr="00481D2D" w:rsidRDefault="009A02FE" w:rsidP="00151C17">
            <w:pPr>
              <w:pStyle w:val="TAC"/>
            </w:pPr>
            <w:r w:rsidRPr="00481D2D">
              <w:t>Identifying the diverting user</w:t>
            </w:r>
            <w:r w:rsidR="00C210AD" w:rsidRPr="00481D2D">
              <w:t>; i.e., the user identified in the Request-URI before retargeting</w:t>
            </w:r>
            <w:r w:rsidRPr="00481D2D">
              <w:t xml:space="preserve">, taken from the </w:t>
            </w:r>
            <w:r w:rsidR="00C210AD" w:rsidRPr="00481D2D">
              <w:t>History-Info header field</w:t>
            </w:r>
            <w:r w:rsidRPr="00481D2D">
              <w:t xml:space="preserve"> as pecified in </w:t>
            </w:r>
            <w:r w:rsidR="00497520" w:rsidRPr="00481D2D">
              <w:t>RFC 8946</w:t>
            </w:r>
            <w:r w:rsidRPr="00481D2D">
              <w:t> [265].</w:t>
            </w:r>
          </w:p>
        </w:tc>
      </w:tr>
      <w:tr w:rsidR="00725FE1" w:rsidRPr="00481D2D" w:rsidTr="000D1B47">
        <w:tc>
          <w:tcPr>
            <w:tcW w:w="1526" w:type="dxa"/>
            <w:shd w:val="clear" w:color="auto" w:fill="auto"/>
          </w:tcPr>
          <w:p w:rsidR="00725FE1" w:rsidRPr="00481D2D" w:rsidRDefault="00725FE1" w:rsidP="000D1B47">
            <w:pPr>
              <w:pStyle w:val="TAC"/>
            </w:pPr>
            <w:r w:rsidRPr="00481D2D">
              <w:t>iat</w:t>
            </w:r>
          </w:p>
        </w:tc>
        <w:tc>
          <w:tcPr>
            <w:tcW w:w="2126" w:type="dxa"/>
            <w:shd w:val="clear" w:color="auto" w:fill="auto"/>
          </w:tcPr>
          <w:p w:rsidR="00725FE1" w:rsidRPr="00481D2D" w:rsidRDefault="009A02FE" w:rsidP="000D1B47">
            <w:pPr>
              <w:pStyle w:val="TAC"/>
            </w:pPr>
            <w:r w:rsidRPr="00481D2D">
              <w:t>i</w:t>
            </w:r>
            <w:r w:rsidR="00725FE1" w:rsidRPr="00481D2D">
              <w:t>nteger; time and date of issuance of the PASSporT token</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725FE1">
            <w:pPr>
              <w:pStyle w:val="TAC"/>
            </w:pPr>
            <w:r w:rsidRPr="00481D2D">
              <w:t>Time since 1 January 1970 in Numeric Date format as specified in RFC 7519 [235].</w:t>
            </w:r>
          </w:p>
        </w:tc>
      </w:tr>
      <w:tr w:rsidR="00725FE1" w:rsidRPr="00481D2D" w:rsidTr="000D1B47">
        <w:tc>
          <w:tcPr>
            <w:tcW w:w="1526" w:type="dxa"/>
            <w:shd w:val="clear" w:color="auto" w:fill="auto"/>
          </w:tcPr>
          <w:p w:rsidR="00725FE1" w:rsidRPr="00481D2D" w:rsidRDefault="00725FE1" w:rsidP="000D1B47">
            <w:pPr>
              <w:pStyle w:val="TAC"/>
            </w:pPr>
            <w:r w:rsidRPr="00481D2D">
              <w:t>orig</w:t>
            </w:r>
          </w:p>
        </w:tc>
        <w:tc>
          <w:tcPr>
            <w:tcW w:w="2126" w:type="dxa"/>
            <w:shd w:val="clear" w:color="auto" w:fill="auto"/>
          </w:tcPr>
          <w:p w:rsidR="00725FE1" w:rsidRPr="00481D2D" w:rsidRDefault="00725FE1" w:rsidP="000D1B47">
            <w:pPr>
              <w:pStyle w:val="TAC"/>
            </w:pPr>
            <w:r w:rsidRPr="00481D2D">
              <w:t>identity claim JSON object; tn or uri</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725FE1">
            <w:pPr>
              <w:pStyle w:val="TAC"/>
            </w:pPr>
            <w:r w:rsidRPr="00481D2D">
              <w:t>Identifying the calling user. Specified in RFC 8225 [262].</w:t>
            </w:r>
          </w:p>
        </w:tc>
      </w:tr>
      <w:tr w:rsidR="00725FE1" w:rsidRPr="00481D2D" w:rsidTr="000D1B47">
        <w:tc>
          <w:tcPr>
            <w:tcW w:w="1526" w:type="dxa"/>
            <w:shd w:val="clear" w:color="auto" w:fill="auto"/>
          </w:tcPr>
          <w:p w:rsidR="00725FE1" w:rsidRPr="00481D2D" w:rsidRDefault="00725FE1" w:rsidP="000D1B47">
            <w:pPr>
              <w:pStyle w:val="TAC"/>
            </w:pPr>
            <w:r w:rsidRPr="00481D2D">
              <w:t>origid</w:t>
            </w:r>
          </w:p>
        </w:tc>
        <w:tc>
          <w:tcPr>
            <w:tcW w:w="2126" w:type="dxa"/>
            <w:shd w:val="clear" w:color="auto" w:fill="auto"/>
          </w:tcPr>
          <w:p w:rsidR="00725FE1" w:rsidRPr="00481D2D" w:rsidRDefault="00725FE1" w:rsidP="000D1B47">
            <w:pPr>
              <w:pStyle w:val="TAC"/>
            </w:pPr>
            <w:r w:rsidRPr="00481D2D">
              <w:t>String; UUID</w:t>
            </w:r>
          </w:p>
        </w:tc>
        <w:tc>
          <w:tcPr>
            <w:tcW w:w="1276" w:type="dxa"/>
            <w:shd w:val="clear" w:color="auto" w:fill="auto"/>
          </w:tcPr>
          <w:p w:rsidR="00725FE1" w:rsidRPr="00481D2D" w:rsidRDefault="009A02FE" w:rsidP="000D1B47">
            <w:pPr>
              <w:pStyle w:val="TAC"/>
            </w:pPr>
            <w:r w:rsidRPr="00481D2D">
              <w:t>O</w:t>
            </w:r>
          </w:p>
        </w:tc>
        <w:tc>
          <w:tcPr>
            <w:tcW w:w="4111" w:type="dxa"/>
            <w:shd w:val="clear" w:color="auto" w:fill="auto"/>
          </w:tcPr>
          <w:p w:rsidR="00725FE1" w:rsidRPr="00481D2D" w:rsidRDefault="00725FE1" w:rsidP="000D1B47">
            <w:pPr>
              <w:pStyle w:val="TAC"/>
            </w:pPr>
            <w:r w:rsidRPr="00481D2D">
              <w:t xml:space="preserve">Specified in </w:t>
            </w:r>
            <w:r w:rsidR="00503AF7" w:rsidRPr="00481D2D">
              <w:t>RFC 8588</w:t>
            </w:r>
            <w:r w:rsidRPr="00481D2D">
              <w:t> [261]</w:t>
            </w:r>
          </w:p>
        </w:tc>
      </w:tr>
      <w:tr w:rsidR="0082664E" w:rsidRPr="00481D2D"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rsidR="0082664E" w:rsidRPr="00481D2D" w:rsidRDefault="0082664E" w:rsidP="00B63B66">
            <w:pPr>
              <w:pStyle w:val="TAC"/>
            </w:pPr>
            <w:r w:rsidRPr="00481D2D">
              <w:t>r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rsidR="0082664E" w:rsidRPr="00481D2D" w:rsidRDefault="0082664E" w:rsidP="00B63B66">
            <w:pPr>
              <w:pStyle w:val="TAC"/>
            </w:pPr>
            <w:r w:rsidRPr="00481D2D">
              <w:t>array of strings that correspond to the r-values indicated in the SIP Resource-Priority header field</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rsidR="0082664E" w:rsidRPr="00481D2D" w:rsidRDefault="0082664E" w:rsidP="00B63B66">
            <w:pPr>
              <w:pStyle w:val="TAC"/>
            </w:pPr>
            <w:r w:rsidRPr="00481D2D">
              <w:t>Contains assertion of the priority level of the user to be used for a given communication session as specified in RFC 8443 </w:t>
            </w:r>
            <w:r w:rsidR="00614F4E" w:rsidRPr="00481D2D">
              <w:t>[279]</w:t>
            </w:r>
            <w:r w:rsidR="00C210AD" w:rsidRPr="00481D2D">
              <w:t xml:space="preserve"> and RFC</w:t>
            </w:r>
            <w:r w:rsidR="00085C50">
              <w:t> </w:t>
            </w:r>
            <w:r w:rsidR="00C210AD" w:rsidRPr="00481D2D">
              <w:t>9027 [278]</w:t>
            </w:r>
            <w:r w:rsidRPr="00481D2D">
              <w:t>.</w:t>
            </w:r>
          </w:p>
        </w:tc>
      </w:tr>
      <w:tr w:rsidR="0082664E" w:rsidRPr="00481D2D" w:rsidTr="0082664E">
        <w:tc>
          <w:tcPr>
            <w:tcW w:w="1526" w:type="dxa"/>
            <w:tcBorders>
              <w:top w:val="single" w:sz="6" w:space="0" w:color="000000"/>
              <w:left w:val="single" w:sz="12" w:space="0" w:color="000000"/>
              <w:bottom w:val="single" w:sz="6" w:space="0" w:color="000000"/>
              <w:right w:val="single" w:sz="6" w:space="0" w:color="000000"/>
            </w:tcBorders>
            <w:shd w:val="clear" w:color="auto" w:fill="auto"/>
          </w:tcPr>
          <w:p w:rsidR="0082664E" w:rsidRPr="00481D2D" w:rsidRDefault="0082664E" w:rsidP="00B63B66">
            <w:pPr>
              <w:pStyle w:val="TAC"/>
            </w:pPr>
            <w:r w:rsidRPr="00481D2D">
              <w:t>sph</w:t>
            </w:r>
          </w:p>
        </w:tc>
        <w:tc>
          <w:tcPr>
            <w:tcW w:w="2126" w:type="dxa"/>
            <w:tcBorders>
              <w:top w:val="single" w:sz="6" w:space="0" w:color="000000"/>
              <w:left w:val="single" w:sz="6" w:space="0" w:color="000000"/>
              <w:bottom w:val="single" w:sz="6" w:space="0" w:color="000000"/>
              <w:right w:val="single" w:sz="6" w:space="0" w:color="000000"/>
            </w:tcBorders>
            <w:shd w:val="clear" w:color="auto" w:fill="auto"/>
          </w:tcPr>
          <w:p w:rsidR="0082664E" w:rsidRPr="00481D2D" w:rsidRDefault="0082664E" w:rsidP="00B63B66">
            <w:pPr>
              <w:pStyle w:val="TAC"/>
            </w:pPr>
            <w:r w:rsidRPr="00481D2D">
              <w:t>string "psap-callback"</w:t>
            </w:r>
          </w:p>
        </w:tc>
        <w:tc>
          <w:tcPr>
            <w:tcW w:w="1276" w:type="dxa"/>
            <w:tcBorders>
              <w:top w:val="single" w:sz="6" w:space="0" w:color="000000"/>
              <w:left w:val="single" w:sz="6" w:space="0" w:color="000000"/>
              <w:bottom w:val="single" w:sz="6" w:space="0" w:color="000000"/>
              <w:right w:val="single" w:sz="6" w:space="0" w:color="000000"/>
            </w:tcBorders>
            <w:shd w:val="clear" w:color="auto" w:fill="auto"/>
          </w:tcPr>
          <w:p w:rsidR="0082664E" w:rsidRPr="00481D2D" w:rsidRDefault="0082664E" w:rsidP="00B63B66">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shd w:val="clear" w:color="auto" w:fill="auto"/>
          </w:tcPr>
          <w:p w:rsidR="0082664E" w:rsidRPr="00481D2D" w:rsidRDefault="0082664E" w:rsidP="00B63B66">
            <w:pPr>
              <w:pStyle w:val="TAC"/>
            </w:pPr>
            <w:r w:rsidRPr="00481D2D">
              <w:t xml:space="preserve">Contains header field value "psap-callback" of the SIP Priority header field as specified in </w:t>
            </w:r>
            <w:r w:rsidR="006D4747" w:rsidRPr="00481D2D">
              <w:t>RFC 9027</w:t>
            </w:r>
            <w:r w:rsidRPr="00481D2D">
              <w:t> [278]</w:t>
            </w:r>
            <w:r w:rsidR="0064041C" w:rsidRPr="00481D2D">
              <w:t>.</w:t>
            </w:r>
          </w:p>
        </w:tc>
      </w:tr>
    </w:tbl>
    <w:p w:rsidR="00C50D39" w:rsidRPr="00481D2D" w:rsidRDefault="00C50D39" w:rsidP="00C50D39"/>
    <w:p w:rsidR="00C50D39" w:rsidRPr="00481D2D" w:rsidRDefault="00C50D39" w:rsidP="00C50D39">
      <w:r w:rsidRPr="00481D2D">
        <w:t>The signing request provides the following two options for identifying the PASSporT type to be constructed:</w:t>
      </w:r>
    </w:p>
    <w:p w:rsidR="00C50D39" w:rsidRPr="00481D2D" w:rsidRDefault="00C50D39" w:rsidP="00C50D39">
      <w:pPr>
        <w:pStyle w:val="B1"/>
      </w:pPr>
      <w:r w:rsidRPr="00481D2D">
        <w:t>-</w:t>
      </w:r>
      <w:r w:rsidRPr="00481D2D">
        <w:tab/>
        <w:t>the PASSporT type is indicated by invoking the signing resource associated with that PASSporT type, as defined in subclause</w:t>
      </w:r>
      <w:r w:rsidR="00085C50">
        <w:t> </w:t>
      </w:r>
      <w:r w:rsidRPr="00481D2D">
        <w:t>V.2.2; or</w:t>
      </w:r>
    </w:p>
    <w:p w:rsidR="00725FE1" w:rsidRPr="00481D2D" w:rsidRDefault="00C50D39" w:rsidP="0072021F">
      <w:pPr>
        <w:pStyle w:val="B1"/>
      </w:pPr>
      <w:r w:rsidRPr="00481D2D">
        <w:t>-</w:t>
      </w:r>
      <w:r w:rsidRPr="00481D2D">
        <w:tab/>
        <w:t>the PASSporT type is identified by including a ppt parameter when invoking the /signing resource defined in subclause</w:t>
      </w:r>
      <w:r w:rsidR="00085C50">
        <w:t> </w:t>
      </w:r>
      <w:r w:rsidRPr="00481D2D">
        <w:t>V.2.2.</w:t>
      </w:r>
    </w:p>
    <w:p w:rsidR="00C210AD" w:rsidRPr="00481D2D" w:rsidRDefault="00C210AD" w:rsidP="00C210AD">
      <w:r w:rsidRPr="00481D2D">
        <w:t>Table V.2.5.2-1a indicates representative signingRequest parameter inclusion rules per PASSporT type.</w:t>
      </w:r>
    </w:p>
    <w:p w:rsidR="00C210AD" w:rsidRPr="00481D2D" w:rsidRDefault="00C210AD" w:rsidP="00C210AD">
      <w:pPr>
        <w:pStyle w:val="TH"/>
      </w:pPr>
      <w:r w:rsidRPr="00481D2D">
        <w:t>Table V.2.5.2-1a:</w:t>
      </w:r>
      <w:r w:rsidRPr="00481D2D">
        <w:tab/>
        <w:t>signingRequest parameters per PASSpo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5"/>
        <w:gridCol w:w="1201"/>
        <w:gridCol w:w="803"/>
        <w:gridCol w:w="802"/>
        <w:gridCol w:w="803"/>
        <w:gridCol w:w="802"/>
        <w:gridCol w:w="803"/>
        <w:gridCol w:w="803"/>
        <w:gridCol w:w="741"/>
      </w:tblGrid>
      <w:tr w:rsidR="00A377EB" w:rsidRPr="00481D2D" w:rsidTr="00A377EB">
        <w:trPr>
          <w:jc w:val="center"/>
        </w:trPr>
        <w:tc>
          <w:tcPr>
            <w:tcW w:w="1205" w:type="dxa"/>
            <w:vMerge w:val="restart"/>
            <w:shd w:val="clear" w:color="auto" w:fill="auto"/>
            <w:vAlign w:val="center"/>
          </w:tcPr>
          <w:p w:rsidR="00C210AD" w:rsidRPr="00481D2D" w:rsidRDefault="00C210AD" w:rsidP="00A377EB">
            <w:pPr>
              <w:pStyle w:val="TH"/>
            </w:pPr>
            <w:r w:rsidRPr="00481D2D">
              <w:t>PASSporT Type</w:t>
            </w:r>
          </w:p>
        </w:tc>
        <w:tc>
          <w:tcPr>
            <w:tcW w:w="6758" w:type="dxa"/>
            <w:gridSpan w:val="8"/>
            <w:shd w:val="clear" w:color="auto" w:fill="auto"/>
          </w:tcPr>
          <w:p w:rsidR="00C210AD" w:rsidRPr="00481D2D" w:rsidRDefault="00C210AD" w:rsidP="00A377EB">
            <w:pPr>
              <w:pStyle w:val="TH"/>
            </w:pPr>
            <w:r w:rsidRPr="00481D2D">
              <w:t>Parameter</w:t>
            </w:r>
          </w:p>
        </w:tc>
      </w:tr>
      <w:tr w:rsidR="00A377EB" w:rsidRPr="00481D2D" w:rsidTr="00A377EB">
        <w:trPr>
          <w:trHeight w:val="73"/>
          <w:jc w:val="center"/>
        </w:trPr>
        <w:tc>
          <w:tcPr>
            <w:tcW w:w="1205" w:type="dxa"/>
            <w:vMerge/>
            <w:shd w:val="clear" w:color="auto" w:fill="auto"/>
          </w:tcPr>
          <w:p w:rsidR="00C210AD" w:rsidRPr="00481D2D" w:rsidRDefault="00C210AD" w:rsidP="00A377EB">
            <w:pPr>
              <w:pStyle w:val="TH"/>
            </w:pPr>
          </w:p>
        </w:tc>
        <w:tc>
          <w:tcPr>
            <w:tcW w:w="1201" w:type="dxa"/>
            <w:shd w:val="clear" w:color="auto" w:fill="auto"/>
          </w:tcPr>
          <w:p w:rsidR="00C210AD" w:rsidRPr="00481D2D" w:rsidRDefault="00C210AD" w:rsidP="00A377EB">
            <w:pPr>
              <w:pStyle w:val="TH"/>
            </w:pPr>
            <w:r w:rsidRPr="00481D2D">
              <w:t>attest</w:t>
            </w:r>
          </w:p>
        </w:tc>
        <w:tc>
          <w:tcPr>
            <w:tcW w:w="803" w:type="dxa"/>
            <w:shd w:val="clear" w:color="auto" w:fill="auto"/>
          </w:tcPr>
          <w:p w:rsidR="00C210AD" w:rsidRPr="00481D2D" w:rsidRDefault="00C210AD" w:rsidP="00A377EB">
            <w:pPr>
              <w:pStyle w:val="TH"/>
            </w:pPr>
            <w:r w:rsidRPr="00481D2D">
              <w:t>dest</w:t>
            </w:r>
          </w:p>
        </w:tc>
        <w:tc>
          <w:tcPr>
            <w:tcW w:w="802" w:type="dxa"/>
            <w:shd w:val="clear" w:color="auto" w:fill="auto"/>
          </w:tcPr>
          <w:p w:rsidR="00C210AD" w:rsidRPr="00481D2D" w:rsidRDefault="00C210AD" w:rsidP="00A377EB">
            <w:pPr>
              <w:pStyle w:val="TH"/>
            </w:pPr>
            <w:r w:rsidRPr="00481D2D">
              <w:t>div</w:t>
            </w:r>
          </w:p>
        </w:tc>
        <w:tc>
          <w:tcPr>
            <w:tcW w:w="803" w:type="dxa"/>
            <w:shd w:val="clear" w:color="auto" w:fill="auto"/>
          </w:tcPr>
          <w:p w:rsidR="00C210AD" w:rsidRPr="00481D2D" w:rsidRDefault="00C210AD" w:rsidP="00A377EB">
            <w:pPr>
              <w:pStyle w:val="TH"/>
            </w:pPr>
            <w:r w:rsidRPr="00481D2D">
              <w:t>iat</w:t>
            </w:r>
          </w:p>
        </w:tc>
        <w:tc>
          <w:tcPr>
            <w:tcW w:w="802" w:type="dxa"/>
            <w:shd w:val="clear" w:color="auto" w:fill="auto"/>
          </w:tcPr>
          <w:p w:rsidR="00C210AD" w:rsidRPr="00481D2D" w:rsidRDefault="00C210AD" w:rsidP="00A377EB">
            <w:pPr>
              <w:pStyle w:val="TH"/>
            </w:pPr>
            <w:r w:rsidRPr="00481D2D">
              <w:t>orig</w:t>
            </w:r>
          </w:p>
        </w:tc>
        <w:tc>
          <w:tcPr>
            <w:tcW w:w="803" w:type="dxa"/>
            <w:shd w:val="clear" w:color="auto" w:fill="auto"/>
          </w:tcPr>
          <w:p w:rsidR="00C210AD" w:rsidRPr="00481D2D" w:rsidRDefault="00C210AD" w:rsidP="00A377EB">
            <w:pPr>
              <w:pStyle w:val="TH"/>
            </w:pPr>
            <w:r w:rsidRPr="00481D2D">
              <w:t>origid</w:t>
            </w:r>
          </w:p>
        </w:tc>
        <w:tc>
          <w:tcPr>
            <w:tcW w:w="803" w:type="dxa"/>
            <w:shd w:val="clear" w:color="auto" w:fill="auto"/>
          </w:tcPr>
          <w:p w:rsidR="00C210AD" w:rsidRPr="00481D2D" w:rsidRDefault="00C210AD" w:rsidP="00A377EB">
            <w:pPr>
              <w:pStyle w:val="TH"/>
            </w:pPr>
            <w:r w:rsidRPr="00481D2D">
              <w:t>rph</w:t>
            </w:r>
          </w:p>
        </w:tc>
        <w:tc>
          <w:tcPr>
            <w:tcW w:w="741" w:type="dxa"/>
            <w:shd w:val="clear" w:color="auto" w:fill="auto"/>
          </w:tcPr>
          <w:p w:rsidR="00C210AD" w:rsidRPr="00481D2D" w:rsidRDefault="00C210AD" w:rsidP="00A377EB">
            <w:pPr>
              <w:pStyle w:val="TH"/>
            </w:pPr>
            <w:r w:rsidRPr="00481D2D">
              <w:t>sph</w:t>
            </w:r>
          </w:p>
        </w:tc>
      </w:tr>
      <w:tr w:rsidR="00A377EB" w:rsidRPr="00481D2D" w:rsidTr="00A377EB">
        <w:trPr>
          <w:jc w:val="center"/>
        </w:trPr>
        <w:tc>
          <w:tcPr>
            <w:tcW w:w="1205" w:type="dxa"/>
            <w:shd w:val="clear" w:color="auto" w:fill="auto"/>
          </w:tcPr>
          <w:p w:rsidR="00C210AD" w:rsidRPr="00481D2D" w:rsidRDefault="00C210AD" w:rsidP="00A377EB">
            <w:pPr>
              <w:pStyle w:val="TAC"/>
            </w:pPr>
            <w:r w:rsidRPr="00481D2D">
              <w:t>shaken</w:t>
            </w:r>
          </w:p>
        </w:tc>
        <w:tc>
          <w:tcPr>
            <w:tcW w:w="1201" w:type="dxa"/>
            <w:shd w:val="clear" w:color="auto" w:fill="auto"/>
          </w:tcPr>
          <w:p w:rsidR="00C210AD" w:rsidRPr="00481D2D" w:rsidRDefault="00C210AD" w:rsidP="00A377EB">
            <w:pPr>
              <w:pStyle w:val="TAC"/>
            </w:pPr>
            <w:r w:rsidRPr="00481D2D">
              <w:t>M</w:t>
            </w:r>
          </w:p>
        </w:tc>
        <w:tc>
          <w:tcPr>
            <w:tcW w:w="803" w:type="dxa"/>
            <w:shd w:val="clear" w:color="auto" w:fill="auto"/>
          </w:tcPr>
          <w:p w:rsidR="00C210AD" w:rsidRPr="00481D2D" w:rsidRDefault="00C210AD" w:rsidP="00A377EB">
            <w:pPr>
              <w:pStyle w:val="TAC"/>
            </w:pPr>
            <w:r w:rsidRPr="00481D2D">
              <w:t>M</w:t>
            </w:r>
          </w:p>
        </w:tc>
        <w:tc>
          <w:tcPr>
            <w:tcW w:w="802" w:type="dxa"/>
            <w:shd w:val="clear" w:color="auto" w:fill="auto"/>
          </w:tcPr>
          <w:p w:rsidR="00C210AD" w:rsidRPr="00481D2D" w:rsidRDefault="00C210AD" w:rsidP="00A377EB">
            <w:pPr>
              <w:pStyle w:val="TAC"/>
            </w:pPr>
            <w:r w:rsidRPr="00481D2D">
              <w:t>X</w:t>
            </w:r>
          </w:p>
        </w:tc>
        <w:tc>
          <w:tcPr>
            <w:tcW w:w="803" w:type="dxa"/>
            <w:shd w:val="clear" w:color="auto" w:fill="auto"/>
          </w:tcPr>
          <w:p w:rsidR="00C210AD" w:rsidRPr="00481D2D" w:rsidRDefault="00C210AD" w:rsidP="00A377EB">
            <w:pPr>
              <w:pStyle w:val="TAC"/>
            </w:pPr>
            <w:r w:rsidRPr="00481D2D">
              <w:t>M</w:t>
            </w:r>
          </w:p>
        </w:tc>
        <w:tc>
          <w:tcPr>
            <w:tcW w:w="802" w:type="dxa"/>
            <w:shd w:val="clear" w:color="auto" w:fill="auto"/>
          </w:tcPr>
          <w:p w:rsidR="00C210AD" w:rsidRPr="00481D2D" w:rsidRDefault="00C210AD" w:rsidP="00A377EB">
            <w:pPr>
              <w:pStyle w:val="TAC"/>
            </w:pPr>
            <w:r w:rsidRPr="00481D2D">
              <w:t>M</w:t>
            </w:r>
          </w:p>
        </w:tc>
        <w:tc>
          <w:tcPr>
            <w:tcW w:w="803" w:type="dxa"/>
            <w:shd w:val="clear" w:color="auto" w:fill="auto"/>
          </w:tcPr>
          <w:p w:rsidR="00C210AD" w:rsidRPr="00481D2D" w:rsidRDefault="00C210AD" w:rsidP="00A377EB">
            <w:pPr>
              <w:pStyle w:val="TAC"/>
            </w:pPr>
            <w:r w:rsidRPr="00481D2D">
              <w:t>M</w:t>
            </w:r>
          </w:p>
        </w:tc>
        <w:tc>
          <w:tcPr>
            <w:tcW w:w="803" w:type="dxa"/>
            <w:shd w:val="clear" w:color="auto" w:fill="auto"/>
          </w:tcPr>
          <w:p w:rsidR="00C210AD" w:rsidRPr="00481D2D" w:rsidRDefault="00C210AD" w:rsidP="00A377EB">
            <w:pPr>
              <w:pStyle w:val="TAC"/>
            </w:pPr>
            <w:r w:rsidRPr="00481D2D">
              <w:t>X</w:t>
            </w:r>
          </w:p>
        </w:tc>
        <w:tc>
          <w:tcPr>
            <w:tcW w:w="741" w:type="dxa"/>
            <w:shd w:val="clear" w:color="auto" w:fill="auto"/>
          </w:tcPr>
          <w:p w:rsidR="00C210AD" w:rsidRPr="00481D2D" w:rsidRDefault="00C210AD" w:rsidP="00A377EB">
            <w:pPr>
              <w:pStyle w:val="TAC"/>
            </w:pPr>
            <w:r w:rsidRPr="00481D2D">
              <w:t>X</w:t>
            </w:r>
          </w:p>
        </w:tc>
      </w:tr>
      <w:tr w:rsidR="00A377EB" w:rsidRPr="00481D2D" w:rsidTr="00A377EB">
        <w:trPr>
          <w:jc w:val="center"/>
        </w:trPr>
        <w:tc>
          <w:tcPr>
            <w:tcW w:w="1205" w:type="dxa"/>
            <w:shd w:val="clear" w:color="auto" w:fill="auto"/>
          </w:tcPr>
          <w:p w:rsidR="00C210AD" w:rsidRPr="00481D2D" w:rsidRDefault="00C210AD" w:rsidP="00A377EB">
            <w:pPr>
              <w:pStyle w:val="TAC"/>
            </w:pPr>
            <w:r w:rsidRPr="00481D2D">
              <w:t>div</w:t>
            </w:r>
          </w:p>
        </w:tc>
        <w:tc>
          <w:tcPr>
            <w:tcW w:w="1201" w:type="dxa"/>
            <w:shd w:val="clear" w:color="auto" w:fill="auto"/>
          </w:tcPr>
          <w:p w:rsidR="00C210AD" w:rsidRPr="00481D2D" w:rsidRDefault="00C210AD" w:rsidP="00A377EB">
            <w:pPr>
              <w:pStyle w:val="TAC"/>
            </w:pPr>
            <w:r w:rsidRPr="00481D2D">
              <w:t>X</w:t>
            </w:r>
          </w:p>
        </w:tc>
        <w:tc>
          <w:tcPr>
            <w:tcW w:w="803" w:type="dxa"/>
            <w:shd w:val="clear" w:color="auto" w:fill="auto"/>
          </w:tcPr>
          <w:p w:rsidR="00C210AD" w:rsidRPr="00481D2D" w:rsidRDefault="00C210AD" w:rsidP="00A377EB">
            <w:pPr>
              <w:pStyle w:val="TAC"/>
            </w:pPr>
            <w:r w:rsidRPr="00481D2D">
              <w:t>M</w:t>
            </w:r>
          </w:p>
        </w:tc>
        <w:tc>
          <w:tcPr>
            <w:tcW w:w="802" w:type="dxa"/>
            <w:shd w:val="clear" w:color="auto" w:fill="auto"/>
          </w:tcPr>
          <w:p w:rsidR="00C210AD" w:rsidRPr="00481D2D" w:rsidRDefault="00C210AD" w:rsidP="00A377EB">
            <w:pPr>
              <w:pStyle w:val="TAC"/>
            </w:pPr>
            <w:r w:rsidRPr="00481D2D">
              <w:t>M</w:t>
            </w:r>
          </w:p>
        </w:tc>
        <w:tc>
          <w:tcPr>
            <w:tcW w:w="803" w:type="dxa"/>
            <w:shd w:val="clear" w:color="auto" w:fill="auto"/>
          </w:tcPr>
          <w:p w:rsidR="00C210AD" w:rsidRPr="00481D2D" w:rsidRDefault="00C210AD" w:rsidP="00A377EB">
            <w:pPr>
              <w:pStyle w:val="TAC"/>
            </w:pPr>
            <w:r w:rsidRPr="00481D2D">
              <w:t>M</w:t>
            </w:r>
          </w:p>
        </w:tc>
        <w:tc>
          <w:tcPr>
            <w:tcW w:w="802" w:type="dxa"/>
            <w:shd w:val="clear" w:color="auto" w:fill="auto"/>
          </w:tcPr>
          <w:p w:rsidR="00C210AD" w:rsidRPr="00481D2D" w:rsidRDefault="00C210AD" w:rsidP="00A377EB">
            <w:pPr>
              <w:pStyle w:val="TAC"/>
            </w:pPr>
            <w:r w:rsidRPr="00481D2D">
              <w:t>M</w:t>
            </w:r>
          </w:p>
        </w:tc>
        <w:tc>
          <w:tcPr>
            <w:tcW w:w="803" w:type="dxa"/>
            <w:shd w:val="clear" w:color="auto" w:fill="auto"/>
          </w:tcPr>
          <w:p w:rsidR="00C210AD" w:rsidRPr="00481D2D" w:rsidRDefault="00C210AD" w:rsidP="00A377EB">
            <w:pPr>
              <w:pStyle w:val="TAC"/>
            </w:pPr>
            <w:r w:rsidRPr="00481D2D">
              <w:t>X</w:t>
            </w:r>
          </w:p>
        </w:tc>
        <w:tc>
          <w:tcPr>
            <w:tcW w:w="803" w:type="dxa"/>
            <w:shd w:val="clear" w:color="auto" w:fill="auto"/>
          </w:tcPr>
          <w:p w:rsidR="00C210AD" w:rsidRPr="00481D2D" w:rsidRDefault="00C210AD" w:rsidP="00A377EB">
            <w:pPr>
              <w:pStyle w:val="TAC"/>
            </w:pPr>
            <w:r w:rsidRPr="00481D2D">
              <w:t>X</w:t>
            </w:r>
          </w:p>
        </w:tc>
        <w:tc>
          <w:tcPr>
            <w:tcW w:w="741" w:type="dxa"/>
            <w:shd w:val="clear" w:color="auto" w:fill="auto"/>
          </w:tcPr>
          <w:p w:rsidR="00C210AD" w:rsidRPr="00481D2D" w:rsidRDefault="00C210AD" w:rsidP="00A377EB">
            <w:pPr>
              <w:pStyle w:val="TAC"/>
            </w:pPr>
            <w:r w:rsidRPr="00481D2D">
              <w:t>X</w:t>
            </w:r>
          </w:p>
        </w:tc>
      </w:tr>
      <w:tr w:rsidR="00A377EB" w:rsidRPr="00481D2D" w:rsidTr="00A377EB">
        <w:trPr>
          <w:jc w:val="center"/>
        </w:trPr>
        <w:tc>
          <w:tcPr>
            <w:tcW w:w="1205" w:type="dxa"/>
            <w:shd w:val="clear" w:color="auto" w:fill="auto"/>
          </w:tcPr>
          <w:p w:rsidR="00C210AD" w:rsidRPr="00481D2D" w:rsidRDefault="00C210AD" w:rsidP="00A377EB">
            <w:pPr>
              <w:pStyle w:val="TAC"/>
            </w:pPr>
            <w:r w:rsidRPr="00481D2D">
              <w:t>rph</w:t>
            </w:r>
          </w:p>
        </w:tc>
        <w:tc>
          <w:tcPr>
            <w:tcW w:w="1201" w:type="dxa"/>
            <w:shd w:val="clear" w:color="auto" w:fill="auto"/>
          </w:tcPr>
          <w:p w:rsidR="00C210AD" w:rsidRPr="00481D2D" w:rsidRDefault="00C210AD" w:rsidP="00A377EB">
            <w:pPr>
              <w:pStyle w:val="TAC"/>
            </w:pPr>
            <w:r w:rsidRPr="00481D2D">
              <w:t>X</w:t>
            </w:r>
          </w:p>
        </w:tc>
        <w:tc>
          <w:tcPr>
            <w:tcW w:w="803" w:type="dxa"/>
            <w:shd w:val="clear" w:color="auto" w:fill="auto"/>
          </w:tcPr>
          <w:p w:rsidR="00C210AD" w:rsidRPr="00481D2D" w:rsidRDefault="00C210AD" w:rsidP="00A377EB">
            <w:pPr>
              <w:pStyle w:val="TAC"/>
            </w:pPr>
            <w:r w:rsidRPr="00481D2D">
              <w:t>M</w:t>
            </w:r>
          </w:p>
        </w:tc>
        <w:tc>
          <w:tcPr>
            <w:tcW w:w="802" w:type="dxa"/>
            <w:shd w:val="clear" w:color="auto" w:fill="auto"/>
          </w:tcPr>
          <w:p w:rsidR="00C210AD" w:rsidRPr="00481D2D" w:rsidRDefault="00C210AD" w:rsidP="00A377EB">
            <w:pPr>
              <w:pStyle w:val="TAC"/>
            </w:pPr>
            <w:r w:rsidRPr="00481D2D">
              <w:t>X</w:t>
            </w:r>
          </w:p>
        </w:tc>
        <w:tc>
          <w:tcPr>
            <w:tcW w:w="803" w:type="dxa"/>
            <w:shd w:val="clear" w:color="auto" w:fill="auto"/>
          </w:tcPr>
          <w:p w:rsidR="00C210AD" w:rsidRPr="00481D2D" w:rsidRDefault="00C210AD" w:rsidP="00A377EB">
            <w:pPr>
              <w:pStyle w:val="TAC"/>
            </w:pPr>
            <w:r w:rsidRPr="00481D2D">
              <w:t>M</w:t>
            </w:r>
          </w:p>
        </w:tc>
        <w:tc>
          <w:tcPr>
            <w:tcW w:w="802" w:type="dxa"/>
            <w:shd w:val="clear" w:color="auto" w:fill="auto"/>
          </w:tcPr>
          <w:p w:rsidR="00C210AD" w:rsidRPr="00481D2D" w:rsidRDefault="00C210AD" w:rsidP="00A377EB">
            <w:pPr>
              <w:pStyle w:val="TAC"/>
            </w:pPr>
            <w:r w:rsidRPr="00481D2D">
              <w:t>M</w:t>
            </w:r>
          </w:p>
        </w:tc>
        <w:tc>
          <w:tcPr>
            <w:tcW w:w="803" w:type="dxa"/>
            <w:shd w:val="clear" w:color="auto" w:fill="auto"/>
          </w:tcPr>
          <w:p w:rsidR="00C210AD" w:rsidRPr="00481D2D" w:rsidRDefault="00C210AD" w:rsidP="00A377EB">
            <w:pPr>
              <w:pStyle w:val="TAC"/>
            </w:pPr>
            <w:r w:rsidRPr="00481D2D">
              <w:t>X</w:t>
            </w:r>
          </w:p>
        </w:tc>
        <w:tc>
          <w:tcPr>
            <w:tcW w:w="803" w:type="dxa"/>
            <w:shd w:val="clear" w:color="auto" w:fill="auto"/>
          </w:tcPr>
          <w:p w:rsidR="00C210AD" w:rsidRPr="00481D2D" w:rsidRDefault="00C210AD" w:rsidP="00A377EB">
            <w:pPr>
              <w:pStyle w:val="TAC"/>
            </w:pPr>
            <w:r w:rsidRPr="00481D2D">
              <w:t>M</w:t>
            </w:r>
          </w:p>
        </w:tc>
        <w:tc>
          <w:tcPr>
            <w:tcW w:w="741" w:type="dxa"/>
            <w:shd w:val="clear" w:color="auto" w:fill="auto"/>
          </w:tcPr>
          <w:p w:rsidR="00C210AD" w:rsidRPr="00481D2D" w:rsidRDefault="00C210AD" w:rsidP="00A377EB">
            <w:pPr>
              <w:pStyle w:val="TAC"/>
            </w:pPr>
            <w:r w:rsidRPr="00481D2D">
              <w:t>O</w:t>
            </w:r>
          </w:p>
        </w:tc>
      </w:tr>
      <w:tr w:rsidR="00A377EB" w:rsidRPr="00481D2D" w:rsidTr="00A377EB">
        <w:trPr>
          <w:jc w:val="center"/>
        </w:trPr>
        <w:tc>
          <w:tcPr>
            <w:tcW w:w="7963" w:type="dxa"/>
            <w:gridSpan w:val="9"/>
            <w:shd w:val="clear" w:color="auto" w:fill="auto"/>
          </w:tcPr>
          <w:p w:rsidR="00C210AD" w:rsidRPr="00481D2D" w:rsidRDefault="00C210AD" w:rsidP="00A377EB">
            <w:pPr>
              <w:pStyle w:val="TAN"/>
            </w:pPr>
            <w:r w:rsidRPr="00481D2D">
              <w:t>NOTE:</w:t>
            </w:r>
            <w:r w:rsidRPr="00481D2D">
              <w:tab/>
              <w:t>"M" means "mandatory", "O" means "optional", and "X" means "not applicable".</w:t>
            </w:r>
          </w:p>
        </w:tc>
      </w:tr>
    </w:tbl>
    <w:p w:rsidR="00C210AD" w:rsidRPr="00481D2D" w:rsidRDefault="00C210AD" w:rsidP="00C210AD">
      <w:pPr>
        <w:pStyle w:val="TAC"/>
      </w:pPr>
    </w:p>
    <w:p w:rsidR="00C210AD" w:rsidRPr="00481D2D" w:rsidRDefault="00C210AD" w:rsidP="00C50D39"/>
    <w:p w:rsidR="00725FE1" w:rsidRPr="00481D2D" w:rsidRDefault="00725FE1" w:rsidP="00725FE1">
      <w:r w:rsidRPr="00481D2D">
        <w:t>Table V.2.5.2-2 further specifies the data types contained in the signing request parameters.</w:t>
      </w:r>
    </w:p>
    <w:p w:rsidR="00725FE1" w:rsidRPr="00481D2D" w:rsidRDefault="00725FE1" w:rsidP="00725FE1">
      <w:pPr>
        <w:pStyle w:val="TH"/>
      </w:pPr>
      <w:r w:rsidRPr="00481D2D">
        <w:t>Table V.2.5.2-2:</w:t>
      </w:r>
      <w:r w:rsidRPr="00481D2D">
        <w:tab/>
        <w:t>Data types for the signingReques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rsidTr="000D1B47">
        <w:tc>
          <w:tcPr>
            <w:tcW w:w="1526" w:type="dxa"/>
            <w:tcBorders>
              <w:bottom w:val="single" w:sz="12" w:space="0" w:color="000000"/>
            </w:tcBorders>
            <w:shd w:val="clear" w:color="auto" w:fill="auto"/>
          </w:tcPr>
          <w:p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rsidR="00725FE1" w:rsidRPr="00481D2D" w:rsidRDefault="00725FE1" w:rsidP="000D1B47">
            <w:pPr>
              <w:pStyle w:val="TH"/>
            </w:pPr>
            <w:r w:rsidRPr="00481D2D">
              <w:t>Description</w:t>
            </w:r>
          </w:p>
        </w:tc>
      </w:tr>
      <w:tr w:rsidR="009A02FE" w:rsidRPr="00481D2D" w:rsidTr="00151C17">
        <w:tc>
          <w:tcPr>
            <w:tcW w:w="1526" w:type="dxa"/>
            <w:shd w:val="clear" w:color="auto" w:fill="auto"/>
          </w:tcPr>
          <w:p w:rsidR="009A02FE" w:rsidRPr="00481D2D" w:rsidRDefault="009A02FE" w:rsidP="00151C17">
            <w:pPr>
              <w:pStyle w:val="TAC"/>
            </w:pPr>
            <w:r w:rsidRPr="00481D2D">
              <w:t>hi</w:t>
            </w:r>
          </w:p>
        </w:tc>
        <w:tc>
          <w:tcPr>
            <w:tcW w:w="2126" w:type="dxa"/>
            <w:shd w:val="clear" w:color="auto" w:fill="auto"/>
          </w:tcPr>
          <w:p w:rsidR="009A02FE" w:rsidRPr="00481D2D" w:rsidRDefault="009A02FE" w:rsidP="00151C17">
            <w:pPr>
              <w:pStyle w:val="TAC"/>
            </w:pPr>
            <w:r w:rsidRPr="00481D2D">
              <w:t>string. An "index" header field parameter as specified in RFC 7044 [66]</w:t>
            </w:r>
          </w:p>
        </w:tc>
        <w:tc>
          <w:tcPr>
            <w:tcW w:w="1276" w:type="dxa"/>
            <w:shd w:val="clear" w:color="auto" w:fill="auto"/>
          </w:tcPr>
          <w:p w:rsidR="009A02FE" w:rsidRPr="00481D2D" w:rsidRDefault="009A02FE" w:rsidP="00151C17">
            <w:pPr>
              <w:pStyle w:val="TAC"/>
            </w:pPr>
            <w:r w:rsidRPr="00481D2D">
              <w:t>O</w:t>
            </w:r>
          </w:p>
        </w:tc>
        <w:tc>
          <w:tcPr>
            <w:tcW w:w="4111" w:type="dxa"/>
            <w:shd w:val="clear" w:color="auto" w:fill="auto"/>
          </w:tcPr>
          <w:p w:rsidR="009A02FE" w:rsidRPr="00481D2D" w:rsidRDefault="009A02FE" w:rsidP="00151C17">
            <w:pPr>
              <w:pStyle w:val="TAC"/>
            </w:pPr>
            <w:r w:rsidRPr="00481D2D">
              <w:t>The "index" header field parameter is included in the entry identifying the diverting user in the History-Info header field.</w:t>
            </w:r>
          </w:p>
        </w:tc>
      </w:tr>
      <w:tr w:rsidR="00725FE1" w:rsidRPr="00481D2D" w:rsidTr="000D1B47">
        <w:tc>
          <w:tcPr>
            <w:tcW w:w="1526" w:type="dxa"/>
            <w:shd w:val="clear" w:color="auto" w:fill="auto"/>
          </w:tcPr>
          <w:p w:rsidR="00725FE1" w:rsidRPr="00481D2D" w:rsidRDefault="00725FE1" w:rsidP="000D1B47">
            <w:pPr>
              <w:pStyle w:val="TAC"/>
            </w:pPr>
            <w:r w:rsidRPr="00481D2D">
              <w:t>tn</w:t>
            </w:r>
          </w:p>
        </w:tc>
        <w:tc>
          <w:tcPr>
            <w:tcW w:w="2126" w:type="dxa"/>
            <w:shd w:val="clear" w:color="auto" w:fill="auto"/>
          </w:tcPr>
          <w:p w:rsidR="00725FE1" w:rsidRPr="00481D2D" w:rsidRDefault="009A02FE" w:rsidP="000D1B47">
            <w:pPr>
              <w:pStyle w:val="TAC"/>
            </w:pPr>
            <w:r w:rsidRPr="00481D2D">
              <w:t>s</w:t>
            </w:r>
            <w:r w:rsidR="00725FE1" w:rsidRPr="00481D2D">
              <w:t>tring; allowed characters as for local-number-digits and global-number-digits defined in RFC 3966 [22]</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0D1B47">
            <w:pPr>
              <w:pStyle w:val="TAC"/>
            </w:pPr>
            <w:r w:rsidRPr="00481D2D">
              <w:t xml:space="preserve">The number needs to be </w:t>
            </w:r>
            <w:r w:rsidR="00125281" w:rsidRPr="00481D2D">
              <w:t xml:space="preserve">in </w:t>
            </w:r>
            <w:r w:rsidRPr="00481D2D">
              <w:t>canonical</w:t>
            </w:r>
            <w:r w:rsidR="00125281" w:rsidRPr="00481D2D">
              <w:t xml:space="preserve"> form</w:t>
            </w:r>
            <w:r w:rsidRPr="00481D2D">
              <w:t xml:space="preserve"> </w:t>
            </w:r>
            <w:r w:rsidR="00125281" w:rsidRPr="00481D2D">
              <w:t xml:space="preserve">according to </w:t>
            </w:r>
            <w:r w:rsidRPr="00481D2D">
              <w:t>RFC 8224</w:t>
            </w:r>
            <w:r w:rsidR="00085C50">
              <w:t> </w:t>
            </w:r>
            <w:r w:rsidR="00125281" w:rsidRPr="00481D2D">
              <w:t xml:space="preserve">[252] </w:t>
            </w:r>
            <w:r w:rsidRPr="00481D2D">
              <w:t>section 8.3</w:t>
            </w:r>
            <w:r w:rsidR="00125281" w:rsidRPr="00481D2D">
              <w:t xml:space="preserve"> (see NOTE)</w:t>
            </w:r>
            <w:r w:rsidRPr="00481D2D">
              <w:t>.</w:t>
            </w:r>
          </w:p>
        </w:tc>
      </w:tr>
      <w:tr w:rsidR="00725FE1" w:rsidRPr="00481D2D" w:rsidTr="000D1B47">
        <w:tc>
          <w:tcPr>
            <w:tcW w:w="1526" w:type="dxa"/>
            <w:shd w:val="clear" w:color="auto" w:fill="auto"/>
          </w:tcPr>
          <w:p w:rsidR="00725FE1" w:rsidRPr="00481D2D" w:rsidRDefault="00725FE1" w:rsidP="000D1B47">
            <w:pPr>
              <w:pStyle w:val="TAC"/>
            </w:pPr>
            <w:r w:rsidRPr="00481D2D">
              <w:t>uri</w:t>
            </w:r>
          </w:p>
        </w:tc>
        <w:tc>
          <w:tcPr>
            <w:tcW w:w="2126" w:type="dxa"/>
            <w:shd w:val="clear" w:color="auto" w:fill="auto"/>
          </w:tcPr>
          <w:p w:rsidR="00725FE1" w:rsidRPr="00481D2D" w:rsidRDefault="009A02FE" w:rsidP="000D1B47">
            <w:pPr>
              <w:pStyle w:val="TAC"/>
            </w:pPr>
            <w:r w:rsidRPr="00481D2D">
              <w:t>s</w:t>
            </w:r>
            <w:r w:rsidR="00725FE1" w:rsidRPr="00481D2D">
              <w:t>tring; A SIP URI as specified in RFC 3261 [26] following the generic guidelines in RFC [3986].</w:t>
            </w:r>
          </w:p>
        </w:tc>
        <w:tc>
          <w:tcPr>
            <w:tcW w:w="1276" w:type="dxa"/>
            <w:shd w:val="clear" w:color="auto" w:fill="auto"/>
          </w:tcPr>
          <w:p w:rsidR="00725FE1" w:rsidRPr="00481D2D" w:rsidRDefault="00725FE1" w:rsidP="000D1B47">
            <w:pPr>
              <w:pStyle w:val="TAC"/>
            </w:pPr>
            <w:r w:rsidRPr="00481D2D">
              <w:t>O</w:t>
            </w:r>
          </w:p>
        </w:tc>
        <w:tc>
          <w:tcPr>
            <w:tcW w:w="4111" w:type="dxa"/>
            <w:shd w:val="clear" w:color="auto" w:fill="auto"/>
          </w:tcPr>
          <w:p w:rsidR="00725FE1" w:rsidRPr="00481D2D" w:rsidRDefault="00725FE1" w:rsidP="000D1B47">
            <w:pPr>
              <w:pStyle w:val="TAC"/>
            </w:pPr>
            <w:r w:rsidRPr="00481D2D">
              <w:t>Used if the "orig" or "dest" is given in a SIP URI.</w:t>
            </w:r>
          </w:p>
        </w:tc>
      </w:tr>
      <w:tr w:rsidR="00125281" w:rsidRPr="00481D2D" w:rsidTr="00A377EB">
        <w:tc>
          <w:tcPr>
            <w:tcW w:w="9039" w:type="dxa"/>
            <w:gridSpan w:val="4"/>
            <w:shd w:val="clear" w:color="auto" w:fill="auto"/>
          </w:tcPr>
          <w:p w:rsidR="00125281" w:rsidRPr="00481D2D" w:rsidRDefault="00125281" w:rsidP="0072021F">
            <w:pPr>
              <w:pStyle w:val="TAN"/>
            </w:pPr>
            <w:r w:rsidRPr="00481D2D">
              <w:t>NOTE:</w:t>
            </w:r>
            <w:r w:rsidRPr="00481D2D">
              <w:tab/>
              <w:t>The TAS is expected to provide a valid globally routable number.</w:t>
            </w:r>
          </w:p>
        </w:tc>
      </w:tr>
    </w:tbl>
    <w:p w:rsidR="00725FE1" w:rsidRPr="00481D2D" w:rsidRDefault="00725FE1" w:rsidP="0072021F">
      <w:pPr>
        <w:pStyle w:val="TAN"/>
      </w:pPr>
    </w:p>
    <w:p w:rsidR="00725FE1" w:rsidRPr="00481D2D" w:rsidRDefault="00725FE1" w:rsidP="00725FE1">
      <w:r w:rsidRPr="00481D2D">
        <w:t>Table V.2.5.2-3 specifies the data types included in the signing response.</w:t>
      </w:r>
    </w:p>
    <w:p w:rsidR="00725FE1" w:rsidRPr="00481D2D" w:rsidRDefault="00725FE1" w:rsidP="00725FE1">
      <w:pPr>
        <w:pStyle w:val="TH"/>
      </w:pPr>
      <w:r w:rsidRPr="00481D2D">
        <w:t>Table V.2.5.2-3:</w:t>
      </w:r>
      <w:r w:rsidRPr="00481D2D">
        <w:tab/>
        <w:t>Data types for the signingResponse</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725FE1" w:rsidRPr="00481D2D" w:rsidTr="000D1B47">
        <w:tc>
          <w:tcPr>
            <w:tcW w:w="1526" w:type="dxa"/>
            <w:tcBorders>
              <w:bottom w:val="single" w:sz="12" w:space="0" w:color="000000"/>
            </w:tcBorders>
            <w:shd w:val="clear" w:color="auto" w:fill="auto"/>
          </w:tcPr>
          <w:p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rsidR="00725FE1" w:rsidRPr="00481D2D" w:rsidRDefault="00725FE1" w:rsidP="000D1B47">
            <w:pPr>
              <w:pStyle w:val="TH"/>
            </w:pPr>
            <w:r w:rsidRPr="00481D2D">
              <w:t>Description</w:t>
            </w:r>
          </w:p>
        </w:tc>
      </w:tr>
      <w:tr w:rsidR="00725FE1" w:rsidRPr="00481D2D" w:rsidTr="000D1B47">
        <w:tc>
          <w:tcPr>
            <w:tcW w:w="1526" w:type="dxa"/>
            <w:shd w:val="clear" w:color="auto" w:fill="auto"/>
          </w:tcPr>
          <w:p w:rsidR="00725FE1" w:rsidRPr="00481D2D" w:rsidRDefault="00725FE1" w:rsidP="000D1B47">
            <w:pPr>
              <w:pStyle w:val="TAC"/>
            </w:pPr>
            <w:r w:rsidRPr="00481D2D">
              <w:t>identityHeader</w:t>
            </w:r>
          </w:p>
        </w:tc>
        <w:tc>
          <w:tcPr>
            <w:tcW w:w="2126" w:type="dxa"/>
            <w:shd w:val="clear" w:color="auto" w:fill="auto"/>
          </w:tcPr>
          <w:p w:rsidR="00725FE1" w:rsidRPr="00481D2D" w:rsidRDefault="009A02FE" w:rsidP="000D1B47">
            <w:pPr>
              <w:pStyle w:val="TAC"/>
            </w:pPr>
            <w:r w:rsidRPr="00481D2D">
              <w:t>s</w:t>
            </w:r>
            <w:r w:rsidR="00725FE1" w:rsidRPr="00481D2D">
              <w:t>tring; Identity header field value as specified in RFC 8224 [252]</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0D1B47">
            <w:pPr>
              <w:pStyle w:val="TAC"/>
            </w:pPr>
            <w:r w:rsidRPr="00481D2D">
              <w:t>This string cannot be NULL</w:t>
            </w:r>
          </w:p>
        </w:tc>
      </w:tr>
    </w:tbl>
    <w:p w:rsidR="00725FE1" w:rsidRPr="00481D2D" w:rsidRDefault="00725FE1" w:rsidP="00725FE1"/>
    <w:p w:rsidR="00725FE1" w:rsidRPr="00481D2D" w:rsidRDefault="00725FE1" w:rsidP="005D46C4">
      <w:pPr>
        <w:pStyle w:val="Heading2"/>
      </w:pPr>
      <w:bookmarkStart w:id="2209" w:name="_Toc146258549"/>
      <w:r w:rsidRPr="00481D2D">
        <w:t>V.2.6</w:t>
      </w:r>
      <w:r w:rsidRPr="00481D2D">
        <w:tab/>
        <w:t>verification</w:t>
      </w:r>
      <w:bookmarkEnd w:id="2209"/>
    </w:p>
    <w:p w:rsidR="00725FE1" w:rsidRPr="00481D2D" w:rsidRDefault="00725FE1" w:rsidP="005D46C4">
      <w:pPr>
        <w:pStyle w:val="Heading3"/>
      </w:pPr>
      <w:bookmarkStart w:id="2210" w:name="_Toc146258550"/>
      <w:r w:rsidRPr="00481D2D">
        <w:t>V.2.6.1</w:t>
      </w:r>
      <w:r w:rsidRPr="00481D2D">
        <w:tab/>
        <w:t>General</w:t>
      </w:r>
      <w:bookmarkEnd w:id="2210"/>
    </w:p>
    <w:p w:rsidR="00665B6E" w:rsidRPr="00481D2D" w:rsidRDefault="00665B6E" w:rsidP="00665B6E">
      <w:r w:rsidRPr="00481D2D">
        <w:t xml:space="preserve">To </w:t>
      </w:r>
      <w:r w:rsidR="00B21042" w:rsidRPr="00481D2D">
        <w:t>verify one or more</w:t>
      </w:r>
      <w:r w:rsidRPr="00481D2D">
        <w:t xml:space="preserve"> received </w:t>
      </w:r>
      <w:r w:rsidR="00B21042" w:rsidRPr="00481D2D">
        <w:t>PASSporTs</w:t>
      </w:r>
      <w:r w:rsidR="00DB42A8" w:rsidRPr="00481D2D">
        <w:t>,</w:t>
      </w:r>
      <w:r w:rsidRPr="00481D2D">
        <w:t xml:space="preserve"> the client sends a </w:t>
      </w:r>
      <w:r w:rsidR="00B21042" w:rsidRPr="00481D2D">
        <w:t xml:space="preserve">verification request in the form of an </w:t>
      </w:r>
      <w:r w:rsidRPr="00481D2D">
        <w:t xml:space="preserve">HTTP POST request to the </w:t>
      </w:r>
      <w:r w:rsidR="003A7326" w:rsidRPr="00481D2D">
        <w:t xml:space="preserve">AS for </w:t>
      </w:r>
      <w:r w:rsidRPr="00481D2D">
        <w:t xml:space="preserve">verification containing </w:t>
      </w:r>
      <w:r w:rsidR="00B21042" w:rsidRPr="00481D2D">
        <w:t>the Identity header field(s) populated with</w:t>
      </w:r>
      <w:r w:rsidRPr="00481D2D">
        <w:t xml:space="preserve"> </w:t>
      </w:r>
      <w:r w:rsidR="00B21042" w:rsidRPr="00481D2D">
        <w:t xml:space="preserve">the </w:t>
      </w:r>
      <w:r w:rsidRPr="00481D2D">
        <w:t>PASSporT object</w:t>
      </w:r>
      <w:r w:rsidR="00B21042" w:rsidRPr="00481D2D">
        <w:t>(s) to be verified.</w:t>
      </w:r>
      <w:r w:rsidRPr="00481D2D">
        <w:t xml:space="preserve"> </w:t>
      </w:r>
      <w:r w:rsidR="00B21042" w:rsidRPr="00481D2D">
        <w:t>The verification request also contains the following information</w:t>
      </w:r>
      <w:r w:rsidRPr="00481D2D">
        <w:t>:</w:t>
      </w:r>
    </w:p>
    <w:p w:rsidR="00665B6E" w:rsidRPr="00481D2D" w:rsidRDefault="00665B6E" w:rsidP="008E31C8">
      <w:pPr>
        <w:pStyle w:val="B1"/>
      </w:pPr>
      <w:r w:rsidRPr="00481D2D">
        <w:t>-</w:t>
      </w:r>
      <w:r w:rsidRPr="00481D2D">
        <w:tab/>
        <w:t>the originating identity and optionally all the  diverting identities; and/or</w:t>
      </w:r>
    </w:p>
    <w:p w:rsidR="00665B6E" w:rsidRPr="00481D2D" w:rsidRDefault="00665B6E" w:rsidP="008E31C8">
      <w:pPr>
        <w:pStyle w:val="B1"/>
      </w:pPr>
      <w:r w:rsidRPr="00481D2D">
        <w:t>-</w:t>
      </w:r>
      <w:r w:rsidRPr="00481D2D">
        <w:tab/>
        <w:t xml:space="preserve">the Resource-Priority header field </w:t>
      </w:r>
      <w:r w:rsidR="009B73EC" w:rsidRPr="00481D2D">
        <w:t xml:space="preserve">value </w:t>
      </w:r>
      <w:r w:rsidRPr="00481D2D">
        <w:t>and optionally the header field value "psap-callback" of the Priority header field.</w:t>
      </w:r>
    </w:p>
    <w:p w:rsidR="00B21042" w:rsidRPr="00481D2D" w:rsidRDefault="00665B6E" w:rsidP="00665B6E">
      <w:r w:rsidRPr="00481D2D">
        <w:t xml:space="preserve">The verificationResponse contains the outcome of the verification in a verstat claim with values as specified for the verstat tel URI parameter in subclause 7.2A.20 and in a verstatPriority claim with values as specified for the Priority-Verstat header field in subclause 7.2.21. </w:t>
      </w:r>
      <w:r w:rsidR="009B73EC" w:rsidRPr="00481D2D">
        <w:t>The verificationResponse can optionally contain the claims of PASSporT(s) that passed verification.</w:t>
      </w:r>
    </w:p>
    <w:p w:rsidR="00AC7A80" w:rsidRPr="00481D2D" w:rsidRDefault="00AC7A80" w:rsidP="00AC7A80">
      <w:r w:rsidRPr="00481D2D">
        <w:t>The verificationResponse can also contain verification results information for each verified PASSporT, as follows:</w:t>
      </w:r>
    </w:p>
    <w:p w:rsidR="00AC7A80" w:rsidRPr="00481D2D" w:rsidRDefault="00AC7A80" w:rsidP="00AC7A80">
      <w:pPr>
        <w:pStyle w:val="B1"/>
      </w:pPr>
      <w:r w:rsidRPr="00481D2D">
        <w:t>-</w:t>
      </w:r>
      <w:r w:rsidRPr="00481D2D">
        <w:tab/>
        <w:t>if verification passed, then verificationResponse contains the validated claims of the PASSporT;</w:t>
      </w:r>
    </w:p>
    <w:p w:rsidR="00AC7A80" w:rsidRPr="00481D2D" w:rsidRDefault="00AC7A80" w:rsidP="0072021F">
      <w:pPr>
        <w:pStyle w:val="B1"/>
      </w:pPr>
      <w:r w:rsidRPr="00481D2D">
        <w:t>-</w:t>
      </w:r>
      <w:r w:rsidRPr="00481D2D">
        <w:tab/>
        <w:t>if verification failed, then verificationResponse contains information describing the reason for the failure.</w:t>
      </w:r>
    </w:p>
    <w:p w:rsidR="00665B6E" w:rsidRPr="00481D2D" w:rsidRDefault="00665B6E" w:rsidP="00AC7A80">
      <w:r w:rsidRPr="00481D2D">
        <w:t>Unsucces</w:t>
      </w:r>
      <w:r w:rsidR="003A7326" w:rsidRPr="00481D2D">
        <w:t>s</w:t>
      </w:r>
      <w:r w:rsidRPr="00481D2D">
        <w:t>ful requests are responded with an HTTP 4xx or 5xx response.</w:t>
      </w:r>
    </w:p>
    <w:p w:rsidR="00725FE1" w:rsidRPr="00481D2D" w:rsidRDefault="00725FE1" w:rsidP="005D46C4">
      <w:pPr>
        <w:pStyle w:val="Heading3"/>
      </w:pPr>
      <w:bookmarkStart w:id="2211" w:name="_Toc146258551"/>
      <w:r w:rsidRPr="00481D2D">
        <w:t>V.2.6.2</w:t>
      </w:r>
      <w:r w:rsidRPr="00481D2D">
        <w:tab/>
        <w:t>Data types</w:t>
      </w:r>
      <w:bookmarkEnd w:id="2211"/>
    </w:p>
    <w:p w:rsidR="00725FE1" w:rsidRPr="00481D2D" w:rsidRDefault="00725FE1" w:rsidP="00725FE1">
      <w:r w:rsidRPr="00481D2D">
        <w:t>Table V.2.6.2-1 specifies the data types included in the verification request.</w:t>
      </w:r>
    </w:p>
    <w:p w:rsidR="00725FE1" w:rsidRPr="00481D2D" w:rsidRDefault="00725FE1" w:rsidP="00725FE1">
      <w:pPr>
        <w:pStyle w:val="TH"/>
      </w:pPr>
      <w:r w:rsidRPr="00481D2D">
        <w:t>Table V.2.6.2-1:</w:t>
      </w:r>
      <w:r w:rsidRPr="00481D2D">
        <w:tab/>
        <w:t>Data types for the verificationRequest</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rsidTr="0072021F">
        <w:tc>
          <w:tcPr>
            <w:tcW w:w="1418" w:type="dxa"/>
            <w:tcBorders>
              <w:bottom w:val="single" w:sz="12" w:space="0" w:color="000000"/>
            </w:tcBorders>
            <w:shd w:val="clear" w:color="auto" w:fill="auto"/>
          </w:tcPr>
          <w:p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rsidR="00725FE1" w:rsidRPr="00481D2D" w:rsidRDefault="00725FE1" w:rsidP="000D1B47">
            <w:pPr>
              <w:pStyle w:val="TH"/>
            </w:pPr>
            <w:r w:rsidRPr="00481D2D">
              <w:t>Description</w:t>
            </w:r>
          </w:p>
        </w:tc>
      </w:tr>
      <w:tr w:rsidR="00725FE1" w:rsidRPr="00481D2D" w:rsidTr="0072021F">
        <w:tc>
          <w:tcPr>
            <w:tcW w:w="1418" w:type="dxa"/>
            <w:shd w:val="clear" w:color="auto" w:fill="auto"/>
          </w:tcPr>
          <w:p w:rsidR="00725FE1" w:rsidRPr="00481D2D" w:rsidRDefault="00725FE1" w:rsidP="000D1B47">
            <w:pPr>
              <w:pStyle w:val="TAC"/>
            </w:pPr>
            <w:r w:rsidRPr="00481D2D">
              <w:t>identityHeader</w:t>
            </w:r>
          </w:p>
        </w:tc>
        <w:tc>
          <w:tcPr>
            <w:tcW w:w="2126" w:type="dxa"/>
            <w:shd w:val="clear" w:color="auto" w:fill="auto"/>
          </w:tcPr>
          <w:p w:rsidR="00725FE1" w:rsidRPr="00481D2D" w:rsidRDefault="009A02FE" w:rsidP="000D1B47">
            <w:pPr>
              <w:pStyle w:val="TAC"/>
            </w:pPr>
            <w:r w:rsidRPr="00481D2D">
              <w:t>s</w:t>
            </w:r>
            <w:r w:rsidR="00725FE1" w:rsidRPr="00481D2D">
              <w:t xml:space="preserve">tring; Identity header field value </w:t>
            </w:r>
            <w:r w:rsidRPr="00481D2D">
              <w:t xml:space="preserve">for the originating identity </w:t>
            </w:r>
            <w:r w:rsidR="00725FE1" w:rsidRPr="00481D2D">
              <w:t>as specified in RFC 8224 [252]</w:t>
            </w:r>
            <w:r w:rsidR="00125281" w:rsidRPr="00481D2D">
              <w:t xml:space="preserve"> and RFC 8588 [261]</w:t>
            </w:r>
            <w:r w:rsidR="00665B6E" w:rsidRPr="00481D2D">
              <w:t>.</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125281" w:rsidP="000D1B47">
            <w:pPr>
              <w:pStyle w:val="TAC"/>
            </w:pPr>
            <w:r w:rsidRPr="00481D2D">
              <w:t>This parameter contains the "shaken" Identity header field value to be verified (see NOTE</w:t>
            </w:r>
            <w:r w:rsidR="00085C50">
              <w:t> </w:t>
            </w:r>
            <w:r w:rsidRPr="00481D2D">
              <w:t>1).</w:t>
            </w:r>
          </w:p>
        </w:tc>
      </w:tr>
      <w:tr w:rsidR="009A02FE" w:rsidRPr="00481D2D" w:rsidTr="0072021F">
        <w:tc>
          <w:tcPr>
            <w:tcW w:w="1418" w:type="dxa"/>
            <w:shd w:val="clear" w:color="auto" w:fill="auto"/>
          </w:tcPr>
          <w:p w:rsidR="009A02FE" w:rsidRPr="00481D2D" w:rsidRDefault="00125281" w:rsidP="00151C17">
            <w:pPr>
              <w:pStyle w:val="TAC"/>
            </w:pPr>
            <w:r w:rsidRPr="00481D2D">
              <w:t>i</w:t>
            </w:r>
            <w:r w:rsidR="009A02FE" w:rsidRPr="00481D2D">
              <w:t>dentityHeaders</w:t>
            </w:r>
          </w:p>
        </w:tc>
        <w:tc>
          <w:tcPr>
            <w:tcW w:w="2126" w:type="dxa"/>
            <w:shd w:val="clear" w:color="auto" w:fill="auto"/>
          </w:tcPr>
          <w:p w:rsidR="009A02FE" w:rsidRPr="00481D2D" w:rsidRDefault="009A02FE" w:rsidP="00151C17">
            <w:pPr>
              <w:pStyle w:val="TAC"/>
            </w:pPr>
            <w:r w:rsidRPr="00481D2D">
              <w:t>array of string; Identity header field values as specified in RFC 8224 [252]</w:t>
            </w:r>
            <w:r w:rsidR="00125281" w:rsidRPr="00481D2D">
              <w:t xml:space="preserve"> , RFC 8443 [279], RFC 8946 [265], RFC 9027 [278]</w:t>
            </w:r>
            <w:r w:rsidRPr="00481D2D">
              <w:t>. One identityHeader claim per received Identity header field is sent</w:t>
            </w:r>
            <w:r w:rsidR="00665B6E" w:rsidRPr="00481D2D">
              <w:t>.</w:t>
            </w:r>
          </w:p>
        </w:tc>
        <w:tc>
          <w:tcPr>
            <w:tcW w:w="1276" w:type="dxa"/>
            <w:shd w:val="clear" w:color="auto" w:fill="auto"/>
          </w:tcPr>
          <w:p w:rsidR="009A02FE" w:rsidRPr="00481D2D" w:rsidRDefault="009A02FE" w:rsidP="00151C17">
            <w:pPr>
              <w:pStyle w:val="TAC"/>
            </w:pPr>
            <w:r w:rsidRPr="00481D2D">
              <w:t>O</w:t>
            </w:r>
          </w:p>
        </w:tc>
        <w:tc>
          <w:tcPr>
            <w:tcW w:w="4111" w:type="dxa"/>
            <w:shd w:val="clear" w:color="auto" w:fill="auto"/>
          </w:tcPr>
          <w:p w:rsidR="009A02FE" w:rsidRPr="00481D2D" w:rsidRDefault="00125281" w:rsidP="00151C17">
            <w:pPr>
              <w:pStyle w:val="TAC"/>
            </w:pPr>
            <w:r w:rsidRPr="00481D2D">
              <w:t>This array contains the "div" and "rph" Identity header field values to be verified (see NOTE</w:t>
            </w:r>
            <w:r w:rsidR="00085C50">
              <w:t> </w:t>
            </w:r>
            <w:r w:rsidRPr="00481D2D">
              <w:t xml:space="preserve">2).  </w:t>
            </w:r>
          </w:p>
        </w:tc>
      </w:tr>
      <w:tr w:rsidR="00725FE1" w:rsidRPr="00481D2D" w:rsidTr="0072021F">
        <w:tc>
          <w:tcPr>
            <w:tcW w:w="1418" w:type="dxa"/>
            <w:shd w:val="clear" w:color="auto" w:fill="auto"/>
          </w:tcPr>
          <w:p w:rsidR="00725FE1" w:rsidRPr="00481D2D" w:rsidRDefault="00725FE1" w:rsidP="000D1B47">
            <w:pPr>
              <w:pStyle w:val="TAC"/>
            </w:pPr>
            <w:r w:rsidRPr="00481D2D">
              <w:t>to</w:t>
            </w:r>
          </w:p>
        </w:tc>
        <w:tc>
          <w:tcPr>
            <w:tcW w:w="2126" w:type="dxa"/>
            <w:shd w:val="clear" w:color="auto" w:fill="auto"/>
          </w:tcPr>
          <w:p w:rsidR="00725FE1" w:rsidRPr="00481D2D" w:rsidRDefault="00125281" w:rsidP="000D1B47">
            <w:pPr>
              <w:pStyle w:val="TAC"/>
            </w:pPr>
            <w:r w:rsidRPr="00481D2D">
              <w:t>s</w:t>
            </w:r>
            <w:r w:rsidR="00725FE1" w:rsidRPr="00481D2D">
              <w:t>tring; identity claim JSON object; tn or uri</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0D1B47">
            <w:pPr>
              <w:pStyle w:val="TAC"/>
            </w:pPr>
            <w:r w:rsidRPr="00481D2D">
              <w:t>The destination identity taken from the To header field.</w:t>
            </w:r>
            <w:r w:rsidR="009A02FE" w:rsidRPr="00481D2D">
              <w:t xml:space="preserve"> Used when no div claim is included.</w:t>
            </w:r>
          </w:p>
        </w:tc>
      </w:tr>
      <w:tr w:rsidR="009A02FE" w:rsidRPr="00481D2D" w:rsidTr="0072021F">
        <w:tc>
          <w:tcPr>
            <w:tcW w:w="1418" w:type="dxa"/>
            <w:shd w:val="clear" w:color="auto" w:fill="auto"/>
          </w:tcPr>
          <w:p w:rsidR="009A02FE" w:rsidRPr="00481D2D" w:rsidRDefault="009A02FE" w:rsidP="00151C17">
            <w:pPr>
              <w:pStyle w:val="TAC"/>
            </w:pPr>
            <w:r w:rsidRPr="00481D2D">
              <w:t>dest</w:t>
            </w:r>
          </w:p>
        </w:tc>
        <w:tc>
          <w:tcPr>
            <w:tcW w:w="2126" w:type="dxa"/>
            <w:shd w:val="clear" w:color="auto" w:fill="auto"/>
          </w:tcPr>
          <w:p w:rsidR="009A02FE" w:rsidRPr="00481D2D" w:rsidRDefault="009A02FE" w:rsidP="00151C17">
            <w:pPr>
              <w:pStyle w:val="TAC"/>
            </w:pPr>
            <w:r w:rsidRPr="00481D2D">
              <w:t>string; identity claim JSON object; tn or uri</w:t>
            </w:r>
          </w:p>
        </w:tc>
        <w:tc>
          <w:tcPr>
            <w:tcW w:w="1276" w:type="dxa"/>
            <w:shd w:val="clear" w:color="auto" w:fill="auto"/>
          </w:tcPr>
          <w:p w:rsidR="009A02FE" w:rsidRPr="00481D2D" w:rsidRDefault="009A02FE" w:rsidP="00151C17">
            <w:pPr>
              <w:pStyle w:val="TAC"/>
            </w:pPr>
            <w:r w:rsidRPr="00481D2D">
              <w:t>O</w:t>
            </w:r>
          </w:p>
        </w:tc>
        <w:tc>
          <w:tcPr>
            <w:tcW w:w="4111" w:type="dxa"/>
            <w:shd w:val="clear" w:color="auto" w:fill="auto"/>
          </w:tcPr>
          <w:p w:rsidR="009A02FE" w:rsidRPr="00481D2D" w:rsidRDefault="009A02FE" w:rsidP="00151C17">
            <w:pPr>
              <w:pStyle w:val="TAC"/>
            </w:pPr>
            <w:r w:rsidRPr="00481D2D">
              <w:t>The destination identity taken from the R</w:t>
            </w:r>
            <w:r w:rsidR="00577A2A" w:rsidRPr="00481D2D">
              <w:t>equest</w:t>
            </w:r>
            <w:r w:rsidRPr="00481D2D">
              <w:t>-URI in the incoming request.</w:t>
            </w:r>
          </w:p>
        </w:tc>
      </w:tr>
      <w:tr w:rsidR="00725FE1" w:rsidRPr="00481D2D" w:rsidTr="0072021F">
        <w:tc>
          <w:tcPr>
            <w:tcW w:w="1418" w:type="dxa"/>
            <w:shd w:val="clear" w:color="auto" w:fill="auto"/>
          </w:tcPr>
          <w:p w:rsidR="00725FE1" w:rsidRPr="00481D2D" w:rsidRDefault="00725FE1" w:rsidP="000D1B47">
            <w:pPr>
              <w:pStyle w:val="TAC"/>
            </w:pPr>
            <w:r w:rsidRPr="00481D2D">
              <w:t>time</w:t>
            </w:r>
          </w:p>
        </w:tc>
        <w:tc>
          <w:tcPr>
            <w:tcW w:w="2126" w:type="dxa"/>
            <w:shd w:val="clear" w:color="auto" w:fill="auto"/>
          </w:tcPr>
          <w:p w:rsidR="00725FE1" w:rsidRPr="00481D2D" w:rsidRDefault="009A02FE" w:rsidP="000D1B47">
            <w:pPr>
              <w:pStyle w:val="TAC"/>
            </w:pPr>
            <w:r w:rsidRPr="00481D2D">
              <w:t>i</w:t>
            </w:r>
            <w:r w:rsidR="00725FE1" w:rsidRPr="00481D2D">
              <w:t>nteger; Numeric date format defined in RFC 7519 [235]</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0D1B47">
            <w:pPr>
              <w:pStyle w:val="TAC"/>
            </w:pPr>
            <w:r w:rsidRPr="00481D2D">
              <w:t>Time based on the Date header field in the incoming request.</w:t>
            </w:r>
          </w:p>
        </w:tc>
      </w:tr>
      <w:tr w:rsidR="00725FE1" w:rsidRPr="00481D2D" w:rsidTr="0072021F">
        <w:tc>
          <w:tcPr>
            <w:tcW w:w="1418" w:type="dxa"/>
            <w:shd w:val="clear" w:color="auto" w:fill="auto"/>
          </w:tcPr>
          <w:p w:rsidR="00725FE1" w:rsidRPr="00481D2D" w:rsidRDefault="00725FE1" w:rsidP="000D1B47">
            <w:pPr>
              <w:pStyle w:val="TAC"/>
            </w:pPr>
            <w:r w:rsidRPr="00481D2D">
              <w:t>from</w:t>
            </w:r>
          </w:p>
        </w:tc>
        <w:tc>
          <w:tcPr>
            <w:tcW w:w="2126" w:type="dxa"/>
            <w:shd w:val="clear" w:color="auto" w:fill="auto"/>
          </w:tcPr>
          <w:p w:rsidR="00725FE1" w:rsidRPr="00481D2D" w:rsidRDefault="009A02FE" w:rsidP="000D1B47">
            <w:pPr>
              <w:pStyle w:val="TAC"/>
            </w:pPr>
            <w:r w:rsidRPr="00481D2D">
              <w:t>s</w:t>
            </w:r>
            <w:r w:rsidR="00725FE1" w:rsidRPr="00481D2D">
              <w:t>tring; identity claim JSON object; tn or uri</w:t>
            </w:r>
          </w:p>
        </w:tc>
        <w:tc>
          <w:tcPr>
            <w:tcW w:w="1276" w:type="dxa"/>
            <w:shd w:val="clear" w:color="auto" w:fill="auto"/>
          </w:tcPr>
          <w:p w:rsidR="00725FE1" w:rsidRPr="00481D2D" w:rsidRDefault="00725FE1" w:rsidP="000D1B47">
            <w:pPr>
              <w:pStyle w:val="TAC"/>
            </w:pPr>
            <w:r w:rsidRPr="00481D2D">
              <w:t>M</w:t>
            </w:r>
          </w:p>
        </w:tc>
        <w:tc>
          <w:tcPr>
            <w:tcW w:w="4111" w:type="dxa"/>
            <w:shd w:val="clear" w:color="auto" w:fill="auto"/>
          </w:tcPr>
          <w:p w:rsidR="00725FE1" w:rsidRPr="00481D2D" w:rsidRDefault="00725FE1" w:rsidP="000D1B47">
            <w:pPr>
              <w:pStyle w:val="TAC"/>
            </w:pPr>
            <w:r w:rsidRPr="00481D2D">
              <w:t>The asserted identity, taken from the P-Asserted-Identity or the From header field of the incoming request</w:t>
            </w:r>
          </w:p>
        </w:tc>
      </w:tr>
      <w:tr w:rsidR="009B73EC" w:rsidRPr="00481D2D" w:rsidTr="0072021F">
        <w:tc>
          <w:tcPr>
            <w:tcW w:w="1418" w:type="dxa"/>
            <w:shd w:val="clear" w:color="auto" w:fill="auto"/>
          </w:tcPr>
          <w:p w:rsidR="009B73EC" w:rsidRPr="00481D2D" w:rsidRDefault="009B73EC" w:rsidP="009B73EC">
            <w:pPr>
              <w:pStyle w:val="TAC"/>
            </w:pPr>
            <w:r w:rsidRPr="00481D2D">
              <w:t>protectedHeaders</w:t>
            </w:r>
          </w:p>
        </w:tc>
        <w:tc>
          <w:tcPr>
            <w:tcW w:w="2126" w:type="dxa"/>
            <w:shd w:val="clear" w:color="auto" w:fill="auto"/>
          </w:tcPr>
          <w:p w:rsidR="009B73EC" w:rsidRPr="00481D2D" w:rsidRDefault="009B73EC" w:rsidP="009B73EC">
            <w:pPr>
              <w:pStyle w:val="TAC"/>
            </w:pPr>
            <w:r w:rsidRPr="00481D2D">
              <w:t>array of string; header field(s)</w:t>
            </w:r>
          </w:p>
        </w:tc>
        <w:tc>
          <w:tcPr>
            <w:tcW w:w="1276" w:type="dxa"/>
            <w:shd w:val="clear" w:color="auto" w:fill="auto"/>
          </w:tcPr>
          <w:p w:rsidR="009B73EC" w:rsidRPr="00481D2D" w:rsidRDefault="009B73EC" w:rsidP="009B73EC">
            <w:pPr>
              <w:pStyle w:val="TAC"/>
            </w:pPr>
            <w:r w:rsidRPr="00481D2D">
              <w:t>O</w:t>
            </w:r>
          </w:p>
        </w:tc>
        <w:tc>
          <w:tcPr>
            <w:tcW w:w="4111" w:type="dxa"/>
            <w:shd w:val="clear" w:color="auto" w:fill="auto"/>
          </w:tcPr>
          <w:p w:rsidR="009B73EC" w:rsidRPr="00481D2D" w:rsidRDefault="009B73EC" w:rsidP="009B73EC">
            <w:pPr>
              <w:pStyle w:val="TAC"/>
            </w:pPr>
            <w:r w:rsidRPr="00481D2D">
              <w:t xml:space="preserve">Contains the SIP header field(s) protected by claims in the PASSporT(s) of the </w:t>
            </w:r>
            <w:r w:rsidR="005D109D" w:rsidRPr="00481D2D">
              <w:t>i</w:t>
            </w:r>
            <w:r w:rsidRPr="00481D2D">
              <w:t>dentityHeaders array.</w:t>
            </w:r>
          </w:p>
        </w:tc>
      </w:tr>
      <w:tr w:rsidR="00577A2A" w:rsidRPr="00481D2D" w:rsidTr="0072021F">
        <w:tc>
          <w:tcPr>
            <w:tcW w:w="8931" w:type="dxa"/>
            <w:gridSpan w:val="4"/>
            <w:shd w:val="clear" w:color="auto" w:fill="auto"/>
          </w:tcPr>
          <w:p w:rsidR="00577A2A" w:rsidRPr="00481D2D" w:rsidRDefault="00577A2A" w:rsidP="00A377EB">
            <w:pPr>
              <w:pStyle w:val="TAN"/>
            </w:pPr>
            <w:r w:rsidRPr="00481D2D">
              <w:t>NOTE</w:t>
            </w:r>
            <w:r w:rsidR="00085C50">
              <w:t> </w:t>
            </w:r>
            <w:r w:rsidRPr="00481D2D">
              <w:t xml:space="preserve">1) </w:t>
            </w:r>
            <w:r w:rsidRPr="00481D2D">
              <w:tab/>
              <w:t xml:space="preserve">For "shaken" PASSporT verification, an identityHeader parameter containing a "shaken" Identity header field shall be included in the verification request. </w:t>
            </w:r>
          </w:p>
          <w:p w:rsidR="00577A2A" w:rsidRPr="00481D2D" w:rsidRDefault="00577A2A" w:rsidP="00A377EB">
            <w:pPr>
              <w:pStyle w:val="TAN"/>
            </w:pPr>
            <w:r w:rsidRPr="00481D2D">
              <w:t>NOTE</w:t>
            </w:r>
            <w:r w:rsidR="00085C50">
              <w:t> </w:t>
            </w:r>
            <w:r w:rsidRPr="00481D2D">
              <w:t xml:space="preserve">2) </w:t>
            </w:r>
            <w:r w:rsidRPr="00481D2D">
              <w:tab/>
              <w:t>For "rph" PASSporT verification, an identityHeaders parameter containing an "rph" Identity header field shall be included in the verification request. If the identityHeader parameter contains a "shaken" Identity header field, and/or the identityHeaders parameter contains an "rph" Identity header field, then all "div" Identity header field(s) received in an INVITE request shall be included in the identityHeaders parameter of the verification request. If "rph" PASSporT verification is not to be performed, and if the INVITE request does not contain any "div" Identity header fields, then the identityHeaders parameter shall not be included in the verification request.</w:t>
            </w:r>
          </w:p>
        </w:tc>
      </w:tr>
    </w:tbl>
    <w:p w:rsidR="00725FE1" w:rsidRPr="00481D2D" w:rsidRDefault="00725FE1" w:rsidP="00725FE1"/>
    <w:p w:rsidR="009B73EC" w:rsidRPr="00481D2D" w:rsidRDefault="009B73EC" w:rsidP="00725FE1">
      <w:r w:rsidRPr="00481D2D">
        <w:t>Invocation of the verification request results in the verification of the Identity header fields in the identityHeader and identityHeaders parameters. In addition, a verification request invocation can verify the integrity of SIP header fields protected by the "div" and "rph" PASSporTs. When verification of SIP header field integrity is required, the protected SIP header field(s) information shall be conveyed in the protectedHeaders parameter.</w:t>
      </w:r>
    </w:p>
    <w:p w:rsidR="00577A2A" w:rsidRPr="00481D2D" w:rsidRDefault="00577A2A" w:rsidP="00577A2A">
      <w:r w:rsidRPr="00481D2D">
        <w:t>The dest parameter is included when the verification request includes a div claim, and when the verification service is required to distinguish between a legitimately retargeted request and a maliciously replayed request.</w:t>
      </w:r>
    </w:p>
    <w:p w:rsidR="00577A2A" w:rsidRPr="00481D2D" w:rsidRDefault="00577A2A" w:rsidP="00577A2A">
      <w:r w:rsidRPr="00481D2D">
        <w:t>Table V.2.6.2-1a indicates representative inclusion rules for the verification request identityHeader and identityHeaders parameters for the different combinations of PASSporT types to be verified.</w:t>
      </w:r>
    </w:p>
    <w:p w:rsidR="00577A2A" w:rsidRPr="00481D2D" w:rsidRDefault="00577A2A" w:rsidP="00577A2A">
      <w:pPr>
        <w:pStyle w:val="TH"/>
      </w:pPr>
      <w:r w:rsidRPr="00481D2D">
        <w:t>Table V.2.6.2-1a:</w:t>
      </w:r>
      <w:r w:rsidRPr="00481D2D">
        <w:tab/>
        <w:t>Verification request identityHeader and identityHeaders parameter inclusion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1606"/>
        <w:gridCol w:w="2077"/>
      </w:tblGrid>
      <w:tr w:rsidR="00A377EB" w:rsidRPr="00481D2D" w:rsidTr="00A377EB">
        <w:trPr>
          <w:jc w:val="center"/>
        </w:trPr>
        <w:tc>
          <w:tcPr>
            <w:tcW w:w="1975" w:type="dxa"/>
            <w:vMerge w:val="restart"/>
            <w:shd w:val="clear" w:color="auto" w:fill="auto"/>
            <w:vAlign w:val="center"/>
          </w:tcPr>
          <w:p w:rsidR="00577A2A" w:rsidRPr="00481D2D" w:rsidRDefault="00577A2A" w:rsidP="00A377EB">
            <w:pPr>
              <w:pStyle w:val="TH"/>
            </w:pPr>
            <w:r w:rsidRPr="00481D2D">
              <w:t>PASSporT type(s) to be verified</w:t>
            </w:r>
          </w:p>
        </w:tc>
        <w:tc>
          <w:tcPr>
            <w:tcW w:w="3683" w:type="dxa"/>
            <w:gridSpan w:val="2"/>
            <w:shd w:val="clear" w:color="auto" w:fill="auto"/>
          </w:tcPr>
          <w:p w:rsidR="00577A2A" w:rsidRPr="00481D2D" w:rsidRDefault="00577A2A" w:rsidP="00A377EB">
            <w:pPr>
              <w:pStyle w:val="TH"/>
            </w:pPr>
            <w:r w:rsidRPr="00481D2D">
              <w:t>Parameter</w:t>
            </w:r>
          </w:p>
        </w:tc>
      </w:tr>
      <w:tr w:rsidR="00A377EB" w:rsidRPr="00481D2D" w:rsidTr="00A377EB">
        <w:trPr>
          <w:jc w:val="center"/>
        </w:trPr>
        <w:tc>
          <w:tcPr>
            <w:tcW w:w="1975" w:type="dxa"/>
            <w:vMerge/>
            <w:shd w:val="clear" w:color="auto" w:fill="auto"/>
          </w:tcPr>
          <w:p w:rsidR="00577A2A" w:rsidRPr="00481D2D" w:rsidRDefault="00577A2A" w:rsidP="00A377EB">
            <w:pPr>
              <w:pStyle w:val="TH"/>
            </w:pPr>
          </w:p>
        </w:tc>
        <w:tc>
          <w:tcPr>
            <w:tcW w:w="1606" w:type="dxa"/>
            <w:shd w:val="clear" w:color="auto" w:fill="auto"/>
          </w:tcPr>
          <w:p w:rsidR="00577A2A" w:rsidRPr="00481D2D" w:rsidRDefault="00577A2A" w:rsidP="00A377EB">
            <w:pPr>
              <w:pStyle w:val="TH"/>
            </w:pPr>
            <w:r w:rsidRPr="00481D2D">
              <w:t>identityHeader</w:t>
            </w:r>
          </w:p>
        </w:tc>
        <w:tc>
          <w:tcPr>
            <w:tcW w:w="2077" w:type="dxa"/>
            <w:shd w:val="clear" w:color="auto" w:fill="auto"/>
          </w:tcPr>
          <w:p w:rsidR="00577A2A" w:rsidRPr="00481D2D" w:rsidRDefault="00577A2A" w:rsidP="00A377EB">
            <w:pPr>
              <w:pStyle w:val="TH"/>
            </w:pPr>
            <w:r w:rsidRPr="00481D2D">
              <w:t>identityHeaders</w:t>
            </w:r>
          </w:p>
        </w:tc>
      </w:tr>
      <w:tr w:rsidR="00A377EB" w:rsidRPr="00481D2D" w:rsidTr="00A377EB">
        <w:trPr>
          <w:jc w:val="center"/>
        </w:trPr>
        <w:tc>
          <w:tcPr>
            <w:tcW w:w="1975" w:type="dxa"/>
            <w:shd w:val="clear" w:color="auto" w:fill="auto"/>
          </w:tcPr>
          <w:p w:rsidR="00577A2A" w:rsidRPr="00481D2D" w:rsidRDefault="00577A2A" w:rsidP="00A377EB">
            <w:pPr>
              <w:pStyle w:val="TAC"/>
            </w:pPr>
            <w:r w:rsidRPr="00481D2D">
              <w:t>shaken</w:t>
            </w:r>
          </w:p>
        </w:tc>
        <w:tc>
          <w:tcPr>
            <w:tcW w:w="1606" w:type="dxa"/>
            <w:shd w:val="clear" w:color="auto" w:fill="auto"/>
          </w:tcPr>
          <w:p w:rsidR="00577A2A" w:rsidRPr="00481D2D" w:rsidRDefault="00577A2A" w:rsidP="00A377EB">
            <w:pPr>
              <w:pStyle w:val="TAC"/>
            </w:pPr>
            <w:r w:rsidRPr="00481D2D">
              <w:t>M</w:t>
            </w:r>
          </w:p>
        </w:tc>
        <w:tc>
          <w:tcPr>
            <w:tcW w:w="2077" w:type="dxa"/>
            <w:shd w:val="clear" w:color="auto" w:fill="auto"/>
          </w:tcPr>
          <w:p w:rsidR="00577A2A" w:rsidRPr="00481D2D" w:rsidRDefault="00577A2A" w:rsidP="00A377EB">
            <w:pPr>
              <w:pStyle w:val="TAC"/>
            </w:pPr>
            <w:r w:rsidRPr="00481D2D">
              <w:t>X</w:t>
            </w:r>
          </w:p>
        </w:tc>
      </w:tr>
      <w:tr w:rsidR="00A377EB" w:rsidRPr="00481D2D" w:rsidTr="00A377EB">
        <w:trPr>
          <w:jc w:val="center"/>
        </w:trPr>
        <w:tc>
          <w:tcPr>
            <w:tcW w:w="1975" w:type="dxa"/>
            <w:shd w:val="clear" w:color="auto" w:fill="auto"/>
          </w:tcPr>
          <w:p w:rsidR="00577A2A" w:rsidRPr="00481D2D" w:rsidRDefault="00577A2A" w:rsidP="00A377EB">
            <w:pPr>
              <w:pStyle w:val="TAC"/>
            </w:pPr>
            <w:r w:rsidRPr="00481D2D">
              <w:t>shaken, div</w:t>
            </w:r>
          </w:p>
        </w:tc>
        <w:tc>
          <w:tcPr>
            <w:tcW w:w="1606" w:type="dxa"/>
            <w:shd w:val="clear" w:color="auto" w:fill="auto"/>
          </w:tcPr>
          <w:p w:rsidR="00577A2A" w:rsidRPr="00481D2D" w:rsidRDefault="00577A2A" w:rsidP="00A377EB">
            <w:pPr>
              <w:pStyle w:val="TAC"/>
            </w:pPr>
            <w:r w:rsidRPr="00481D2D">
              <w:t>M</w:t>
            </w:r>
          </w:p>
        </w:tc>
        <w:tc>
          <w:tcPr>
            <w:tcW w:w="2077" w:type="dxa"/>
            <w:shd w:val="clear" w:color="auto" w:fill="auto"/>
          </w:tcPr>
          <w:p w:rsidR="00577A2A" w:rsidRPr="00481D2D" w:rsidRDefault="00577A2A" w:rsidP="00A377EB">
            <w:pPr>
              <w:pStyle w:val="TAC"/>
            </w:pPr>
            <w:r w:rsidRPr="00481D2D">
              <w:t>M</w:t>
            </w:r>
          </w:p>
        </w:tc>
      </w:tr>
      <w:tr w:rsidR="00A377EB" w:rsidRPr="00481D2D" w:rsidTr="00A377EB">
        <w:trPr>
          <w:jc w:val="center"/>
        </w:trPr>
        <w:tc>
          <w:tcPr>
            <w:tcW w:w="1975" w:type="dxa"/>
            <w:shd w:val="clear" w:color="auto" w:fill="auto"/>
          </w:tcPr>
          <w:p w:rsidR="00577A2A" w:rsidRPr="00481D2D" w:rsidRDefault="00577A2A" w:rsidP="00A377EB">
            <w:pPr>
              <w:pStyle w:val="TAC"/>
            </w:pPr>
            <w:r w:rsidRPr="00481D2D">
              <w:t>rph</w:t>
            </w:r>
          </w:p>
        </w:tc>
        <w:tc>
          <w:tcPr>
            <w:tcW w:w="1606" w:type="dxa"/>
            <w:shd w:val="clear" w:color="auto" w:fill="auto"/>
          </w:tcPr>
          <w:p w:rsidR="00577A2A" w:rsidRPr="00481D2D" w:rsidRDefault="00577A2A" w:rsidP="00A377EB">
            <w:pPr>
              <w:pStyle w:val="TAC"/>
            </w:pPr>
            <w:r w:rsidRPr="00481D2D">
              <w:t>X</w:t>
            </w:r>
          </w:p>
        </w:tc>
        <w:tc>
          <w:tcPr>
            <w:tcW w:w="2077" w:type="dxa"/>
            <w:shd w:val="clear" w:color="auto" w:fill="auto"/>
          </w:tcPr>
          <w:p w:rsidR="00577A2A" w:rsidRPr="00481D2D" w:rsidRDefault="00577A2A" w:rsidP="00A377EB">
            <w:pPr>
              <w:pStyle w:val="TAC"/>
            </w:pPr>
            <w:r w:rsidRPr="00481D2D">
              <w:t>M</w:t>
            </w:r>
          </w:p>
        </w:tc>
      </w:tr>
      <w:tr w:rsidR="00A377EB" w:rsidRPr="00481D2D" w:rsidTr="00A377EB">
        <w:trPr>
          <w:jc w:val="center"/>
        </w:trPr>
        <w:tc>
          <w:tcPr>
            <w:tcW w:w="1975" w:type="dxa"/>
            <w:shd w:val="clear" w:color="auto" w:fill="auto"/>
          </w:tcPr>
          <w:p w:rsidR="00577A2A" w:rsidRPr="00481D2D" w:rsidRDefault="00577A2A" w:rsidP="00A377EB">
            <w:pPr>
              <w:pStyle w:val="TAC"/>
            </w:pPr>
            <w:r w:rsidRPr="00481D2D">
              <w:t>rph, div</w:t>
            </w:r>
          </w:p>
        </w:tc>
        <w:tc>
          <w:tcPr>
            <w:tcW w:w="1606" w:type="dxa"/>
            <w:shd w:val="clear" w:color="auto" w:fill="auto"/>
          </w:tcPr>
          <w:p w:rsidR="00577A2A" w:rsidRPr="00481D2D" w:rsidRDefault="00577A2A" w:rsidP="00A377EB">
            <w:pPr>
              <w:pStyle w:val="TAC"/>
            </w:pPr>
            <w:r w:rsidRPr="00481D2D">
              <w:t>X</w:t>
            </w:r>
          </w:p>
        </w:tc>
        <w:tc>
          <w:tcPr>
            <w:tcW w:w="2077" w:type="dxa"/>
            <w:shd w:val="clear" w:color="auto" w:fill="auto"/>
          </w:tcPr>
          <w:p w:rsidR="00577A2A" w:rsidRPr="00481D2D" w:rsidRDefault="00577A2A" w:rsidP="00A377EB">
            <w:pPr>
              <w:pStyle w:val="TAC"/>
            </w:pPr>
            <w:r w:rsidRPr="00481D2D">
              <w:t>M</w:t>
            </w:r>
          </w:p>
        </w:tc>
      </w:tr>
      <w:tr w:rsidR="00A377EB" w:rsidRPr="00481D2D" w:rsidTr="00A377EB">
        <w:trPr>
          <w:jc w:val="center"/>
        </w:trPr>
        <w:tc>
          <w:tcPr>
            <w:tcW w:w="1975" w:type="dxa"/>
            <w:shd w:val="clear" w:color="auto" w:fill="auto"/>
          </w:tcPr>
          <w:p w:rsidR="00577A2A" w:rsidRPr="00481D2D" w:rsidRDefault="00577A2A" w:rsidP="00A377EB">
            <w:pPr>
              <w:pStyle w:val="TAC"/>
            </w:pPr>
            <w:r w:rsidRPr="00481D2D">
              <w:t>shaken, rph</w:t>
            </w:r>
          </w:p>
        </w:tc>
        <w:tc>
          <w:tcPr>
            <w:tcW w:w="1606" w:type="dxa"/>
            <w:shd w:val="clear" w:color="auto" w:fill="auto"/>
          </w:tcPr>
          <w:p w:rsidR="00577A2A" w:rsidRPr="00481D2D" w:rsidRDefault="00577A2A" w:rsidP="00A377EB">
            <w:pPr>
              <w:pStyle w:val="TAC"/>
            </w:pPr>
            <w:r w:rsidRPr="00481D2D">
              <w:t>M</w:t>
            </w:r>
          </w:p>
        </w:tc>
        <w:tc>
          <w:tcPr>
            <w:tcW w:w="2077" w:type="dxa"/>
            <w:shd w:val="clear" w:color="auto" w:fill="auto"/>
          </w:tcPr>
          <w:p w:rsidR="00577A2A" w:rsidRPr="00481D2D" w:rsidRDefault="00577A2A" w:rsidP="00A377EB">
            <w:pPr>
              <w:pStyle w:val="TAC"/>
            </w:pPr>
            <w:r w:rsidRPr="00481D2D">
              <w:t>M</w:t>
            </w:r>
          </w:p>
        </w:tc>
      </w:tr>
      <w:tr w:rsidR="00A377EB" w:rsidRPr="00481D2D" w:rsidTr="00A377EB">
        <w:trPr>
          <w:jc w:val="center"/>
        </w:trPr>
        <w:tc>
          <w:tcPr>
            <w:tcW w:w="1975" w:type="dxa"/>
            <w:shd w:val="clear" w:color="auto" w:fill="auto"/>
          </w:tcPr>
          <w:p w:rsidR="00577A2A" w:rsidRPr="00481D2D" w:rsidRDefault="00577A2A" w:rsidP="00A377EB">
            <w:pPr>
              <w:pStyle w:val="TAC"/>
            </w:pPr>
            <w:r w:rsidRPr="00481D2D">
              <w:t>shaken, rph, div</w:t>
            </w:r>
          </w:p>
        </w:tc>
        <w:tc>
          <w:tcPr>
            <w:tcW w:w="1606" w:type="dxa"/>
            <w:shd w:val="clear" w:color="auto" w:fill="auto"/>
          </w:tcPr>
          <w:p w:rsidR="00577A2A" w:rsidRPr="00481D2D" w:rsidRDefault="00577A2A" w:rsidP="00A377EB">
            <w:pPr>
              <w:pStyle w:val="TAC"/>
            </w:pPr>
            <w:r w:rsidRPr="00481D2D">
              <w:t>M</w:t>
            </w:r>
          </w:p>
        </w:tc>
        <w:tc>
          <w:tcPr>
            <w:tcW w:w="2077" w:type="dxa"/>
            <w:shd w:val="clear" w:color="auto" w:fill="auto"/>
          </w:tcPr>
          <w:p w:rsidR="00577A2A" w:rsidRPr="00481D2D" w:rsidRDefault="00577A2A" w:rsidP="00A377EB">
            <w:pPr>
              <w:pStyle w:val="TAC"/>
            </w:pPr>
            <w:r w:rsidRPr="00481D2D">
              <w:t>M</w:t>
            </w:r>
          </w:p>
        </w:tc>
      </w:tr>
      <w:tr w:rsidR="00A377EB" w:rsidRPr="00481D2D" w:rsidTr="00A377EB">
        <w:trPr>
          <w:jc w:val="center"/>
        </w:trPr>
        <w:tc>
          <w:tcPr>
            <w:tcW w:w="5658" w:type="dxa"/>
            <w:gridSpan w:val="3"/>
            <w:shd w:val="clear" w:color="auto" w:fill="auto"/>
          </w:tcPr>
          <w:p w:rsidR="00577A2A" w:rsidRPr="00481D2D" w:rsidRDefault="00577A2A" w:rsidP="00A377EB">
            <w:pPr>
              <w:pStyle w:val="TAN"/>
            </w:pPr>
            <w:r w:rsidRPr="00481D2D">
              <w:t>NOTE:</w:t>
            </w:r>
            <w:r w:rsidRPr="00481D2D">
              <w:tab/>
              <w:t>"M" means "mandatory" and "X" means "not applicable".</w:t>
            </w:r>
          </w:p>
        </w:tc>
      </w:tr>
    </w:tbl>
    <w:p w:rsidR="00577A2A" w:rsidRPr="00481D2D" w:rsidRDefault="00577A2A" w:rsidP="00577A2A"/>
    <w:p w:rsidR="00725FE1" w:rsidRPr="00481D2D" w:rsidRDefault="00725FE1" w:rsidP="00725FE1">
      <w:r w:rsidRPr="00481D2D">
        <w:t>Table V.2.6.2-2 specifies the data types included in the verification response.</w:t>
      </w:r>
    </w:p>
    <w:p w:rsidR="00725FE1" w:rsidRPr="00481D2D" w:rsidRDefault="00725FE1" w:rsidP="00725FE1">
      <w:pPr>
        <w:pStyle w:val="TH"/>
      </w:pPr>
      <w:r w:rsidRPr="00481D2D">
        <w:t>Table V.2.6.2-2:</w:t>
      </w:r>
      <w:r w:rsidRPr="00481D2D">
        <w:tab/>
        <w:t>Data types for the verificationResponse</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418"/>
        <w:gridCol w:w="2126"/>
        <w:gridCol w:w="1276"/>
        <w:gridCol w:w="4111"/>
      </w:tblGrid>
      <w:tr w:rsidR="00725FE1" w:rsidRPr="00481D2D" w:rsidTr="0072021F">
        <w:tc>
          <w:tcPr>
            <w:tcW w:w="1418" w:type="dxa"/>
            <w:tcBorders>
              <w:bottom w:val="single" w:sz="12" w:space="0" w:color="000000"/>
            </w:tcBorders>
            <w:shd w:val="clear" w:color="auto" w:fill="auto"/>
          </w:tcPr>
          <w:p w:rsidR="00725FE1" w:rsidRPr="00481D2D" w:rsidRDefault="00725FE1" w:rsidP="000D1B47">
            <w:pPr>
              <w:pStyle w:val="TH"/>
            </w:pPr>
            <w:r w:rsidRPr="00481D2D">
              <w:t>Parameter</w:t>
            </w:r>
          </w:p>
        </w:tc>
        <w:tc>
          <w:tcPr>
            <w:tcW w:w="2126" w:type="dxa"/>
            <w:tcBorders>
              <w:bottom w:val="single" w:sz="12" w:space="0" w:color="000000"/>
            </w:tcBorders>
            <w:shd w:val="clear" w:color="auto" w:fill="auto"/>
          </w:tcPr>
          <w:p w:rsidR="00725FE1" w:rsidRPr="00481D2D" w:rsidRDefault="00725FE1" w:rsidP="000D1B47">
            <w:pPr>
              <w:pStyle w:val="TH"/>
            </w:pPr>
            <w:r w:rsidRPr="00481D2D">
              <w:t>Type; Value</w:t>
            </w:r>
          </w:p>
        </w:tc>
        <w:tc>
          <w:tcPr>
            <w:tcW w:w="1276" w:type="dxa"/>
            <w:tcBorders>
              <w:bottom w:val="single" w:sz="12" w:space="0" w:color="000000"/>
            </w:tcBorders>
            <w:shd w:val="clear" w:color="auto" w:fill="auto"/>
          </w:tcPr>
          <w:p w:rsidR="00725FE1" w:rsidRPr="00481D2D" w:rsidRDefault="00725FE1" w:rsidP="000D1B47">
            <w:pPr>
              <w:pStyle w:val="TH"/>
            </w:pPr>
            <w:r w:rsidRPr="00481D2D">
              <w:t>Presence</w:t>
            </w:r>
          </w:p>
        </w:tc>
        <w:tc>
          <w:tcPr>
            <w:tcW w:w="4111" w:type="dxa"/>
            <w:tcBorders>
              <w:bottom w:val="single" w:sz="12" w:space="0" w:color="000000"/>
            </w:tcBorders>
            <w:shd w:val="clear" w:color="auto" w:fill="auto"/>
          </w:tcPr>
          <w:p w:rsidR="00725FE1" w:rsidRPr="00481D2D" w:rsidRDefault="00725FE1" w:rsidP="000D1B47">
            <w:pPr>
              <w:pStyle w:val="TH"/>
            </w:pPr>
            <w:r w:rsidRPr="00481D2D">
              <w:t>Description</w:t>
            </w:r>
          </w:p>
        </w:tc>
      </w:tr>
      <w:tr w:rsidR="009A02FE" w:rsidRPr="00481D2D" w:rsidTr="0072021F">
        <w:tc>
          <w:tcPr>
            <w:tcW w:w="1418" w:type="dxa"/>
            <w:shd w:val="clear" w:color="auto" w:fill="auto"/>
          </w:tcPr>
          <w:p w:rsidR="009A02FE" w:rsidRPr="00481D2D" w:rsidRDefault="009A02FE" w:rsidP="00151C17">
            <w:pPr>
              <w:pStyle w:val="TAC"/>
            </w:pPr>
            <w:r w:rsidRPr="00481D2D">
              <w:t>divResult</w:t>
            </w:r>
          </w:p>
        </w:tc>
        <w:tc>
          <w:tcPr>
            <w:tcW w:w="2126" w:type="dxa"/>
            <w:shd w:val="clear" w:color="auto" w:fill="auto"/>
          </w:tcPr>
          <w:p w:rsidR="009A02FE" w:rsidRPr="00481D2D" w:rsidRDefault="009A02FE" w:rsidP="00151C17">
            <w:pPr>
              <w:pStyle w:val="TAC"/>
            </w:pPr>
            <w:r w:rsidRPr="00481D2D">
              <w:t>array of one or more [div, verstatValue] tuples</w:t>
            </w:r>
          </w:p>
        </w:tc>
        <w:tc>
          <w:tcPr>
            <w:tcW w:w="1276" w:type="dxa"/>
            <w:shd w:val="clear" w:color="auto" w:fill="auto"/>
          </w:tcPr>
          <w:p w:rsidR="009A02FE" w:rsidRPr="00481D2D" w:rsidRDefault="009A02FE" w:rsidP="00151C17">
            <w:pPr>
              <w:pStyle w:val="TAC"/>
            </w:pPr>
            <w:r w:rsidRPr="00481D2D">
              <w:t>O</w:t>
            </w:r>
          </w:p>
        </w:tc>
        <w:tc>
          <w:tcPr>
            <w:tcW w:w="4111" w:type="dxa"/>
            <w:shd w:val="clear" w:color="auto" w:fill="auto"/>
          </w:tcPr>
          <w:p w:rsidR="009A02FE" w:rsidRPr="00481D2D" w:rsidRDefault="009A02FE" w:rsidP="00151C17">
            <w:pPr>
              <w:pStyle w:val="TAC"/>
            </w:pPr>
            <w:r w:rsidRPr="00481D2D">
              <w:t>Parameter informing of the result of the verification of diverting identities. For each verified identity the verstat parameter is added to the verified identity.</w:t>
            </w:r>
          </w:p>
        </w:tc>
      </w:tr>
      <w:tr w:rsidR="00725FE1" w:rsidRPr="00481D2D" w:rsidTr="0072021F">
        <w:tc>
          <w:tcPr>
            <w:tcW w:w="1418" w:type="dxa"/>
            <w:shd w:val="clear" w:color="auto" w:fill="auto"/>
          </w:tcPr>
          <w:p w:rsidR="00725FE1" w:rsidRPr="00481D2D" w:rsidRDefault="00725FE1" w:rsidP="000D1B47">
            <w:pPr>
              <w:pStyle w:val="TAC"/>
            </w:pPr>
            <w:r w:rsidRPr="00481D2D">
              <w:t>verstatValue</w:t>
            </w:r>
          </w:p>
        </w:tc>
        <w:tc>
          <w:tcPr>
            <w:tcW w:w="2126" w:type="dxa"/>
            <w:shd w:val="clear" w:color="auto" w:fill="auto"/>
          </w:tcPr>
          <w:p w:rsidR="00725FE1" w:rsidRPr="00481D2D" w:rsidRDefault="009A02FE" w:rsidP="000D1B47">
            <w:pPr>
              <w:pStyle w:val="TAC"/>
            </w:pPr>
            <w:r w:rsidRPr="00481D2D">
              <w:t>s</w:t>
            </w:r>
            <w:r w:rsidR="00725FE1" w:rsidRPr="00481D2D">
              <w:t>tring; set to a value defined in table 7.2A.20.3-1</w:t>
            </w:r>
          </w:p>
        </w:tc>
        <w:tc>
          <w:tcPr>
            <w:tcW w:w="1276" w:type="dxa"/>
            <w:shd w:val="clear" w:color="auto" w:fill="auto"/>
          </w:tcPr>
          <w:p w:rsidR="00725FE1" w:rsidRPr="00481D2D" w:rsidRDefault="003A7326" w:rsidP="000D1B47">
            <w:pPr>
              <w:pStyle w:val="TAC"/>
            </w:pPr>
            <w:r w:rsidRPr="00481D2D">
              <w:t>O</w:t>
            </w:r>
          </w:p>
        </w:tc>
        <w:tc>
          <w:tcPr>
            <w:tcW w:w="4111" w:type="dxa"/>
            <w:shd w:val="clear" w:color="auto" w:fill="auto"/>
          </w:tcPr>
          <w:p w:rsidR="00725FE1" w:rsidRPr="00481D2D" w:rsidRDefault="00725FE1" w:rsidP="000D1B47">
            <w:pPr>
              <w:pStyle w:val="TAC"/>
            </w:pPr>
            <w:r w:rsidRPr="00481D2D">
              <w:t>Parameter informing of the result of the verification</w:t>
            </w:r>
            <w:r w:rsidR="009A02FE" w:rsidRPr="00481D2D">
              <w:t xml:space="preserve"> of originating identity</w:t>
            </w:r>
            <w:r w:rsidRPr="00481D2D">
              <w:t>. To be used in the verstat parameter added to the verified identity.</w:t>
            </w:r>
            <w:r w:rsidR="003A7326" w:rsidRPr="00481D2D">
              <w:t xml:space="preserve"> The parameter is mandatory if the request contained a PASSporT SHAKEN JSON Web Token.</w:t>
            </w:r>
          </w:p>
        </w:tc>
      </w:tr>
      <w:tr w:rsidR="00F9269F" w:rsidRPr="00481D2D" w:rsidTr="0072021F">
        <w:tc>
          <w:tcPr>
            <w:tcW w:w="1418" w:type="dxa"/>
            <w:shd w:val="clear" w:color="auto" w:fill="auto"/>
          </w:tcPr>
          <w:p w:rsidR="00F9269F" w:rsidRPr="00481D2D" w:rsidRDefault="00F9269F" w:rsidP="00F9269F">
            <w:pPr>
              <w:pStyle w:val="TAC"/>
            </w:pPr>
            <w:r w:rsidRPr="00481D2D">
              <w:t>verstatPriority</w:t>
            </w:r>
          </w:p>
        </w:tc>
        <w:tc>
          <w:tcPr>
            <w:tcW w:w="2126" w:type="dxa"/>
            <w:shd w:val="clear" w:color="auto" w:fill="auto"/>
          </w:tcPr>
          <w:p w:rsidR="00F9269F" w:rsidRPr="00481D2D" w:rsidRDefault="00F9269F" w:rsidP="00F9269F">
            <w:pPr>
              <w:pStyle w:val="TAC"/>
            </w:pPr>
            <w:r w:rsidRPr="00481D2D">
              <w:t>string; set to a value defined in table</w:t>
            </w:r>
            <w:r w:rsidR="00FE39FE" w:rsidRPr="00481D2D">
              <w:t> </w:t>
            </w:r>
            <w:r w:rsidRPr="00481D2D">
              <w:t>7.2.21-1</w:t>
            </w:r>
          </w:p>
        </w:tc>
        <w:tc>
          <w:tcPr>
            <w:tcW w:w="1276" w:type="dxa"/>
            <w:shd w:val="clear" w:color="auto" w:fill="auto"/>
          </w:tcPr>
          <w:p w:rsidR="00F9269F" w:rsidRPr="00481D2D" w:rsidRDefault="00F9269F" w:rsidP="00F9269F">
            <w:pPr>
              <w:pStyle w:val="TAC"/>
            </w:pPr>
            <w:r w:rsidRPr="00481D2D">
              <w:t>O</w:t>
            </w:r>
          </w:p>
        </w:tc>
        <w:tc>
          <w:tcPr>
            <w:tcW w:w="4111" w:type="dxa"/>
            <w:shd w:val="clear" w:color="auto" w:fill="auto"/>
          </w:tcPr>
          <w:p w:rsidR="00F9269F" w:rsidRPr="00481D2D" w:rsidRDefault="00F9269F" w:rsidP="00F9269F">
            <w:pPr>
              <w:pStyle w:val="TAC"/>
            </w:pPr>
            <w:r w:rsidRPr="00481D2D">
              <w:t>Parameter informing of the result of the verification of the Resource-Priority header field and optionally the header field value "psap-callback" of the Priority header field.</w:t>
            </w:r>
          </w:p>
        </w:tc>
      </w:tr>
      <w:tr w:rsidR="00AC7A80" w:rsidRPr="00481D2D" w:rsidTr="0072021F">
        <w:tc>
          <w:tcPr>
            <w:tcW w:w="1418" w:type="dxa"/>
            <w:tcBorders>
              <w:top w:val="single" w:sz="6" w:space="0" w:color="000000"/>
              <w:left w:val="single" w:sz="12" w:space="0" w:color="000000"/>
              <w:bottom w:val="single" w:sz="12" w:space="0" w:color="000000"/>
              <w:right w:val="single" w:sz="6" w:space="0" w:color="000000"/>
            </w:tcBorders>
            <w:hideMark/>
          </w:tcPr>
          <w:p w:rsidR="00AC7A80" w:rsidRPr="00481D2D" w:rsidRDefault="00AC7A80">
            <w:pPr>
              <w:pStyle w:val="TAC"/>
            </w:pPr>
            <w:r w:rsidRPr="00481D2D">
              <w:t>verifyResults</w:t>
            </w:r>
          </w:p>
        </w:tc>
        <w:tc>
          <w:tcPr>
            <w:tcW w:w="2126" w:type="dxa"/>
            <w:tcBorders>
              <w:top w:val="single" w:sz="6" w:space="0" w:color="000000"/>
              <w:left w:val="single" w:sz="6" w:space="0" w:color="000000"/>
              <w:bottom w:val="single" w:sz="12" w:space="0" w:color="000000"/>
              <w:right w:val="single" w:sz="6" w:space="0" w:color="000000"/>
            </w:tcBorders>
            <w:hideMark/>
          </w:tcPr>
          <w:p w:rsidR="00AC7A80" w:rsidRPr="00481D2D" w:rsidRDefault="00AC7A80">
            <w:pPr>
              <w:pStyle w:val="TAC"/>
            </w:pPr>
            <w:r w:rsidRPr="00481D2D">
              <w:t>array of one or more verifyResult, as defined in table</w:t>
            </w:r>
            <w:r w:rsidR="00085C50">
              <w:t> </w:t>
            </w:r>
            <w:r w:rsidRPr="00481D2D">
              <w:t>V.2.6.2-3</w:t>
            </w:r>
          </w:p>
        </w:tc>
        <w:tc>
          <w:tcPr>
            <w:tcW w:w="1276" w:type="dxa"/>
            <w:tcBorders>
              <w:top w:val="single" w:sz="6" w:space="0" w:color="000000"/>
              <w:left w:val="single" w:sz="6" w:space="0" w:color="000000"/>
              <w:bottom w:val="single" w:sz="12" w:space="0" w:color="000000"/>
              <w:right w:val="single" w:sz="6" w:space="0" w:color="000000"/>
            </w:tcBorders>
            <w:hideMark/>
          </w:tcPr>
          <w:p w:rsidR="00AC7A80" w:rsidRPr="00481D2D" w:rsidRDefault="00AC7A80">
            <w:pPr>
              <w:pStyle w:val="TAC"/>
            </w:pPr>
            <w:r w:rsidRPr="00481D2D">
              <w:t>O</w:t>
            </w:r>
          </w:p>
        </w:tc>
        <w:tc>
          <w:tcPr>
            <w:tcW w:w="4111" w:type="dxa"/>
            <w:tcBorders>
              <w:top w:val="single" w:sz="6" w:space="0" w:color="000000"/>
              <w:left w:val="single" w:sz="6" w:space="0" w:color="000000"/>
              <w:bottom w:val="single" w:sz="12" w:space="0" w:color="000000"/>
              <w:right w:val="single" w:sz="12" w:space="0" w:color="000000"/>
            </w:tcBorders>
            <w:hideMark/>
          </w:tcPr>
          <w:p w:rsidR="00AC7A80" w:rsidRPr="00481D2D" w:rsidRDefault="00AC7A80">
            <w:pPr>
              <w:pStyle w:val="TAC"/>
            </w:pPr>
            <w:r w:rsidRPr="00481D2D">
              <w:t>Each array entry contains the verification results of a PASSporT contained in the request.</w:t>
            </w:r>
          </w:p>
        </w:tc>
      </w:tr>
    </w:tbl>
    <w:p w:rsidR="00AC7A80" w:rsidRPr="00481D2D" w:rsidRDefault="00AC7A80" w:rsidP="00AC7A80">
      <w:r w:rsidRPr="00481D2D">
        <w:t>Table V.2.6.2-3 specifies the mandatory data types of the verifyResult parameter included in the verification response.</w:t>
      </w:r>
    </w:p>
    <w:p w:rsidR="00AC7A80" w:rsidRPr="00481D2D" w:rsidRDefault="00AC7A80" w:rsidP="00AC7A80">
      <w:pPr>
        <w:pStyle w:val="TH"/>
      </w:pPr>
      <w:r w:rsidRPr="00481D2D">
        <w:t>Table V.2.6.2-3:</w:t>
      </w:r>
      <w:r w:rsidRPr="00481D2D">
        <w:tab/>
        <w:t>Data types for mandatory verifyResult parameter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rsidTr="00AC7A80">
        <w:tc>
          <w:tcPr>
            <w:tcW w:w="1526" w:type="dxa"/>
            <w:tcBorders>
              <w:top w:val="single" w:sz="12" w:space="0" w:color="000000"/>
              <w:left w:val="single" w:sz="12" w:space="0" w:color="000000"/>
              <w:bottom w:val="single" w:sz="12" w:space="0" w:color="000000"/>
              <w:right w:val="single" w:sz="6" w:space="0" w:color="000000"/>
            </w:tcBorders>
            <w:hideMark/>
          </w:tcPr>
          <w:p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rsidR="00AC7A80" w:rsidRPr="00481D2D" w:rsidRDefault="00AC7A80">
            <w:pPr>
              <w:pStyle w:val="TH"/>
            </w:pPr>
            <w:r w:rsidRPr="00481D2D">
              <w:t>Description</w:t>
            </w:r>
          </w:p>
        </w:tc>
      </w:tr>
      <w:tr w:rsidR="00AC7A80" w:rsidRPr="00481D2D" w:rsidTr="00AC7A80">
        <w:tc>
          <w:tcPr>
            <w:tcW w:w="1526" w:type="dxa"/>
            <w:tcBorders>
              <w:top w:val="single" w:sz="6" w:space="0" w:color="000000"/>
              <w:left w:val="single" w:sz="12" w:space="0" w:color="000000"/>
              <w:bottom w:val="single" w:sz="6" w:space="0" w:color="000000"/>
              <w:right w:val="single" w:sz="6" w:space="0" w:color="000000"/>
            </w:tcBorders>
            <w:hideMark/>
          </w:tcPr>
          <w:p w:rsidR="00AC7A80" w:rsidRPr="00481D2D" w:rsidRDefault="00AC7A80">
            <w:pPr>
              <w:pStyle w:val="TAC"/>
            </w:pPr>
            <w:r w:rsidRPr="00481D2D">
              <w:t>verifyResult</w:t>
            </w:r>
          </w:p>
        </w:tc>
        <w:tc>
          <w:tcPr>
            <w:tcW w:w="212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 xml:space="preserve">structured data type containing </w:t>
            </w:r>
          </w:p>
          <w:p w:rsidR="00AC7A80" w:rsidRPr="00481D2D" w:rsidRDefault="00AC7A80">
            <w:pPr>
              <w:pStyle w:val="TAC"/>
            </w:pPr>
            <w:r w:rsidRPr="00481D2D">
              <w:t xml:space="preserve">[ppt, </w:t>
            </w:r>
          </w:p>
          <w:p w:rsidR="00AC7A80" w:rsidRPr="00481D2D" w:rsidRDefault="00AC7A80">
            <w:pPr>
              <w:pStyle w:val="TAC"/>
            </w:pPr>
            <w:r w:rsidRPr="00481D2D">
              <w:t>status,</w:t>
            </w:r>
          </w:p>
          <w:p w:rsidR="00AC7A80" w:rsidRPr="00481D2D" w:rsidRDefault="00AC7A80">
            <w:pPr>
              <w:pStyle w:val="TAC"/>
            </w:pPr>
            <w:r w:rsidRPr="00481D2D">
              <w:t xml:space="preserve">validClaims, </w:t>
            </w:r>
          </w:p>
          <w:p w:rsidR="00AC7A80" w:rsidRPr="00481D2D" w:rsidRDefault="00AC7A80">
            <w:pPr>
              <w:pStyle w:val="TAC"/>
            </w:pPr>
            <w:r w:rsidRPr="00481D2D">
              <w:t xml:space="preserve"> reasonCode,</w:t>
            </w:r>
          </w:p>
          <w:p w:rsidR="00AC7A80" w:rsidRPr="00481D2D" w:rsidRDefault="00AC7A80">
            <w:pPr>
              <w:pStyle w:val="TAC"/>
            </w:pPr>
            <w:r w:rsidRPr="00481D2D">
              <w:t>reasonText,</w:t>
            </w:r>
          </w:p>
          <w:p w:rsidR="00AC7A80" w:rsidRPr="00481D2D" w:rsidRDefault="00AC7A80">
            <w:pPr>
              <w:pStyle w:val="TAC"/>
            </w:pPr>
            <w:r w:rsidRPr="00481D2D">
              <w:t>passport] tuple</w:t>
            </w:r>
          </w:p>
        </w:tc>
        <w:tc>
          <w:tcPr>
            <w:tcW w:w="127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rsidR="00AC7A80" w:rsidRPr="00481D2D" w:rsidRDefault="00AC7A80">
            <w:pPr>
              <w:pStyle w:val="TAC"/>
            </w:pPr>
            <w:r w:rsidRPr="00481D2D">
              <w:t>Contains the verification results of a single Identity header field contained in the identityHeader parameter or an entry of the identityHeaders array of the verification request.The ppt and status parameters are always present. The inclusion of the other parameters in the tuple depends on the value of the status parameter.</w:t>
            </w:r>
          </w:p>
        </w:tc>
      </w:tr>
      <w:tr w:rsidR="00AC7A80" w:rsidRPr="00481D2D" w:rsidTr="00AC7A80">
        <w:tc>
          <w:tcPr>
            <w:tcW w:w="1526" w:type="dxa"/>
            <w:tcBorders>
              <w:top w:val="single" w:sz="6" w:space="0" w:color="000000"/>
              <w:left w:val="single" w:sz="12" w:space="0" w:color="000000"/>
              <w:bottom w:val="single" w:sz="6" w:space="0" w:color="000000"/>
              <w:right w:val="single" w:sz="6" w:space="0" w:color="000000"/>
            </w:tcBorders>
            <w:hideMark/>
          </w:tcPr>
          <w:p w:rsidR="00AC7A80" w:rsidRPr="00481D2D" w:rsidRDefault="00AC7A80">
            <w:pPr>
              <w:pStyle w:val="TAC"/>
            </w:pPr>
            <w:r w:rsidRPr="00481D2D">
              <w:t>ppt</w:t>
            </w:r>
          </w:p>
        </w:tc>
        <w:tc>
          <w:tcPr>
            <w:tcW w:w="212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string, set to the value of the ppt parameter in the protected header of the PASSporT.</w:t>
            </w:r>
          </w:p>
        </w:tc>
        <w:tc>
          <w:tcPr>
            <w:tcW w:w="127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M</w:t>
            </w:r>
          </w:p>
        </w:tc>
        <w:tc>
          <w:tcPr>
            <w:tcW w:w="4111" w:type="dxa"/>
            <w:tcBorders>
              <w:top w:val="single" w:sz="6" w:space="0" w:color="000000"/>
              <w:left w:val="single" w:sz="6" w:space="0" w:color="000000"/>
              <w:bottom w:val="single" w:sz="6" w:space="0" w:color="000000"/>
              <w:right w:val="single" w:sz="12" w:space="0" w:color="000000"/>
            </w:tcBorders>
            <w:hideMark/>
          </w:tcPr>
          <w:p w:rsidR="00AC7A80" w:rsidRPr="00481D2D" w:rsidRDefault="00AC7A80">
            <w:pPr>
              <w:pStyle w:val="TAC"/>
            </w:pPr>
            <w:r w:rsidRPr="00481D2D">
              <w:t>Identifies the type of PASSporT associated with this array entry.</w:t>
            </w:r>
          </w:p>
        </w:tc>
      </w:tr>
      <w:tr w:rsidR="00AC7A80" w:rsidRPr="00481D2D" w:rsidTr="00AC7A80">
        <w:tc>
          <w:tcPr>
            <w:tcW w:w="1526" w:type="dxa"/>
            <w:tcBorders>
              <w:top w:val="single" w:sz="6" w:space="0" w:color="000000"/>
              <w:left w:val="single" w:sz="12" w:space="0" w:color="000000"/>
              <w:bottom w:val="single" w:sz="12" w:space="0" w:color="000000"/>
              <w:right w:val="single" w:sz="6" w:space="0" w:color="000000"/>
            </w:tcBorders>
            <w:hideMark/>
          </w:tcPr>
          <w:p w:rsidR="00AC7A80" w:rsidRPr="00481D2D" w:rsidRDefault="00AC7A80">
            <w:pPr>
              <w:pStyle w:val="TAC"/>
            </w:pPr>
            <w:r w:rsidRPr="00481D2D">
              <w:t>status</w:t>
            </w:r>
          </w:p>
        </w:tc>
        <w:tc>
          <w:tcPr>
            <w:tcW w:w="2126" w:type="dxa"/>
            <w:tcBorders>
              <w:top w:val="single" w:sz="6" w:space="0" w:color="000000"/>
              <w:left w:val="single" w:sz="6" w:space="0" w:color="000000"/>
              <w:bottom w:val="single" w:sz="12" w:space="0" w:color="000000"/>
              <w:right w:val="single" w:sz="6" w:space="0" w:color="000000"/>
            </w:tcBorders>
            <w:hideMark/>
          </w:tcPr>
          <w:p w:rsidR="00AC7A80" w:rsidRPr="00481D2D" w:rsidRDefault="00AC7A80">
            <w:pPr>
              <w:pStyle w:val="TAC"/>
            </w:pPr>
            <w:r w:rsidRPr="00481D2D">
              <w:t>String, set to the value pass, fail or none.</w:t>
            </w:r>
          </w:p>
        </w:tc>
        <w:tc>
          <w:tcPr>
            <w:tcW w:w="1276" w:type="dxa"/>
            <w:tcBorders>
              <w:top w:val="single" w:sz="6" w:space="0" w:color="000000"/>
              <w:left w:val="single" w:sz="6" w:space="0" w:color="000000"/>
              <w:bottom w:val="single" w:sz="12" w:space="0" w:color="000000"/>
              <w:right w:val="single" w:sz="6" w:space="0" w:color="000000"/>
            </w:tcBorders>
            <w:hideMark/>
          </w:tcPr>
          <w:p w:rsidR="00AC7A80" w:rsidRPr="00481D2D" w:rsidRDefault="00AC7A80">
            <w:pPr>
              <w:pStyle w:val="TAC"/>
            </w:pPr>
            <w:r w:rsidRPr="00481D2D">
              <w:t>M</w:t>
            </w:r>
          </w:p>
        </w:tc>
        <w:tc>
          <w:tcPr>
            <w:tcW w:w="4111" w:type="dxa"/>
            <w:tcBorders>
              <w:top w:val="single" w:sz="6" w:space="0" w:color="000000"/>
              <w:left w:val="single" w:sz="6" w:space="0" w:color="000000"/>
              <w:bottom w:val="single" w:sz="12" w:space="0" w:color="000000"/>
              <w:right w:val="single" w:sz="12" w:space="0" w:color="000000"/>
            </w:tcBorders>
            <w:hideMark/>
          </w:tcPr>
          <w:p w:rsidR="00AC7A80" w:rsidRPr="00481D2D" w:rsidRDefault="00AC7A80">
            <w:pPr>
              <w:pStyle w:val="TAC"/>
            </w:pPr>
            <w:r w:rsidRPr="00481D2D">
              <w:t>Identifies the verification result of the PASSporT associated with this array entry.</w:t>
            </w:r>
          </w:p>
        </w:tc>
      </w:tr>
    </w:tbl>
    <w:p w:rsidR="00AC7A80" w:rsidRPr="00481D2D" w:rsidRDefault="00AC7A80" w:rsidP="00AC7A80"/>
    <w:p w:rsidR="00AC7A80" w:rsidRPr="00481D2D" w:rsidRDefault="00AC7A80" w:rsidP="00AC7A80">
      <w:r w:rsidRPr="00481D2D">
        <w:t>Each verifyResult entry of the verifyResults array conveys the verification results of an Identity header field contained in the identityHeader parameter or contained in an entry of the identityHeaders array of the verification request.</w:t>
      </w:r>
    </w:p>
    <w:p w:rsidR="00AC7A80" w:rsidRPr="00481D2D" w:rsidRDefault="00AC7A80" w:rsidP="00AC7A80">
      <w:r w:rsidRPr="00481D2D">
        <w:t>Additional verifyResult parameters are returned based on the value of the status parameter as follows:</w:t>
      </w:r>
    </w:p>
    <w:p w:rsidR="00AC7A80" w:rsidRPr="00481D2D" w:rsidRDefault="00AC7A80" w:rsidP="00AC7A80">
      <w:pPr>
        <w:pStyle w:val="B1"/>
      </w:pPr>
      <w:r w:rsidRPr="00481D2D">
        <w:t>-</w:t>
      </w:r>
      <w:r w:rsidRPr="00481D2D">
        <w:tab/>
        <w:t>a status parameter with a value of "fail" returns the parameters shown in table V.2.6.2-4;</w:t>
      </w:r>
    </w:p>
    <w:p w:rsidR="00AC7A80" w:rsidRPr="00481D2D" w:rsidRDefault="00AC7A80" w:rsidP="00AC7A80">
      <w:pPr>
        <w:pStyle w:val="B1"/>
      </w:pPr>
      <w:r w:rsidRPr="00481D2D">
        <w:t>-</w:t>
      </w:r>
      <w:r w:rsidRPr="00481D2D">
        <w:tab/>
        <w:t>a status parameter with a value of "pass" returns the parameter shown in table V.2.6.2-5; and</w:t>
      </w:r>
    </w:p>
    <w:p w:rsidR="00AC7A80" w:rsidRPr="00481D2D" w:rsidRDefault="00AC7A80" w:rsidP="00AC7A80">
      <w:pPr>
        <w:pStyle w:val="B1"/>
      </w:pPr>
      <w:r w:rsidRPr="00481D2D">
        <w:t>-</w:t>
      </w:r>
      <w:r w:rsidRPr="00481D2D">
        <w:tab/>
        <w:t>a status parameter with a value of "none" returns no additional parameters.</w:t>
      </w:r>
    </w:p>
    <w:p w:rsidR="00AC7A80" w:rsidRPr="00481D2D" w:rsidRDefault="00AC7A80" w:rsidP="00AC7A80">
      <w:r w:rsidRPr="00481D2D">
        <w:t>A status parameter with a value of "none" indicates that the PASSporT type is not supported.</w:t>
      </w:r>
    </w:p>
    <w:p w:rsidR="00AC7A80" w:rsidRPr="00481D2D" w:rsidRDefault="00AC7A80" w:rsidP="00AC7A80">
      <w:r w:rsidRPr="00481D2D">
        <w:t>Table V.2.6.2-4 specifies the optional data types of the verifyResult parameter included in the verification response.</w:t>
      </w:r>
    </w:p>
    <w:p w:rsidR="00AC7A80" w:rsidRPr="00481D2D" w:rsidRDefault="00AC7A80" w:rsidP="00AC7A80">
      <w:pPr>
        <w:pStyle w:val="TH"/>
      </w:pPr>
      <w:r w:rsidRPr="00481D2D">
        <w:t>Table V.2.6.2-4:</w:t>
      </w:r>
      <w:r w:rsidRPr="00481D2D">
        <w:tab/>
        <w:t xml:space="preserve">Data types of optional verifyResult parameters </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AC7A80" w:rsidRPr="00481D2D" w:rsidTr="00AC7A80">
        <w:tc>
          <w:tcPr>
            <w:tcW w:w="1526" w:type="dxa"/>
            <w:tcBorders>
              <w:top w:val="single" w:sz="12" w:space="0" w:color="000000"/>
              <w:left w:val="single" w:sz="12" w:space="0" w:color="000000"/>
              <w:bottom w:val="single" w:sz="12" w:space="0" w:color="000000"/>
              <w:right w:val="single" w:sz="6" w:space="0" w:color="000000"/>
            </w:tcBorders>
            <w:hideMark/>
          </w:tcPr>
          <w:p w:rsidR="00AC7A80" w:rsidRPr="00481D2D" w:rsidRDefault="00AC7A80">
            <w:pPr>
              <w:pStyle w:val="TH"/>
            </w:pPr>
            <w:r w:rsidRPr="00481D2D">
              <w:t>Parameter</w:t>
            </w:r>
          </w:p>
        </w:tc>
        <w:tc>
          <w:tcPr>
            <w:tcW w:w="2126" w:type="dxa"/>
            <w:tcBorders>
              <w:top w:val="single" w:sz="12" w:space="0" w:color="000000"/>
              <w:left w:val="single" w:sz="6" w:space="0" w:color="000000"/>
              <w:bottom w:val="single" w:sz="12" w:space="0" w:color="000000"/>
              <w:right w:val="single" w:sz="6" w:space="0" w:color="000000"/>
            </w:tcBorders>
            <w:hideMark/>
          </w:tcPr>
          <w:p w:rsidR="00AC7A80" w:rsidRPr="00481D2D" w:rsidRDefault="00AC7A80">
            <w:pPr>
              <w:pStyle w:val="TH"/>
            </w:pPr>
            <w:r w:rsidRPr="00481D2D">
              <w:t>Type; Value</w:t>
            </w:r>
          </w:p>
        </w:tc>
        <w:tc>
          <w:tcPr>
            <w:tcW w:w="1276" w:type="dxa"/>
            <w:tcBorders>
              <w:top w:val="single" w:sz="12" w:space="0" w:color="000000"/>
              <w:left w:val="single" w:sz="6" w:space="0" w:color="000000"/>
              <w:bottom w:val="single" w:sz="12" w:space="0" w:color="000000"/>
              <w:right w:val="single" w:sz="6" w:space="0" w:color="000000"/>
            </w:tcBorders>
            <w:hideMark/>
          </w:tcPr>
          <w:p w:rsidR="00AC7A80" w:rsidRPr="00481D2D" w:rsidRDefault="00AC7A80">
            <w:pPr>
              <w:pStyle w:val="TH"/>
            </w:pPr>
            <w:r w:rsidRPr="00481D2D">
              <w:t>Presence</w:t>
            </w:r>
          </w:p>
        </w:tc>
        <w:tc>
          <w:tcPr>
            <w:tcW w:w="4111" w:type="dxa"/>
            <w:tcBorders>
              <w:top w:val="single" w:sz="12" w:space="0" w:color="000000"/>
              <w:left w:val="single" w:sz="6" w:space="0" w:color="000000"/>
              <w:bottom w:val="single" w:sz="12" w:space="0" w:color="000000"/>
              <w:right w:val="single" w:sz="12" w:space="0" w:color="000000"/>
            </w:tcBorders>
            <w:hideMark/>
          </w:tcPr>
          <w:p w:rsidR="00AC7A80" w:rsidRPr="00481D2D" w:rsidRDefault="00AC7A80">
            <w:pPr>
              <w:pStyle w:val="TH"/>
            </w:pPr>
            <w:r w:rsidRPr="00481D2D">
              <w:t>Description</w:t>
            </w:r>
          </w:p>
        </w:tc>
      </w:tr>
      <w:tr w:rsidR="00AC7A80" w:rsidRPr="00481D2D" w:rsidTr="00AC7A80">
        <w:tc>
          <w:tcPr>
            <w:tcW w:w="1526" w:type="dxa"/>
            <w:tcBorders>
              <w:top w:val="single" w:sz="6" w:space="0" w:color="000000"/>
              <w:left w:val="single" w:sz="12" w:space="0" w:color="000000"/>
              <w:bottom w:val="single" w:sz="6" w:space="0" w:color="000000"/>
              <w:right w:val="single" w:sz="6" w:space="0" w:color="000000"/>
            </w:tcBorders>
            <w:hideMark/>
          </w:tcPr>
          <w:p w:rsidR="00AC7A80" w:rsidRPr="00481D2D" w:rsidRDefault="00AC7A80">
            <w:pPr>
              <w:pStyle w:val="TAC"/>
            </w:pPr>
            <w:r w:rsidRPr="00481D2D">
              <w:t>reasonCode</w:t>
            </w:r>
          </w:p>
        </w:tc>
        <w:tc>
          <w:tcPr>
            <w:tcW w:w="212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integer</w:t>
            </w:r>
          </w:p>
        </w:tc>
        <w:tc>
          <w:tcPr>
            <w:tcW w:w="127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tcPr>
          <w:p w:rsidR="00AC7A80" w:rsidRPr="00481D2D" w:rsidRDefault="00AC7A80">
            <w:pPr>
              <w:pStyle w:val="TAC"/>
            </w:pPr>
            <w:r w:rsidRPr="00481D2D">
              <w:t>Identifies the 4xx failure reason code of the failing PASSporT, as defined in RFC</w:t>
            </w:r>
            <w:r w:rsidR="009F7C9F">
              <w:t> </w:t>
            </w:r>
            <w:r w:rsidRPr="00481D2D">
              <w:t>8224 [252].</w:t>
            </w:r>
          </w:p>
          <w:p w:rsidR="00AC7A80" w:rsidRPr="00481D2D" w:rsidRDefault="00AC7A80">
            <w:pPr>
              <w:pStyle w:val="TAC"/>
            </w:pPr>
          </w:p>
        </w:tc>
      </w:tr>
      <w:tr w:rsidR="00AC7A80" w:rsidRPr="00481D2D" w:rsidTr="00AC7A80">
        <w:tc>
          <w:tcPr>
            <w:tcW w:w="1526" w:type="dxa"/>
            <w:tcBorders>
              <w:top w:val="single" w:sz="6" w:space="0" w:color="000000"/>
              <w:left w:val="single" w:sz="12" w:space="0" w:color="000000"/>
              <w:bottom w:val="single" w:sz="6" w:space="0" w:color="000000"/>
              <w:right w:val="single" w:sz="6" w:space="0" w:color="000000"/>
            </w:tcBorders>
            <w:hideMark/>
          </w:tcPr>
          <w:p w:rsidR="00AC7A80" w:rsidRPr="00481D2D" w:rsidRDefault="00AC7A80">
            <w:pPr>
              <w:pStyle w:val="TAC"/>
            </w:pPr>
            <w:r w:rsidRPr="00481D2D">
              <w:t>reasonText</w:t>
            </w:r>
          </w:p>
        </w:tc>
        <w:tc>
          <w:tcPr>
            <w:tcW w:w="212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rsidR="00AC7A80" w:rsidRPr="00481D2D" w:rsidRDefault="00AC7A80">
            <w:pPr>
              <w:pStyle w:val="TAC"/>
            </w:pPr>
            <w:r w:rsidRPr="00481D2D">
              <w:t>Identifies the failure text associated with the 4xx failure reason code, as specified in RFC</w:t>
            </w:r>
            <w:r w:rsidR="009F7C9F">
              <w:t> </w:t>
            </w:r>
            <w:r w:rsidRPr="00481D2D">
              <w:t>8224 [252].</w:t>
            </w:r>
          </w:p>
        </w:tc>
      </w:tr>
      <w:tr w:rsidR="00AC7A80" w:rsidRPr="00481D2D" w:rsidTr="00AC7A80">
        <w:tc>
          <w:tcPr>
            <w:tcW w:w="1526" w:type="dxa"/>
            <w:tcBorders>
              <w:top w:val="single" w:sz="6" w:space="0" w:color="000000"/>
              <w:left w:val="single" w:sz="12" w:space="0" w:color="000000"/>
              <w:bottom w:val="single" w:sz="6" w:space="0" w:color="000000"/>
              <w:right w:val="single" w:sz="6" w:space="0" w:color="000000"/>
            </w:tcBorders>
            <w:hideMark/>
          </w:tcPr>
          <w:p w:rsidR="00AC7A80" w:rsidRPr="00481D2D" w:rsidRDefault="00AC7A80">
            <w:pPr>
              <w:pStyle w:val="TAC"/>
            </w:pPr>
            <w:r w:rsidRPr="00481D2D">
              <w:t>passport</w:t>
            </w:r>
          </w:p>
        </w:tc>
        <w:tc>
          <w:tcPr>
            <w:tcW w:w="212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string</w:t>
            </w:r>
          </w:p>
        </w:tc>
        <w:tc>
          <w:tcPr>
            <w:tcW w:w="1276" w:type="dxa"/>
            <w:tcBorders>
              <w:top w:val="single" w:sz="6" w:space="0" w:color="000000"/>
              <w:left w:val="single" w:sz="6" w:space="0" w:color="000000"/>
              <w:bottom w:val="single" w:sz="6" w:space="0" w:color="000000"/>
              <w:right w:val="single" w:sz="6" w:space="0" w:color="000000"/>
            </w:tcBorders>
            <w:hideMark/>
          </w:tcPr>
          <w:p w:rsidR="00AC7A80" w:rsidRPr="00481D2D" w:rsidRDefault="00AC7A80">
            <w:pPr>
              <w:pStyle w:val="TAC"/>
            </w:pPr>
            <w:r w:rsidRPr="00481D2D">
              <w:t>O</w:t>
            </w:r>
          </w:p>
        </w:tc>
        <w:tc>
          <w:tcPr>
            <w:tcW w:w="4111" w:type="dxa"/>
            <w:tcBorders>
              <w:top w:val="single" w:sz="6" w:space="0" w:color="000000"/>
              <w:left w:val="single" w:sz="6" w:space="0" w:color="000000"/>
              <w:bottom w:val="single" w:sz="6" w:space="0" w:color="000000"/>
              <w:right w:val="single" w:sz="12" w:space="0" w:color="000000"/>
            </w:tcBorders>
            <w:hideMark/>
          </w:tcPr>
          <w:p w:rsidR="00AC7A80" w:rsidRPr="00481D2D" w:rsidRDefault="00AC7A80">
            <w:pPr>
              <w:pStyle w:val="TAC"/>
            </w:pPr>
            <w:r w:rsidRPr="00481D2D">
              <w:t>Contains the failing PASSporT</w:t>
            </w:r>
          </w:p>
        </w:tc>
      </w:tr>
      <w:tr w:rsidR="00AC7A80" w:rsidRPr="00481D2D" w:rsidTr="00AC7A80">
        <w:tc>
          <w:tcPr>
            <w:tcW w:w="9039" w:type="dxa"/>
            <w:gridSpan w:val="4"/>
            <w:tcBorders>
              <w:top w:val="single" w:sz="6" w:space="0" w:color="000000"/>
              <w:left w:val="single" w:sz="12" w:space="0" w:color="000000"/>
              <w:bottom w:val="single" w:sz="12" w:space="0" w:color="000000"/>
              <w:right w:val="single" w:sz="12" w:space="0" w:color="000000"/>
            </w:tcBorders>
            <w:hideMark/>
          </w:tcPr>
          <w:p w:rsidR="00AC7A80" w:rsidRPr="00481D2D" w:rsidRDefault="00AC7A80">
            <w:pPr>
              <w:pStyle w:val="TAN"/>
            </w:pPr>
            <w:r w:rsidRPr="00481D2D">
              <w:t xml:space="preserve">NOTE: </w:t>
            </w:r>
            <w:r w:rsidRPr="00481D2D">
              <w:tab/>
              <w:t>These parameters are optional since they are included only when the verifyResult "status" parameter has a value of "fail".</w:t>
            </w:r>
          </w:p>
        </w:tc>
      </w:tr>
    </w:tbl>
    <w:p w:rsidR="00AC7A80" w:rsidRPr="00481D2D" w:rsidRDefault="00AC7A80" w:rsidP="00AC7A80"/>
    <w:p w:rsidR="00AC7A80" w:rsidRPr="00481D2D" w:rsidRDefault="00AC7A80" w:rsidP="009B73EC"/>
    <w:p w:rsidR="009B73EC" w:rsidRPr="00481D2D" w:rsidRDefault="009B73EC" w:rsidP="009B73EC">
      <w:r w:rsidRPr="00481D2D">
        <w:t>Table V.2.6.2-5 specifies the additional data types included in the verification response when the status parameter contains a value of "pass".</w:t>
      </w:r>
    </w:p>
    <w:p w:rsidR="009B73EC" w:rsidRPr="00481D2D" w:rsidRDefault="009B73EC" w:rsidP="009B73EC">
      <w:pPr>
        <w:pStyle w:val="TH"/>
      </w:pPr>
      <w:r w:rsidRPr="00481D2D">
        <w:t>Table V.2.6.2-5:</w:t>
      </w:r>
      <w:r w:rsidRPr="00481D2D">
        <w:tab/>
        <w:t>Data types of additional verifyResults parameter for status of "pass"</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526"/>
        <w:gridCol w:w="2126"/>
        <w:gridCol w:w="1276"/>
        <w:gridCol w:w="4111"/>
      </w:tblGrid>
      <w:tr w:rsidR="009B73EC" w:rsidRPr="00481D2D" w:rsidTr="00A377EB">
        <w:tc>
          <w:tcPr>
            <w:tcW w:w="1526" w:type="dxa"/>
            <w:tcBorders>
              <w:bottom w:val="single" w:sz="12" w:space="0" w:color="000000"/>
            </w:tcBorders>
            <w:shd w:val="clear" w:color="auto" w:fill="auto"/>
          </w:tcPr>
          <w:p w:rsidR="009B73EC" w:rsidRPr="00481D2D" w:rsidRDefault="009B73EC" w:rsidP="00A377EB">
            <w:pPr>
              <w:pStyle w:val="TH"/>
            </w:pPr>
            <w:r w:rsidRPr="00481D2D">
              <w:t>Parameter</w:t>
            </w:r>
          </w:p>
        </w:tc>
        <w:tc>
          <w:tcPr>
            <w:tcW w:w="2126" w:type="dxa"/>
            <w:tcBorders>
              <w:bottom w:val="single" w:sz="12" w:space="0" w:color="000000"/>
            </w:tcBorders>
            <w:shd w:val="clear" w:color="auto" w:fill="auto"/>
          </w:tcPr>
          <w:p w:rsidR="009B73EC" w:rsidRPr="00481D2D" w:rsidRDefault="009B73EC" w:rsidP="00A377EB">
            <w:pPr>
              <w:pStyle w:val="TH"/>
            </w:pPr>
            <w:r w:rsidRPr="00481D2D">
              <w:t>Type; Value</w:t>
            </w:r>
          </w:p>
        </w:tc>
        <w:tc>
          <w:tcPr>
            <w:tcW w:w="1276" w:type="dxa"/>
            <w:tcBorders>
              <w:bottom w:val="single" w:sz="12" w:space="0" w:color="000000"/>
            </w:tcBorders>
            <w:shd w:val="clear" w:color="auto" w:fill="auto"/>
          </w:tcPr>
          <w:p w:rsidR="009B73EC" w:rsidRPr="00481D2D" w:rsidRDefault="009B73EC" w:rsidP="00A377EB">
            <w:pPr>
              <w:pStyle w:val="TH"/>
            </w:pPr>
            <w:r w:rsidRPr="00481D2D">
              <w:t>Presence</w:t>
            </w:r>
          </w:p>
        </w:tc>
        <w:tc>
          <w:tcPr>
            <w:tcW w:w="4111" w:type="dxa"/>
            <w:tcBorders>
              <w:bottom w:val="single" w:sz="12" w:space="0" w:color="000000"/>
            </w:tcBorders>
            <w:shd w:val="clear" w:color="auto" w:fill="auto"/>
          </w:tcPr>
          <w:p w:rsidR="009B73EC" w:rsidRPr="00481D2D" w:rsidRDefault="009B73EC" w:rsidP="00A377EB">
            <w:pPr>
              <w:pStyle w:val="TH"/>
            </w:pPr>
            <w:r w:rsidRPr="00481D2D">
              <w:t>Description</w:t>
            </w:r>
          </w:p>
        </w:tc>
      </w:tr>
      <w:tr w:rsidR="009B73EC" w:rsidRPr="00481D2D" w:rsidTr="00A377EB">
        <w:tc>
          <w:tcPr>
            <w:tcW w:w="1526" w:type="dxa"/>
            <w:shd w:val="clear" w:color="auto" w:fill="auto"/>
          </w:tcPr>
          <w:p w:rsidR="009B73EC" w:rsidRPr="00481D2D" w:rsidRDefault="009B73EC" w:rsidP="00A377EB">
            <w:pPr>
              <w:pStyle w:val="TAC"/>
            </w:pPr>
            <w:r w:rsidRPr="00481D2D">
              <w:t>validClaims</w:t>
            </w:r>
          </w:p>
        </w:tc>
        <w:tc>
          <w:tcPr>
            <w:tcW w:w="2126" w:type="dxa"/>
            <w:shd w:val="clear" w:color="auto" w:fill="auto"/>
          </w:tcPr>
          <w:p w:rsidR="009B73EC" w:rsidRPr="00481D2D" w:rsidRDefault="009B73EC" w:rsidP="00A377EB">
            <w:pPr>
              <w:pStyle w:val="TAC"/>
            </w:pPr>
            <w:r w:rsidRPr="00481D2D">
              <w:t>JSON object</w:t>
            </w:r>
          </w:p>
        </w:tc>
        <w:tc>
          <w:tcPr>
            <w:tcW w:w="1276" w:type="dxa"/>
            <w:shd w:val="clear" w:color="auto" w:fill="auto"/>
          </w:tcPr>
          <w:p w:rsidR="009B73EC" w:rsidRPr="00481D2D" w:rsidRDefault="009B73EC" w:rsidP="00A377EB">
            <w:pPr>
              <w:pStyle w:val="TAC"/>
            </w:pPr>
            <w:r w:rsidRPr="00481D2D">
              <w:t>O</w:t>
            </w:r>
          </w:p>
        </w:tc>
        <w:tc>
          <w:tcPr>
            <w:tcW w:w="4111" w:type="dxa"/>
            <w:shd w:val="clear" w:color="auto" w:fill="auto"/>
          </w:tcPr>
          <w:p w:rsidR="009B73EC" w:rsidRPr="00481D2D" w:rsidRDefault="009B73EC" w:rsidP="00A377EB">
            <w:pPr>
              <w:pStyle w:val="TAC"/>
            </w:pPr>
            <w:r w:rsidRPr="00481D2D">
              <w:t>The validClaims parameter contains the payload of the verified PASSporT.</w:t>
            </w:r>
          </w:p>
        </w:tc>
      </w:tr>
    </w:tbl>
    <w:p w:rsidR="009B73EC" w:rsidRPr="00481D2D" w:rsidRDefault="009B73EC" w:rsidP="009B73EC"/>
    <w:p w:rsidR="009B73EC" w:rsidRPr="00481D2D" w:rsidRDefault="009B73EC" w:rsidP="009B73EC">
      <w:r w:rsidRPr="00481D2D">
        <w:t>The validClaims parameter can be used:</w:t>
      </w:r>
    </w:p>
    <w:p w:rsidR="009B73EC" w:rsidRPr="00481D2D" w:rsidRDefault="009B73EC" w:rsidP="009B73EC">
      <w:pPr>
        <w:pStyle w:val="B1"/>
      </w:pPr>
      <w:r w:rsidRPr="00481D2D">
        <w:t>-</w:t>
      </w:r>
      <w:r w:rsidRPr="00481D2D">
        <w:tab/>
        <w:t xml:space="preserve">to verify the integrity of SIP header field information associated with the validated claims, where a mismatch results in a verification failure; or </w:t>
      </w:r>
    </w:p>
    <w:p w:rsidR="009B73EC" w:rsidRPr="00481D2D" w:rsidRDefault="009B73EC" w:rsidP="009B73EC">
      <w:pPr>
        <w:pStyle w:val="B1"/>
      </w:pPr>
      <w:r w:rsidRPr="00481D2D">
        <w:t>-</w:t>
      </w:r>
      <w:r w:rsidRPr="00481D2D">
        <w:tab/>
        <w:t>to ensure that SIP header field contents contain the information authorized by the validated claims, where a mismatch is resolved by updating the SIP header field to match the validated claims.</w:t>
      </w:r>
    </w:p>
    <w:p w:rsidR="009B73EC" w:rsidRPr="00481D2D" w:rsidRDefault="009B73EC" w:rsidP="00725FE1"/>
    <w:p w:rsidR="00F6167A" w:rsidRPr="00481D2D" w:rsidRDefault="00CC5FF5" w:rsidP="005D46C4">
      <w:pPr>
        <w:pStyle w:val="Heading8"/>
      </w:pPr>
      <w:r w:rsidRPr="00481D2D">
        <w:br w:type="page"/>
      </w:r>
      <w:bookmarkStart w:id="2212" w:name="_Toc146258552"/>
      <w:r w:rsidR="00F6167A" w:rsidRPr="00481D2D">
        <w:t>Annex W (normative):</w:t>
      </w:r>
      <w:r w:rsidR="00F6167A" w:rsidRPr="00481D2D">
        <w:br/>
        <w:t xml:space="preserve">IP-Connectivity Access Network specific concepts when using </w:t>
      </w:r>
      <w:r w:rsidR="00F6167A" w:rsidRPr="00481D2D">
        <w:rPr>
          <w:rFonts w:cs="Arial"/>
        </w:rPr>
        <w:t>the 5GC</w:t>
      </w:r>
      <w:r w:rsidR="0070343F" w:rsidRPr="00481D2D">
        <w:rPr>
          <w:rFonts w:cs="Arial"/>
        </w:rPr>
        <w:t>N</w:t>
      </w:r>
      <w:r w:rsidR="00F6167A" w:rsidRPr="00481D2D">
        <w:t xml:space="preserve"> via WLAN to access IM CN subsystem</w:t>
      </w:r>
      <w:bookmarkEnd w:id="2212"/>
    </w:p>
    <w:p w:rsidR="00F6167A" w:rsidRPr="00481D2D" w:rsidRDefault="00F6167A" w:rsidP="005D46C4">
      <w:pPr>
        <w:pStyle w:val="Heading1"/>
      </w:pPr>
      <w:bookmarkStart w:id="2213" w:name="_Toc146258553"/>
      <w:r w:rsidRPr="00481D2D">
        <w:t>W.1</w:t>
      </w:r>
      <w:r w:rsidRPr="00481D2D">
        <w:tab/>
        <w:t>Scope</w:t>
      </w:r>
      <w:bookmarkEnd w:id="2213"/>
    </w:p>
    <w:p w:rsidR="00F6167A" w:rsidRPr="00481D2D" w:rsidRDefault="00F6167A" w:rsidP="00F6167A">
      <w:r w:rsidRPr="00481D2D">
        <w:t>The present annex defines IP-CAN specific requirements for a call control protocol for use in the IM CN subsystem based on the Session Initiation Protocol (SIP), and the associated Session Description Protocol (SDP), where the IP-CAN is the 5GC</w:t>
      </w:r>
      <w:r w:rsidR="0070343F" w:rsidRPr="00481D2D">
        <w:t>N</w:t>
      </w:r>
      <w:r w:rsidRPr="00481D2D">
        <w:t xml:space="preserve"> via Wireless Local Access Network (WLAN).</w:t>
      </w:r>
    </w:p>
    <w:p w:rsidR="00F6167A" w:rsidRPr="00481D2D" w:rsidRDefault="00F6167A" w:rsidP="005D46C4">
      <w:pPr>
        <w:pStyle w:val="Heading1"/>
      </w:pPr>
      <w:bookmarkStart w:id="2214" w:name="_Toc146258554"/>
      <w:r w:rsidRPr="00481D2D">
        <w:t>W.2</w:t>
      </w:r>
      <w:r w:rsidRPr="00481D2D">
        <w:tab/>
        <w:t>IP-CAN aspects when connected to the IM CN subsystem</w:t>
      </w:r>
      <w:bookmarkEnd w:id="2214"/>
    </w:p>
    <w:p w:rsidR="00F6167A" w:rsidRPr="00481D2D" w:rsidRDefault="00F6167A" w:rsidP="005D46C4">
      <w:pPr>
        <w:pStyle w:val="Heading2"/>
      </w:pPr>
      <w:bookmarkStart w:id="2215" w:name="_Toc146258555"/>
      <w:r w:rsidRPr="00481D2D">
        <w:t>W.2.1</w:t>
      </w:r>
      <w:r w:rsidRPr="00481D2D">
        <w:tab/>
        <w:t>Introduction</w:t>
      </w:r>
      <w:bookmarkEnd w:id="2215"/>
    </w:p>
    <w:p w:rsidR="00F6167A" w:rsidRPr="00481D2D" w:rsidRDefault="00F6167A" w:rsidP="00F6167A">
      <w:r w:rsidRPr="00481D2D">
        <w:t>A UE accessing the IM CN subsystem, and the IM CN subsystem itself, utilise the services provided by the 5GC</w:t>
      </w:r>
      <w:r w:rsidR="0070343F" w:rsidRPr="00481D2D">
        <w:t>N</w:t>
      </w:r>
      <w:r w:rsidRPr="00481D2D">
        <w:t xml:space="preserve"> and the WLAN to provide packet-mode communication between the UE and the IM CN subsystem.</w:t>
      </w:r>
    </w:p>
    <w:p w:rsidR="00F6167A" w:rsidRPr="00481D2D" w:rsidRDefault="00F6167A" w:rsidP="00F6167A">
      <w:r w:rsidRPr="00481D2D">
        <w:t>Requirements for the UE on the use of these packet-mode services are specified in this clause.</w:t>
      </w:r>
    </w:p>
    <w:p w:rsidR="00F6167A" w:rsidRPr="00481D2D" w:rsidRDefault="00F6167A" w:rsidP="005D46C4">
      <w:pPr>
        <w:pStyle w:val="Heading2"/>
      </w:pPr>
      <w:bookmarkStart w:id="2216" w:name="_Toc146258556"/>
      <w:r w:rsidRPr="00481D2D">
        <w:t>W.2.2</w:t>
      </w:r>
      <w:r w:rsidRPr="00481D2D">
        <w:tab/>
        <w:t>Procedures at the UE</w:t>
      </w:r>
      <w:bookmarkEnd w:id="2216"/>
    </w:p>
    <w:p w:rsidR="00F6167A" w:rsidRPr="00481D2D" w:rsidRDefault="00F6167A" w:rsidP="005D46C4">
      <w:pPr>
        <w:pStyle w:val="Heading3"/>
      </w:pPr>
      <w:bookmarkStart w:id="2217" w:name="_Toc146258557"/>
      <w:r w:rsidRPr="00481D2D">
        <w:t>W.2.2.1</w:t>
      </w:r>
      <w:r w:rsidRPr="00481D2D">
        <w:tab/>
        <w:t>Establishment of IP-CAN bearer and P-CSCF discovery</w:t>
      </w:r>
      <w:bookmarkEnd w:id="2217"/>
    </w:p>
    <w:p w:rsidR="00F6167A" w:rsidRPr="00481D2D" w:rsidRDefault="00F6167A" w:rsidP="00F6167A">
      <w:pPr>
        <w:pStyle w:val="NO"/>
      </w:pPr>
      <w:r w:rsidRPr="00481D2D">
        <w:t>NOTE:</w:t>
      </w:r>
      <w:r w:rsidRPr="00481D2D">
        <w:tab/>
        <w:t>The UE performs access network discovery and selection procedures as specified in 3GPP TS 24.502 [263] and executes access authentication signalling as described in 3GPP TS 24.502 [263] prior to perform the procedure to obtain a local IP address;</w:t>
      </w:r>
    </w:p>
    <w:p w:rsidR="00F6167A" w:rsidRPr="00481D2D" w:rsidRDefault="00F6167A" w:rsidP="00F6167A">
      <w:r w:rsidRPr="00481D2D">
        <w:t>The UE handles an IP-CAN bearer for SIP signalling as follows:</w:t>
      </w:r>
    </w:p>
    <w:p w:rsidR="00F6167A" w:rsidRPr="00481D2D" w:rsidRDefault="00F6167A" w:rsidP="00F6167A">
      <w:pPr>
        <w:pStyle w:val="B1"/>
        <w:rPr>
          <w:lang w:eastAsia="zh-CN"/>
        </w:rPr>
      </w:pPr>
      <w:r w:rsidRPr="00481D2D">
        <w:t>1)</w:t>
      </w:r>
      <w:r w:rsidRPr="00481D2D">
        <w:tab/>
        <w:t xml:space="preserve">the UE shall </w:t>
      </w:r>
      <w:r w:rsidRPr="00481D2D">
        <w:rPr>
          <w:rFonts w:hint="eastAsia"/>
          <w:lang w:eastAsia="zh-CN"/>
        </w:rPr>
        <w:t>obtain a local IP address</w:t>
      </w:r>
      <w:r w:rsidRPr="00481D2D">
        <w:rPr>
          <w:lang w:eastAsia="zh-CN"/>
        </w:rPr>
        <w:t>;</w:t>
      </w:r>
    </w:p>
    <w:p w:rsidR="00F6167A" w:rsidRPr="00481D2D" w:rsidRDefault="00F6167A" w:rsidP="00F6167A">
      <w:pPr>
        <w:pStyle w:val="B1"/>
      </w:pPr>
      <w:r w:rsidRPr="00481D2D">
        <w:rPr>
          <w:lang w:eastAsia="zh-CN"/>
        </w:rPr>
        <w:t>2)</w:t>
      </w:r>
      <w:r w:rsidRPr="00481D2D">
        <w:rPr>
          <w:lang w:eastAsia="zh-CN"/>
        </w:rPr>
        <w:tab/>
        <w:t>the UE shall</w:t>
      </w:r>
      <w:r w:rsidRPr="00481D2D">
        <w:t xml:space="preserve"> establish an IKEv2 security association and an IPsec </w:t>
      </w:r>
      <w:smartTag w:uri="urn:schemas-microsoft-com:office:smarttags" w:element="stockticker">
        <w:r w:rsidRPr="00481D2D">
          <w:t>ESP</w:t>
        </w:r>
      </w:smartTag>
      <w:r w:rsidRPr="00481D2D">
        <w:t xml:space="preserve"> security association as described in 3GPP TS 24.502 [263]; and </w:t>
      </w:r>
    </w:p>
    <w:p w:rsidR="00F6167A" w:rsidRPr="00481D2D" w:rsidRDefault="00F6167A" w:rsidP="00F6167A">
      <w:pPr>
        <w:pStyle w:val="B1"/>
      </w:pPr>
      <w:r w:rsidRPr="00481D2D">
        <w:t>3)</w:t>
      </w:r>
      <w:r w:rsidRPr="00481D2D">
        <w:tab/>
        <w:t xml:space="preserve">the IKEv2 security association and the IPsec </w:t>
      </w:r>
      <w:smartTag w:uri="urn:schemas-microsoft-com:office:smarttags" w:element="stockticker">
        <w:r w:rsidRPr="00481D2D">
          <w:t>ESP</w:t>
        </w:r>
      </w:smartTag>
      <w:r w:rsidRPr="00481D2D">
        <w:t xml:space="preserve"> security association (tunnel) shall remain active throughout the period the UE is connected to the IM CN subsystem, i.e. from the initial registration and at least until the deregistration; and</w:t>
      </w:r>
    </w:p>
    <w:p w:rsidR="00F6167A" w:rsidRPr="00481D2D" w:rsidRDefault="00F6167A" w:rsidP="00F6167A">
      <w:r w:rsidRPr="00481D2D">
        <w:t>In addition the procedures specified in Annex U.2.2.1 apply</w:t>
      </w:r>
    </w:p>
    <w:p w:rsidR="00AF6774" w:rsidRPr="00481D2D" w:rsidRDefault="00AF6774" w:rsidP="00AF6774">
      <w:r w:rsidRPr="00481D2D">
        <w:t>The UE may support the policy on when a UE is allowed to transfer a PDU session providing access to IMS between 5GC via non-3GPP access and 5GS as specified in subclause U.2.1.1. If the UE is in a session and the policy indicates "a UE having an ongoing IMS session, is not allowed to transfer the PDU session providing access to IMS between 5GCN via non-3GPP access and 5GCN via NG-RAN" or if the UE is roaming when in a session and the policy indicates "a UE roaming in a VPLMN and having an ongoing IMS session, is not allowed to transfer the PDU session providing access to IMS between 5GCN via non-3GPP access and 5GCN via NG-RAN" the UE shall not handover the PDU session providing access to IMS from 5GC via non-3GPP access to 5GS.</w:t>
      </w:r>
    </w:p>
    <w:p w:rsidR="00AF6774" w:rsidRPr="00481D2D" w:rsidRDefault="00AF6774" w:rsidP="00AF6774">
      <w:r w:rsidRPr="00481D2D">
        <w:t>If the UE is in a seesion in the EPS IP-CAN and the policy indicates "a UE is not allowed to transfer a PDU session providing access to IMS, if any, between 5GCN via non-3GPP access and 5GCN via NG-RAN" or the UE is roaming in an EPS IP-CAN and the policy indicates "a UE roaming in a VPLMN and having an ongoing IMS session, is allowed to transfer the PDU session providing access to IMS between 5GCN via non-3GPP access and 5GCN via NG-RAN" the UE shall, if not prevented by other rules or policies, handover the PDU session providing access to IMS from 5GC via non-3GPP access to 5GS.</w:t>
      </w:r>
    </w:p>
    <w:p w:rsidR="00AF6774" w:rsidRPr="00481D2D" w:rsidRDefault="00AF6774" w:rsidP="00AF6774">
      <w:r w:rsidRPr="00481D2D">
        <w:t>If the UE is in a 5GS IP-CAN and the policy indicates "a UE is not allowed to transfer a PDU session providing access to IMS, if any, between 5GCN via non-3GPP access and 5GCN via NG-RAN, irrespective of if the UE has an ongoing IMS session or not" or the UE is roaming in a 5GS IP-CAN and the policy indicates "a UE roaming in a VPLMN is not allowed to transfer a PDU session providing access to IMS, if any, between 5GCN via non-3GPP access and 5GCN via NG-RAN, irrespective of if the UE has an ongoing IMS session or not" the UE shall not handover the PDU session providing access to IMS from 5GC via non-3GPP access to 5GS.</w:t>
      </w:r>
    </w:p>
    <w:p w:rsidR="00F6167A" w:rsidRPr="00481D2D" w:rsidRDefault="00F6167A" w:rsidP="005D46C4">
      <w:pPr>
        <w:pStyle w:val="Heading3"/>
      </w:pPr>
      <w:bookmarkStart w:id="2218" w:name="_Toc146258558"/>
      <w:r w:rsidRPr="00481D2D">
        <w:t>W.2.2.1A</w:t>
      </w:r>
      <w:r w:rsidRPr="00481D2D">
        <w:tab/>
        <w:t>Modification of an IP-CAN used for SIP signalling</w:t>
      </w:r>
      <w:bookmarkEnd w:id="2218"/>
    </w:p>
    <w:p w:rsidR="00F6167A" w:rsidRPr="00481D2D" w:rsidRDefault="00F6167A" w:rsidP="00F6167A">
      <w:r w:rsidRPr="00481D2D">
        <w:t>The procedures specified in Annex U.2.2.1A apply.</w:t>
      </w:r>
    </w:p>
    <w:p w:rsidR="00F6167A" w:rsidRPr="00481D2D" w:rsidRDefault="00F6167A" w:rsidP="005D46C4">
      <w:pPr>
        <w:pStyle w:val="Heading3"/>
      </w:pPr>
      <w:bookmarkStart w:id="2219" w:name="_Toc146258559"/>
      <w:r w:rsidRPr="00481D2D">
        <w:t>W.2.2.1B</w:t>
      </w:r>
      <w:r w:rsidRPr="00481D2D">
        <w:tab/>
        <w:t>Re-establishment of the IP-CAN used for SIP signalling</w:t>
      </w:r>
      <w:bookmarkEnd w:id="2219"/>
    </w:p>
    <w:p w:rsidR="00F6167A" w:rsidRPr="00481D2D" w:rsidRDefault="00F6167A" w:rsidP="00F6167A">
      <w:r w:rsidRPr="00481D2D">
        <w:t>The procedures specified in Annex U.2.2.1B apply.</w:t>
      </w:r>
    </w:p>
    <w:p w:rsidR="00F6167A" w:rsidRPr="00481D2D" w:rsidRDefault="00F6167A" w:rsidP="005D46C4">
      <w:pPr>
        <w:pStyle w:val="Heading3"/>
      </w:pPr>
      <w:bookmarkStart w:id="2220" w:name="_Toc146258560"/>
      <w:r w:rsidRPr="00481D2D">
        <w:t>W.2.2.1C</w:t>
      </w:r>
      <w:r w:rsidRPr="00481D2D">
        <w:tab/>
        <w:t>P-CSCF restoration procedure</w:t>
      </w:r>
      <w:bookmarkEnd w:id="2220"/>
    </w:p>
    <w:p w:rsidR="00F6167A" w:rsidRPr="00481D2D" w:rsidRDefault="00F6167A" w:rsidP="00F6167A">
      <w:r w:rsidRPr="00481D2D">
        <w:t>The procedures specified in Annex U.2.2.1C apply.</w:t>
      </w:r>
    </w:p>
    <w:p w:rsidR="00F6167A" w:rsidRPr="00481D2D" w:rsidRDefault="00F6167A" w:rsidP="005D46C4">
      <w:pPr>
        <w:pStyle w:val="Heading3"/>
        <w:rPr>
          <w:lang w:eastAsia="zh-CN"/>
        </w:rPr>
      </w:pPr>
      <w:bookmarkStart w:id="2221" w:name="_Toc146258561"/>
      <w:r w:rsidRPr="00481D2D">
        <w:rPr>
          <w:rFonts w:hint="eastAsia"/>
          <w:lang w:eastAsia="zh-CN"/>
        </w:rPr>
        <w:t>W</w:t>
      </w:r>
      <w:r w:rsidRPr="00481D2D">
        <w:t>.2.2.</w:t>
      </w:r>
      <w:r w:rsidRPr="00481D2D">
        <w:rPr>
          <w:rFonts w:hint="eastAsia"/>
          <w:lang w:eastAsia="zh-CN"/>
        </w:rPr>
        <w:t>2</w:t>
      </w:r>
      <w:r w:rsidRPr="00481D2D">
        <w:tab/>
        <w:t>Session management procedures</w:t>
      </w:r>
      <w:bookmarkEnd w:id="2221"/>
    </w:p>
    <w:p w:rsidR="00F6167A" w:rsidRPr="00481D2D" w:rsidRDefault="00F6167A" w:rsidP="00F6167A">
      <w:r w:rsidRPr="00481D2D">
        <w:t>The procedures specified in Annex U.2.2.2 apply.</w:t>
      </w:r>
    </w:p>
    <w:p w:rsidR="00F6167A" w:rsidRPr="00481D2D" w:rsidRDefault="00F6167A" w:rsidP="005D46C4">
      <w:pPr>
        <w:pStyle w:val="Heading3"/>
        <w:rPr>
          <w:lang w:eastAsia="zh-CN"/>
        </w:rPr>
      </w:pPr>
      <w:bookmarkStart w:id="2222" w:name="_Toc146258562"/>
      <w:r w:rsidRPr="00481D2D">
        <w:rPr>
          <w:lang w:eastAsia="zh-CN"/>
        </w:rPr>
        <w:t>W</w:t>
      </w:r>
      <w:r w:rsidRPr="00481D2D">
        <w:t>.2.2.</w:t>
      </w:r>
      <w:r w:rsidRPr="00481D2D">
        <w:rPr>
          <w:rFonts w:hint="eastAsia"/>
          <w:lang w:eastAsia="zh-CN"/>
        </w:rPr>
        <w:t>3</w:t>
      </w:r>
      <w:r w:rsidRPr="00481D2D">
        <w:tab/>
        <w:t>Mobility management procedures</w:t>
      </w:r>
      <w:bookmarkEnd w:id="2222"/>
    </w:p>
    <w:p w:rsidR="00F6167A" w:rsidRPr="00481D2D" w:rsidRDefault="00F6167A" w:rsidP="00F6167A">
      <w:pPr>
        <w:spacing w:after="120"/>
      </w:pPr>
      <w:r w:rsidRPr="00481D2D">
        <w:t>The procedures specified in Annex U.2.2.3 apply.</w:t>
      </w:r>
    </w:p>
    <w:p w:rsidR="00F6167A" w:rsidRPr="00481D2D" w:rsidRDefault="00F6167A" w:rsidP="005D46C4">
      <w:pPr>
        <w:pStyle w:val="Heading3"/>
        <w:rPr>
          <w:lang w:eastAsia="zh-CN"/>
        </w:rPr>
      </w:pPr>
      <w:bookmarkStart w:id="2223" w:name="_Toc146258563"/>
      <w:r w:rsidRPr="00481D2D">
        <w:rPr>
          <w:lang w:eastAsia="zh-CN"/>
        </w:rPr>
        <w:t>W</w:t>
      </w:r>
      <w:r w:rsidRPr="00481D2D">
        <w:t>.2.2.4</w:t>
      </w:r>
      <w:r w:rsidRPr="00481D2D">
        <w:tab/>
        <w:t>Cell selection and lack of coverage</w:t>
      </w:r>
      <w:bookmarkEnd w:id="2223"/>
    </w:p>
    <w:p w:rsidR="00F6167A" w:rsidRPr="00481D2D" w:rsidRDefault="00F6167A" w:rsidP="00F6167A">
      <w:r w:rsidRPr="00481D2D">
        <w:t>Not applicable.</w:t>
      </w:r>
    </w:p>
    <w:p w:rsidR="00F6167A" w:rsidRPr="00481D2D" w:rsidRDefault="00F6167A" w:rsidP="005D46C4">
      <w:pPr>
        <w:pStyle w:val="Heading3"/>
        <w:rPr>
          <w:lang w:eastAsia="zh-CN"/>
        </w:rPr>
      </w:pPr>
      <w:bookmarkStart w:id="2224" w:name="_Toc146258564"/>
      <w:r w:rsidRPr="00481D2D">
        <w:t>W.2.2.</w:t>
      </w:r>
      <w:r w:rsidRPr="00481D2D">
        <w:rPr>
          <w:rFonts w:hint="eastAsia"/>
          <w:lang w:eastAsia="zh-CN"/>
        </w:rPr>
        <w:t>5</w:t>
      </w:r>
      <w:r w:rsidRPr="00481D2D">
        <w:tab/>
      </w:r>
      <w:r w:rsidRPr="00481D2D">
        <w:rPr>
          <w:rFonts w:hint="eastAsia"/>
          <w:lang w:eastAsia="zh-CN"/>
        </w:rPr>
        <w:t>5GS QoS flow</w:t>
      </w:r>
      <w:r w:rsidRPr="00481D2D">
        <w:t xml:space="preserve"> for media</w:t>
      </w:r>
      <w:bookmarkEnd w:id="2224"/>
    </w:p>
    <w:p w:rsidR="00F6167A" w:rsidRPr="00481D2D" w:rsidRDefault="00F6167A" w:rsidP="005D46C4">
      <w:pPr>
        <w:pStyle w:val="Heading4"/>
      </w:pPr>
      <w:bookmarkStart w:id="2225" w:name="_Toc146258565"/>
      <w:r w:rsidRPr="00481D2D">
        <w:t>W.2.2.5.1</w:t>
      </w:r>
      <w:r w:rsidRPr="00481D2D">
        <w:tab/>
        <w:t>General requirements</w:t>
      </w:r>
      <w:bookmarkEnd w:id="2225"/>
    </w:p>
    <w:p w:rsidR="00F6167A" w:rsidRPr="00481D2D" w:rsidRDefault="00F6167A" w:rsidP="00F6167A">
      <w:pPr>
        <w:pStyle w:val="NO"/>
      </w:pPr>
      <w:r w:rsidRPr="00481D2D">
        <w:t>NOTE 1:</w:t>
      </w:r>
      <w:r w:rsidRPr="00481D2D">
        <w:tab/>
        <w:t>During establishment of a session, the UE establishes data streams(s) for media related to the session. Either the UE or the network can request for resource allocations for media, but the establishment and modification of the 5GS QoS flow is controlled by the network as described in 3GPP TS 24.501 [258].</w:t>
      </w:r>
    </w:p>
    <w:p w:rsidR="00F6167A" w:rsidRPr="00481D2D" w:rsidRDefault="00F6167A" w:rsidP="00F6167A">
      <w:r w:rsidRPr="00481D2D">
        <w:t>If the resource allocation is initiated by the UE, the UE starts reserving resources whenever it has sufficient information about the media streams, and used codecs available as specified in 3GPP TS 24.501 [258] and 3GPP TS 24.502 [263].</w:t>
      </w:r>
    </w:p>
    <w:p w:rsidR="00F6167A" w:rsidRPr="00481D2D" w:rsidRDefault="00F6167A" w:rsidP="00F6167A">
      <w:pPr>
        <w:pStyle w:val="NO"/>
      </w:pPr>
      <w:r w:rsidRPr="00481D2D">
        <w:t>NOTE 2:</w:t>
      </w:r>
      <w:r w:rsidRPr="00481D2D">
        <w:tab/>
        <w:t>If the resource reservation requests are initiated by the network, then the establishment of 5GS QoS flow for media is initiated by the network after the P-CSCF has authorised the respective 5GS QoS flows and provided the QoS requirements to the PCF.</w:t>
      </w:r>
    </w:p>
    <w:p w:rsidR="00F6167A" w:rsidRPr="00481D2D" w:rsidRDefault="00F6167A" w:rsidP="005D46C4">
      <w:pPr>
        <w:pStyle w:val="Heading4"/>
      </w:pPr>
      <w:bookmarkStart w:id="2226" w:name="_Toc146258566"/>
      <w:r w:rsidRPr="00481D2D">
        <w:t>W.2.2.5.1A</w:t>
      </w:r>
      <w:r w:rsidRPr="00481D2D">
        <w:tab/>
        <w:t>Activation or modification of QoS flows for media by the UE</w:t>
      </w:r>
      <w:bookmarkEnd w:id="2226"/>
    </w:p>
    <w:p w:rsidR="00F6167A" w:rsidRPr="00481D2D" w:rsidRDefault="00F6167A" w:rsidP="00F6167A">
      <w:r w:rsidRPr="00481D2D">
        <w:t>If the UE is configured not to initiate resource allocation for media according to 3GPP TS 24.167 [8G], then the UE shall refrain from requesting additional 5GS QoS flow(s) for media until the UE considers that the network did not initiate resource allocation for the media.</w:t>
      </w:r>
    </w:p>
    <w:p w:rsidR="00F6167A" w:rsidRPr="00481D2D" w:rsidRDefault="00F6167A" w:rsidP="005D46C4">
      <w:pPr>
        <w:pStyle w:val="Heading4"/>
      </w:pPr>
      <w:bookmarkStart w:id="2227" w:name="_Toc146258567"/>
      <w:r w:rsidRPr="00481D2D">
        <w:t>W.2.2.5.1B</w:t>
      </w:r>
      <w:r w:rsidRPr="00481D2D">
        <w:tab/>
        <w:t>Activation or modification of QoS flows for media by the network</w:t>
      </w:r>
      <w:bookmarkEnd w:id="2227"/>
    </w:p>
    <w:p w:rsidR="00F6167A" w:rsidRPr="00481D2D" w:rsidRDefault="00F6167A" w:rsidP="00F6167A">
      <w:r w:rsidRPr="00481D2D">
        <w:t>If the UE receives an activation request from the network for a 5GS QoS flow for media which is associated with the 5GS QoS flow used for signalling, the UE shall correlate the media 5GS QoS flow with a currently ongoing SIP session establishment or SIP session modification.</w:t>
      </w:r>
    </w:p>
    <w:p w:rsidR="00F6167A" w:rsidRPr="00481D2D" w:rsidRDefault="00F6167A" w:rsidP="00F6167A">
      <w:r w:rsidRPr="00481D2D">
        <w:t>If the UE receives a modification request from the network for a 5GS QoS flow that is used for one or more media streams in an ongoing SIP session, the UE shall:</w:t>
      </w:r>
    </w:p>
    <w:p w:rsidR="00F6167A" w:rsidRPr="00481D2D" w:rsidRDefault="00F6167A" w:rsidP="00F6167A">
      <w:pPr>
        <w:pStyle w:val="B1"/>
      </w:pPr>
      <w:r w:rsidRPr="00481D2D">
        <w:t>1)</w:t>
      </w:r>
      <w:r w:rsidRPr="00481D2D">
        <w:tab/>
        <w:t>modify the related PDU session context in accordance with the request received from the network.</w:t>
      </w:r>
    </w:p>
    <w:p w:rsidR="00F6167A" w:rsidRPr="00481D2D" w:rsidRDefault="00F6167A" w:rsidP="005D46C4">
      <w:pPr>
        <w:pStyle w:val="Heading4"/>
      </w:pPr>
      <w:bookmarkStart w:id="2228" w:name="_Toc146258568"/>
      <w:r w:rsidRPr="00481D2D">
        <w:t>W.2.2.5.1C</w:t>
      </w:r>
      <w:r w:rsidRPr="00481D2D">
        <w:tab/>
        <w:t>Deactivation of a QoS flow for media</w:t>
      </w:r>
      <w:bookmarkEnd w:id="2228"/>
    </w:p>
    <w:p w:rsidR="00F6167A" w:rsidRPr="00481D2D" w:rsidRDefault="00F6167A" w:rsidP="00F6167A">
      <w:r w:rsidRPr="00481D2D">
        <w:t>When a data stream for media related to a session is released, if the 5GS QoS flow transporting the data stream is no longer needed and allocation of the 5GS QoS flow was requested by the UE, then the UE releases the 5GS QoS flow.</w:t>
      </w:r>
    </w:p>
    <w:p w:rsidR="00F6167A" w:rsidRPr="00481D2D" w:rsidRDefault="00F6167A" w:rsidP="00F6167A">
      <w:pPr>
        <w:pStyle w:val="NO"/>
      </w:pPr>
      <w:r w:rsidRPr="00481D2D">
        <w:t>NOTE:</w:t>
      </w:r>
      <w:r w:rsidRPr="00481D2D">
        <w:tab/>
        <w:t>The 5GS QoS flow can be needed e.g. for other data streams of a session or for other applications in the UE.</w:t>
      </w:r>
    </w:p>
    <w:p w:rsidR="00F6167A" w:rsidRPr="00481D2D" w:rsidRDefault="00F6167A" w:rsidP="005D46C4">
      <w:pPr>
        <w:pStyle w:val="Heading4"/>
      </w:pPr>
      <w:bookmarkStart w:id="2229" w:name="_Toc146258569"/>
      <w:r w:rsidRPr="00481D2D">
        <w:t>W.2.2.5.2</w:t>
      </w:r>
      <w:r w:rsidRPr="00481D2D">
        <w:tab/>
        <w:t>Special requirements applying to forked responses</w:t>
      </w:r>
      <w:bookmarkEnd w:id="2229"/>
    </w:p>
    <w:p w:rsidR="00F6167A" w:rsidRPr="00481D2D" w:rsidRDefault="00F6167A" w:rsidP="00F6167A">
      <w:r w:rsidRPr="00481D2D">
        <w:t>The procedures specified in Annex U.2.2.5.2 apply.</w:t>
      </w:r>
    </w:p>
    <w:p w:rsidR="00F6167A" w:rsidRPr="00481D2D" w:rsidRDefault="00F6167A" w:rsidP="005D46C4">
      <w:pPr>
        <w:pStyle w:val="Heading4"/>
      </w:pPr>
      <w:bookmarkStart w:id="2230" w:name="_Toc146258570"/>
      <w:r w:rsidRPr="00481D2D">
        <w:t>W.2.2.5.3</w:t>
      </w:r>
      <w:r w:rsidRPr="00481D2D">
        <w:tab/>
        <w:t>Unsuccessful situations</w:t>
      </w:r>
      <w:bookmarkEnd w:id="2230"/>
    </w:p>
    <w:p w:rsidR="00F6167A" w:rsidRPr="00481D2D" w:rsidRDefault="00F6167A" w:rsidP="00F6167A">
      <w:r w:rsidRPr="00481D2D">
        <w:t>Not applicable.</w:t>
      </w:r>
    </w:p>
    <w:p w:rsidR="00F6167A" w:rsidRPr="00481D2D" w:rsidRDefault="00F6167A" w:rsidP="005D46C4">
      <w:pPr>
        <w:pStyle w:val="Heading3"/>
      </w:pPr>
      <w:bookmarkStart w:id="2231" w:name="_Toc146258571"/>
      <w:r w:rsidRPr="00481D2D">
        <w:t>W.2.2.6</w:t>
      </w:r>
      <w:r w:rsidRPr="00481D2D">
        <w:tab/>
        <w:t>Emergency service</w:t>
      </w:r>
      <w:bookmarkEnd w:id="2231"/>
    </w:p>
    <w:p w:rsidR="00F6167A" w:rsidRPr="00481D2D" w:rsidRDefault="00F6167A" w:rsidP="005D46C4">
      <w:pPr>
        <w:pStyle w:val="Heading4"/>
        <w:rPr>
          <w:lang w:eastAsia="ja-JP"/>
        </w:rPr>
      </w:pPr>
      <w:bookmarkStart w:id="2232" w:name="_Toc146258572"/>
      <w:r w:rsidRPr="00481D2D">
        <w:t>W.2.2.6.1</w:t>
      </w:r>
      <w:r w:rsidRPr="00481D2D">
        <w:tab/>
        <w:t>General</w:t>
      </w:r>
      <w:bookmarkEnd w:id="2232"/>
    </w:p>
    <w:p w:rsidR="00F6167A" w:rsidRPr="00481D2D" w:rsidRDefault="00F6167A" w:rsidP="00F6167A">
      <w:pPr>
        <w:rPr>
          <w:lang w:eastAsia="ja-JP"/>
        </w:rPr>
      </w:pPr>
      <w:r w:rsidRPr="00481D2D">
        <w:rPr>
          <w:lang w:eastAsia="ja-JP"/>
        </w:rPr>
        <w:t>Emergency session is supported</w:t>
      </w:r>
      <w:r w:rsidRPr="00481D2D">
        <w:t xml:space="preserve"> </w:t>
      </w:r>
      <w:r w:rsidRPr="00481D2D">
        <w:rPr>
          <w:lang w:eastAsia="ja-JP"/>
        </w:rPr>
        <w:t xml:space="preserve">over the WLAN access if the UE has failed or has not been able to use 3GPP access to set up an emergency session as described in </w:t>
      </w:r>
      <w:r w:rsidRPr="00481D2D">
        <w:t>3GPP TS 23.167 [4B] annex</w:t>
      </w:r>
      <w:r w:rsidRPr="00481D2D">
        <w:rPr>
          <w:lang w:eastAsia="ja-JP"/>
        </w:rPr>
        <w:t> </w:t>
      </w:r>
      <w:r w:rsidR="004021AB" w:rsidRPr="00481D2D">
        <w:rPr>
          <w:lang w:eastAsia="ja-JP"/>
        </w:rPr>
        <w:t>L</w:t>
      </w:r>
      <w:r w:rsidRPr="00481D2D">
        <w:t>. IMS emergency session is also supported for UEs with unavailable IMSI (i.e. a UE without USIM) or unauthenticated IMSI</w:t>
      </w:r>
      <w:r w:rsidRPr="00481D2D">
        <w:rPr>
          <w:lang w:eastAsia="ja-JP"/>
        </w:rPr>
        <w:t>.</w:t>
      </w:r>
    </w:p>
    <w:p w:rsidR="00F6167A" w:rsidRPr="00481D2D" w:rsidRDefault="00F6167A" w:rsidP="00F6167A">
      <w:r w:rsidRPr="00481D2D">
        <w:t>Some jurisdictions allow emergency calls to be made when the UE does not contain an ISIM or USIM, or where the credentials are not accepted.</w:t>
      </w:r>
    </w:p>
    <w:p w:rsidR="0070343F" w:rsidRPr="00481D2D" w:rsidRDefault="0070343F" w:rsidP="0070343F">
      <w:r w:rsidRPr="00481D2D">
        <w:rPr>
          <w:lang w:eastAsia="ja-JP"/>
        </w:rPr>
        <w:t xml:space="preserve">The UE determines that the 5GCN supports emergency services via WLAN when </w:t>
      </w:r>
      <w:r w:rsidRPr="00481D2D">
        <w:t>the Emergency service support for non-3GPP (EMCN3) access indicator in the REGISTRATION ACCEPT message indicates emergency services are supported over non-3GPP access</w:t>
      </w:r>
      <w:r w:rsidRPr="00481D2D">
        <w:rPr>
          <w:lang w:eastAsia="ja-JP"/>
        </w:rPr>
        <w:t xml:space="preserve"> as defined in subclause 9.11.3.5 of 3GPP TS 24.501 [258]</w:t>
      </w:r>
      <w:r w:rsidRPr="00481D2D">
        <w:t>.</w:t>
      </w:r>
    </w:p>
    <w:p w:rsidR="0070343F" w:rsidRPr="00481D2D" w:rsidRDefault="0070343F" w:rsidP="0070343F">
      <w:r w:rsidRPr="00481D2D">
        <w:rPr>
          <w:lang w:eastAsia="ja-JP"/>
        </w:rPr>
        <w:t xml:space="preserve">When the UE is registered over a WLAN access and detects an emergency call attempt, if the UE supports the </w:t>
      </w:r>
      <w:r w:rsidRPr="00481D2D">
        <w:t>emerg-non3gpp</w:t>
      </w:r>
      <w:r w:rsidRPr="00481D2D">
        <w:rPr>
          <w:lang w:eastAsia="ja-JP"/>
        </w:rPr>
        <w:t xml:space="preserve"> timer defined in table 7.8.1 and has determined that 5GCN supports emergency services via WLAN the UE shall start the </w:t>
      </w:r>
      <w:r w:rsidRPr="00481D2D">
        <w:t>emerg-non3gpp</w:t>
      </w:r>
      <w:r w:rsidRPr="00481D2D">
        <w:rPr>
          <w:lang w:eastAsia="ja-JP"/>
        </w:rPr>
        <w:t xml:space="preserve"> timer when starting a domain selection searching for a 3GPP access usable to establish an emergency call. The UE shall stop the timer when a 3GPP access supporting emergency call is found</w:t>
      </w:r>
      <w:r w:rsidRPr="00481D2D">
        <w:t>.</w:t>
      </w:r>
      <w:r w:rsidRPr="00481D2D">
        <w:rPr>
          <w:lang w:eastAsia="ja-JP"/>
        </w:rPr>
        <w:t xml:space="preserve"> When the </w:t>
      </w:r>
      <w:r w:rsidRPr="00481D2D">
        <w:t>emerg-non3gpp</w:t>
      </w:r>
      <w:r w:rsidRPr="00481D2D">
        <w:rPr>
          <w:lang w:eastAsia="ja-JP"/>
        </w:rPr>
        <w:t xml:space="preserve"> timer expires the UE shall consider that it has failed to use 3GPP access to setup the emergency call and shall attempt to setup the emergency call over the available WLAN access.</w:t>
      </w:r>
    </w:p>
    <w:p w:rsidR="0070343F" w:rsidRPr="00481D2D" w:rsidRDefault="0070343F" w:rsidP="0070343F">
      <w:r w:rsidRPr="00481D2D">
        <w:t>The UE may support being configured for the emerg-non3gpp</w:t>
      </w:r>
      <w:r w:rsidRPr="00481D2D">
        <w:rPr>
          <w:lang w:eastAsia="ja-JP"/>
        </w:rPr>
        <w:t xml:space="preserve"> </w:t>
      </w:r>
      <w:r w:rsidRPr="00481D2D">
        <w:t>timer using one or more of the following methods:</w:t>
      </w:r>
    </w:p>
    <w:p w:rsidR="0070343F" w:rsidRPr="00481D2D" w:rsidRDefault="0070343F" w:rsidP="0070343F">
      <w:pPr>
        <w:pStyle w:val="B1"/>
        <w:rPr>
          <w:lang w:eastAsia="zh-CN"/>
        </w:rPr>
      </w:pPr>
      <w:r w:rsidRPr="00481D2D">
        <w:rPr>
          <w:lang w:eastAsia="zh-CN"/>
        </w:rPr>
        <w:t>a)</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rsidR="0070343F" w:rsidRPr="00481D2D" w:rsidRDefault="0070343F" w:rsidP="0070343F">
      <w:pPr>
        <w:pStyle w:val="B1"/>
        <w:rPr>
          <w:lang w:eastAsia="zh-CN"/>
        </w:rPr>
      </w:pPr>
      <w:r w:rsidRPr="00481D2D">
        <w:rPr>
          <w:lang w:eastAsia="zh-CN"/>
        </w:rPr>
        <w:t>b)</w:t>
      </w:r>
      <w:r w:rsidRPr="00481D2D">
        <w:rPr>
          <w:lang w:eastAsia="zh-CN"/>
        </w:rPr>
        <w:tab/>
      </w:r>
      <w:r w:rsidRPr="00481D2D">
        <w:t xml:space="preserve">the Timer_Emerg_non3gpp leaf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70343F" w:rsidRPr="00481D2D" w:rsidRDefault="0070343F" w:rsidP="0070343F">
      <w:pPr>
        <w:ind w:firstLine="284"/>
      </w:pPr>
      <w:r w:rsidRPr="00481D2D">
        <w:t>c)</w:t>
      </w:r>
      <w:r w:rsidRPr="00481D2D">
        <w:tab/>
        <w:t xml:space="preserve">the Timer_Emerg_non3gpp leaf of </w:t>
      </w:r>
      <w:r w:rsidRPr="00481D2D">
        <w:rPr>
          <w:rFonts w:eastAsia="MS Mincho"/>
        </w:rPr>
        <w:t>3GPP TS 24.167 </w:t>
      </w:r>
      <w:r w:rsidRPr="00481D2D">
        <w:t>[8G].</w:t>
      </w:r>
    </w:p>
    <w:p w:rsidR="00F6167A" w:rsidRPr="00481D2D" w:rsidRDefault="00F6167A" w:rsidP="00F6167A">
      <w:r w:rsidRPr="00481D2D">
        <w:t xml:space="preserve">When the IM CN subsystem is selected as the domain for the emergency call attempt, </w:t>
      </w:r>
      <w:r w:rsidRPr="00481D2D">
        <w:rPr>
          <w:lang w:eastAsia="ja-JP"/>
        </w:rPr>
        <w:t xml:space="preserve">the UE determines whether it </w:t>
      </w:r>
      <w:r w:rsidRPr="00481D2D">
        <w:t>is currently attached to its home operator's network (e.g. HPLMN) or not (e.g. VPLMN) after it has d</w:t>
      </w:r>
      <w:r w:rsidRPr="00481D2D">
        <w:rPr>
          <w:lang w:eastAsia="ja-JP"/>
        </w:rPr>
        <w:t xml:space="preserve">etermined that the </w:t>
      </w:r>
      <w:r w:rsidR="0070343F" w:rsidRPr="00481D2D">
        <w:rPr>
          <w:lang w:eastAsia="ja-JP"/>
        </w:rPr>
        <w:t>5GCN supports emergency services via WLAN</w:t>
      </w:r>
      <w:r w:rsidRPr="00481D2D">
        <w:rPr>
          <w:lang w:eastAsia="ja-JP"/>
        </w:rPr>
        <w:t>.</w:t>
      </w:r>
    </w:p>
    <w:p w:rsidR="00F6167A" w:rsidRPr="00481D2D" w:rsidRDefault="00F6167A" w:rsidP="00F6167A">
      <w:r w:rsidRPr="00481D2D">
        <w:rPr>
          <w:rFonts w:hint="eastAsia"/>
          <w:lang w:eastAsia="zh-CN"/>
        </w:rPr>
        <w:t>T</w:t>
      </w:r>
      <w:r w:rsidRPr="00481D2D">
        <w:t xml:space="preserve">o perform emergency registration, the UE shall request </w:t>
      </w:r>
      <w:r w:rsidRPr="00481D2D">
        <w:rPr>
          <w:rFonts w:hint="eastAsia"/>
          <w:lang w:eastAsia="zh-CN"/>
        </w:rPr>
        <w:t xml:space="preserve">to establish </w:t>
      </w:r>
      <w:r w:rsidRPr="00481D2D">
        <w:t>a</w:t>
      </w:r>
      <w:r w:rsidRPr="00481D2D">
        <w:rPr>
          <w:rFonts w:hint="eastAsia"/>
          <w:lang w:eastAsia="zh-CN"/>
        </w:rPr>
        <w:t>n emergency</w:t>
      </w:r>
      <w:r w:rsidRPr="00481D2D">
        <w:t xml:space="preserve"> PD</w:t>
      </w:r>
      <w:r w:rsidRPr="00481D2D">
        <w:rPr>
          <w:rFonts w:hint="eastAsia"/>
          <w:lang w:eastAsia="zh-CN"/>
        </w:rPr>
        <w:t>U</w:t>
      </w:r>
      <w:r w:rsidRPr="00481D2D">
        <w:t xml:space="preserve"> </w:t>
      </w:r>
      <w:r w:rsidRPr="00481D2D">
        <w:rPr>
          <w:rFonts w:hint="eastAsia"/>
          <w:lang w:eastAsia="zh-CN"/>
        </w:rPr>
        <w:t>session</w:t>
      </w:r>
      <w:r w:rsidRPr="00481D2D">
        <w:t xml:space="preserve"> as described in 3GPP TS 24.501 [258]. The procedures for </w:t>
      </w:r>
      <w:r w:rsidRPr="00481D2D">
        <w:rPr>
          <w:rFonts w:hint="eastAsia"/>
          <w:lang w:eastAsia="zh-CN"/>
        </w:rPr>
        <w:t>PDU session establishment</w:t>
      </w:r>
      <w:r w:rsidRPr="00481D2D">
        <w:t xml:space="preserve"> and P-CSCF discovery, as described in subclause W.2.2.1 of this specification apply accordingly.</w:t>
      </w:r>
    </w:p>
    <w:p w:rsidR="00F6167A" w:rsidRPr="00481D2D" w:rsidRDefault="00F6167A" w:rsidP="00F6167A">
      <w:r w:rsidRPr="00481D2D">
        <w:t xml:space="preserve">If the ME is equipped with a UICC, in order to find out whether the UE is attached to the home PLMN or to the visited PLMN, the UE shall compare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values derived from its </w:t>
      </w:r>
      <w:smartTag w:uri="urn:schemas-microsoft-com:office:smarttags" w:element="stockticker">
        <w:r w:rsidRPr="00481D2D">
          <w:t>IMSI</w:t>
        </w:r>
      </w:smartTag>
      <w:r w:rsidRPr="00481D2D">
        <w:t xml:space="preserve">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of the PLMN the UE is attached to. If the MCC and </w:t>
      </w:r>
      <w:smartTag w:uri="urn:schemas-microsoft-com:office:smarttags" w:element="stockticker">
        <w:r w:rsidRPr="00481D2D">
          <w:t>MNC</w:t>
        </w:r>
      </w:smartTag>
      <w:r w:rsidRPr="00481D2D">
        <w:t xml:space="preserve"> of the PLMN the UE is attached to do not match with the </w:t>
      </w:r>
      <w:smartTag w:uri="urn:schemas-microsoft-com:office:smarttags" w:element="stockticker">
        <w:r w:rsidRPr="00481D2D">
          <w:t>MCC</w:t>
        </w:r>
      </w:smartTag>
      <w:r w:rsidRPr="00481D2D">
        <w:t xml:space="preserve"> and </w:t>
      </w:r>
      <w:smartTag w:uri="urn:schemas-microsoft-com:office:smarttags" w:element="stockticker">
        <w:r w:rsidRPr="00481D2D">
          <w:t>MNC</w:t>
        </w:r>
      </w:smartTag>
      <w:r w:rsidRPr="00481D2D">
        <w:t xml:space="preserve"> derived from the </w:t>
      </w:r>
      <w:smartTag w:uri="urn:schemas-microsoft-com:office:smarttags" w:element="stockticker">
        <w:r w:rsidRPr="00481D2D">
          <w:t>IMSI</w:t>
        </w:r>
      </w:smartTag>
      <w:r w:rsidRPr="00481D2D">
        <w:t>, then for the purposes of emergency calls in the IM CN subsystem the UE shall consider to be attached to a VPLMN. If the ME is not equipped with a UICC, the procedure to find d out whether the UE is attached to the home PLMN or to the visited PLMN for the purpose of emergency calls in the IM CN subsystem, is implementation specific.</w:t>
      </w:r>
    </w:p>
    <w:p w:rsidR="00452A9F" w:rsidRPr="00481D2D" w:rsidRDefault="00452A9F" w:rsidP="00452A9F">
      <w:pPr>
        <w:pStyle w:val="NO"/>
      </w:pPr>
      <w:r w:rsidRPr="00481D2D">
        <w:t>NOTE:</w:t>
      </w:r>
      <w:r w:rsidRPr="00481D2D">
        <w:tab/>
        <w:t>The UE verifies if a detected emergency number is still present in the Extended Local Emergency Number List applicable to the PLMN it is currently using. It is possible for the number to no longer be present in the Extended Local Emergency Number List if:</w:t>
      </w:r>
    </w:p>
    <w:p w:rsidR="00452A9F" w:rsidRPr="00481D2D" w:rsidRDefault="00452A9F" w:rsidP="00452A9F">
      <w:pPr>
        <w:pStyle w:val="B5"/>
      </w:pPr>
      <w:r w:rsidRPr="00481D2D">
        <w:t>-</w:t>
      </w:r>
      <w:r w:rsidRPr="00481D2D">
        <w:tab/>
        <w:t xml:space="preserve">the PLMN attached to relies on the Local Emergency Number List for deriving a URN; or </w:t>
      </w:r>
    </w:p>
    <w:p w:rsidR="00452A9F" w:rsidRPr="00481D2D" w:rsidRDefault="00452A9F" w:rsidP="00452A9F">
      <w:pPr>
        <w:pStyle w:val="B5"/>
      </w:pPr>
      <w:r w:rsidRPr="00481D2D">
        <w:t>-</w:t>
      </w:r>
      <w:r w:rsidRPr="00481D2D">
        <w:tab/>
        <w:t>the previously received Extended Emergency Number List Validity field indicated "Extended Local Emergency Numbers List is valid only in the PLMN from which this IE is received".</w:t>
      </w:r>
    </w:p>
    <w:p w:rsidR="00452A9F" w:rsidRPr="00481D2D" w:rsidRDefault="00452A9F" w:rsidP="00452A9F">
      <w:r w:rsidRPr="00481D2D">
        <w:t>If the UE detected an</w:t>
      </w:r>
      <w:r w:rsidRPr="00481D2D">
        <w:rPr>
          <w:lang w:eastAsia="ja-JP"/>
        </w:rPr>
        <w:t xml:space="preserve"> emergency number</w:t>
      </w:r>
      <w:r w:rsidRPr="00481D2D">
        <w:t>, the UE subsequently uses</w:t>
      </w:r>
      <w:r w:rsidRPr="00481D2D">
        <w:rPr>
          <w:lang w:eastAsia="ja-JP"/>
        </w:rPr>
        <w:t xml:space="preserve"> a different PLMN than the PLMN from which the UE received the last </w:t>
      </w:r>
      <w:r w:rsidRPr="00481D2D">
        <w:t xml:space="preserve">Extended Local Emergency Number List, </w:t>
      </w:r>
      <w:r w:rsidRPr="00481D2D">
        <w:rPr>
          <w:lang w:eastAsia="ja-JP"/>
        </w:rPr>
        <w:t xml:space="preserve">the dialled number is not stored in the </w:t>
      </w:r>
      <w:r w:rsidRPr="00481D2D">
        <w:rPr>
          <w:lang w:eastAsia="zh-CN"/>
        </w:rPr>
        <w:t xml:space="preserve">ME, in the USIM and in the </w:t>
      </w:r>
      <w:r w:rsidRPr="00481D2D">
        <w:t>Local Emergency Number List, and:</w:t>
      </w:r>
    </w:p>
    <w:p w:rsidR="00452A9F" w:rsidRPr="00481D2D" w:rsidRDefault="00452A9F" w:rsidP="00452A9F">
      <w:pPr>
        <w:pStyle w:val="B1"/>
      </w:pPr>
      <w:r w:rsidRPr="00481D2D">
        <w:t>-</w:t>
      </w:r>
      <w:r w:rsidRPr="00481D2D">
        <w:tab/>
        <w:t>the REGISTRATION ACCEPT message received from the different PLMN contains the Extended Local Emergency Number List and the emergency number is present in the updated Extended Local Emergency Number List then the UE uses the updated Extended Local Emergency Number List when it performs the procedures in subclause W.2.2.6.1B; and</w:t>
      </w:r>
    </w:p>
    <w:p w:rsidR="00452A9F" w:rsidRPr="00481D2D" w:rsidRDefault="00452A9F" w:rsidP="00452A9F">
      <w:pPr>
        <w:pStyle w:val="B1"/>
      </w:pPr>
      <w:r w:rsidRPr="00481D2D">
        <w:t>-</w:t>
      </w:r>
      <w:r w:rsidRPr="00481D2D">
        <w:tab/>
        <w:t xml:space="preserve">the REGISTRATION ACCEPT message received from the different PLMN contains no Extended Local Emergency Number List or the emergency number is no longer present in the updated Extended Local Emergency Number List then the UE shall attempt UE procedures for SIP that relate to emergency using emergency service URN "urn:service:sos". </w:t>
      </w:r>
    </w:p>
    <w:p w:rsidR="00C213EA" w:rsidRPr="00481D2D" w:rsidRDefault="00C213EA" w:rsidP="00C213EA">
      <w:pPr>
        <w:rPr>
          <w:lang w:eastAsia="ja-JP"/>
        </w:rPr>
      </w:pPr>
      <w:r w:rsidRPr="00481D2D">
        <w:rPr>
          <w:lang w:eastAsia="ja-JP"/>
        </w:rPr>
        <w:t>If the dialled number is equal to a local emergency number stored in the Extended Local Emergency Number List (as defined in 3GPP TS 24.301 [8J]), then the UE shall recognize such a number as for an emergency call and:</w:t>
      </w:r>
    </w:p>
    <w:p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or in the USIM, then the UE shall perform either procedures in the subclause W.2.2.6.1B or the procedures in subclause W.2.2.6.1A; and</w:t>
      </w:r>
    </w:p>
    <w:p w:rsidR="00C213EA" w:rsidRPr="00481D2D" w:rsidRDefault="00C213EA" w:rsidP="00C40678">
      <w:pPr>
        <w:pStyle w:val="B1"/>
        <w:rPr>
          <w:lang w:eastAsia="ja-JP"/>
        </w:rPr>
      </w:pPr>
      <w:r w:rsidRPr="00481D2D">
        <w:rPr>
          <w:lang w:eastAsia="ja-JP"/>
        </w:rPr>
        <w:t>-</w:t>
      </w:r>
      <w:r w:rsidRPr="00481D2D">
        <w:rPr>
          <w:lang w:eastAsia="ja-JP"/>
        </w:rPr>
        <w:tab/>
        <w:t>if the dialled number in not equal to an emergency number stored in the ME, or in the USIM, then the UE shall perform procedures in the subclause W.2.2.6.1B.</w:t>
      </w:r>
    </w:p>
    <w:p w:rsidR="00C213EA" w:rsidRPr="00481D2D" w:rsidRDefault="00C213EA" w:rsidP="00C213EA">
      <w:pPr>
        <w:rPr>
          <w:lang w:eastAsia="ja-JP"/>
        </w:rPr>
      </w:pPr>
      <w:r w:rsidRPr="00481D2D">
        <w:rPr>
          <w:lang w:eastAsia="ja-JP"/>
        </w:rPr>
        <w:t>If the dialled number is not equal to a local emergency number stored in the Extended Local Emergency Number List (as defined in 3GPP TS 24.301 [8J]) and:</w:t>
      </w:r>
    </w:p>
    <w:p w:rsidR="00C213EA" w:rsidRPr="00481D2D" w:rsidRDefault="00C213EA" w:rsidP="00C40678">
      <w:pPr>
        <w:pStyle w:val="B1"/>
        <w:rPr>
          <w:lang w:eastAsia="ja-JP"/>
        </w:rPr>
      </w:pPr>
      <w:r w:rsidRPr="00481D2D">
        <w:rPr>
          <w:lang w:eastAsia="ja-JP"/>
        </w:rPr>
        <w:t>-</w:t>
      </w:r>
      <w:r w:rsidRPr="00481D2D">
        <w:rPr>
          <w:lang w:eastAsia="ja-JP"/>
        </w:rPr>
        <w:tab/>
        <w:t>if the dialled number is equal to an emergency number stored in the ME, in the USIM or in the Local Emergency Number List (as defined in 3GPP TS 24.008 [8]), then the UE shall recognize such a number as for an emergency call and performs the procedures in subclause W.2.2.6.1A.</w:t>
      </w:r>
    </w:p>
    <w:p w:rsidR="00F6167A" w:rsidRPr="00481D2D" w:rsidRDefault="00F6167A" w:rsidP="00F6167A">
      <w:r w:rsidRPr="00481D2D">
        <w:t>Once IPsec tunnel setup is completed, the UE shall follow the procedures described in subclause W.2.2.1 of this specification for establishment of IP-CAN bearer and P-CSCF discovery accordingly.</w:t>
      </w:r>
    </w:p>
    <w:p w:rsidR="00F6167A" w:rsidRPr="00481D2D" w:rsidRDefault="00F6167A" w:rsidP="00F6167A">
      <w:pPr>
        <w:rPr>
          <w:lang w:eastAsia="ja-JP"/>
        </w:rPr>
      </w:pPr>
      <w:r w:rsidRPr="00481D2D">
        <w:rPr>
          <w:lang w:eastAsia="ja-JP"/>
        </w:rPr>
        <w:t>U</w:t>
      </w:r>
      <w:r w:rsidRPr="00481D2D">
        <w:rPr>
          <w:rFonts w:hint="eastAsia"/>
          <w:lang w:eastAsia="ja-JP"/>
        </w:rPr>
        <w:t xml:space="preserve">pon reception of </w:t>
      </w:r>
      <w:r w:rsidRPr="00481D2D">
        <w:t xml:space="preserve">a 380 (Alternative Service) response to an INVITE request </w:t>
      </w:r>
      <w:r w:rsidRPr="00481D2D">
        <w:rPr>
          <w:rFonts w:hint="eastAsia"/>
          <w:lang w:eastAsia="ja-JP"/>
        </w:rPr>
        <w:t xml:space="preserve">as defined in </w:t>
      </w:r>
      <w:r w:rsidRPr="00481D2D">
        <w:t>subclause 5.1.</w:t>
      </w:r>
      <w:r w:rsidRPr="00481D2D">
        <w:rPr>
          <w:rFonts w:hint="eastAsia"/>
          <w:lang w:eastAsia="ja-JP"/>
        </w:rPr>
        <w:t>2A.1</w:t>
      </w:r>
      <w:r w:rsidRPr="00481D2D">
        <w:t>.1</w:t>
      </w:r>
      <w:r w:rsidRPr="00481D2D">
        <w:rPr>
          <w:rFonts w:hint="eastAsia"/>
          <w:lang w:eastAsia="ja-JP"/>
        </w:rPr>
        <w:t xml:space="preserve"> and </w:t>
      </w:r>
      <w:r w:rsidRPr="00481D2D">
        <w:t>subclause 5.1.</w:t>
      </w:r>
      <w:r w:rsidRPr="00481D2D">
        <w:rPr>
          <w:rFonts w:hint="eastAsia"/>
          <w:lang w:eastAsia="ja-JP"/>
        </w:rPr>
        <w:t>3</w:t>
      </w:r>
      <w:r w:rsidRPr="00481D2D">
        <w:t>.1</w:t>
      </w:r>
      <w:r w:rsidRPr="00481D2D">
        <w:rPr>
          <w:rFonts w:hint="eastAsia"/>
          <w:lang w:eastAsia="ja-JP"/>
        </w:rPr>
        <w:t xml:space="preserve">, </w:t>
      </w:r>
      <w:r w:rsidRPr="00481D2D">
        <w:rPr>
          <w:lang w:eastAsia="ja-JP"/>
        </w:rPr>
        <w:t xml:space="preserve">if: </w:t>
      </w:r>
    </w:p>
    <w:p w:rsidR="00F6167A" w:rsidRPr="00481D2D" w:rsidRDefault="00F6167A" w:rsidP="00F6167A">
      <w:pPr>
        <w:pStyle w:val="B1"/>
        <w:rPr>
          <w:lang w:eastAsia="ja-JP"/>
        </w:rPr>
      </w:pPr>
      <w:r w:rsidRPr="00481D2D">
        <w:rPr>
          <w:lang w:eastAsia="ja-JP"/>
        </w:rPr>
        <w:t>-</w:t>
      </w:r>
      <w:r w:rsidRPr="00481D2D">
        <w:rPr>
          <w:lang w:eastAsia="ja-JP"/>
        </w:rPr>
        <w:tab/>
        <w:t>the 380 (Alternate Service) response contains a Contact header field;</w:t>
      </w:r>
    </w:p>
    <w:p w:rsidR="00F6167A" w:rsidRPr="00481D2D" w:rsidRDefault="00F6167A" w:rsidP="00F6167A">
      <w:pPr>
        <w:pStyle w:val="B1"/>
        <w:rPr>
          <w:lang w:eastAsia="ja-JP"/>
        </w:rPr>
      </w:pPr>
      <w:r w:rsidRPr="00481D2D">
        <w:rPr>
          <w:lang w:eastAsia="ja-JP"/>
        </w:rPr>
        <w:t>-</w:t>
      </w:r>
      <w:r w:rsidRPr="00481D2D">
        <w:rPr>
          <w:lang w:eastAsia="ja-JP"/>
        </w:rPr>
        <w:tab/>
        <w:t>the value of the Contact header field is a service URN; and</w:t>
      </w:r>
    </w:p>
    <w:p w:rsidR="00F6167A" w:rsidRPr="00481D2D" w:rsidRDefault="00F6167A" w:rsidP="00F6167A">
      <w:pPr>
        <w:pStyle w:val="B1"/>
        <w:rPr>
          <w:lang w:eastAsia="ja-JP"/>
        </w:rPr>
      </w:pPr>
      <w:r w:rsidRPr="00481D2D">
        <w:rPr>
          <w:lang w:eastAsia="ja-JP"/>
        </w:rPr>
        <w:t>-</w:t>
      </w:r>
      <w:r w:rsidRPr="00481D2D">
        <w:rPr>
          <w:lang w:eastAsia="ja-JP"/>
        </w:rPr>
        <w:tab/>
        <w:t xml:space="preserve">the service URN has a top-level service type of </w:t>
      </w:r>
      <w:r w:rsidRPr="00481D2D">
        <w:rPr>
          <w:rFonts w:hint="eastAsia"/>
          <w:lang w:eastAsia="ja-JP"/>
        </w:rPr>
        <w:t>"</w:t>
      </w:r>
      <w:r w:rsidRPr="00481D2D">
        <w:rPr>
          <w:lang w:eastAsia="ja-JP"/>
        </w:rPr>
        <w:t>sos</w:t>
      </w:r>
      <w:r w:rsidRPr="00481D2D">
        <w:rPr>
          <w:rFonts w:hint="eastAsia"/>
          <w:lang w:eastAsia="ja-JP"/>
        </w:rPr>
        <w:t>"</w:t>
      </w:r>
      <w:r w:rsidRPr="00481D2D">
        <w:rPr>
          <w:lang w:eastAsia="ja-JP"/>
        </w:rPr>
        <w:t>;</w:t>
      </w:r>
    </w:p>
    <w:p w:rsidR="00F6167A" w:rsidRPr="00481D2D" w:rsidRDefault="00F6167A" w:rsidP="00F6167A">
      <w:r w:rsidRPr="00481D2D">
        <w:rPr>
          <w:lang w:eastAsia="ja-JP"/>
        </w:rPr>
        <w:t xml:space="preserve">then the UE determines that "emergency service information is included" </w:t>
      </w:r>
      <w:r w:rsidRPr="00481D2D">
        <w:t>as described 3GPP TS 23.167 [4B].</w:t>
      </w:r>
    </w:p>
    <w:p w:rsidR="00F6167A" w:rsidRPr="00481D2D" w:rsidRDefault="00F6167A" w:rsidP="00F6167A">
      <w:pPr>
        <w:rPr>
          <w:lang w:eastAsia="ja-JP"/>
        </w:rPr>
      </w:pPr>
      <w:r w:rsidRPr="00481D2D">
        <w:rPr>
          <w:lang w:eastAsia="ja-JP"/>
        </w:rPr>
        <w:t>Upon reception of a 380 (Alternative Service) response to an INVITE request as defined in subclause 5.1.3.1, if the 380 (Alternate Service) response does not contain a Contact header field with service URN that has a top-level service type of "sos"</w:t>
      </w:r>
      <w:r w:rsidRPr="00481D2D">
        <w:t>,</w:t>
      </w:r>
      <w:r w:rsidRPr="00481D2D">
        <w:rPr>
          <w:lang w:eastAsia="ja-JP"/>
        </w:rPr>
        <w:t xml:space="preserve"> then the UE determines that "no emergency service information is included" as described </w:t>
      </w:r>
      <w:r w:rsidRPr="00481D2D">
        <w:t>3GPP TS 23.167 [4B</w:t>
      </w:r>
      <w:r w:rsidRPr="00481D2D">
        <w:rPr>
          <w:lang w:eastAsia="ja-JP"/>
        </w:rPr>
        <w:t>].</w:t>
      </w:r>
    </w:p>
    <w:p w:rsidR="00F6167A" w:rsidRPr="00481D2D" w:rsidRDefault="00F6167A" w:rsidP="00F6167A">
      <w:pPr>
        <w:rPr>
          <w:lang w:eastAsia="ja-JP"/>
        </w:rPr>
      </w:pPr>
      <w:r w:rsidRPr="00481D2D">
        <w:rPr>
          <w:lang w:eastAsia="ja-JP"/>
        </w:rPr>
        <w:t xml:space="preserve">Upon reception of </w:t>
      </w:r>
      <w:r w:rsidRPr="00481D2D">
        <w:t xml:space="preserve">a 380 (Alternative Service) response to an INVITE request </w:t>
      </w:r>
      <w:r w:rsidRPr="00481D2D">
        <w:rPr>
          <w:lang w:eastAsia="ja-JP"/>
        </w:rPr>
        <w:t xml:space="preserve">as defined in </w:t>
      </w:r>
      <w:r w:rsidRPr="00481D2D">
        <w:t>subclause 5.1.</w:t>
      </w:r>
      <w:r w:rsidRPr="00481D2D">
        <w:rPr>
          <w:lang w:eastAsia="ja-JP"/>
        </w:rPr>
        <w:t>2A.1</w:t>
      </w:r>
      <w:r w:rsidRPr="00481D2D">
        <w:t>.1</w:t>
      </w:r>
      <w:r w:rsidRPr="00481D2D">
        <w:rPr>
          <w:lang w:eastAsia="ja-JP"/>
        </w:rPr>
        <w:t xml:space="preserve"> and </w:t>
      </w:r>
      <w:r w:rsidRPr="00481D2D">
        <w:t>subclause 5.1.</w:t>
      </w:r>
      <w:r w:rsidRPr="00481D2D">
        <w:rPr>
          <w:lang w:eastAsia="ja-JP"/>
        </w:rPr>
        <w:t>3</w:t>
      </w:r>
      <w:r w:rsidRPr="00481D2D">
        <w:t>.1</w:t>
      </w:r>
      <w:r w:rsidRPr="00481D2D">
        <w:rPr>
          <w:lang w:eastAsia="ja-JP"/>
        </w:rPr>
        <w:t>, the UE shall proceed as follows:</w:t>
      </w:r>
    </w:p>
    <w:p w:rsidR="00F6167A" w:rsidRPr="00481D2D" w:rsidRDefault="00F6167A" w:rsidP="00F6167A">
      <w:pPr>
        <w:pStyle w:val="B1"/>
        <w:rPr>
          <w:lang w:eastAsia="ja-JP"/>
        </w:rPr>
      </w:pPr>
      <w:r w:rsidRPr="00481D2D">
        <w:rPr>
          <w:lang w:eastAsia="ja-JP"/>
        </w:rPr>
        <w:t>1)</w:t>
      </w:r>
      <w:r w:rsidRPr="00481D2D">
        <w:rPr>
          <w:lang w:eastAsia="ja-JP"/>
        </w:rPr>
        <w:tab/>
        <w:t xml:space="preserve">if a 3GPP access network is available and the UE has not already attempted to use a 3GPP access network to set up an emergency session as described in </w:t>
      </w:r>
      <w:r w:rsidRPr="00481D2D">
        <w:t>3GPP TS 23.167 [4B] annex</w:t>
      </w:r>
      <w:r w:rsidRPr="00481D2D">
        <w:rPr>
          <w:lang w:eastAsia="ja-JP"/>
        </w:rPr>
        <w:t> </w:t>
      </w:r>
      <w:r w:rsidR="004021AB" w:rsidRPr="00481D2D">
        <w:t>L</w:t>
      </w:r>
      <w:r w:rsidRPr="00481D2D">
        <w:t xml:space="preserve">, </w:t>
      </w:r>
      <w:r w:rsidRPr="00481D2D">
        <w:rPr>
          <w:lang w:eastAsia="ja-JP"/>
        </w:rPr>
        <w:t xml:space="preserve">when the </w:t>
      </w:r>
      <w:r w:rsidRPr="00481D2D">
        <w:t xml:space="preserve">UE selects a domain in accordance with the conventions and rules specified in 3GPP TS 22.101 [1A] and 3GPP TS 23.167 [4B], the UE shall attempt to select </w:t>
      </w:r>
      <w:r w:rsidRPr="00481D2D">
        <w:rPr>
          <w:rFonts w:hint="eastAsia"/>
          <w:lang w:eastAsia="ja-JP"/>
        </w:rPr>
        <w:t xml:space="preserve">a domain </w:t>
      </w:r>
      <w:r w:rsidRPr="00481D2D">
        <w:rPr>
          <w:lang w:eastAsia="ja-JP"/>
        </w:rPr>
        <w:t>of the 3GPP access network, and:</w:t>
      </w:r>
    </w:p>
    <w:p w:rsidR="00F6167A" w:rsidRPr="00481D2D" w:rsidRDefault="00F6167A" w:rsidP="00F6167A">
      <w:pPr>
        <w:pStyle w:val="B2"/>
      </w:pPr>
      <w:r w:rsidRPr="00481D2D">
        <w:t>-</w:t>
      </w:r>
      <w:r w:rsidRPr="00481D2D">
        <w:tab/>
      </w:r>
      <w:r w:rsidRPr="00481D2D">
        <w:rPr>
          <w:lang w:eastAsia="ja-JP"/>
        </w:rPr>
        <w:t xml:space="preserve">if the CS domain is </w:t>
      </w:r>
      <w:r w:rsidRPr="00481D2D">
        <w:rPr>
          <w:rFonts w:hint="eastAsia"/>
          <w:lang w:eastAsia="ja-JP"/>
        </w:rPr>
        <w:t>selected, the UE behavio</w:t>
      </w:r>
      <w:r w:rsidRPr="00481D2D">
        <w:rPr>
          <w:lang w:eastAsia="ja-JP"/>
        </w:rPr>
        <w:t>u</w:t>
      </w:r>
      <w:r w:rsidRPr="00481D2D">
        <w:rPr>
          <w:rFonts w:hint="eastAsia"/>
          <w:lang w:eastAsia="ja-JP"/>
        </w:rPr>
        <w:t xml:space="preserve">r is defined </w:t>
      </w:r>
      <w:r w:rsidRPr="00481D2D">
        <w:t>in subclause </w:t>
      </w:r>
      <w:r w:rsidRPr="00481D2D">
        <w:rPr>
          <w:rFonts w:hint="eastAsia"/>
          <w:lang w:eastAsia="ja-JP"/>
        </w:rPr>
        <w:t xml:space="preserve">7.1.2 of </w:t>
      </w:r>
      <w:r w:rsidRPr="00481D2D">
        <w:t>3GPP TS 23.167 [4B] and in annex B</w:t>
      </w:r>
      <w:r w:rsidRPr="00481D2D">
        <w:rPr>
          <w:lang w:eastAsia="ja-JP"/>
        </w:rPr>
        <w:t>; and</w:t>
      </w:r>
    </w:p>
    <w:p w:rsidR="00F6167A" w:rsidRPr="00481D2D" w:rsidRDefault="00F6167A" w:rsidP="00F6167A">
      <w:pPr>
        <w:pStyle w:val="B2"/>
      </w:pPr>
      <w:r w:rsidRPr="00481D2D">
        <w:t>-</w:t>
      </w:r>
      <w:r w:rsidRPr="00481D2D">
        <w:tab/>
      </w:r>
      <w:r w:rsidRPr="00481D2D">
        <w:rPr>
          <w:lang w:eastAsia="ja-JP"/>
        </w:rPr>
        <w:t xml:space="preserve">if the IM CN subsystem is selected, the UE shall apply the procedures </w:t>
      </w:r>
      <w:r w:rsidRPr="00481D2D">
        <w:rPr>
          <w:rFonts w:hint="eastAsia"/>
          <w:lang w:eastAsia="ja-JP"/>
        </w:rPr>
        <w:t xml:space="preserve">in </w:t>
      </w:r>
      <w:r w:rsidRPr="00481D2D">
        <w:t>subclause 5.</w:t>
      </w:r>
      <w:r w:rsidRPr="00481D2D">
        <w:rPr>
          <w:rFonts w:hint="eastAsia"/>
          <w:lang w:eastAsia="ja-JP"/>
        </w:rPr>
        <w:t>1</w:t>
      </w:r>
      <w:r w:rsidRPr="00481D2D">
        <w:t>.</w:t>
      </w:r>
      <w:r w:rsidRPr="00481D2D">
        <w:rPr>
          <w:rFonts w:hint="eastAsia"/>
          <w:lang w:eastAsia="ja-JP"/>
        </w:rPr>
        <w:t>6</w:t>
      </w:r>
      <w:r w:rsidRPr="00481D2D">
        <w:rPr>
          <w:lang w:eastAsia="ja-JP"/>
        </w:rPr>
        <w:t xml:space="preserve"> with the exception of </w:t>
      </w:r>
      <w:r w:rsidRPr="00481D2D">
        <w:t>selecting a domain for the emergency call attempt;</w:t>
      </w:r>
    </w:p>
    <w:p w:rsidR="00F6167A" w:rsidRPr="00481D2D" w:rsidRDefault="00F6167A" w:rsidP="00F6167A">
      <w:pPr>
        <w:pStyle w:val="B1"/>
        <w:rPr>
          <w:lang w:eastAsia="ja-JP"/>
        </w:rPr>
      </w:pPr>
      <w:r w:rsidRPr="00481D2D">
        <w:tab/>
        <w:t>In addition, when the UE determines that "it has not been able to use 3GPP access to set up an emergency session" in accordance with subclause </w:t>
      </w:r>
      <w:r w:rsidR="004021AB" w:rsidRPr="00481D2D">
        <w:t>L</w:t>
      </w:r>
      <w:r w:rsidRPr="00481D2D">
        <w:t xml:space="preserve">.1 of 3GPP TS 23.167 [4B], the UE shall 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 and</w:t>
      </w:r>
    </w:p>
    <w:p w:rsidR="00F6167A" w:rsidRPr="00481D2D" w:rsidRDefault="00F6167A" w:rsidP="00F6167A">
      <w:pPr>
        <w:pStyle w:val="B1"/>
        <w:rPr>
          <w:lang w:eastAsia="ja-JP"/>
        </w:rPr>
      </w:pPr>
      <w:r w:rsidRPr="00481D2D">
        <w:rPr>
          <w:lang w:eastAsia="ja-JP"/>
        </w:rPr>
        <w:t>2)</w:t>
      </w:r>
      <w:r w:rsidRPr="00481D2D">
        <w:rPr>
          <w:lang w:eastAsia="ja-JP"/>
        </w:rPr>
        <w:tab/>
        <w:t xml:space="preserve">if a 3GPP access network is not available, then the UE shall </w:t>
      </w:r>
      <w:r w:rsidRPr="00481D2D">
        <w:t xml:space="preserve">apply </w:t>
      </w:r>
      <w:r w:rsidRPr="00481D2D">
        <w:rPr>
          <w:lang w:eastAsia="ja-JP"/>
        </w:rPr>
        <w:t xml:space="preserve">the procedures </w:t>
      </w:r>
      <w:r w:rsidRPr="00481D2D">
        <w:rPr>
          <w:rFonts w:hint="eastAsia"/>
          <w:lang w:eastAsia="ja-JP"/>
        </w:rPr>
        <w:t>in</w:t>
      </w:r>
      <w:r w:rsidRPr="00481D2D">
        <w:rPr>
          <w:lang w:eastAsia="ja-JP"/>
        </w:rPr>
        <w:t xml:space="preserve"> subclause 5.1.6 using WLAN, with the exception of selecting a domain for the emergency call attempt.</w:t>
      </w:r>
    </w:p>
    <w:p w:rsidR="00F6167A" w:rsidRPr="00481D2D" w:rsidRDefault="00F6167A" w:rsidP="00F6167A">
      <w:r w:rsidRPr="00481D2D">
        <w:t>When</w:t>
      </w:r>
      <w:r w:rsidRPr="00481D2D" w:rsidDel="003C4951">
        <w:t xml:space="preserve"> </w:t>
      </w:r>
      <w:r w:rsidRPr="00481D2D">
        <w:t xml:space="preserve">the emergency registration expires, the UE should disconnect the </w:t>
      </w:r>
      <w:r w:rsidRPr="00481D2D">
        <w:rPr>
          <w:rFonts w:hint="eastAsia"/>
          <w:lang w:eastAsia="zh-CN"/>
        </w:rPr>
        <w:t>emergency PDU session</w:t>
      </w:r>
      <w:r w:rsidRPr="00481D2D">
        <w:t>.</w:t>
      </w:r>
    </w:p>
    <w:p w:rsidR="00F6167A" w:rsidRPr="00481D2D" w:rsidRDefault="00F6167A" w:rsidP="005D46C4">
      <w:pPr>
        <w:pStyle w:val="Heading4"/>
      </w:pPr>
      <w:bookmarkStart w:id="2233" w:name="_Toc146258573"/>
      <w:r w:rsidRPr="00481D2D">
        <w:t>W.2.2.6.1A</w:t>
      </w:r>
      <w:r w:rsidRPr="00481D2D">
        <w:tab/>
      </w:r>
      <w:r w:rsidRPr="00481D2D">
        <w:rPr>
          <w:lang w:eastAsia="ja-JP"/>
        </w:rPr>
        <w:t>Type of emergency service derived from emergency service category value</w:t>
      </w:r>
      <w:bookmarkEnd w:id="2233"/>
    </w:p>
    <w:p w:rsidR="00F6167A" w:rsidRPr="00481D2D" w:rsidDel="00914A14" w:rsidRDefault="00F6167A" w:rsidP="00F6167A">
      <w:pPr>
        <w:rPr>
          <w:lang w:eastAsia="ja-JP"/>
        </w:rPr>
      </w:pPr>
      <w:r w:rsidRPr="00481D2D">
        <w:rPr>
          <w:lang w:eastAsia="ja-JP"/>
        </w:rPr>
        <w:t>Annex</w:t>
      </w:r>
      <w:r w:rsidR="00C213EA" w:rsidRPr="00481D2D">
        <w:rPr>
          <w:lang w:eastAsia="ja-JP"/>
        </w:rPr>
        <w:t> </w:t>
      </w:r>
      <w:r w:rsidRPr="00481D2D">
        <w:rPr>
          <w:lang w:eastAsia="ja-JP"/>
        </w:rPr>
        <w:t>U.2.2.</w:t>
      </w:r>
      <w:r w:rsidR="00C213EA" w:rsidRPr="00481D2D">
        <w:rPr>
          <w:lang w:eastAsia="ja-JP"/>
        </w:rPr>
        <w:t>6.</w:t>
      </w:r>
      <w:r w:rsidRPr="00481D2D">
        <w:rPr>
          <w:lang w:eastAsia="ja-JP"/>
        </w:rPr>
        <w:t>1A applies.</w:t>
      </w:r>
    </w:p>
    <w:p w:rsidR="00F6167A" w:rsidRPr="00481D2D" w:rsidRDefault="00F6167A" w:rsidP="005D46C4">
      <w:pPr>
        <w:pStyle w:val="Heading4"/>
      </w:pPr>
      <w:bookmarkStart w:id="2234" w:name="_Toc146258574"/>
      <w:r w:rsidRPr="00481D2D">
        <w:t>W.2.2.6.1B</w:t>
      </w:r>
      <w:r w:rsidRPr="00481D2D">
        <w:tab/>
      </w:r>
      <w:r w:rsidRPr="00481D2D">
        <w:rPr>
          <w:lang w:eastAsia="ja-JP"/>
        </w:rPr>
        <w:t xml:space="preserve">Type of emergency service derived from extended local </w:t>
      </w:r>
      <w:r w:rsidRPr="00481D2D">
        <w:t>emergency number list</w:t>
      </w:r>
      <w:bookmarkEnd w:id="2234"/>
    </w:p>
    <w:p w:rsidR="00C213EA" w:rsidRPr="00481D2D" w:rsidRDefault="00C213EA" w:rsidP="00C40678">
      <w:pPr>
        <w:rPr>
          <w:lang w:eastAsia="zh-CN"/>
        </w:rPr>
      </w:pPr>
      <w:r w:rsidRPr="00481D2D">
        <w:rPr>
          <w:lang w:eastAsia="zh-CN"/>
        </w:rPr>
        <w:t>Annex U.2.2.6.1B applies.</w:t>
      </w:r>
    </w:p>
    <w:p w:rsidR="00F6167A" w:rsidRPr="00481D2D" w:rsidRDefault="00F6167A" w:rsidP="005D46C4">
      <w:pPr>
        <w:pStyle w:val="Heading4"/>
      </w:pPr>
      <w:bookmarkStart w:id="2235" w:name="_Toc146258575"/>
      <w:r w:rsidRPr="00481D2D">
        <w:t>W.2.2.6.2</w:t>
      </w:r>
      <w:r w:rsidRPr="00481D2D">
        <w:tab/>
        <w:t>eCall type of emergency service</w:t>
      </w:r>
      <w:bookmarkEnd w:id="2235"/>
    </w:p>
    <w:p w:rsidR="00F6167A" w:rsidRPr="00481D2D" w:rsidRDefault="00F6167A" w:rsidP="00F6167A">
      <w:r w:rsidRPr="00481D2D">
        <w:t>The UE shall not send an INVITE request with Request-URI set to "urn:service:sos.ecall.manual" or "urn:service:sos.ecall.automatic".</w:t>
      </w:r>
    </w:p>
    <w:p w:rsidR="00F6167A" w:rsidRPr="00481D2D" w:rsidRDefault="00F6167A" w:rsidP="005D46C4">
      <w:pPr>
        <w:pStyle w:val="Heading4"/>
      </w:pPr>
      <w:bookmarkStart w:id="2236" w:name="_Toc146258576"/>
      <w:r w:rsidRPr="00481D2D">
        <w:t>W.2.2.6.3</w:t>
      </w:r>
      <w:r w:rsidRPr="00481D2D">
        <w:tab/>
        <w:t>Current location discovery during an emergency call</w:t>
      </w:r>
      <w:bookmarkEnd w:id="2236"/>
    </w:p>
    <w:p w:rsidR="00F6167A" w:rsidRPr="00481D2D" w:rsidRDefault="00F6167A" w:rsidP="00F6167A">
      <w:r w:rsidRPr="00481D2D">
        <w:t>The UE may support the current location discovery during an emergency call specified in subclause 5.1.6.8.2, subclause 5.1.6.8.3, subclause 5.1.6.8.4, and subclause 5.1.6.12.</w:t>
      </w:r>
    </w:p>
    <w:p w:rsidR="00F6167A" w:rsidRPr="00481D2D" w:rsidRDefault="00F6167A" w:rsidP="005D46C4">
      <w:pPr>
        <w:pStyle w:val="Heading1"/>
      </w:pPr>
      <w:bookmarkStart w:id="2237" w:name="_Toc146258577"/>
      <w:r w:rsidRPr="00481D2D">
        <w:t>W.2A</w:t>
      </w:r>
      <w:r w:rsidRPr="00481D2D">
        <w:tab/>
        <w:t>Usage of SDP</w:t>
      </w:r>
      <w:bookmarkEnd w:id="2237"/>
    </w:p>
    <w:p w:rsidR="00F6167A" w:rsidRPr="00481D2D" w:rsidRDefault="00F6167A" w:rsidP="005D46C4">
      <w:pPr>
        <w:pStyle w:val="Heading2"/>
        <w:rPr>
          <w:snapToGrid w:val="0"/>
        </w:rPr>
      </w:pPr>
      <w:bookmarkStart w:id="2238" w:name="_Toc146258578"/>
      <w:r w:rsidRPr="00481D2D">
        <w:t>W.2A.0</w:t>
      </w:r>
      <w:r w:rsidRPr="00481D2D">
        <w:rPr>
          <w:snapToGrid w:val="0"/>
        </w:rPr>
        <w:tab/>
        <w:t>General</w:t>
      </w:r>
      <w:bookmarkEnd w:id="2238"/>
    </w:p>
    <w:p w:rsidR="00F6167A" w:rsidRPr="00481D2D" w:rsidRDefault="00F6167A" w:rsidP="00F6167A">
      <w:r w:rsidRPr="00481D2D">
        <w:t>Not applicable.</w:t>
      </w:r>
    </w:p>
    <w:p w:rsidR="00F6167A" w:rsidRPr="00481D2D" w:rsidRDefault="00F6167A" w:rsidP="005D46C4">
      <w:pPr>
        <w:pStyle w:val="Heading2"/>
      </w:pPr>
      <w:bookmarkStart w:id="2239" w:name="_Toc146258579"/>
      <w:r w:rsidRPr="00481D2D">
        <w:t>W.2A.1</w:t>
      </w:r>
      <w:r w:rsidRPr="00481D2D">
        <w:tab/>
        <w:t>Impact on SDP offer / answer of activation or modification of IP-CAN for media by the network</w:t>
      </w:r>
      <w:bookmarkEnd w:id="2239"/>
    </w:p>
    <w:p w:rsidR="00F6167A" w:rsidRPr="00481D2D" w:rsidRDefault="00F6167A" w:rsidP="00F6167A">
      <w:r w:rsidRPr="00481D2D">
        <w:t>The procedures specified in Annex U.2A.1 apply.</w:t>
      </w:r>
    </w:p>
    <w:p w:rsidR="00F6167A" w:rsidRPr="00481D2D" w:rsidRDefault="00F6167A" w:rsidP="005D46C4">
      <w:pPr>
        <w:pStyle w:val="Heading2"/>
      </w:pPr>
      <w:bookmarkStart w:id="2240" w:name="_Toc146258580"/>
      <w:r w:rsidRPr="00481D2D">
        <w:t>W.2A.2</w:t>
      </w:r>
      <w:r w:rsidRPr="00481D2D">
        <w:tab/>
        <w:t>Handling of SDP at the terminating UE when originating UE has resources available and IP-CAN performs network-initiated resource reservation for terminating UE</w:t>
      </w:r>
      <w:bookmarkEnd w:id="2240"/>
    </w:p>
    <w:p w:rsidR="00F6167A" w:rsidRPr="00481D2D" w:rsidRDefault="00F6167A" w:rsidP="00F6167A">
      <w:r w:rsidRPr="00481D2D">
        <w:t>Not applicable.</w:t>
      </w:r>
    </w:p>
    <w:p w:rsidR="00F6167A" w:rsidRPr="00481D2D" w:rsidRDefault="00F6167A" w:rsidP="005D46C4">
      <w:pPr>
        <w:pStyle w:val="Heading2"/>
      </w:pPr>
      <w:bookmarkStart w:id="2241" w:name="_Toc146258581"/>
      <w:r w:rsidRPr="00481D2D">
        <w:t>W.2A.3</w:t>
      </w:r>
      <w:r w:rsidRPr="00481D2D">
        <w:tab/>
        <w:t>Emergency service</w:t>
      </w:r>
      <w:bookmarkEnd w:id="2241"/>
    </w:p>
    <w:p w:rsidR="00F6167A" w:rsidRPr="00481D2D" w:rsidRDefault="00F6167A" w:rsidP="00F6167A">
      <w:r w:rsidRPr="00481D2D">
        <w:t>No additional procedures defined.</w:t>
      </w:r>
    </w:p>
    <w:p w:rsidR="00F6167A" w:rsidRPr="00481D2D" w:rsidRDefault="00F6167A" w:rsidP="005D46C4">
      <w:pPr>
        <w:pStyle w:val="Heading1"/>
      </w:pPr>
      <w:bookmarkStart w:id="2242" w:name="_Toc146258582"/>
      <w:r w:rsidRPr="00481D2D">
        <w:t>W.3</w:t>
      </w:r>
      <w:r w:rsidRPr="00481D2D">
        <w:tab/>
        <w:t>Application usage of SIP</w:t>
      </w:r>
      <w:bookmarkEnd w:id="2242"/>
    </w:p>
    <w:p w:rsidR="00F6167A" w:rsidRPr="00481D2D" w:rsidRDefault="00F6167A" w:rsidP="005D46C4">
      <w:pPr>
        <w:pStyle w:val="Heading2"/>
      </w:pPr>
      <w:bookmarkStart w:id="2243" w:name="_Toc146258583"/>
      <w:r w:rsidRPr="00481D2D">
        <w:t>W.3.1</w:t>
      </w:r>
      <w:r w:rsidRPr="00481D2D">
        <w:tab/>
        <w:t>Procedures at the UE</w:t>
      </w:r>
      <w:bookmarkEnd w:id="2243"/>
    </w:p>
    <w:p w:rsidR="00F6167A" w:rsidRPr="00481D2D" w:rsidRDefault="00F6167A" w:rsidP="005D46C4">
      <w:pPr>
        <w:pStyle w:val="Heading3"/>
      </w:pPr>
      <w:bookmarkStart w:id="2244" w:name="_Toc146258584"/>
      <w:r w:rsidRPr="00481D2D">
        <w:t>W.3.1.0</w:t>
      </w:r>
      <w:r w:rsidRPr="00481D2D">
        <w:tab/>
        <w:t>Registration and authentication</w:t>
      </w:r>
      <w:bookmarkEnd w:id="2244"/>
    </w:p>
    <w:p w:rsidR="00E905E5" w:rsidRPr="00481D2D" w:rsidRDefault="00F6167A" w:rsidP="00E905E5">
      <w:r w:rsidRPr="00481D2D">
        <w:t>The procedures specified in Annex U.3.1.0 apply</w:t>
      </w:r>
      <w:r w:rsidR="00E905E5" w:rsidRPr="00481D2D">
        <w:t xml:space="preserve"> with the following clarification:</w:t>
      </w:r>
    </w:p>
    <w:p w:rsidR="00F6167A" w:rsidRPr="00481D2D" w:rsidRDefault="00E905E5" w:rsidP="00570F12">
      <w:pPr>
        <w:pStyle w:val="B1"/>
      </w:pPr>
      <w:r w:rsidRPr="00481D2D">
        <w:t>-</w:t>
      </w:r>
      <w:r w:rsidRPr="00481D2D">
        <w:tab/>
        <w:t xml:space="preserve">the UE shall perform reregistration of a previously registered public user identity bound to any one of its contact addresses when changing to an IP-CAN </w:t>
      </w:r>
      <w:r w:rsidRPr="00481D2D">
        <w:rPr>
          <w:lang w:eastAsia="zh-CN"/>
        </w:rPr>
        <w:t>for which usage is specified in annex U or annex L</w:t>
      </w:r>
      <w:r w:rsidR="00F6167A" w:rsidRPr="00481D2D">
        <w:t>.</w:t>
      </w:r>
    </w:p>
    <w:p w:rsidR="00F6167A" w:rsidRPr="00481D2D" w:rsidRDefault="00F6167A" w:rsidP="005D46C4">
      <w:pPr>
        <w:pStyle w:val="Heading3"/>
        <w:rPr>
          <w:lang w:eastAsia="zh-CN"/>
        </w:rPr>
      </w:pPr>
      <w:bookmarkStart w:id="2245" w:name="_Toc146258585"/>
      <w:r w:rsidRPr="00481D2D">
        <w:rPr>
          <w:lang w:eastAsia="zh-CN"/>
        </w:rPr>
        <w:t>W</w:t>
      </w:r>
      <w:r w:rsidRPr="00481D2D">
        <w:t>.3.1.0</w:t>
      </w:r>
      <w:r w:rsidRPr="00481D2D">
        <w:rPr>
          <w:rFonts w:hint="eastAsia"/>
          <w:lang w:eastAsia="zh-CN"/>
        </w:rPr>
        <w:t>a</w:t>
      </w:r>
      <w:r w:rsidRPr="00481D2D">
        <w:tab/>
        <w:t>IMS_Registration_handling</w:t>
      </w:r>
      <w:r w:rsidRPr="00481D2D">
        <w:rPr>
          <w:rFonts w:hint="eastAsia"/>
          <w:lang w:eastAsia="zh-CN"/>
        </w:rPr>
        <w:t xml:space="preserve"> policy</w:t>
      </w:r>
      <w:bookmarkEnd w:id="2245"/>
    </w:p>
    <w:p w:rsidR="00013669" w:rsidRPr="00481D2D" w:rsidRDefault="00013669" w:rsidP="00013669">
      <w:r w:rsidRPr="00481D2D">
        <w:t xml:space="preserve">The </w:t>
      </w:r>
      <w:r w:rsidRPr="00481D2D">
        <w:rPr>
          <w:rFonts w:hint="eastAsia"/>
          <w:lang w:eastAsia="zh-CN"/>
        </w:rPr>
        <w:t>IMS_</w:t>
      </w:r>
      <w:r w:rsidRPr="00481D2D">
        <w:t>Registration</w:t>
      </w:r>
      <w:r w:rsidRPr="00481D2D">
        <w:rPr>
          <w:rFonts w:hint="eastAsia"/>
          <w:lang w:eastAsia="zh-CN"/>
        </w:rPr>
        <w:t>_</w:t>
      </w:r>
      <w:r w:rsidRPr="00481D2D">
        <w:t>handling policy indicates whether the UE</w:t>
      </w:r>
      <w:r w:rsidRPr="00481D2D">
        <w:rPr>
          <w:rFonts w:hint="eastAsia"/>
          <w:lang w:eastAsia="zh-CN"/>
        </w:rPr>
        <w:t xml:space="preserve"> deregisters from IMS after a configured amount of time </w:t>
      </w:r>
      <w:r w:rsidRPr="00481D2D">
        <w:rPr>
          <w:lang w:eastAsia="zh-CN"/>
        </w:rPr>
        <w:t>after receiving an indication that the IMS</w:t>
      </w:r>
      <w:r w:rsidRPr="00481D2D">
        <w:rPr>
          <w:rFonts w:hint="eastAsia"/>
          <w:lang w:eastAsia="zh-CN"/>
        </w:rPr>
        <w:t xml:space="preserve"> </w:t>
      </w:r>
      <w:r w:rsidRPr="00481D2D">
        <w:rPr>
          <w:lang w:eastAsia="zh-CN"/>
        </w:rPr>
        <w:t>V</w:t>
      </w:r>
      <w:r w:rsidRPr="00481D2D">
        <w:rPr>
          <w:rFonts w:hint="eastAsia"/>
          <w:lang w:eastAsia="zh-CN"/>
        </w:rPr>
        <w:t xml:space="preserve">oice </w:t>
      </w:r>
      <w:r w:rsidRPr="00481D2D">
        <w:rPr>
          <w:lang w:eastAsia="zh-CN"/>
        </w:rPr>
        <w:t>o</w:t>
      </w:r>
      <w:r w:rsidRPr="00481D2D">
        <w:rPr>
          <w:rFonts w:hint="eastAsia"/>
          <w:lang w:eastAsia="zh-CN"/>
        </w:rPr>
        <w:t xml:space="preserve">ver </w:t>
      </w:r>
      <w:r w:rsidRPr="00481D2D">
        <w:rPr>
          <w:lang w:eastAsia="zh-CN"/>
        </w:rPr>
        <w:t xml:space="preserve">PS </w:t>
      </w:r>
      <w:r w:rsidRPr="00481D2D">
        <w:rPr>
          <w:rFonts w:hint="eastAsia"/>
          <w:lang w:eastAsia="zh-CN"/>
        </w:rPr>
        <w:t>Session is not supported</w:t>
      </w:r>
      <w:r w:rsidRPr="00481D2D">
        <w:t>.</w:t>
      </w:r>
    </w:p>
    <w:p w:rsidR="00013669" w:rsidRPr="00481D2D" w:rsidRDefault="00013669" w:rsidP="00013669">
      <w:r w:rsidRPr="00481D2D">
        <w:t>The UE may support the IMS_Registration_handling policy.</w:t>
      </w:r>
    </w:p>
    <w:p w:rsidR="00013669" w:rsidRPr="00481D2D" w:rsidRDefault="00013669" w:rsidP="00013669">
      <w:r w:rsidRPr="00481D2D">
        <w:t>If the UE supports the IMS_Registration_handling policy, the UE may support being configured with the IMS_Registration_handling policy using one or more of the following methods:</w:t>
      </w:r>
    </w:p>
    <w:p w:rsidR="00013669" w:rsidRPr="00481D2D" w:rsidRDefault="00013669" w:rsidP="00C40678">
      <w:pPr>
        <w:pStyle w:val="B1"/>
        <w:rPr>
          <w:lang w:eastAsia="zh-CN"/>
        </w:rPr>
      </w:pPr>
      <w:r w:rsidRPr="00481D2D">
        <w:rPr>
          <w:lang w:eastAsia="zh-CN"/>
        </w:rPr>
        <w:t>a)</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2 [15C];</w:t>
      </w:r>
    </w:p>
    <w:p w:rsidR="00013669" w:rsidRPr="00481D2D" w:rsidRDefault="00013669" w:rsidP="00C40678">
      <w:pPr>
        <w:pStyle w:val="B1"/>
        <w:rPr>
          <w:lang w:eastAsia="zh-CN"/>
        </w:rPr>
      </w:pPr>
      <w:r w:rsidRPr="00481D2D">
        <w:rPr>
          <w:lang w:eastAsia="zh-CN"/>
        </w:rPr>
        <w:t>b)</w:t>
      </w:r>
      <w:r w:rsidRPr="00481D2D">
        <w:rPr>
          <w:lang w:eastAsia="zh-CN"/>
        </w:rPr>
        <w:tab/>
      </w:r>
      <w:r w:rsidRPr="00481D2D">
        <w:t>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w:t>
      </w:r>
      <w:r w:rsidRPr="00481D2D">
        <w:rPr>
          <w:lang w:eastAsia="zh-CN"/>
        </w:rPr>
        <w:t>EF</w:t>
      </w:r>
      <w:r w:rsidRPr="00481D2D">
        <w:rPr>
          <w:vertAlign w:val="subscript"/>
          <w:lang w:eastAsia="zh-CN"/>
        </w:rPr>
        <w:t>IMSConfigData</w:t>
      </w:r>
      <w:r w:rsidRPr="00481D2D">
        <w:rPr>
          <w:lang w:eastAsia="zh-CN"/>
        </w:rPr>
        <w:t xml:space="preserve"> file described in 3GPP TS 31.103 [15B]; and</w:t>
      </w:r>
    </w:p>
    <w:p w:rsidR="00013669" w:rsidRPr="00481D2D" w:rsidRDefault="00013669" w:rsidP="00C40678">
      <w:pPr>
        <w:pStyle w:val="B1"/>
      </w:pPr>
      <w:r w:rsidRPr="00481D2D">
        <w:t>c)</w:t>
      </w:r>
      <w:r w:rsidRPr="00481D2D">
        <w:rPr>
          <w:lang w:eastAsia="zh-CN"/>
        </w:rPr>
        <w:tab/>
      </w:r>
      <w:r w:rsidRPr="00481D2D">
        <w:t>the IMS_</w:t>
      </w:r>
      <w:r w:rsidRPr="00481D2D">
        <w:rPr>
          <w:rFonts w:hint="eastAsia"/>
          <w:lang w:eastAsia="zh-CN"/>
        </w:rPr>
        <w:t>Registration</w:t>
      </w:r>
      <w:r w:rsidRPr="00481D2D">
        <w:rPr>
          <w:lang w:eastAsia="zh-CN"/>
        </w:rPr>
        <w:t>_Policy</w:t>
      </w:r>
      <w:r w:rsidRPr="00481D2D">
        <w:t xml:space="preserve"> node of </w:t>
      </w:r>
      <w:r w:rsidRPr="00481D2D">
        <w:rPr>
          <w:rFonts w:eastAsia="MS Mincho"/>
        </w:rPr>
        <w:t>3GPP TS 24.167 </w:t>
      </w:r>
      <w:r w:rsidRPr="00481D2D">
        <w:t>[8G].</w:t>
      </w:r>
    </w:p>
    <w:p w:rsidR="00013669" w:rsidRPr="00481D2D" w:rsidRDefault="00013669" w:rsidP="00013669">
      <w:r w:rsidRPr="00481D2D">
        <w:t>If the UE is configured with both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w:t>
      </w:r>
      <w:r w:rsidRPr="00481D2D">
        <w:rPr>
          <w:rFonts w:eastAsia="MS Mincho"/>
        </w:rPr>
        <w:t>3GPP TS 24.167 </w:t>
      </w:r>
      <w:r w:rsidRPr="00481D2D">
        <w:t>[8G] and the 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described in 3GPP TS 31.102 [15C] or 3GPP TS 31.103 [15B], then the</w:t>
      </w:r>
      <w:r w:rsidRPr="00481D2D">
        <w:rPr>
          <w:rFonts w:hint="eastAsia"/>
          <w:lang w:eastAsia="zh-CN"/>
        </w:rPr>
        <w:t xml:space="preserve"> </w:t>
      </w:r>
      <w:r w:rsidRPr="00481D2D">
        <w:t>IMS_</w:t>
      </w:r>
      <w:r w:rsidRPr="00481D2D">
        <w:rPr>
          <w:rFonts w:hint="eastAsia"/>
          <w:lang w:eastAsia="zh-CN"/>
        </w:rPr>
        <w:t>Registration</w:t>
      </w:r>
      <w:r w:rsidRPr="00481D2D">
        <w:rPr>
          <w:lang w:eastAsia="zh-CN"/>
        </w:rPr>
        <w:t>_Policy</w:t>
      </w:r>
      <w:r w:rsidRPr="00481D2D">
        <w:t xml:space="preserve"> </w:t>
      </w:r>
      <w:r w:rsidRPr="00481D2D">
        <w:rPr>
          <w:lang w:eastAsia="zh-CN"/>
        </w:rPr>
        <w:t>node</w:t>
      </w:r>
      <w:r w:rsidRPr="00481D2D">
        <w:t xml:space="preserve"> of the EF</w:t>
      </w:r>
      <w:r w:rsidRPr="00481D2D">
        <w:rPr>
          <w:vertAlign w:val="subscript"/>
        </w:rPr>
        <w:t>IMSConfigData</w:t>
      </w:r>
      <w:r w:rsidRPr="00481D2D">
        <w:t xml:space="preserve"> file shall take precedence.</w:t>
      </w:r>
    </w:p>
    <w:p w:rsidR="00013669" w:rsidRPr="00481D2D" w:rsidRDefault="00013669" w:rsidP="00C40678">
      <w:pPr>
        <w:pStyle w:val="NO"/>
      </w:pPr>
      <w:r w:rsidRPr="00481D2D">
        <w:t>NOTE </w:t>
      </w:r>
      <w:r w:rsidRPr="00481D2D">
        <w:rPr>
          <w:rFonts w:hint="eastAsia"/>
          <w:lang w:eastAsia="zh-CN"/>
        </w:rPr>
        <w:t>1</w:t>
      </w:r>
      <w:r w:rsidRPr="00481D2D">
        <w:t>:</w:t>
      </w:r>
      <w:r w:rsidRPr="00481D2D">
        <w:tab/>
      </w:r>
      <w:r w:rsidRPr="00481D2D">
        <w:rPr>
          <w:lang w:eastAsia="zh-CN"/>
        </w:rPr>
        <w:t>Precedence</w:t>
      </w:r>
      <w:r w:rsidRPr="00481D2D">
        <w:t xml:space="preserve"> for files configured on both the USIM and ISIM is defined in 3GPP TS 31.103 [15B].</w:t>
      </w:r>
    </w:p>
    <w:p w:rsidR="00013669" w:rsidRPr="00481D2D" w:rsidRDefault="00013669" w:rsidP="00013669">
      <w:pPr>
        <w:rPr>
          <w:lang w:eastAsia="zh-CN"/>
        </w:rPr>
      </w:pPr>
      <w:r w:rsidRPr="00481D2D">
        <w:rPr>
          <w:rFonts w:hint="eastAsia"/>
          <w:lang w:eastAsia="zh-CN"/>
        </w:rPr>
        <w:t>If the UE is registered with IMS and the</w:t>
      </w:r>
      <w:r w:rsidRPr="00481D2D">
        <w:rPr>
          <w:lang w:eastAsia="zh-CN"/>
        </w:rPr>
        <w:t xml:space="preserve"> IMSVoPS indicator, provided by the lower layers (see 3GPP TS 24.501 [258]), indicates voice is</w:t>
      </w:r>
      <w:r w:rsidRPr="00481D2D">
        <w:rPr>
          <w:rFonts w:hint="eastAsia"/>
          <w:lang w:eastAsia="zh-CN"/>
        </w:rPr>
        <w:t xml:space="preserve"> not</w:t>
      </w:r>
      <w:r w:rsidRPr="00481D2D">
        <w:rPr>
          <w:lang w:eastAsia="zh-CN"/>
        </w:rPr>
        <w:t xml:space="preserve"> supported</w:t>
      </w:r>
      <w:r w:rsidRPr="00481D2D">
        <w:rPr>
          <w:rFonts w:hint="eastAsia"/>
          <w:lang w:eastAsia="zh-CN"/>
        </w:rPr>
        <w:t>, the UE shall:</w:t>
      </w:r>
    </w:p>
    <w:p w:rsidR="00013669" w:rsidRPr="00481D2D" w:rsidRDefault="00013669" w:rsidP="00C40678">
      <w:pPr>
        <w:pStyle w:val="B1"/>
        <w:rPr>
          <w:lang w:eastAsia="zh-CN"/>
        </w:rPr>
      </w:pPr>
      <w:r w:rsidRPr="00481D2D">
        <w:rPr>
          <w:rFonts w:hint="eastAsia"/>
          <w:lang w:eastAsia="zh-CN"/>
        </w:rPr>
        <w:t>A)</w:t>
      </w:r>
      <w:r w:rsidRPr="00481D2D">
        <w:rPr>
          <w:rFonts w:hint="eastAsia"/>
          <w:lang w:eastAsia="zh-CN"/>
        </w:rPr>
        <w:tab/>
        <w:t xml:space="preserve">if the </w:t>
      </w:r>
      <w:r w:rsidRPr="00481D2D">
        <w:t xml:space="preserve">Stay_Registered_When_VoPS_Not_Supported leaf </w:t>
      </w:r>
      <w:r w:rsidRPr="00481D2D">
        <w:rPr>
          <w:rFonts w:hint="eastAsia"/>
          <w:lang w:eastAsia="zh-CN"/>
        </w:rPr>
        <w:t xml:space="preserve">indicates </w:t>
      </w:r>
      <w:r w:rsidRPr="00481D2D">
        <w:rPr>
          <w:lang w:eastAsia="zh-CN"/>
        </w:rPr>
        <w:t xml:space="preserve">requirement to </w:t>
      </w:r>
      <w:r w:rsidRPr="00481D2D">
        <w:rPr>
          <w:rFonts w:hint="eastAsia"/>
          <w:lang w:eastAsia="zh-CN"/>
        </w:rPr>
        <w:t xml:space="preserve">stay </w:t>
      </w:r>
      <w:r w:rsidRPr="00481D2D">
        <w:rPr>
          <w:lang w:eastAsia="zh-CN"/>
        </w:rPr>
        <w:t>register</w:t>
      </w:r>
      <w:r w:rsidRPr="00481D2D">
        <w:rPr>
          <w:rFonts w:hint="eastAsia"/>
          <w:lang w:eastAsia="zh-CN"/>
        </w:rPr>
        <w:t>ed</w:t>
      </w:r>
      <w:r w:rsidRPr="00481D2D">
        <w:rPr>
          <w:lang w:eastAsia="zh-CN"/>
        </w:rPr>
        <w:t>,</w:t>
      </w:r>
      <w:r w:rsidRPr="00481D2D">
        <w:t xml:space="preserve"> the UE needs not to deregister and maintains the registration as required for IMS services</w:t>
      </w:r>
      <w:r w:rsidRPr="00481D2D">
        <w:rPr>
          <w:rFonts w:hint="eastAsia"/>
        </w:rPr>
        <w:t>;</w:t>
      </w:r>
      <w:r w:rsidRPr="00481D2D">
        <w:rPr>
          <w:rFonts w:hint="eastAsia"/>
          <w:lang w:eastAsia="zh-CN"/>
        </w:rPr>
        <w:t xml:space="preserve"> or</w:t>
      </w:r>
    </w:p>
    <w:p w:rsidR="00013669" w:rsidRPr="00481D2D" w:rsidRDefault="00013669" w:rsidP="00C40678">
      <w:pPr>
        <w:pStyle w:val="NO"/>
        <w:rPr>
          <w:lang w:eastAsia="zh-CN"/>
        </w:rPr>
      </w:pPr>
      <w:r w:rsidRPr="00481D2D">
        <w:t>NOTE </w:t>
      </w:r>
      <w:r w:rsidRPr="00481D2D">
        <w:rPr>
          <w:rFonts w:hint="eastAsia"/>
          <w:lang w:eastAsia="zh-CN"/>
        </w:rPr>
        <w:t>2</w:t>
      </w:r>
      <w:r w:rsidRPr="00481D2D">
        <w:t>:</w:t>
      </w:r>
      <w:r w:rsidRPr="00481D2D">
        <w:tab/>
      </w:r>
      <w:r w:rsidRPr="00481D2D">
        <w:rPr>
          <w:rFonts w:hint="eastAsia"/>
          <w:lang w:eastAsia="zh-CN"/>
        </w:rPr>
        <w:t>The UE will periodically refresh the registration when needed.</w:t>
      </w:r>
    </w:p>
    <w:p w:rsidR="00013669" w:rsidRPr="00481D2D" w:rsidRDefault="00013669" w:rsidP="00C40678">
      <w:pPr>
        <w:pStyle w:val="B1"/>
        <w:rPr>
          <w:lang w:eastAsia="zh-CN"/>
        </w:rPr>
      </w:pPr>
      <w:r w:rsidRPr="00481D2D">
        <w:rPr>
          <w:rFonts w:hint="eastAsia"/>
          <w:lang w:eastAsia="zh-CN"/>
        </w:rPr>
        <w:t>B)</w:t>
      </w:r>
      <w:r w:rsidRPr="00481D2D">
        <w:rPr>
          <w:rFonts w:hint="eastAsia"/>
          <w:lang w:eastAsia="zh-CN"/>
        </w:rPr>
        <w:tab/>
        <w:t xml:space="preserve">if the </w:t>
      </w:r>
      <w:r w:rsidRPr="00481D2D">
        <w:t xml:space="preserve">Stay_Registered_When_VoPS_Not_Supported leaf </w:t>
      </w:r>
      <w:r w:rsidRPr="00481D2D">
        <w:rPr>
          <w:rFonts w:hint="eastAsia"/>
          <w:lang w:eastAsia="zh-CN"/>
        </w:rPr>
        <w:t>indicate</w:t>
      </w:r>
      <w:r w:rsidRPr="00481D2D">
        <w:rPr>
          <w:lang w:eastAsia="zh-CN"/>
        </w:rPr>
        <w:t>s</w:t>
      </w:r>
      <w:r w:rsidRPr="00481D2D">
        <w:rPr>
          <w:rFonts w:hint="eastAsia"/>
          <w:lang w:eastAsia="zh-CN"/>
        </w:rPr>
        <w:t xml:space="preserve"> </w:t>
      </w:r>
      <w:r w:rsidRPr="00481D2D">
        <w:rPr>
          <w:lang w:eastAsia="zh-CN"/>
        </w:rPr>
        <w:t xml:space="preserve">requirement to deregister and the </w:t>
      </w:r>
      <w:r w:rsidRPr="00481D2D">
        <w:t xml:space="preserve">Deregistration_Timer leaf used to configure the NoVoPS-dereg timer </w:t>
      </w:r>
      <w:r w:rsidRPr="00481D2D">
        <w:rPr>
          <w:lang w:eastAsia="ja-JP"/>
        </w:rPr>
        <w:t xml:space="preserve">defined in table 7.8.1 </w:t>
      </w:r>
      <w:r w:rsidRPr="00481D2D">
        <w:rPr>
          <w:rFonts w:hint="eastAsia"/>
          <w:lang w:eastAsia="zh-CN"/>
        </w:rPr>
        <w:t>contains a timer value for the time to wait before deregistrerting from IMS, start a timer with the value indicated in the policy and:</w:t>
      </w:r>
    </w:p>
    <w:p w:rsidR="00013669" w:rsidRPr="00481D2D" w:rsidRDefault="00013669" w:rsidP="00C40678">
      <w:pPr>
        <w:pStyle w:val="B2"/>
        <w:rPr>
          <w:lang w:eastAsia="zh-CN"/>
        </w:rPr>
      </w:pPr>
      <w:r w:rsidRPr="00481D2D">
        <w:rPr>
          <w:rFonts w:hint="eastAsia"/>
          <w:lang w:eastAsia="zh-CN"/>
        </w:rPr>
        <w:t>a)</w:t>
      </w:r>
      <w:r w:rsidRPr="00481D2D">
        <w:rPr>
          <w:rFonts w:hint="eastAsia"/>
          <w:lang w:eastAsia="zh-CN"/>
        </w:rPr>
        <w:tab/>
        <w:t xml:space="preserve">if the timer expires before the UE </w:t>
      </w:r>
      <w:r w:rsidRPr="00481D2D">
        <w:rPr>
          <w:lang w:eastAsia="zh-CN"/>
        </w:rPr>
        <w:t>receive</w:t>
      </w:r>
      <w:r w:rsidRPr="00481D2D">
        <w:rPr>
          <w:rFonts w:hint="eastAsia"/>
          <w:lang w:eastAsia="zh-CN"/>
        </w:rPr>
        <w:t>s an indication from the lower layers that IMS voice is supported:</w:t>
      </w:r>
    </w:p>
    <w:p w:rsidR="00013669" w:rsidRPr="00481D2D" w:rsidRDefault="00013669" w:rsidP="00C40678">
      <w:pPr>
        <w:pStyle w:val="B3"/>
        <w:rPr>
          <w:lang w:eastAsia="zh-CN"/>
        </w:rPr>
      </w:pPr>
      <w:r w:rsidRPr="00481D2D">
        <w:rPr>
          <w:rFonts w:hint="eastAsia"/>
          <w:lang w:eastAsia="zh-CN"/>
        </w:rPr>
        <w:t>1)</w:t>
      </w:r>
      <w:r w:rsidRPr="00481D2D">
        <w:rPr>
          <w:rFonts w:hint="eastAsia"/>
          <w:lang w:eastAsia="zh-CN"/>
        </w:rPr>
        <w:tab/>
        <w:t xml:space="preserve">if there is no ongoing IMS session,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or</w:t>
      </w:r>
    </w:p>
    <w:p w:rsidR="00013669" w:rsidRPr="00481D2D" w:rsidRDefault="00013669" w:rsidP="00C40678">
      <w:pPr>
        <w:pStyle w:val="B3"/>
        <w:rPr>
          <w:lang w:eastAsia="zh-CN"/>
        </w:rPr>
      </w:pPr>
      <w:r w:rsidRPr="00481D2D">
        <w:rPr>
          <w:rFonts w:hint="eastAsia"/>
          <w:lang w:eastAsia="zh-CN"/>
        </w:rPr>
        <w:t>2)</w:t>
      </w:r>
      <w:r w:rsidRPr="00481D2D">
        <w:rPr>
          <w:rFonts w:hint="eastAsia"/>
          <w:lang w:eastAsia="zh-CN"/>
        </w:rPr>
        <w:tab/>
        <w:t xml:space="preserve">if there is ongoing IMS session, and </w:t>
      </w:r>
    </w:p>
    <w:p w:rsidR="00013669" w:rsidRPr="00481D2D" w:rsidRDefault="00013669" w:rsidP="00C40678">
      <w:pPr>
        <w:pStyle w:val="B4"/>
        <w:rPr>
          <w:lang w:eastAsia="zh-CN"/>
        </w:rPr>
      </w:pPr>
      <w:r w:rsidRPr="00481D2D">
        <w:rPr>
          <w:rFonts w:hint="eastAsia"/>
          <w:lang w:eastAsia="zh-CN"/>
        </w:rPr>
        <w:t>i)</w:t>
      </w:r>
      <w:r w:rsidRPr="00481D2D">
        <w:rPr>
          <w:rFonts w:hint="eastAsia"/>
          <w:lang w:eastAsia="zh-CN"/>
        </w:rPr>
        <w:tab/>
        <w:t xml:space="preserve">if the UE does not receive indication from the lower layer that the IMS voice is supported before the ongoing IMS session is terminated, </w:t>
      </w:r>
      <w:r w:rsidR="00A96517" w:rsidRPr="00481D2D">
        <w:rPr>
          <w:lang w:eastAsia="zh-CN"/>
        </w:rPr>
        <w:t>the UE either performs reregistration as specified in subclause</w:t>
      </w:r>
      <w:r w:rsidR="00A96517" w:rsidRPr="00481D2D">
        <w:rPr>
          <w:rFonts w:hint="eastAsia"/>
          <w:lang w:eastAsia="zh-CN"/>
        </w:rPr>
        <w:t> </w:t>
      </w:r>
      <w:r w:rsidR="00A96517" w:rsidRPr="00481D2D">
        <w:rPr>
          <w:lang w:eastAsia="zh-CN"/>
        </w:rPr>
        <w:t xml:space="preserve">5.1.1.4 and shall only include feature tags associated with services that are independent of IMSVoPS indicator or </w:t>
      </w:r>
      <w:r w:rsidRPr="00481D2D">
        <w:rPr>
          <w:rFonts w:hint="eastAsia"/>
          <w:lang w:eastAsia="zh-CN"/>
        </w:rPr>
        <w:t>deregister from the IMS following the procedures specified in subclause 5.1.1.6 as soon as the ongoing IMS based service is terminated; or</w:t>
      </w:r>
    </w:p>
    <w:p w:rsidR="00013669" w:rsidRPr="00481D2D" w:rsidRDefault="00013669" w:rsidP="00C40678">
      <w:pPr>
        <w:pStyle w:val="B4"/>
        <w:rPr>
          <w:lang w:eastAsia="zh-CN"/>
        </w:rPr>
      </w:pPr>
      <w:r w:rsidRPr="00481D2D">
        <w:rPr>
          <w:rFonts w:hint="eastAsia"/>
          <w:lang w:eastAsia="zh-CN"/>
        </w:rPr>
        <w:t>ii)</w:t>
      </w:r>
      <w:r w:rsidRPr="00481D2D">
        <w:rPr>
          <w:rFonts w:hint="eastAsia"/>
          <w:lang w:eastAsia="zh-CN"/>
        </w:rPr>
        <w:tab/>
        <w:t>if the UE receives indication from the lower layer that the IMS voice is supported before the ongoing IMS session is terminated, cancel the timer; or</w:t>
      </w:r>
    </w:p>
    <w:p w:rsidR="00A96517" w:rsidRPr="00481D2D" w:rsidRDefault="00A96517" w:rsidP="00CE2024">
      <w:pPr>
        <w:pStyle w:val="NO"/>
        <w:rPr>
          <w:lang w:eastAsia="zh-CN"/>
        </w:rPr>
      </w:pPr>
      <w:r w:rsidRPr="00481D2D">
        <w:t>NOTE </w:t>
      </w:r>
      <w:r w:rsidRPr="00481D2D">
        <w:rPr>
          <w:rFonts w:hint="eastAsia"/>
        </w:rPr>
        <w:t>3</w:t>
      </w:r>
      <w:r w:rsidRPr="00481D2D">
        <w:t>:</w:t>
      </w:r>
      <w:r w:rsidRPr="00481D2D">
        <w:tab/>
        <w:t>How the UE selects reregistration or deregistration is implementation dependent (e.g., SMS service)</w:t>
      </w:r>
    </w:p>
    <w:p w:rsidR="00013669" w:rsidRPr="00481D2D" w:rsidRDefault="00013669" w:rsidP="00C40678">
      <w:pPr>
        <w:pStyle w:val="B2"/>
        <w:rPr>
          <w:lang w:eastAsia="zh-CN"/>
        </w:rPr>
      </w:pPr>
      <w:r w:rsidRPr="00481D2D">
        <w:rPr>
          <w:rFonts w:hint="eastAsia"/>
          <w:lang w:eastAsia="zh-CN"/>
        </w:rPr>
        <w:t>b)</w:t>
      </w:r>
      <w:r w:rsidRPr="00481D2D">
        <w:rPr>
          <w:rFonts w:hint="eastAsia"/>
          <w:lang w:eastAsia="zh-CN"/>
        </w:rPr>
        <w:tab/>
        <w:t xml:space="preserve">if the UE </w:t>
      </w:r>
      <w:r w:rsidRPr="00481D2D">
        <w:rPr>
          <w:lang w:eastAsia="zh-CN"/>
        </w:rPr>
        <w:t>receive</w:t>
      </w:r>
      <w:r w:rsidRPr="00481D2D">
        <w:rPr>
          <w:rFonts w:hint="eastAsia"/>
          <w:lang w:eastAsia="zh-CN"/>
        </w:rPr>
        <w:t>s an indication from the lower layers that IMS voice is supported before the timer expires, cancel the timer.</w:t>
      </w:r>
    </w:p>
    <w:p w:rsidR="00013669" w:rsidRPr="00481D2D" w:rsidRDefault="00013669" w:rsidP="00013669">
      <w:r w:rsidRPr="00481D2D">
        <w:t xml:space="preserve">If the IMS_Registration_handling policy is not configured, </w:t>
      </w:r>
      <w:r w:rsidRPr="00481D2D">
        <w:rPr>
          <w:rFonts w:hint="eastAsia"/>
          <w:lang w:eastAsia="zh-CN"/>
        </w:rPr>
        <w:t>the UE behaviour is implementation specific</w:t>
      </w:r>
      <w:r w:rsidRPr="00481D2D">
        <w:t>.</w:t>
      </w:r>
    </w:p>
    <w:p w:rsidR="00F6167A" w:rsidRPr="00481D2D" w:rsidRDefault="00F6167A" w:rsidP="005D46C4">
      <w:pPr>
        <w:pStyle w:val="Heading3"/>
      </w:pPr>
      <w:bookmarkStart w:id="2246" w:name="_Toc146258586"/>
      <w:r w:rsidRPr="00481D2D">
        <w:t>W.3.1.1</w:t>
      </w:r>
      <w:r w:rsidRPr="00481D2D">
        <w:tab/>
        <w:t>P-Access-Network-Info header field</w:t>
      </w:r>
      <w:bookmarkEnd w:id="2246"/>
    </w:p>
    <w:p w:rsidR="00F6167A" w:rsidRPr="00481D2D" w:rsidRDefault="00F6167A" w:rsidP="00F6167A">
      <w:r w:rsidRPr="00481D2D">
        <w:t>The UE shall always include the P-Access-Network-Info header field where indicated in subclause 5.1.</w:t>
      </w:r>
    </w:p>
    <w:p w:rsidR="00F6167A" w:rsidRPr="00481D2D" w:rsidRDefault="00F6167A" w:rsidP="005D46C4">
      <w:pPr>
        <w:pStyle w:val="Heading3"/>
        <w:ind w:left="0" w:firstLine="0"/>
      </w:pPr>
      <w:bookmarkStart w:id="2247" w:name="_Toc146258587"/>
      <w:r w:rsidRPr="00481D2D">
        <w:t>W.3.1.1A</w:t>
      </w:r>
      <w:r w:rsidRPr="00481D2D">
        <w:tab/>
      </w:r>
      <w:r w:rsidRPr="00481D2D">
        <w:rPr>
          <w:lang w:eastAsia="zh-CN"/>
        </w:rPr>
        <w:t>Cellular-Network-Info</w:t>
      </w:r>
      <w:r w:rsidRPr="00481D2D">
        <w:t xml:space="preserve"> header field</w:t>
      </w:r>
      <w:bookmarkEnd w:id="2247"/>
    </w:p>
    <w:p w:rsidR="00F6167A" w:rsidRPr="00481D2D" w:rsidRDefault="00F6167A" w:rsidP="00F6167A">
      <w:pPr>
        <w:rPr>
          <w:lang w:eastAsia="zh-CN"/>
        </w:rPr>
      </w:pPr>
      <w:r w:rsidRPr="00481D2D">
        <w:rPr>
          <w:lang w:eastAsia="zh-CN"/>
        </w:rPr>
        <w:t>The UE:</w:t>
      </w:r>
    </w:p>
    <w:p w:rsidR="00F6167A" w:rsidRPr="00481D2D" w:rsidRDefault="00F6167A" w:rsidP="00F6167A">
      <w:pPr>
        <w:pStyle w:val="B1"/>
      </w:pPr>
      <w:r w:rsidRPr="00481D2D">
        <w:rPr>
          <w:lang w:eastAsia="zh-CN"/>
        </w:rPr>
        <w:t>1)</w:t>
      </w:r>
      <w:r w:rsidRPr="00481D2D">
        <w:rPr>
          <w:lang w:eastAsia="zh-CN"/>
        </w:rPr>
        <w:tab/>
        <w:t xml:space="preserve">using the </w:t>
      </w:r>
      <w:r w:rsidRPr="00481D2D">
        <w:t>5GC</w:t>
      </w:r>
      <w:r w:rsidR="0070343F" w:rsidRPr="00481D2D">
        <w:t>N</w:t>
      </w:r>
      <w:r w:rsidRPr="00481D2D">
        <w:t xml:space="preserve"> via Wireless Local Access Network (WLAN) as IP-CAN to access the IM CN subsystem; and</w:t>
      </w:r>
    </w:p>
    <w:p w:rsidR="00F6167A" w:rsidRPr="00481D2D" w:rsidRDefault="00F6167A" w:rsidP="00F6167A">
      <w:pPr>
        <w:pStyle w:val="B1"/>
      </w:pPr>
      <w:r w:rsidRPr="00481D2D">
        <w:t>2)</w:t>
      </w:r>
      <w:r w:rsidRPr="00481D2D">
        <w:tab/>
        <w:t>supporting one or more cellular radio access technology (e.g. NR);</w:t>
      </w:r>
    </w:p>
    <w:p w:rsidR="00F6167A" w:rsidRPr="00481D2D" w:rsidRDefault="00F6167A" w:rsidP="00F6167A">
      <w:r w:rsidRPr="00481D2D">
        <w:t xml:space="preserve">shall always include the </w:t>
      </w:r>
      <w:r w:rsidRPr="00481D2D">
        <w:rPr>
          <w:lang w:eastAsia="zh-CN"/>
        </w:rPr>
        <w:t>Cellular-Network-Info</w:t>
      </w:r>
      <w:r w:rsidRPr="00481D2D">
        <w:t xml:space="preserve"> header field specified in subclause 7.2.15, if the information is available, in every request or response </w:t>
      </w:r>
      <w:r w:rsidRPr="00481D2D">
        <w:rPr>
          <w:lang w:eastAsia="zh-CN"/>
        </w:rPr>
        <w:t>in which the P-Access-Network-Info header field is present</w:t>
      </w:r>
      <w:r w:rsidRPr="00481D2D">
        <w:t>.</w:t>
      </w:r>
    </w:p>
    <w:p w:rsidR="00F6167A" w:rsidRPr="00481D2D" w:rsidRDefault="00F6167A" w:rsidP="005D46C4">
      <w:pPr>
        <w:pStyle w:val="Heading3"/>
      </w:pPr>
      <w:bookmarkStart w:id="2248" w:name="_Toc146258588"/>
      <w:r w:rsidRPr="00481D2D">
        <w:t>W.3.1.2</w:t>
      </w:r>
      <w:r w:rsidRPr="00481D2D">
        <w:tab/>
        <w:t>Availability for calls</w:t>
      </w:r>
      <w:bookmarkEnd w:id="2248"/>
    </w:p>
    <w:p w:rsidR="00F6167A" w:rsidRPr="00481D2D" w:rsidRDefault="00F6167A" w:rsidP="00F6167A">
      <w:r w:rsidRPr="00481D2D">
        <w:t>Not applicable.</w:t>
      </w:r>
    </w:p>
    <w:p w:rsidR="00F6167A" w:rsidRPr="00481D2D" w:rsidRDefault="00F6167A" w:rsidP="005D46C4">
      <w:pPr>
        <w:pStyle w:val="Heading3"/>
      </w:pPr>
      <w:bookmarkStart w:id="2249" w:name="_Toc146258589"/>
      <w:r w:rsidRPr="00481D2D">
        <w:t>W.3.1.2A</w:t>
      </w:r>
      <w:r w:rsidRPr="00481D2D">
        <w:tab/>
        <w:t>Availability for SMS</w:t>
      </w:r>
      <w:bookmarkEnd w:id="2249"/>
    </w:p>
    <w:p w:rsidR="00F6167A" w:rsidRPr="00481D2D" w:rsidRDefault="00F6167A" w:rsidP="00F6167A">
      <w:r w:rsidRPr="00481D2D">
        <w:t>Void.</w:t>
      </w:r>
    </w:p>
    <w:p w:rsidR="00F6167A" w:rsidRPr="00481D2D" w:rsidRDefault="00F6167A" w:rsidP="005D46C4">
      <w:pPr>
        <w:pStyle w:val="Heading3"/>
      </w:pPr>
      <w:bookmarkStart w:id="2250" w:name="_Toc146258590"/>
      <w:r w:rsidRPr="00481D2D">
        <w:t>W.3.1.3</w:t>
      </w:r>
      <w:r w:rsidRPr="00481D2D">
        <w:tab/>
        <w:t>Authorization header field</w:t>
      </w:r>
      <w:bookmarkEnd w:id="2250"/>
    </w:p>
    <w:p w:rsidR="00F6167A" w:rsidRPr="00481D2D" w:rsidRDefault="00F6167A" w:rsidP="00F6167A">
      <w:r w:rsidRPr="00481D2D">
        <w:t>Void.</w:t>
      </w:r>
    </w:p>
    <w:p w:rsidR="00F6167A" w:rsidRPr="00481D2D" w:rsidRDefault="00F6167A" w:rsidP="005D46C4">
      <w:pPr>
        <w:pStyle w:val="Heading3"/>
      </w:pPr>
      <w:bookmarkStart w:id="2251" w:name="_Toc146258591"/>
      <w:r w:rsidRPr="00481D2D">
        <w:t>W.3.1.4</w:t>
      </w:r>
      <w:r w:rsidRPr="00481D2D">
        <w:tab/>
        <w:t>SIP handling at the terminating UE when precondition is not supported in the received INVITE request, the terminating UE does not have resources available and IP-CAN performs network-initiated resource reservation for the terminating UE</w:t>
      </w:r>
      <w:bookmarkEnd w:id="2251"/>
    </w:p>
    <w:p w:rsidR="00F6167A" w:rsidRPr="00481D2D" w:rsidRDefault="00F6167A" w:rsidP="00F6167A">
      <w:r w:rsidRPr="00481D2D">
        <w:t>Not applicable.</w:t>
      </w:r>
    </w:p>
    <w:p w:rsidR="00F6167A" w:rsidRPr="00481D2D" w:rsidRDefault="00F6167A" w:rsidP="005D46C4">
      <w:pPr>
        <w:pStyle w:val="Heading3"/>
      </w:pPr>
      <w:bookmarkStart w:id="2252" w:name="_Toc146258592"/>
      <w:r w:rsidRPr="00481D2D">
        <w:t>W.3.1.5</w:t>
      </w:r>
      <w:r w:rsidRPr="00481D2D">
        <w:tab/>
        <w:t>3GPP PS data off</w:t>
      </w:r>
      <w:bookmarkEnd w:id="2252"/>
    </w:p>
    <w:p w:rsidR="00F6167A" w:rsidRPr="00481D2D" w:rsidRDefault="00F6167A" w:rsidP="00F6167A">
      <w:r w:rsidRPr="00481D2D">
        <w:t>Not applicable.</w:t>
      </w:r>
    </w:p>
    <w:p w:rsidR="00F6167A" w:rsidRPr="00481D2D" w:rsidRDefault="00F6167A" w:rsidP="005D46C4">
      <w:pPr>
        <w:pStyle w:val="Heading3"/>
      </w:pPr>
      <w:bookmarkStart w:id="2253" w:name="_Toc146258593"/>
      <w:r w:rsidRPr="00481D2D">
        <w:t>W.3.1.6</w:t>
      </w:r>
      <w:r w:rsidRPr="00481D2D">
        <w:tab/>
        <w:t>Transport mechanisms</w:t>
      </w:r>
      <w:bookmarkEnd w:id="2253"/>
    </w:p>
    <w:p w:rsidR="00F6167A" w:rsidRPr="00481D2D" w:rsidRDefault="00F6167A" w:rsidP="00F6167A">
      <w:r w:rsidRPr="00481D2D">
        <w:t>Void.</w:t>
      </w:r>
    </w:p>
    <w:p w:rsidR="00DF1F12" w:rsidRPr="00481D2D" w:rsidRDefault="00DF1F12" w:rsidP="005D46C4">
      <w:pPr>
        <w:pStyle w:val="Heading3"/>
      </w:pPr>
      <w:bookmarkStart w:id="2254" w:name="_Toc146258594"/>
      <w:r w:rsidRPr="00481D2D">
        <w:t>W.3.1.7</w:t>
      </w:r>
      <w:r w:rsidRPr="00481D2D">
        <w:tab/>
        <w:t>RLOS</w:t>
      </w:r>
      <w:bookmarkEnd w:id="2254"/>
    </w:p>
    <w:p w:rsidR="00DF1F12" w:rsidRPr="00481D2D" w:rsidRDefault="00DF1F12" w:rsidP="00DF1F12">
      <w:r w:rsidRPr="00481D2D">
        <w:t>Not applicable.</w:t>
      </w:r>
    </w:p>
    <w:p w:rsidR="00F6167A" w:rsidRPr="00481D2D" w:rsidRDefault="00F6167A" w:rsidP="005D46C4">
      <w:pPr>
        <w:pStyle w:val="Heading2"/>
      </w:pPr>
      <w:bookmarkStart w:id="2255" w:name="_Toc146258595"/>
      <w:r w:rsidRPr="00481D2D">
        <w:t>W.3.2</w:t>
      </w:r>
      <w:r w:rsidRPr="00481D2D">
        <w:tab/>
        <w:t>Procedures at the P-CSCF</w:t>
      </w:r>
      <w:bookmarkEnd w:id="2255"/>
    </w:p>
    <w:p w:rsidR="00F6167A" w:rsidRPr="00481D2D" w:rsidRDefault="00F6167A" w:rsidP="005D46C4">
      <w:pPr>
        <w:pStyle w:val="Heading3"/>
      </w:pPr>
      <w:bookmarkStart w:id="2256" w:name="_Toc146258596"/>
      <w:r w:rsidRPr="00481D2D">
        <w:t>W.3.2.0</w:t>
      </w:r>
      <w:r w:rsidRPr="00481D2D">
        <w:tab/>
        <w:t>Registration and authentication</w:t>
      </w:r>
      <w:bookmarkEnd w:id="2256"/>
    </w:p>
    <w:p w:rsidR="00F6167A" w:rsidRPr="00481D2D" w:rsidRDefault="00F6167A" w:rsidP="00F6167A">
      <w:r w:rsidRPr="00481D2D">
        <w:t>Void.</w:t>
      </w:r>
    </w:p>
    <w:p w:rsidR="00F6167A" w:rsidRPr="00481D2D" w:rsidRDefault="00F6167A" w:rsidP="005D46C4">
      <w:pPr>
        <w:pStyle w:val="Heading3"/>
      </w:pPr>
      <w:bookmarkStart w:id="2257" w:name="_Toc146258597"/>
      <w:r w:rsidRPr="00481D2D">
        <w:t>W.3.2.1</w:t>
      </w:r>
      <w:r w:rsidRPr="00481D2D">
        <w:tab/>
        <w:t>Determining network to which the originating user is attached</w:t>
      </w:r>
      <w:bookmarkEnd w:id="2257"/>
    </w:p>
    <w:p w:rsidR="00F6167A" w:rsidRPr="00481D2D" w:rsidRDefault="00F6167A" w:rsidP="00F6167A">
      <w:r w:rsidRPr="00481D2D">
        <w:t>The procedures specified in Annex U.3.2.1 apply.</w:t>
      </w:r>
    </w:p>
    <w:p w:rsidR="00F6167A" w:rsidRPr="00481D2D" w:rsidRDefault="00F6167A" w:rsidP="005D46C4">
      <w:pPr>
        <w:pStyle w:val="Heading3"/>
      </w:pPr>
      <w:bookmarkStart w:id="2258" w:name="_Toc146258598"/>
      <w:r w:rsidRPr="00481D2D">
        <w:t>W.3.2.2</w:t>
      </w:r>
      <w:r w:rsidRPr="00481D2D">
        <w:tab/>
        <w:t>Location information handling</w:t>
      </w:r>
      <w:bookmarkEnd w:id="2258"/>
    </w:p>
    <w:p w:rsidR="00F6167A" w:rsidRPr="00481D2D" w:rsidRDefault="00F6167A" w:rsidP="00F6167A">
      <w:r w:rsidRPr="00481D2D">
        <w:t>Void.</w:t>
      </w:r>
    </w:p>
    <w:p w:rsidR="00F6167A" w:rsidRPr="00481D2D" w:rsidRDefault="00F6167A" w:rsidP="005D46C4">
      <w:pPr>
        <w:pStyle w:val="Heading3"/>
      </w:pPr>
      <w:bookmarkStart w:id="2259" w:name="_Toc146258599"/>
      <w:r w:rsidRPr="00481D2D">
        <w:t>W.3.2.3</w:t>
      </w:r>
      <w:r w:rsidRPr="00481D2D">
        <w:tab/>
        <w:t>Prohibited usage of PD</w:t>
      </w:r>
      <w:r w:rsidR="00755D7C" w:rsidRPr="00481D2D">
        <w:t>U sessi</w:t>
      </w:r>
      <w:r w:rsidRPr="00481D2D">
        <w:t>on for emergency bearer services</w:t>
      </w:r>
      <w:bookmarkEnd w:id="2259"/>
    </w:p>
    <w:p w:rsidR="00F6167A" w:rsidRPr="00481D2D" w:rsidRDefault="00F6167A" w:rsidP="00F6167A">
      <w:r w:rsidRPr="00481D2D">
        <w:t>The procedures specified in Annex U.3.2.</w:t>
      </w:r>
      <w:r w:rsidR="00452A9F" w:rsidRPr="00481D2D">
        <w:t>3</w:t>
      </w:r>
      <w:r w:rsidRPr="00481D2D">
        <w:t xml:space="preserve"> apply.</w:t>
      </w:r>
    </w:p>
    <w:p w:rsidR="00F6167A" w:rsidRPr="00481D2D" w:rsidRDefault="00F6167A" w:rsidP="005D46C4">
      <w:pPr>
        <w:pStyle w:val="Heading3"/>
      </w:pPr>
      <w:bookmarkStart w:id="2260" w:name="_Toc146258600"/>
      <w:r w:rsidRPr="00481D2D">
        <w:t>W.3.2.4</w:t>
      </w:r>
      <w:r w:rsidRPr="00481D2D">
        <w:tab/>
        <w:t>Support for paging policy differentiation</w:t>
      </w:r>
      <w:bookmarkEnd w:id="2260"/>
    </w:p>
    <w:p w:rsidR="00F6167A" w:rsidRPr="00481D2D" w:rsidRDefault="00F6167A" w:rsidP="00F6167A">
      <w:r w:rsidRPr="00481D2D">
        <w:t>Void.</w:t>
      </w:r>
    </w:p>
    <w:p w:rsidR="00F6167A" w:rsidRPr="00481D2D" w:rsidRDefault="00F6167A" w:rsidP="005D46C4">
      <w:pPr>
        <w:pStyle w:val="Heading3"/>
      </w:pPr>
      <w:bookmarkStart w:id="2261" w:name="_Toc146258601"/>
      <w:r w:rsidRPr="00481D2D">
        <w:t>W.3.2.5</w:t>
      </w:r>
      <w:r w:rsidRPr="00481D2D">
        <w:tab/>
        <w:t>Void</w:t>
      </w:r>
      <w:bookmarkEnd w:id="2261"/>
    </w:p>
    <w:p w:rsidR="00F6167A" w:rsidRPr="00481D2D" w:rsidDel="008432F6" w:rsidRDefault="00F6167A" w:rsidP="005D46C4">
      <w:pPr>
        <w:pStyle w:val="Heading3"/>
      </w:pPr>
      <w:bookmarkStart w:id="2262" w:name="_Toc146258602"/>
      <w:r w:rsidRPr="00481D2D">
        <w:t>W.3.2.6</w:t>
      </w:r>
      <w:r w:rsidRPr="00481D2D">
        <w:tab/>
        <w:t>Resource sharing</w:t>
      </w:r>
      <w:bookmarkEnd w:id="2262"/>
    </w:p>
    <w:p w:rsidR="00F6167A" w:rsidRPr="00481D2D" w:rsidRDefault="00F6167A" w:rsidP="00F6167A">
      <w:r w:rsidRPr="00481D2D">
        <w:t>The feature is not supported in this release of the specification.</w:t>
      </w:r>
    </w:p>
    <w:p w:rsidR="00F6167A" w:rsidRPr="00481D2D" w:rsidDel="008432F6" w:rsidRDefault="00F6167A" w:rsidP="005D46C4">
      <w:pPr>
        <w:pStyle w:val="Heading3"/>
      </w:pPr>
      <w:bookmarkStart w:id="2263" w:name="_Toc146258603"/>
      <w:r w:rsidRPr="00481D2D">
        <w:t>W.3.2.7</w:t>
      </w:r>
      <w:r w:rsidRPr="00481D2D">
        <w:tab/>
        <w:t>Priority sharing</w:t>
      </w:r>
      <w:bookmarkEnd w:id="2263"/>
    </w:p>
    <w:p w:rsidR="00F6167A" w:rsidRPr="00481D2D" w:rsidRDefault="00F6167A" w:rsidP="00F6167A">
      <w:r w:rsidRPr="00481D2D">
        <w:t>The feature is not supported in this release of the specificaiton</w:t>
      </w:r>
    </w:p>
    <w:p w:rsidR="00DF1F12" w:rsidRPr="00481D2D" w:rsidRDefault="00DF1F12" w:rsidP="005D46C4">
      <w:pPr>
        <w:pStyle w:val="Heading3"/>
      </w:pPr>
      <w:bookmarkStart w:id="2264" w:name="_Toc146258604"/>
      <w:r w:rsidRPr="00481D2D">
        <w:t>W.3.2.8</w:t>
      </w:r>
      <w:r w:rsidRPr="00481D2D">
        <w:tab/>
        <w:t>RLOS</w:t>
      </w:r>
      <w:bookmarkEnd w:id="2264"/>
    </w:p>
    <w:p w:rsidR="00DF1F12" w:rsidRPr="00481D2D" w:rsidRDefault="00DF1F12" w:rsidP="00DF1F12">
      <w:r w:rsidRPr="00481D2D">
        <w:t>Not applicable.</w:t>
      </w:r>
    </w:p>
    <w:p w:rsidR="00F6167A" w:rsidRPr="00481D2D" w:rsidRDefault="00F6167A" w:rsidP="005D46C4">
      <w:pPr>
        <w:pStyle w:val="Heading2"/>
      </w:pPr>
      <w:bookmarkStart w:id="2265" w:name="_Toc146258605"/>
      <w:r w:rsidRPr="00481D2D">
        <w:t>W.3.3</w:t>
      </w:r>
      <w:r w:rsidRPr="00481D2D">
        <w:tab/>
        <w:t>Procedures at the S-CSCF</w:t>
      </w:r>
      <w:bookmarkEnd w:id="2265"/>
    </w:p>
    <w:p w:rsidR="00F6167A" w:rsidRPr="00481D2D" w:rsidRDefault="00F6167A" w:rsidP="005D46C4">
      <w:pPr>
        <w:pStyle w:val="Heading3"/>
      </w:pPr>
      <w:bookmarkStart w:id="2266" w:name="_Toc146258606"/>
      <w:r w:rsidRPr="00481D2D">
        <w:t>W.3.3.1</w:t>
      </w:r>
      <w:r w:rsidRPr="00481D2D">
        <w:tab/>
        <w:t>Notification of AS about registration status</w:t>
      </w:r>
      <w:bookmarkEnd w:id="2266"/>
    </w:p>
    <w:p w:rsidR="00F6167A" w:rsidRPr="00481D2D" w:rsidRDefault="00F6167A" w:rsidP="00F6167A">
      <w:r w:rsidRPr="00481D2D">
        <w:t>Not applicable.</w:t>
      </w:r>
    </w:p>
    <w:p w:rsidR="00DF1F12" w:rsidRPr="00481D2D" w:rsidRDefault="00DF1F12" w:rsidP="005D46C4">
      <w:pPr>
        <w:pStyle w:val="Heading3"/>
      </w:pPr>
      <w:bookmarkStart w:id="2267" w:name="_Toc146258607"/>
      <w:r w:rsidRPr="00481D2D">
        <w:t>W.3.3.2</w:t>
      </w:r>
      <w:r w:rsidRPr="00481D2D">
        <w:tab/>
        <w:t>RLOS</w:t>
      </w:r>
      <w:bookmarkEnd w:id="2267"/>
    </w:p>
    <w:p w:rsidR="00DF1F12" w:rsidRPr="00481D2D" w:rsidRDefault="00DF1F12" w:rsidP="00DF1F12">
      <w:r w:rsidRPr="00481D2D">
        <w:t>Not applicable.</w:t>
      </w:r>
    </w:p>
    <w:p w:rsidR="00F6167A" w:rsidRPr="00481D2D" w:rsidRDefault="00F6167A" w:rsidP="005D46C4">
      <w:pPr>
        <w:pStyle w:val="Heading1"/>
      </w:pPr>
      <w:bookmarkStart w:id="2268" w:name="_Toc146258608"/>
      <w:r w:rsidRPr="00481D2D">
        <w:t>W.4</w:t>
      </w:r>
      <w:r w:rsidRPr="00481D2D">
        <w:tab/>
        <w:t>3GPP specific encoding for SIP header field extensions</w:t>
      </w:r>
      <w:bookmarkEnd w:id="2268"/>
    </w:p>
    <w:p w:rsidR="00F6167A" w:rsidRPr="00481D2D" w:rsidRDefault="00F6167A" w:rsidP="005D46C4">
      <w:pPr>
        <w:pStyle w:val="Heading2"/>
      </w:pPr>
      <w:bookmarkStart w:id="2269" w:name="_Toc146258609"/>
      <w:r w:rsidRPr="00481D2D">
        <w:t>W.4.1</w:t>
      </w:r>
      <w:r w:rsidRPr="00481D2D">
        <w:tab/>
        <w:t>Void</w:t>
      </w:r>
      <w:bookmarkEnd w:id="2269"/>
    </w:p>
    <w:p w:rsidR="00F6167A" w:rsidRPr="00481D2D" w:rsidRDefault="00F6167A" w:rsidP="005D46C4">
      <w:pPr>
        <w:pStyle w:val="Heading1"/>
      </w:pPr>
      <w:bookmarkStart w:id="2270" w:name="_Toc146258610"/>
      <w:r w:rsidRPr="00481D2D">
        <w:rPr>
          <w:lang w:eastAsia="ja-JP"/>
        </w:rPr>
        <w:t>W</w:t>
      </w:r>
      <w:r w:rsidRPr="00481D2D">
        <w:t>.5</w:t>
      </w:r>
      <w:r w:rsidRPr="00481D2D">
        <w:tab/>
        <w:t>Use of circuit-switched domain</w:t>
      </w:r>
      <w:bookmarkEnd w:id="2270"/>
    </w:p>
    <w:p w:rsidR="00F6167A" w:rsidRPr="00481D2D" w:rsidRDefault="00F6167A" w:rsidP="00F6167A">
      <w:pPr>
        <w:rPr>
          <w:lang w:eastAsia="ja-JP"/>
        </w:rPr>
      </w:pPr>
      <w:r w:rsidRPr="00481D2D">
        <w:t>Void.</w:t>
      </w:r>
    </w:p>
    <w:p w:rsidR="00543726" w:rsidRPr="00481D2D" w:rsidRDefault="00F6167A" w:rsidP="005D46C4">
      <w:pPr>
        <w:pStyle w:val="Heading8"/>
      </w:pPr>
      <w:r w:rsidRPr="00481D2D">
        <w:br w:type="page"/>
      </w:r>
      <w:bookmarkStart w:id="2271" w:name="_Toc146258611"/>
      <w:r w:rsidR="00543726" w:rsidRPr="00481D2D">
        <w:t>Annex X</w:t>
      </w:r>
      <w:r w:rsidR="004B5986" w:rsidRPr="00481D2D">
        <w:t xml:space="preserve"> </w:t>
      </w:r>
      <w:r w:rsidR="00543726" w:rsidRPr="00481D2D">
        <w:t>(informative):</w:t>
      </w:r>
      <w:r w:rsidR="00543726" w:rsidRPr="00481D2D">
        <w:br/>
        <w:t>Support of SBA in IMS</w:t>
      </w:r>
      <w:bookmarkEnd w:id="2271"/>
    </w:p>
    <w:p w:rsidR="00543726" w:rsidRPr="00481D2D" w:rsidRDefault="00543726" w:rsidP="005D46C4">
      <w:pPr>
        <w:pStyle w:val="Heading1"/>
      </w:pPr>
      <w:bookmarkStart w:id="2272" w:name="_Toc146258612"/>
      <w:r w:rsidRPr="00481D2D">
        <w:t>X.1</w:t>
      </w:r>
      <w:r w:rsidR="00A96517" w:rsidRPr="00481D2D">
        <w:tab/>
      </w:r>
      <w:r w:rsidRPr="00481D2D">
        <w:t>Scope</w:t>
      </w:r>
      <w:bookmarkEnd w:id="2272"/>
    </w:p>
    <w:p w:rsidR="00543726" w:rsidRPr="00481D2D" w:rsidRDefault="00543726" w:rsidP="00543726">
      <w:r w:rsidRPr="00481D2D">
        <w:t>This annex describes support for SBA for IMS nodes.</w:t>
      </w:r>
    </w:p>
    <w:p w:rsidR="00543726" w:rsidRPr="00481D2D" w:rsidRDefault="00543726" w:rsidP="00543726">
      <w:r w:rsidRPr="00481D2D">
        <w:t xml:space="preserve">IMS nodes can use the SBA interfaces described in the present Annex as an alternative to the Diameter Rx and Cx and Sh reference points </w:t>
      </w:r>
      <w:r w:rsidR="00DA27D0">
        <w:t>and Mr</w:t>
      </w:r>
      <w:r w:rsidR="00DA27D0" w:rsidRPr="00CA7E5A">
        <w:t>'</w:t>
      </w:r>
      <w:r w:rsidR="00DA27D0">
        <w:t xml:space="preserve">/Cr </w:t>
      </w:r>
      <w:r w:rsidR="00DA27D0" w:rsidRPr="00CA7E5A">
        <w:t>reference points</w:t>
      </w:r>
      <w:r w:rsidR="00DA27D0" w:rsidRPr="00481D2D">
        <w:t xml:space="preserve"> </w:t>
      </w:r>
      <w:r w:rsidRPr="00481D2D">
        <w:t>based on configuration. To support co-existence of IMS nodes supporting SBA services and IMS nodes not supporting SBA services SBI, enabled IMS nodes can support both SBI and non-SBI interfaces.</w:t>
      </w:r>
    </w:p>
    <w:p w:rsidR="00543726" w:rsidRPr="00481D2D" w:rsidRDefault="00543726" w:rsidP="00543726">
      <w:r w:rsidRPr="00481D2D">
        <w:t>While the main body of the present document only describes usage of Diameter Rx and Cx and Sh reference points</w:t>
      </w:r>
      <w:r w:rsidR="00DA27D0">
        <w:t xml:space="preserve"> </w:t>
      </w:r>
      <w:r w:rsidR="00DA27D0" w:rsidRPr="00CA7E5A">
        <w:t>and Mr'/Cr reference points</w:t>
      </w:r>
      <w:r w:rsidRPr="00481D2D">
        <w:t>, the usage of the equivalent SBA services is a valid option.</w:t>
      </w:r>
    </w:p>
    <w:p w:rsidR="00A96517" w:rsidRPr="00481D2D" w:rsidRDefault="00A96517" w:rsidP="00A96517">
      <w:pPr>
        <w:pStyle w:val="NO"/>
      </w:pPr>
      <w:r w:rsidRPr="00481D2D">
        <w:t>NOTE 1:</w:t>
      </w:r>
      <w:r w:rsidRPr="00481D2D">
        <w:tab/>
        <w:t>This version of the specification does not specify the details for usage of SBIs by P-CSCF, S-CSCF, I-CSCF and AS in the main body of the specification.</w:t>
      </w:r>
    </w:p>
    <w:p w:rsidR="00543726" w:rsidRPr="00481D2D" w:rsidRDefault="00543726" w:rsidP="00543726">
      <w:pPr>
        <w:pStyle w:val="NO"/>
      </w:pPr>
      <w:r w:rsidRPr="00481D2D">
        <w:t>NOTE</w:t>
      </w:r>
      <w:r w:rsidR="00A96517" w:rsidRPr="00481D2D">
        <w:t> 2</w:t>
      </w:r>
      <w:r w:rsidRPr="00481D2D">
        <w:t>:</w:t>
      </w:r>
      <w:r w:rsidRPr="00481D2D">
        <w:tab/>
        <w:t>This annex is intended to be used in conjunction with 5GC, see Annex U and Annex W.</w:t>
      </w:r>
    </w:p>
    <w:p w:rsidR="00543726" w:rsidRPr="00481D2D" w:rsidRDefault="00543726" w:rsidP="005D46C4">
      <w:pPr>
        <w:pStyle w:val="Heading1"/>
      </w:pPr>
      <w:bookmarkStart w:id="2273" w:name="_Toc146258613"/>
      <w:r w:rsidRPr="00481D2D">
        <w:t>X.2</w:t>
      </w:r>
      <w:r w:rsidRPr="00481D2D">
        <w:tab/>
        <w:t>Reference points to support SBA in IMS</w:t>
      </w:r>
      <w:bookmarkEnd w:id="2273"/>
    </w:p>
    <w:p w:rsidR="00543726" w:rsidRPr="00481D2D" w:rsidRDefault="00543726" w:rsidP="00543726">
      <w:r w:rsidRPr="00481D2D">
        <w:t>The following IMS related reference points are realized by service-based interfaces:</w:t>
      </w:r>
    </w:p>
    <w:p w:rsidR="00543726" w:rsidRPr="00481D2D" w:rsidRDefault="00543726" w:rsidP="00543726">
      <w:pPr>
        <w:pStyle w:val="B1"/>
      </w:pPr>
      <w:r w:rsidRPr="00481D2D">
        <w:rPr>
          <w:b/>
        </w:rPr>
        <w:t>-</w:t>
      </w:r>
      <w:r w:rsidRPr="00481D2D">
        <w:rPr>
          <w:b/>
        </w:rPr>
        <w:tab/>
        <w:t>N5</w:t>
      </w:r>
      <w:r w:rsidRPr="00481D2D">
        <w:t>: Reference point between the PCF and an AF.</w:t>
      </w:r>
    </w:p>
    <w:p w:rsidR="00543726" w:rsidRPr="00481D2D" w:rsidRDefault="00543726" w:rsidP="00543726">
      <w:pPr>
        <w:pStyle w:val="NO"/>
      </w:pPr>
      <w:r w:rsidRPr="00481D2D">
        <w:t>NOTE 1:</w:t>
      </w:r>
      <w:r w:rsidRPr="00481D2D">
        <w:tab/>
        <w:t>The P-CSCF acts as an AF from the PCF point of view. The N5 Reference point is defined in 3GPP TS 23.501 [257] and the related protocol specification is in 3GPP TS 29.514 [273]. It provides equivalent functionality to the Diameter-based Rx reference point.</w:t>
      </w:r>
    </w:p>
    <w:p w:rsidR="00543726" w:rsidRPr="00481D2D" w:rsidRDefault="00543726" w:rsidP="00543726">
      <w:pPr>
        <w:pStyle w:val="B1"/>
      </w:pPr>
      <w:r w:rsidRPr="00481D2D">
        <w:rPr>
          <w:b/>
        </w:rPr>
        <w:t>-</w:t>
      </w:r>
      <w:r w:rsidRPr="00481D2D">
        <w:rPr>
          <w:b/>
        </w:rPr>
        <w:tab/>
        <w:t>N70</w:t>
      </w:r>
      <w:r w:rsidRPr="00481D2D">
        <w:t>: Reference point between an SBI capable I/S-CSCF and an SBI capable HSS.</w:t>
      </w:r>
    </w:p>
    <w:p w:rsidR="00AF49DB" w:rsidRPr="00481D2D" w:rsidRDefault="00AF49DB" w:rsidP="00AF49DB">
      <w:pPr>
        <w:pStyle w:val="NO"/>
        <w:snapToGrid w:val="0"/>
      </w:pPr>
      <w:r w:rsidRPr="00481D2D">
        <w:t>NOTE 2:</w:t>
      </w:r>
      <w:r w:rsidRPr="00481D2D">
        <w:tab/>
        <w:t>The N70 Reference point is defined in 3GPP TS 23.</w:t>
      </w:r>
      <w:r>
        <w:rPr>
          <w:rFonts w:hint="eastAsia"/>
          <w:lang w:eastAsia="zh-CN"/>
        </w:rPr>
        <w:t>228</w:t>
      </w:r>
      <w:r w:rsidRPr="00481D2D">
        <w:t> [7] and the related protocol specification is in 3GPP TS 29.562 [274]. It provides equivalent functionality to the Diameter-based Cx reference point.</w:t>
      </w:r>
    </w:p>
    <w:p w:rsidR="00AF49DB" w:rsidRPr="00481D2D" w:rsidRDefault="00AF49DB" w:rsidP="00AF49DB">
      <w:pPr>
        <w:pStyle w:val="B1"/>
        <w:snapToGrid w:val="0"/>
      </w:pPr>
      <w:r w:rsidRPr="00481D2D">
        <w:rPr>
          <w:b/>
        </w:rPr>
        <w:t>-</w:t>
      </w:r>
      <w:r w:rsidRPr="00481D2D">
        <w:rPr>
          <w:b/>
        </w:rPr>
        <w:tab/>
        <w:t>N71</w:t>
      </w:r>
      <w:r w:rsidRPr="00481D2D">
        <w:t>: Reference point between an SBI capable IMS AS and an SBI capable HSS.</w:t>
      </w:r>
    </w:p>
    <w:p w:rsidR="00AF49DB" w:rsidRDefault="00AF49DB" w:rsidP="00AF49DB">
      <w:pPr>
        <w:pStyle w:val="NO"/>
        <w:snapToGrid w:val="0"/>
      </w:pPr>
      <w:r w:rsidRPr="00481D2D">
        <w:t>NOTE 3:</w:t>
      </w:r>
      <w:r w:rsidRPr="00481D2D">
        <w:tab/>
        <w:t>The N71 Reference point is defined in 3GPP TS 23.</w:t>
      </w:r>
      <w:r>
        <w:rPr>
          <w:rFonts w:hint="eastAsia"/>
          <w:lang w:eastAsia="zh-CN"/>
        </w:rPr>
        <w:t>228</w:t>
      </w:r>
      <w:r w:rsidRPr="00481D2D">
        <w:t> [7] and the related protocol specification is in 3GPP TS 29.562 [274]. It provides equivalent functionality to the Diameter-based Sh reference point.</w:t>
      </w:r>
    </w:p>
    <w:p w:rsidR="00DA27D0" w:rsidRDefault="00DA27D0" w:rsidP="00DA27D0">
      <w:pPr>
        <w:pStyle w:val="B1"/>
        <w:snapToGrid w:val="0"/>
        <w:rPr>
          <w:lang w:eastAsia="zh-CN"/>
        </w:rPr>
      </w:pPr>
      <w:r>
        <w:rPr>
          <w:b/>
        </w:rPr>
        <w:t>-</w:t>
      </w:r>
      <w:r>
        <w:rPr>
          <w:b/>
        </w:rPr>
        <w:tab/>
      </w:r>
      <w:r>
        <w:rPr>
          <w:rFonts w:hint="eastAsia"/>
          <w:b/>
          <w:lang w:eastAsia="zh-CN"/>
        </w:rPr>
        <w:t>DC2</w:t>
      </w:r>
      <w:r>
        <w:t xml:space="preserve">: Reference point </w:t>
      </w:r>
      <w:r>
        <w:rPr>
          <w:rFonts w:eastAsia="DengXian"/>
        </w:rPr>
        <w:t>between</w:t>
      </w:r>
      <w:r>
        <w:rPr>
          <w:rFonts w:eastAsia="DengXian" w:hint="eastAsia"/>
          <w:lang w:eastAsia="zh-CN"/>
        </w:rPr>
        <w:t xml:space="preserve"> an SBI capable IMS AS and MF.</w:t>
      </w:r>
    </w:p>
    <w:p w:rsidR="00DA27D0" w:rsidRDefault="00DA27D0" w:rsidP="00AF49DB">
      <w:pPr>
        <w:pStyle w:val="NO"/>
        <w:snapToGrid w:val="0"/>
        <w:rPr>
          <w:lang w:eastAsia="zh-CN"/>
        </w:rPr>
      </w:pPr>
      <w:r>
        <w:t>NOTE 4:</w:t>
      </w:r>
      <w:r>
        <w:tab/>
        <w:t xml:space="preserve">The </w:t>
      </w:r>
      <w:r>
        <w:rPr>
          <w:rFonts w:hint="eastAsia"/>
          <w:lang w:eastAsia="zh-CN"/>
        </w:rPr>
        <w:t>DC2</w:t>
      </w:r>
      <w:r>
        <w:t xml:space="preserve"> Reference point is defined in 3GPP TS 23.</w:t>
      </w:r>
      <w:r>
        <w:rPr>
          <w:rFonts w:hint="eastAsia"/>
          <w:lang w:eastAsia="zh-CN"/>
        </w:rPr>
        <w:t>228</w:t>
      </w:r>
      <w:r>
        <w:t> [7] and the related protocol specification is in 3GPP TS 29.</w:t>
      </w:r>
      <w:r>
        <w:rPr>
          <w:rFonts w:hint="eastAsia"/>
          <w:lang w:eastAsia="zh-CN"/>
        </w:rPr>
        <w:t>176</w:t>
      </w:r>
      <w:r>
        <w:t> [</w:t>
      </w:r>
      <w:r w:rsidR="00C758D6">
        <w:rPr>
          <w:lang w:eastAsia="zh-CN"/>
        </w:rPr>
        <w:t>298</w:t>
      </w:r>
      <w:r>
        <w:t>].</w:t>
      </w:r>
    </w:p>
    <w:p w:rsidR="00543726" w:rsidRPr="00481D2D" w:rsidRDefault="00543726" w:rsidP="005D46C4">
      <w:pPr>
        <w:pStyle w:val="Heading1"/>
      </w:pPr>
      <w:bookmarkStart w:id="2274" w:name="_Toc146258614"/>
      <w:r w:rsidRPr="00481D2D">
        <w:t>X.3</w:t>
      </w:r>
      <w:r w:rsidRPr="00481D2D">
        <w:tab/>
        <w:t>Services to support SBA in IMS</w:t>
      </w:r>
      <w:bookmarkEnd w:id="2274"/>
    </w:p>
    <w:p w:rsidR="00543726" w:rsidRPr="00481D2D" w:rsidRDefault="00543726" w:rsidP="00543726">
      <w:r w:rsidRPr="00481D2D">
        <w:t>If a P-CSCF uses the Npcf_PolicyAuthorization service, it will apply Npcf_PolicyAuthorization service operations (defined in 3GPP TS 29.514[273]) instead of Rx procedures (defined in 3GPP TS 29.214[13D]) and will interact with the PCF instead of the PCRF.</w:t>
      </w:r>
    </w:p>
    <w:p w:rsidR="00543726" w:rsidRPr="00481D2D" w:rsidRDefault="00543726" w:rsidP="00543726">
      <w:pPr>
        <w:pStyle w:val="B1"/>
      </w:pPr>
      <w:r w:rsidRPr="00481D2D">
        <w:rPr>
          <w:b/>
        </w:rPr>
        <w:t>-</w:t>
      </w:r>
      <w:r w:rsidRPr="00481D2D">
        <w:rPr>
          <w:b/>
        </w:rPr>
        <w:tab/>
        <w:t>Npcf_PolicyAuthorization</w:t>
      </w:r>
      <w:r w:rsidRPr="00481D2D">
        <w:t>: This service is provided by the PCF. This service is to authorise an AF request and to create policies as requested by the authorized AF for the PDU Session to which the AF session is bound.</w:t>
      </w:r>
      <w:r w:rsidRPr="00481D2D">
        <w:rPr>
          <w:rFonts w:eastAsia="SimSun"/>
          <w:lang w:eastAsia="zh-CN"/>
        </w:rPr>
        <w:t xml:space="preserve"> </w:t>
      </w:r>
      <w:r w:rsidRPr="00481D2D">
        <w:t>This service also allows the NF service consumer to subscribe/unsubscribe the notification of events.</w:t>
      </w:r>
    </w:p>
    <w:p w:rsidR="00543726" w:rsidRPr="00481D2D" w:rsidRDefault="00543726" w:rsidP="00543726">
      <w:pPr>
        <w:pStyle w:val="NO"/>
      </w:pPr>
      <w:r w:rsidRPr="00481D2D">
        <w:t>NOTE 1:</w:t>
      </w:r>
      <w:r w:rsidRPr="00481D2D">
        <w:tab/>
        <w:t>The P-CSCF acts as an AF from the PCF point of view. The Npcf_PolicyAuthorization service is defined in 3GPP TS 23.502 [275] and the related protocol specification is in 3GPP TS 29.514 [273]. It provides equivalent functionality to the Diameter-based Rx reference point.</w:t>
      </w:r>
    </w:p>
    <w:p w:rsidR="00543726" w:rsidRPr="00481D2D" w:rsidRDefault="00543726" w:rsidP="00543726">
      <w:r w:rsidRPr="00481D2D">
        <w:t xml:space="preserve">If an I-CSCF or an S-CSCF uses the Nhss_ims services, it will apply Nhss_ims service operations instead of Cx procedures mentioned throughout the present </w:t>
      </w:r>
      <w:r w:rsidR="000C441C" w:rsidRPr="00481D2D">
        <w:t>document</w:t>
      </w:r>
      <w:r w:rsidRPr="00481D2D">
        <w:t xml:space="preserve"> and will interact with an SBI capable HSS.</w:t>
      </w:r>
    </w:p>
    <w:p w:rsidR="00543726" w:rsidRPr="00481D2D" w:rsidRDefault="00543726" w:rsidP="00543726">
      <w:pPr>
        <w:pStyle w:val="B1"/>
      </w:pPr>
      <w:r w:rsidRPr="00481D2D">
        <w:rPr>
          <w:b/>
        </w:rPr>
        <w:t>-</w:t>
      </w:r>
      <w:r w:rsidRPr="00481D2D">
        <w:rPr>
          <w:b/>
        </w:rPr>
        <w:tab/>
        <w:t>Nhss_imsUEContextManagement</w:t>
      </w:r>
      <w:r w:rsidRPr="00481D2D">
        <w:t>: This service is provided by an SBI capable HSS. It enables service operations related to the management of a UE context.</w:t>
      </w:r>
    </w:p>
    <w:p w:rsidR="00543726" w:rsidRPr="00481D2D" w:rsidRDefault="00543726" w:rsidP="00543726">
      <w:pPr>
        <w:pStyle w:val="B1"/>
      </w:pPr>
      <w:r w:rsidRPr="00481D2D">
        <w:rPr>
          <w:b/>
        </w:rPr>
        <w:t>-</w:t>
      </w:r>
      <w:r w:rsidRPr="00481D2D">
        <w:rPr>
          <w:b/>
        </w:rPr>
        <w:tab/>
        <w:t>Nhss_imsSubscriberDataManagement</w:t>
      </w:r>
      <w:r w:rsidRPr="00481D2D">
        <w:t>: This service is provided by an SBI capable HSS. It enables service operations related to subscriber data management.</w:t>
      </w:r>
    </w:p>
    <w:p w:rsidR="00543726" w:rsidRPr="00481D2D" w:rsidRDefault="00543726" w:rsidP="00543726">
      <w:pPr>
        <w:pStyle w:val="B1"/>
      </w:pPr>
      <w:r w:rsidRPr="00481D2D">
        <w:rPr>
          <w:b/>
        </w:rPr>
        <w:t>-</w:t>
      </w:r>
      <w:r w:rsidRPr="00481D2D">
        <w:rPr>
          <w:b/>
        </w:rPr>
        <w:tab/>
        <w:t>Nhss_imsUEAuthentication</w:t>
      </w:r>
      <w:r w:rsidRPr="00481D2D">
        <w:t>: This service is provided by an SBI capable HSS. It enables a service operation related to the authentication between the end user and the home IMS network.</w:t>
      </w:r>
    </w:p>
    <w:p w:rsidR="00543726" w:rsidRPr="00481D2D" w:rsidRDefault="00543726" w:rsidP="00543726">
      <w:pPr>
        <w:pStyle w:val="NO"/>
      </w:pPr>
      <w:r w:rsidRPr="00481D2D">
        <w:t>NOTE 2:</w:t>
      </w:r>
      <w:r w:rsidRPr="00481D2D">
        <w:tab/>
        <w:t>The Nhss_imsUEContextManagement, Nhss_imsSubscriberDataManagement, and Nhss_imsUEAuthentication services are defined in annex AA of 3GPP TS 23.228 [7] and the related protocol specification is in 3GPP TS 29.562 [274]. They provide equivalent functionality to the Diameter-based Cx and Sh reference point.</w:t>
      </w:r>
    </w:p>
    <w:p w:rsidR="00543726" w:rsidRPr="00481D2D" w:rsidRDefault="00543726" w:rsidP="00543726">
      <w:pPr>
        <w:pStyle w:val="NO"/>
      </w:pPr>
      <w:r w:rsidRPr="00481D2D">
        <w:t>NOTE 3:</w:t>
      </w:r>
      <w:r w:rsidRPr="00481D2D">
        <w:tab/>
        <w:t>The Nhss_imsUEAuthentication service is not consumed by I-CSCF.</w:t>
      </w:r>
    </w:p>
    <w:p w:rsidR="00543726" w:rsidRPr="00481D2D" w:rsidRDefault="00543726" w:rsidP="00543726">
      <w:pPr>
        <w:pStyle w:val="NO"/>
      </w:pPr>
      <w:r w:rsidRPr="00481D2D">
        <w:t>NOTE 4:</w:t>
      </w:r>
      <w:r w:rsidRPr="00481D2D">
        <w:tab/>
        <w:t>The Nhss_imsUEAuthentication and Nhss_imsUEContextManagement services are not consumed by AS.</w:t>
      </w:r>
    </w:p>
    <w:p w:rsidR="000C441C" w:rsidRPr="00481D2D" w:rsidRDefault="000C441C" w:rsidP="000C441C">
      <w:r w:rsidRPr="00481D2D">
        <w:t>If an I-CSCF or an S-CSCF uses the Nnrf_NFDiscovery service, it will apply Nnrf_NFDiscovery service operations instead of Cx procedures mentioned throughout the present document and will interact with an SBI capable NRF.</w:t>
      </w:r>
    </w:p>
    <w:p w:rsidR="000C441C" w:rsidRDefault="000C441C" w:rsidP="000C441C">
      <w:pPr>
        <w:pStyle w:val="NO"/>
      </w:pPr>
      <w:r w:rsidRPr="00481D2D">
        <w:t>NOTE 5:</w:t>
      </w:r>
      <w:r w:rsidRPr="00481D2D">
        <w:tab/>
        <w:t>The Nnrf_NFDiscovery service is defined in 3GPP TS 23.502 [275] and the related protocol specification is in 3GPP TS 29.510 [</w:t>
      </w:r>
      <w:r w:rsidR="00FC64AD" w:rsidRPr="00481D2D">
        <w:t>288</w:t>
      </w:r>
      <w:r w:rsidRPr="00481D2D">
        <w:t>].</w:t>
      </w:r>
    </w:p>
    <w:p w:rsidR="00AF5B49" w:rsidRDefault="00AF5B49" w:rsidP="00AF5B49">
      <w:pPr>
        <w:snapToGrid w:val="0"/>
        <w:rPr>
          <w:lang w:eastAsia="zh-CN"/>
        </w:rPr>
      </w:pPr>
      <w:r>
        <w:rPr>
          <w:rFonts w:hint="eastAsia"/>
          <w:lang w:eastAsia="zh-CN"/>
        </w:rPr>
        <w:t>If an IMS AS</w:t>
      </w:r>
      <w:r>
        <w:t xml:space="preserve"> uses </w:t>
      </w:r>
      <w:r>
        <w:rPr>
          <w:rFonts w:hint="eastAsia"/>
          <w:lang w:eastAsia="zh-CN"/>
        </w:rPr>
        <w:t>MF</w:t>
      </w:r>
      <w:r>
        <w:t xml:space="preserve"> service</w:t>
      </w:r>
      <w:r>
        <w:rPr>
          <w:rFonts w:hint="eastAsia"/>
          <w:lang w:eastAsia="zh-CN"/>
        </w:rPr>
        <w:t>s</w:t>
      </w:r>
      <w:r>
        <w:t xml:space="preserve">, it will apply </w:t>
      </w:r>
      <w:r>
        <w:rPr>
          <w:rFonts w:hint="eastAsia"/>
          <w:lang w:eastAsia="zh-CN"/>
        </w:rPr>
        <w:t xml:space="preserve">Nmf </w:t>
      </w:r>
      <w:r>
        <w:t>service operations (defined in 3GPP TS 29.</w:t>
      </w:r>
      <w:r>
        <w:rPr>
          <w:rFonts w:hint="eastAsia"/>
          <w:lang w:eastAsia="zh-CN"/>
        </w:rPr>
        <w:t>176</w:t>
      </w:r>
      <w:r>
        <w:rPr>
          <w:lang w:val="en-US" w:eastAsia="zh-CN"/>
        </w:rPr>
        <w:t> </w:t>
      </w:r>
      <w:r>
        <w:t>[</w:t>
      </w:r>
      <w:r w:rsidR="00C758D6">
        <w:rPr>
          <w:lang w:eastAsia="zh-CN"/>
        </w:rPr>
        <w:t>298</w:t>
      </w:r>
      <w:r>
        <w:t>]).</w:t>
      </w:r>
    </w:p>
    <w:p w:rsidR="00AF5B49" w:rsidRPr="00481D2D" w:rsidRDefault="00AF5B49" w:rsidP="00AF5B49">
      <w:pPr>
        <w:pStyle w:val="B1"/>
        <w:snapToGrid w:val="0"/>
        <w:rPr>
          <w:lang w:eastAsia="zh-CN"/>
        </w:rPr>
      </w:pPr>
      <w:r>
        <w:rPr>
          <w:b/>
        </w:rPr>
        <w:t>-</w:t>
      </w:r>
      <w:r>
        <w:rPr>
          <w:b/>
        </w:rPr>
        <w:tab/>
        <w:t>Nmf_MediaResourceManagement (MRM)</w:t>
      </w:r>
      <w:r>
        <w:t xml:space="preserve">: This service is provided by </w:t>
      </w:r>
      <w:r>
        <w:rPr>
          <w:rFonts w:hint="eastAsia"/>
          <w:lang w:eastAsia="zh-CN"/>
        </w:rPr>
        <w:t>a</w:t>
      </w:r>
      <w:r>
        <w:rPr>
          <w:lang w:eastAsia="zh-CN"/>
        </w:rPr>
        <w:t>n</w:t>
      </w:r>
      <w:r>
        <w:rPr>
          <w:rFonts w:hint="eastAsia"/>
          <w:lang w:eastAsia="zh-CN"/>
        </w:rPr>
        <w:t xml:space="preserve"> MF</w:t>
      </w:r>
      <w:r>
        <w:t xml:space="preserve">. It enables </w:t>
      </w:r>
      <w:r>
        <w:rPr>
          <w:rFonts w:hint="eastAsia"/>
          <w:lang w:eastAsia="zh-CN"/>
        </w:rPr>
        <w:t>an IMS AS</w:t>
      </w:r>
      <w:r>
        <w:rPr>
          <w:rFonts w:eastAsia="SimSun"/>
          <w:lang w:eastAsia="zh-CN"/>
        </w:rPr>
        <w:t xml:space="preserve"> to create, update and delete</w:t>
      </w:r>
      <w:r>
        <w:rPr>
          <w:rFonts w:eastAsia="SimSun" w:hint="eastAsia"/>
          <w:lang w:eastAsia="zh-CN"/>
        </w:rPr>
        <w:t xml:space="preserve"> media resources related to </w:t>
      </w:r>
      <w:r>
        <w:rPr>
          <w:rFonts w:eastAsia="SimSun"/>
          <w:lang w:eastAsia="zh-CN"/>
        </w:rPr>
        <w:t xml:space="preserve">IMS </w:t>
      </w:r>
      <w:r>
        <w:rPr>
          <w:rFonts w:eastAsia="Malgun Gothic"/>
          <w:lang w:eastAsia="zh-CN"/>
        </w:rPr>
        <w:t>Data Channel</w:t>
      </w:r>
      <w:r>
        <w:rPr>
          <w:rFonts w:eastAsia="SimSun"/>
          <w:lang w:eastAsia="zh-CN"/>
        </w:rPr>
        <w:t>.</w:t>
      </w:r>
    </w:p>
    <w:p w:rsidR="00897956" w:rsidRPr="00481D2D" w:rsidRDefault="00897956" w:rsidP="005D46C4">
      <w:pPr>
        <w:pStyle w:val="Heading8"/>
      </w:pPr>
      <w:bookmarkStart w:id="2275" w:name="_Toc146258615"/>
      <w:r w:rsidRPr="00481D2D">
        <w:t xml:space="preserve">Annex </w:t>
      </w:r>
      <w:r w:rsidR="00543726" w:rsidRPr="00481D2D">
        <w:t xml:space="preserve">Y </w:t>
      </w:r>
      <w:r w:rsidRPr="00481D2D">
        <w:t>(informative):</w:t>
      </w:r>
      <w:r w:rsidRPr="00481D2D">
        <w:br/>
        <w:t>Change history</w:t>
      </w:r>
      <w:bookmarkEnd w:id="227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1"/>
        <w:gridCol w:w="621"/>
        <w:gridCol w:w="930"/>
        <w:gridCol w:w="512"/>
        <w:gridCol w:w="462"/>
        <w:gridCol w:w="3535"/>
        <w:gridCol w:w="748"/>
        <w:gridCol w:w="748"/>
        <w:gridCol w:w="879"/>
      </w:tblGrid>
      <w:tr w:rsidR="00897956" w:rsidRPr="00481D2D" w:rsidTr="008E646D">
        <w:trPr>
          <w:cantSplit/>
          <w:tblHeader/>
        </w:trPr>
        <w:tc>
          <w:tcPr>
            <w:tcW w:w="9196" w:type="dxa"/>
            <w:gridSpan w:val="9"/>
            <w:tcBorders>
              <w:bottom w:val="nil"/>
            </w:tcBorders>
            <w:shd w:val="solid" w:color="FFFFFF" w:fill="auto"/>
          </w:tcPr>
          <w:bookmarkEnd w:id="2192"/>
          <w:p w:rsidR="00897956" w:rsidRPr="00481D2D" w:rsidRDefault="00897956">
            <w:pPr>
              <w:pStyle w:val="TAL"/>
              <w:keepLines w:val="0"/>
              <w:jc w:val="center"/>
              <w:rPr>
                <w:b/>
                <w:sz w:val="16"/>
              </w:rPr>
            </w:pPr>
            <w:r w:rsidRPr="00481D2D">
              <w:rPr>
                <w:b/>
              </w:rPr>
              <w:t>Change history</w:t>
            </w:r>
          </w:p>
        </w:tc>
      </w:tr>
      <w:tr w:rsidR="00897956" w:rsidRPr="00481D2D" w:rsidTr="008E646D">
        <w:trPr>
          <w:tblHeader/>
        </w:trPr>
        <w:tc>
          <w:tcPr>
            <w:tcW w:w="761" w:type="dxa"/>
            <w:shd w:val="pct10" w:color="auto" w:fill="FFFFFF"/>
          </w:tcPr>
          <w:p w:rsidR="00897956" w:rsidRPr="00481D2D" w:rsidRDefault="00897956">
            <w:pPr>
              <w:pStyle w:val="TAL"/>
              <w:keepLines w:val="0"/>
              <w:rPr>
                <w:b/>
                <w:sz w:val="16"/>
              </w:rPr>
            </w:pPr>
            <w:r w:rsidRPr="00481D2D">
              <w:rPr>
                <w:b/>
                <w:sz w:val="16"/>
              </w:rPr>
              <w:t>Date</w:t>
            </w:r>
          </w:p>
        </w:tc>
        <w:tc>
          <w:tcPr>
            <w:tcW w:w="621" w:type="dxa"/>
            <w:shd w:val="pct10" w:color="auto" w:fill="FFFFFF"/>
          </w:tcPr>
          <w:p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w:t>
            </w:r>
          </w:p>
        </w:tc>
        <w:tc>
          <w:tcPr>
            <w:tcW w:w="930" w:type="dxa"/>
            <w:shd w:val="pct10" w:color="auto" w:fill="FFFFFF"/>
          </w:tcPr>
          <w:p w:rsidR="00897956" w:rsidRPr="00481D2D" w:rsidRDefault="00897956">
            <w:pPr>
              <w:pStyle w:val="TAL"/>
              <w:keepLines w:val="0"/>
              <w:rPr>
                <w:b/>
                <w:sz w:val="16"/>
              </w:rPr>
            </w:pPr>
            <w:smartTag w:uri="urn:schemas-microsoft-com:office:smarttags" w:element="stockticker">
              <w:r w:rsidRPr="00481D2D">
                <w:rPr>
                  <w:b/>
                  <w:sz w:val="16"/>
                </w:rPr>
                <w:t>TSG</w:t>
              </w:r>
            </w:smartTag>
            <w:r w:rsidRPr="00481D2D">
              <w:rPr>
                <w:b/>
                <w:sz w:val="16"/>
              </w:rPr>
              <w:t xml:space="preserve"> Doc.</w:t>
            </w:r>
          </w:p>
        </w:tc>
        <w:tc>
          <w:tcPr>
            <w:tcW w:w="512" w:type="dxa"/>
            <w:shd w:val="pct10" w:color="auto" w:fill="FFFFFF"/>
          </w:tcPr>
          <w:p w:rsidR="00897956" w:rsidRPr="00481D2D" w:rsidRDefault="00897956">
            <w:pPr>
              <w:pStyle w:val="TAL"/>
              <w:keepLines w:val="0"/>
              <w:rPr>
                <w:b/>
                <w:sz w:val="16"/>
              </w:rPr>
            </w:pPr>
            <w:r w:rsidRPr="00481D2D">
              <w:rPr>
                <w:b/>
                <w:sz w:val="16"/>
              </w:rPr>
              <w:t>CR</w:t>
            </w:r>
          </w:p>
        </w:tc>
        <w:tc>
          <w:tcPr>
            <w:tcW w:w="462" w:type="dxa"/>
            <w:shd w:val="pct10" w:color="auto" w:fill="FFFFFF"/>
          </w:tcPr>
          <w:p w:rsidR="00897956" w:rsidRPr="00481D2D" w:rsidRDefault="00897956">
            <w:pPr>
              <w:pStyle w:val="TAL"/>
              <w:keepLines w:val="0"/>
              <w:rPr>
                <w:b/>
                <w:sz w:val="16"/>
              </w:rPr>
            </w:pPr>
            <w:r w:rsidRPr="00481D2D">
              <w:rPr>
                <w:b/>
                <w:sz w:val="16"/>
              </w:rPr>
              <w:t>Rev</w:t>
            </w:r>
          </w:p>
        </w:tc>
        <w:tc>
          <w:tcPr>
            <w:tcW w:w="3535" w:type="dxa"/>
            <w:shd w:val="pct10" w:color="auto" w:fill="FFFFFF"/>
          </w:tcPr>
          <w:p w:rsidR="00897956" w:rsidRPr="00481D2D" w:rsidRDefault="00897956">
            <w:pPr>
              <w:pStyle w:val="TAL"/>
              <w:keepLines w:val="0"/>
              <w:rPr>
                <w:b/>
                <w:sz w:val="16"/>
              </w:rPr>
            </w:pPr>
            <w:r w:rsidRPr="00481D2D">
              <w:rPr>
                <w:b/>
                <w:sz w:val="16"/>
              </w:rPr>
              <w:t>Subject/Comment</w:t>
            </w:r>
          </w:p>
        </w:tc>
        <w:tc>
          <w:tcPr>
            <w:tcW w:w="748" w:type="dxa"/>
            <w:shd w:val="pct10" w:color="auto" w:fill="FFFFFF"/>
          </w:tcPr>
          <w:p w:rsidR="00897956" w:rsidRPr="00481D2D" w:rsidRDefault="00897956">
            <w:pPr>
              <w:pStyle w:val="TAL"/>
              <w:keepLines w:val="0"/>
              <w:rPr>
                <w:b/>
                <w:sz w:val="16"/>
              </w:rPr>
            </w:pPr>
            <w:r w:rsidRPr="00481D2D">
              <w:rPr>
                <w:b/>
                <w:sz w:val="16"/>
              </w:rPr>
              <w:t>Old</w:t>
            </w:r>
          </w:p>
        </w:tc>
        <w:tc>
          <w:tcPr>
            <w:tcW w:w="748" w:type="dxa"/>
            <w:shd w:val="pct10" w:color="auto" w:fill="FFFFFF"/>
          </w:tcPr>
          <w:p w:rsidR="00897956" w:rsidRPr="00481D2D" w:rsidRDefault="00897956">
            <w:pPr>
              <w:pStyle w:val="TAL"/>
              <w:keepLines w:val="0"/>
              <w:rPr>
                <w:b/>
                <w:sz w:val="16"/>
              </w:rPr>
            </w:pPr>
            <w:r w:rsidRPr="00481D2D">
              <w:rPr>
                <w:b/>
                <w:sz w:val="16"/>
              </w:rPr>
              <w:t>New</w:t>
            </w:r>
          </w:p>
        </w:tc>
        <w:tc>
          <w:tcPr>
            <w:tcW w:w="879" w:type="dxa"/>
            <w:shd w:val="pct10" w:color="auto" w:fill="FFFFFF"/>
          </w:tcPr>
          <w:p w:rsidR="00897956" w:rsidRPr="00481D2D" w:rsidRDefault="00897956">
            <w:pPr>
              <w:pStyle w:val="TAL"/>
              <w:keepLines w:val="0"/>
              <w:rPr>
                <w:b/>
                <w:sz w:val="16"/>
              </w:rPr>
            </w:pPr>
            <w:r w:rsidRPr="00481D2D">
              <w:rPr>
                <w:b/>
                <w:sz w:val="16"/>
              </w:rPr>
              <w:t>WG doc</w:t>
            </w:r>
          </w:p>
        </w:tc>
      </w:tr>
      <w:tr w:rsidR="00897956" w:rsidRPr="00481D2D" w:rsidTr="008E646D">
        <w:tc>
          <w:tcPr>
            <w:tcW w:w="761" w:type="dxa"/>
            <w:shd w:val="solid" w:color="FFFFFF" w:fill="auto"/>
          </w:tcPr>
          <w:p w:rsidR="00897956" w:rsidRPr="00481D2D" w:rsidRDefault="00897956">
            <w:pPr>
              <w:pStyle w:val="TAL"/>
              <w:rPr>
                <w:rFonts w:cs="Arial"/>
                <w:sz w:val="16"/>
              </w:rPr>
            </w:pPr>
          </w:p>
        </w:tc>
        <w:tc>
          <w:tcPr>
            <w:tcW w:w="621" w:type="dxa"/>
            <w:shd w:val="solid" w:color="FFFFFF" w:fill="auto"/>
          </w:tcPr>
          <w:p w:rsidR="00897956" w:rsidRPr="00481D2D" w:rsidRDefault="00897956">
            <w:pPr>
              <w:pStyle w:val="TAL"/>
              <w:rPr>
                <w:rFonts w:cs="Arial"/>
                <w:sz w:val="16"/>
              </w:rPr>
            </w:pPr>
          </w:p>
        </w:tc>
        <w:tc>
          <w:tcPr>
            <w:tcW w:w="930" w:type="dxa"/>
            <w:shd w:val="solid" w:color="FFFFFF" w:fill="auto"/>
          </w:tcPr>
          <w:p w:rsidR="00897956" w:rsidRPr="00481D2D" w:rsidRDefault="00897956">
            <w:pPr>
              <w:pStyle w:val="TAL"/>
              <w:rPr>
                <w:rFonts w:cs="Arial"/>
                <w:sz w:val="16"/>
              </w:rPr>
            </w:pPr>
          </w:p>
        </w:tc>
        <w:tc>
          <w:tcPr>
            <w:tcW w:w="512" w:type="dxa"/>
            <w:shd w:val="solid" w:color="FFFFFF" w:fill="auto"/>
          </w:tcPr>
          <w:p w:rsidR="00897956" w:rsidRPr="00481D2D" w:rsidRDefault="00897956">
            <w:pPr>
              <w:pStyle w:val="TAL"/>
              <w:rPr>
                <w:rFonts w:cs="Arial"/>
                <w:sz w:val="16"/>
              </w:rPr>
            </w:pPr>
          </w:p>
        </w:tc>
        <w:tc>
          <w:tcPr>
            <w:tcW w:w="462" w:type="dxa"/>
            <w:shd w:val="solid" w:color="FFFFFF" w:fill="auto"/>
          </w:tcPr>
          <w:p w:rsidR="00897956" w:rsidRPr="00481D2D" w:rsidRDefault="00897956">
            <w:pPr>
              <w:pStyle w:val="TAL"/>
              <w:rPr>
                <w:rFonts w:cs="Arial"/>
                <w:sz w:val="16"/>
              </w:rPr>
            </w:pPr>
          </w:p>
        </w:tc>
        <w:tc>
          <w:tcPr>
            <w:tcW w:w="3535" w:type="dxa"/>
            <w:shd w:val="solid" w:color="FFFFFF" w:fill="auto"/>
          </w:tcPr>
          <w:p w:rsidR="00897956" w:rsidRPr="00481D2D" w:rsidRDefault="00897956">
            <w:pPr>
              <w:pStyle w:val="TAL"/>
              <w:rPr>
                <w:rFonts w:cs="Arial"/>
                <w:sz w:val="16"/>
              </w:rPr>
            </w:pPr>
            <w:r w:rsidRPr="00481D2D">
              <w:rPr>
                <w:rFonts w:cs="Arial"/>
                <w:sz w:val="16"/>
              </w:rPr>
              <w:t>Version 0.0.0 Editor's internal draft</w:t>
            </w:r>
          </w:p>
        </w:tc>
        <w:tc>
          <w:tcPr>
            <w:tcW w:w="748" w:type="dxa"/>
            <w:shd w:val="solid" w:color="FFFFFF" w:fill="auto"/>
          </w:tcPr>
          <w:p w:rsidR="00897956" w:rsidRPr="00481D2D" w:rsidRDefault="00897956">
            <w:pPr>
              <w:pStyle w:val="TAL"/>
              <w:rPr>
                <w:rFonts w:cs="Arial"/>
                <w:sz w:val="16"/>
              </w:rPr>
            </w:pPr>
          </w:p>
        </w:tc>
        <w:tc>
          <w:tcPr>
            <w:tcW w:w="748" w:type="dxa"/>
            <w:shd w:val="solid" w:color="FFFFFF" w:fill="auto"/>
          </w:tcPr>
          <w:p w:rsidR="00897956" w:rsidRPr="00481D2D" w:rsidRDefault="00897956">
            <w:pPr>
              <w:pStyle w:val="TAL"/>
              <w:rPr>
                <w:rFonts w:cs="Arial"/>
                <w:sz w:val="16"/>
              </w:rPr>
            </w:pPr>
          </w:p>
        </w:tc>
        <w:tc>
          <w:tcPr>
            <w:tcW w:w="879" w:type="dxa"/>
            <w:shd w:val="solid" w:color="FFFFFF" w:fill="auto"/>
          </w:tcPr>
          <w:p w:rsidR="00897956" w:rsidRPr="00481D2D" w:rsidRDefault="00897956">
            <w:pPr>
              <w:pStyle w:val="TAL"/>
              <w:rPr>
                <w:rFonts w:cs="Arial"/>
                <w:sz w:val="16"/>
              </w:rPr>
            </w:pPr>
          </w:p>
        </w:tc>
      </w:tr>
      <w:tr w:rsidR="00897956" w:rsidRPr="00481D2D" w:rsidTr="008E646D">
        <w:tc>
          <w:tcPr>
            <w:tcW w:w="761" w:type="dxa"/>
            <w:tcBorders>
              <w:bottom w:val="nil"/>
            </w:tcBorders>
            <w:shd w:val="solid" w:color="FFFFFF" w:fill="auto"/>
          </w:tcPr>
          <w:p w:rsidR="00897956" w:rsidRPr="00481D2D" w:rsidRDefault="00897956">
            <w:pPr>
              <w:pStyle w:val="TAL"/>
              <w:rPr>
                <w:rFonts w:cs="Arial"/>
                <w:sz w:val="16"/>
              </w:rPr>
            </w:pPr>
          </w:p>
        </w:tc>
        <w:tc>
          <w:tcPr>
            <w:tcW w:w="621" w:type="dxa"/>
            <w:tcBorders>
              <w:bottom w:val="nil"/>
            </w:tcBorders>
            <w:shd w:val="solid" w:color="FFFFFF" w:fill="auto"/>
          </w:tcPr>
          <w:p w:rsidR="00897956" w:rsidRPr="00481D2D" w:rsidRDefault="00897956">
            <w:pPr>
              <w:pStyle w:val="TAL"/>
              <w:rPr>
                <w:rFonts w:cs="Arial"/>
                <w:sz w:val="16"/>
              </w:rPr>
            </w:pPr>
          </w:p>
        </w:tc>
        <w:tc>
          <w:tcPr>
            <w:tcW w:w="930" w:type="dxa"/>
            <w:tcBorders>
              <w:bottom w:val="nil"/>
            </w:tcBorders>
            <w:shd w:val="solid" w:color="FFFFFF" w:fill="auto"/>
          </w:tcPr>
          <w:p w:rsidR="00897956" w:rsidRPr="00481D2D" w:rsidRDefault="00897956">
            <w:pPr>
              <w:pStyle w:val="TAL"/>
              <w:rPr>
                <w:rFonts w:cs="Arial"/>
                <w:sz w:val="16"/>
              </w:rPr>
            </w:pPr>
          </w:p>
        </w:tc>
        <w:tc>
          <w:tcPr>
            <w:tcW w:w="512" w:type="dxa"/>
            <w:tcBorders>
              <w:bottom w:val="nil"/>
            </w:tcBorders>
            <w:shd w:val="solid" w:color="FFFFFF" w:fill="auto"/>
          </w:tcPr>
          <w:p w:rsidR="00897956" w:rsidRPr="00481D2D" w:rsidRDefault="00897956">
            <w:pPr>
              <w:pStyle w:val="TAL"/>
              <w:rPr>
                <w:rFonts w:cs="Arial"/>
                <w:sz w:val="16"/>
              </w:rPr>
            </w:pPr>
          </w:p>
        </w:tc>
        <w:tc>
          <w:tcPr>
            <w:tcW w:w="462" w:type="dxa"/>
            <w:tcBorders>
              <w:bottom w:val="nil"/>
            </w:tcBorders>
            <w:shd w:val="solid" w:color="FFFFFF" w:fill="auto"/>
          </w:tcPr>
          <w:p w:rsidR="00897956" w:rsidRPr="00481D2D" w:rsidRDefault="00897956">
            <w:pPr>
              <w:pStyle w:val="TAL"/>
              <w:rPr>
                <w:rFonts w:cs="Arial"/>
                <w:sz w:val="16"/>
              </w:rPr>
            </w:pPr>
          </w:p>
        </w:tc>
        <w:tc>
          <w:tcPr>
            <w:tcW w:w="3535" w:type="dxa"/>
            <w:tcBorders>
              <w:bottom w:val="nil"/>
            </w:tcBorders>
            <w:shd w:val="solid" w:color="FFFFFF" w:fill="auto"/>
          </w:tcPr>
          <w:p w:rsidR="00897956" w:rsidRPr="00481D2D" w:rsidRDefault="00897956">
            <w:pPr>
              <w:pStyle w:val="TAL"/>
              <w:rPr>
                <w:rFonts w:cs="Arial"/>
                <w:sz w:val="16"/>
              </w:rPr>
            </w:pPr>
            <w:r w:rsidRPr="00481D2D">
              <w:rPr>
                <w:rFonts w:cs="Arial"/>
                <w:sz w:val="16"/>
              </w:rPr>
              <w:t>Version 0.0.1 Editor's internal draft</w:t>
            </w:r>
          </w:p>
        </w:tc>
        <w:tc>
          <w:tcPr>
            <w:tcW w:w="748" w:type="dxa"/>
            <w:tcBorders>
              <w:bottom w:val="nil"/>
            </w:tcBorders>
            <w:shd w:val="solid" w:color="FFFFFF" w:fill="auto"/>
          </w:tcPr>
          <w:p w:rsidR="00897956" w:rsidRPr="00481D2D" w:rsidRDefault="00897956">
            <w:pPr>
              <w:pStyle w:val="TAL"/>
              <w:rPr>
                <w:rFonts w:cs="Arial"/>
                <w:sz w:val="16"/>
              </w:rPr>
            </w:pPr>
          </w:p>
        </w:tc>
        <w:tc>
          <w:tcPr>
            <w:tcW w:w="748" w:type="dxa"/>
            <w:tcBorders>
              <w:bottom w:val="nil"/>
            </w:tcBorders>
            <w:shd w:val="solid" w:color="FFFFFF" w:fill="auto"/>
          </w:tcPr>
          <w:p w:rsidR="00897956" w:rsidRPr="00481D2D" w:rsidRDefault="00897956">
            <w:pPr>
              <w:pStyle w:val="TAL"/>
              <w:rPr>
                <w:rFonts w:cs="Arial"/>
                <w:sz w:val="16"/>
              </w:rPr>
            </w:pPr>
          </w:p>
        </w:tc>
        <w:tc>
          <w:tcPr>
            <w:tcW w:w="879" w:type="dxa"/>
            <w:tcBorders>
              <w:bottom w:val="nil"/>
            </w:tcBorders>
            <w:shd w:val="solid" w:color="FFFFFF" w:fill="auto"/>
          </w:tcPr>
          <w:p w:rsidR="00897956" w:rsidRPr="00481D2D" w:rsidRDefault="00897956">
            <w:pPr>
              <w:pStyle w:val="TAL"/>
              <w:rPr>
                <w:rFonts w:cs="Arial"/>
                <w:sz w:val="16"/>
              </w:rPr>
            </w:pPr>
          </w:p>
        </w:tc>
      </w:tr>
      <w:tr w:rsidR="00897956" w:rsidRPr="00481D2D"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0.2 Editor's internal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r>
      <w:tr w:rsidR="00897956" w:rsidRPr="00481D2D"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01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0.3 Submitted to CN1 SIP adhoc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01109</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0.4 Reflecting results of initial CN1 discussion</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9/10/00</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01115</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0.5 Reflecting output of CN1 SIP adhoc#1 discussion</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z w:val="16"/>
              </w:rPr>
            </w:pPr>
            <w:smartTag w:uri="urn:schemas-microsoft-com:office:smarttags" w:element="stockticker">
              <w:r w:rsidRPr="00481D2D">
                <w:rPr>
                  <w:rFonts w:cs="Arial"/>
                  <w:sz w:val="16"/>
                </w:rPr>
                <w:t>09/11/00</w:t>
              </w:r>
            </w:smartTag>
          </w:p>
        </w:tc>
        <w:tc>
          <w:tcPr>
            <w:tcW w:w="621" w:type="dxa"/>
            <w:shd w:val="solid" w:color="FFFFFF" w:fill="auto"/>
          </w:tcPr>
          <w:p w:rsidR="00897956" w:rsidRPr="00481D2D" w:rsidRDefault="00897956">
            <w:pPr>
              <w:pStyle w:val="TAL"/>
              <w:rPr>
                <w:rFonts w:cs="Arial"/>
                <w:sz w:val="16"/>
              </w:rPr>
            </w:pPr>
          </w:p>
        </w:tc>
        <w:tc>
          <w:tcPr>
            <w:tcW w:w="930" w:type="dxa"/>
            <w:shd w:val="solid" w:color="FFFFFF" w:fill="auto"/>
          </w:tcPr>
          <w:p w:rsidR="00897956" w:rsidRPr="00481D2D" w:rsidRDefault="00897956">
            <w:pPr>
              <w:pStyle w:val="TAL"/>
              <w:rPr>
                <w:rFonts w:cs="Arial"/>
                <w:sz w:val="16"/>
              </w:rPr>
            </w:pPr>
          </w:p>
        </w:tc>
        <w:tc>
          <w:tcPr>
            <w:tcW w:w="512" w:type="dxa"/>
            <w:shd w:val="solid" w:color="FFFFFF" w:fill="auto"/>
          </w:tcPr>
          <w:p w:rsidR="00897956" w:rsidRPr="00481D2D" w:rsidRDefault="00897956">
            <w:pPr>
              <w:pStyle w:val="TAL"/>
              <w:rPr>
                <w:rFonts w:cs="Arial"/>
                <w:sz w:val="16"/>
              </w:rPr>
            </w:pPr>
          </w:p>
        </w:tc>
        <w:tc>
          <w:tcPr>
            <w:tcW w:w="462" w:type="dxa"/>
            <w:shd w:val="solid" w:color="FFFFFF" w:fill="auto"/>
          </w:tcPr>
          <w:p w:rsidR="00897956" w:rsidRPr="00481D2D" w:rsidRDefault="00897956">
            <w:pPr>
              <w:pStyle w:val="TAL"/>
              <w:rPr>
                <w:rFonts w:cs="Arial"/>
                <w:sz w:val="16"/>
              </w:rPr>
            </w:pPr>
          </w:p>
        </w:tc>
        <w:tc>
          <w:tcPr>
            <w:tcW w:w="3535" w:type="dxa"/>
            <w:shd w:val="solid" w:color="FFFFFF" w:fill="auto"/>
          </w:tcPr>
          <w:p w:rsidR="00897956" w:rsidRPr="00481D2D" w:rsidRDefault="00897956">
            <w:pPr>
              <w:pStyle w:val="TAL"/>
              <w:rPr>
                <w:rFonts w:cs="Arial"/>
                <w:sz w:val="16"/>
              </w:rPr>
            </w:pPr>
            <w:r w:rsidRPr="00481D2D">
              <w:rPr>
                <w:rFonts w:cs="Arial"/>
                <w:sz w:val="16"/>
              </w:rPr>
              <w:t>Version 0.0.6 Revision to include latest template and styles</w:t>
            </w:r>
          </w:p>
        </w:tc>
        <w:tc>
          <w:tcPr>
            <w:tcW w:w="748" w:type="dxa"/>
            <w:shd w:val="solid" w:color="FFFFFF" w:fill="auto"/>
          </w:tcPr>
          <w:p w:rsidR="00897956" w:rsidRPr="00481D2D" w:rsidRDefault="00897956">
            <w:pPr>
              <w:pStyle w:val="TAL"/>
              <w:rPr>
                <w:rFonts w:cs="Arial"/>
                <w:sz w:val="16"/>
              </w:rPr>
            </w:pPr>
          </w:p>
        </w:tc>
        <w:tc>
          <w:tcPr>
            <w:tcW w:w="748" w:type="dxa"/>
            <w:shd w:val="solid" w:color="FFFFFF" w:fill="auto"/>
          </w:tcPr>
          <w:p w:rsidR="00897956" w:rsidRPr="00481D2D" w:rsidRDefault="00897956">
            <w:pPr>
              <w:pStyle w:val="TAL"/>
              <w:rPr>
                <w:rFonts w:cs="Arial"/>
                <w:sz w:val="16"/>
              </w:rPr>
            </w:pPr>
          </w:p>
        </w:tc>
        <w:tc>
          <w:tcPr>
            <w:tcW w:w="879" w:type="dxa"/>
            <w:shd w:val="solid" w:color="FFFFFF" w:fill="auto"/>
          </w:tcPr>
          <w:p w:rsidR="00897956" w:rsidRPr="00481D2D" w:rsidRDefault="00897956">
            <w:pPr>
              <w:pStyle w:val="TAL"/>
              <w:rPr>
                <w:rFonts w:cs="Arial"/>
                <w:sz w:val="16"/>
              </w:rPr>
            </w:pPr>
          </w:p>
        </w:tc>
      </w:tr>
      <w:tr w:rsidR="00897956" w:rsidRPr="00481D2D" w:rsidTr="008E646D">
        <w:tc>
          <w:tcPr>
            <w:tcW w:w="761" w:type="dxa"/>
            <w:tcBorders>
              <w:bottom w:val="nil"/>
            </w:tcBorders>
            <w:shd w:val="solid" w:color="FFFFFF" w:fill="auto"/>
          </w:tcPr>
          <w:p w:rsidR="00897956" w:rsidRPr="00481D2D" w:rsidRDefault="00897956">
            <w:pPr>
              <w:pStyle w:val="TAL"/>
              <w:rPr>
                <w:rFonts w:cs="Arial"/>
                <w:sz w:val="16"/>
              </w:rPr>
            </w:pPr>
          </w:p>
        </w:tc>
        <w:tc>
          <w:tcPr>
            <w:tcW w:w="621" w:type="dxa"/>
            <w:tcBorders>
              <w:bottom w:val="nil"/>
            </w:tcBorders>
            <w:shd w:val="solid" w:color="FFFFFF" w:fill="auto"/>
          </w:tcPr>
          <w:p w:rsidR="00897956" w:rsidRPr="00481D2D" w:rsidRDefault="00897956">
            <w:pPr>
              <w:pStyle w:val="TAL"/>
              <w:rPr>
                <w:rFonts w:cs="Arial"/>
                <w:sz w:val="16"/>
              </w:rPr>
            </w:pPr>
          </w:p>
        </w:tc>
        <w:tc>
          <w:tcPr>
            <w:tcW w:w="930" w:type="dxa"/>
            <w:tcBorders>
              <w:bottom w:val="nil"/>
            </w:tcBorders>
            <w:shd w:val="solid" w:color="FFFFFF" w:fill="auto"/>
          </w:tcPr>
          <w:p w:rsidR="00897956" w:rsidRPr="00481D2D" w:rsidRDefault="00897956">
            <w:pPr>
              <w:pStyle w:val="TAL"/>
              <w:rPr>
                <w:rFonts w:cs="Arial"/>
                <w:sz w:val="16"/>
              </w:rPr>
            </w:pPr>
            <w:r w:rsidRPr="00481D2D">
              <w:rPr>
                <w:rFonts w:cs="Arial"/>
                <w:sz w:val="16"/>
              </w:rPr>
              <w:t>N1-010092</w:t>
            </w:r>
          </w:p>
        </w:tc>
        <w:tc>
          <w:tcPr>
            <w:tcW w:w="512" w:type="dxa"/>
            <w:tcBorders>
              <w:bottom w:val="nil"/>
            </w:tcBorders>
            <w:shd w:val="solid" w:color="FFFFFF" w:fill="auto"/>
          </w:tcPr>
          <w:p w:rsidR="00897956" w:rsidRPr="00481D2D" w:rsidRDefault="00897956">
            <w:pPr>
              <w:pStyle w:val="TAL"/>
              <w:rPr>
                <w:rFonts w:cs="Arial"/>
                <w:sz w:val="16"/>
              </w:rPr>
            </w:pPr>
          </w:p>
        </w:tc>
        <w:tc>
          <w:tcPr>
            <w:tcW w:w="462" w:type="dxa"/>
            <w:tcBorders>
              <w:bottom w:val="nil"/>
            </w:tcBorders>
            <w:shd w:val="solid" w:color="FFFFFF" w:fill="auto"/>
          </w:tcPr>
          <w:p w:rsidR="00897956" w:rsidRPr="00481D2D" w:rsidRDefault="00897956">
            <w:pPr>
              <w:pStyle w:val="TAL"/>
              <w:rPr>
                <w:rFonts w:cs="Arial"/>
                <w:sz w:val="16"/>
              </w:rPr>
            </w:pPr>
          </w:p>
        </w:tc>
        <w:tc>
          <w:tcPr>
            <w:tcW w:w="3535" w:type="dxa"/>
            <w:tcBorders>
              <w:bottom w:val="nil"/>
            </w:tcBorders>
            <w:shd w:val="solid" w:color="FFFFFF" w:fill="auto"/>
          </w:tcPr>
          <w:p w:rsidR="00897956" w:rsidRPr="00481D2D" w:rsidRDefault="00897956">
            <w:pPr>
              <w:pStyle w:val="TAL"/>
              <w:rPr>
                <w:rFonts w:cs="Arial"/>
                <w:sz w:val="16"/>
              </w:rPr>
            </w:pPr>
            <w:r w:rsidRPr="00481D2D">
              <w:rPr>
                <w:rFonts w:cs="Arial"/>
                <w:sz w:val="16"/>
              </w:rPr>
              <w:t>Version 0.0.7 Reflecting updates of some IETF drafts</w:t>
            </w:r>
          </w:p>
        </w:tc>
        <w:tc>
          <w:tcPr>
            <w:tcW w:w="748" w:type="dxa"/>
            <w:tcBorders>
              <w:bottom w:val="nil"/>
            </w:tcBorders>
            <w:shd w:val="solid" w:color="FFFFFF" w:fill="auto"/>
          </w:tcPr>
          <w:p w:rsidR="00897956" w:rsidRPr="00481D2D" w:rsidRDefault="00897956">
            <w:pPr>
              <w:pStyle w:val="TAL"/>
              <w:rPr>
                <w:rFonts w:cs="Arial"/>
                <w:sz w:val="16"/>
              </w:rPr>
            </w:pPr>
          </w:p>
        </w:tc>
        <w:tc>
          <w:tcPr>
            <w:tcW w:w="748" w:type="dxa"/>
            <w:tcBorders>
              <w:bottom w:val="nil"/>
            </w:tcBorders>
            <w:shd w:val="solid" w:color="FFFFFF" w:fill="auto"/>
          </w:tcPr>
          <w:p w:rsidR="00897956" w:rsidRPr="00481D2D" w:rsidRDefault="00897956">
            <w:pPr>
              <w:pStyle w:val="TAL"/>
              <w:rPr>
                <w:rFonts w:cs="Arial"/>
                <w:sz w:val="16"/>
              </w:rPr>
            </w:pPr>
          </w:p>
        </w:tc>
        <w:tc>
          <w:tcPr>
            <w:tcW w:w="879" w:type="dxa"/>
            <w:tcBorders>
              <w:bottom w:val="nil"/>
            </w:tcBorders>
            <w:shd w:val="solid" w:color="FFFFFF" w:fill="auto"/>
          </w:tcPr>
          <w:p w:rsidR="00897956" w:rsidRPr="00481D2D" w:rsidRDefault="00897956">
            <w:pPr>
              <w:pStyle w:val="TAL"/>
              <w:rPr>
                <w:rFonts w:cs="Arial"/>
                <w:sz w:val="16"/>
              </w:rPr>
            </w:pPr>
          </w:p>
        </w:tc>
      </w:tr>
      <w:tr w:rsidR="00897956" w:rsidRPr="00481D2D"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4/02/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02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0.8 Revision to include temporary annex B incorporating valuable source mate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r>
      <w:tr w:rsidR="00897956" w:rsidRPr="00481D2D" w:rsidTr="008E64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8/03/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0378 rev</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1.0 incorporating results of CN1 discussion at CN1 #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4/01</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0737</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2.0 incorporating results of CN1 discussions at SIP adhoc #4</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6/01</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0935</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3.0 incorporating results of CN1 discussions at CN1 #16</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23/07/01</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1103</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4.0 incorporating results of CN1 discussions at CN1 #18 (agreed documents N1-011028, N1-011050, N1-011055, N1-011056)</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2/09/01</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1385</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5.0 incorporating results of CN1 discussions at CN1 #19 (agreed documents N1-011109, N1-011152, N1-011195, N1-011312, N1-011319, N1-011343)</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4/10/01</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1470</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6.0 incorporating results of CN1 discussions at CN1 #19bis (agreed documents N1-011346, N1-011373, N1-011389, N1-011390, N1-011392, N1-011393, N1-011394, N1-011408, N1-011410, N1-011426)</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9/10/01</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1643</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7.0 incorporating results of CN1 discussions at CN1 #20 (agreed documents N1-011477, N1-011479, N1-011498, N1-011523, N1-011548, N1-011585, N1-011586, N1-011592, N1-011611, N1-011629)</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6/11/01</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11821</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0.8.0 incorporating results of CN1 discussions at CN1 #20bis (agreed documents N1-011685, N1-011690, N1-011741, N1-011743, N1-011759, N1-011760, N1-011761, N1-011765c, N1-011767, N1-011769, N1-011770, N1-011771, N1-011774, N1-011777, N1-011779, N1-011780)</w:t>
            </w:r>
          </w:p>
          <w:p w:rsidR="00897956" w:rsidRPr="00481D2D" w:rsidRDefault="00897956">
            <w:pPr>
              <w:pStyle w:val="TAL"/>
              <w:rPr>
                <w:rFonts w:cs="Arial"/>
                <w:snapToGrid w:val="0"/>
                <w:color w:val="000000"/>
                <w:sz w:val="16"/>
              </w:rPr>
            </w:pPr>
            <w:r w:rsidRPr="00481D2D">
              <w:rPr>
                <w:rFonts w:cs="Arial"/>
                <w:snapToGrid w:val="0"/>
                <w:color w:val="000000"/>
                <w:sz w:val="16"/>
              </w:rPr>
              <w:t>N1-011712 was agreed but determined to have no impact on the specification at this time.</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30/11/01</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20010</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1.0.0 incorporating results of CN1 discussions at CN1 #21 (agreed documents N1-011828, N1-011829, N1-011836, N1-011899 [revision marks not used on moved text - additional change from chairman's report incorporated], implementation of subclause 3.1 editor's note based on discussion of N1-011900 [chairman's report], N1-011905, N1-011984, N1-011985, N1-011986, N1-011988, N1-011989, N1-012012 [excluding points 2 and 16], N1-012013, N1-012014 [excluding point 1], N1-012015, N1-012021, N1-012022, N1-012025, N1-012031, N1-012045, N1-012056, N1-012057)</w:t>
            </w:r>
          </w:p>
          <w:p w:rsidR="00897956" w:rsidRPr="00481D2D" w:rsidRDefault="00897956">
            <w:pPr>
              <w:pStyle w:val="TAL"/>
              <w:rPr>
                <w:rFonts w:cs="Arial"/>
                <w:snapToGrid w:val="0"/>
                <w:color w:val="000000"/>
                <w:sz w:val="16"/>
              </w:rPr>
            </w:pPr>
            <w:r w:rsidRPr="00481D2D">
              <w:rPr>
                <w:rFonts w:cs="Arial"/>
                <w:snapToGrid w:val="0"/>
                <w:color w:val="000000"/>
                <w:sz w:val="16"/>
              </w:rPr>
              <w:t>CN1 agreed for presentation for information to CN plenary.</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18/01/02</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20189</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1.1.0 incorporating results of CN1 discussions at CN1 SIP ad-hoc (agreed documents N1-020015, N1-020053, N1-020064, N1-020101, N1-020123, N1-020124, N1-020142, N1-020146, N1-020147, N1-020148, N1-020151, N1-020157, N1-020159, N1-020165).</w:t>
            </w:r>
          </w:p>
          <w:p w:rsidR="00897956" w:rsidRPr="00481D2D" w:rsidRDefault="00897956">
            <w:pPr>
              <w:pStyle w:val="TAL"/>
              <w:rPr>
                <w:rFonts w:cs="Arial"/>
                <w:snapToGrid w:val="0"/>
                <w:color w:val="000000"/>
                <w:sz w:val="16"/>
              </w:rPr>
            </w:pPr>
            <w:r w:rsidRPr="00481D2D">
              <w:rPr>
                <w:rFonts w:cs="Arial"/>
                <w:sz w:val="16"/>
              </w:rPr>
              <w:t>Also N1-012000 (agreed at previous meeting) required, subclause 5.2.6 to be deleted and this change has been enacted</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20459</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1.2.0 incorporating results of CN1 discussions at CN1 #22 (agreed documents N1-020198, N1-020396, N1-020398, N1-020399, N1-020408, N1-020417, N1-020418, N1-020419, N1-020421, N1-020422, N1-020436, N1-020437, N1-020449)</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1/02/02</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1-020569</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Version 1.2.1 issues to correct cut and paste error in incorporation of Annex B into main document. Affected subclause 5.1.1.3. Change to clause 7 title that was incorrectly applied to subclause 7.2 also corrected.</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22/02/02</w:t>
            </w:r>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Advanced to version 2.0.0 based on agreement of N1-020515.</w:t>
            </w:r>
          </w:p>
          <w:p w:rsidR="00897956" w:rsidRPr="00481D2D" w:rsidRDefault="00897956">
            <w:pPr>
              <w:pStyle w:val="TAL"/>
              <w:rPr>
                <w:rFonts w:cs="Arial"/>
                <w:snapToGrid w:val="0"/>
                <w:color w:val="000000"/>
                <w:sz w:val="16"/>
              </w:rPr>
            </w:pPr>
            <w:r w:rsidRPr="00481D2D">
              <w:rPr>
                <w:rFonts w:cs="Arial"/>
                <w:snapToGrid w:val="0"/>
                <w:color w:val="000000"/>
                <w:sz w:val="16"/>
              </w:rPr>
              <w:t>Version 2.0.0 incorporating results of CN1 discussions at CN1 #22bis (agreed documents N1-020466, N1-020468, N1-020469, N1-020472, N1-020473, N1-020500, N1-020504, N1-020507, N1-020511, N1-020512, N1-020521, N1-020583, N1-020584, N1-020602, N1-020603, N1-020604, N1-020611, N1-020612, N1-020613, N1-020614, N1-020615, N1-020617, N1-020623, N1-020624, N1-020625, N1-020626, N1-020627, N1-020642, N1-020643, N1-020646, N1-020649, N1-020656, N1-020659, N1-020668, N1-020669, N1-020670, N1-020671).</w:t>
            </w:r>
          </w:p>
          <w:p w:rsidR="00897956" w:rsidRPr="00481D2D" w:rsidRDefault="00897956">
            <w:pPr>
              <w:pStyle w:val="TAL"/>
              <w:rPr>
                <w:rFonts w:cs="Arial"/>
                <w:snapToGrid w:val="0"/>
                <w:color w:val="000000"/>
                <w:sz w:val="16"/>
              </w:rPr>
            </w:pPr>
            <w:r w:rsidRPr="00481D2D">
              <w:rPr>
                <w:rFonts w:cs="Arial"/>
                <w:snapToGrid w:val="0"/>
                <w:color w:val="000000"/>
                <w:sz w:val="16"/>
              </w:rPr>
              <w:t>In addition N1-020409, agreed at CN1#22 but missed from the previous version, was also implemented.</w:t>
            </w:r>
          </w:p>
          <w:p w:rsidR="00897956" w:rsidRPr="00481D2D" w:rsidRDefault="00897956">
            <w:pPr>
              <w:pStyle w:val="TAL"/>
              <w:rPr>
                <w:rFonts w:cs="Arial"/>
                <w:snapToGrid w:val="0"/>
                <w:color w:val="000000"/>
                <w:sz w:val="16"/>
              </w:rPr>
            </w:pPr>
            <w:r w:rsidRPr="00481D2D">
              <w:rPr>
                <w:rFonts w:cs="Arial"/>
                <w:snapToGrid w:val="0"/>
                <w:color w:val="000000"/>
                <w:sz w:val="16"/>
              </w:rPr>
              <w:t>References have been resequenced.</w:t>
            </w:r>
          </w:p>
        </w:tc>
        <w:tc>
          <w:tcPr>
            <w:tcW w:w="748" w:type="dxa"/>
            <w:shd w:val="solid" w:color="FFFFFF" w:fill="auto"/>
          </w:tcPr>
          <w:p w:rsidR="00897956" w:rsidRPr="00481D2D" w:rsidRDefault="00897956">
            <w:pPr>
              <w:pStyle w:val="TAL"/>
              <w:rPr>
                <w:rFonts w:cs="Arial"/>
                <w:snapToGrid w:val="0"/>
                <w:color w:val="000000"/>
                <w:sz w:val="16"/>
              </w:rPr>
            </w:pPr>
          </w:p>
        </w:tc>
        <w:tc>
          <w:tcPr>
            <w:tcW w:w="748" w:type="dxa"/>
            <w:shd w:val="solid" w:color="FFFFFF" w:fill="auto"/>
          </w:tcPr>
          <w:p w:rsidR="00897956" w:rsidRPr="00481D2D" w:rsidRDefault="00897956">
            <w:pPr>
              <w:pStyle w:val="TAL"/>
              <w:rPr>
                <w:rFonts w:cs="Arial"/>
                <w:snapToGrid w:val="0"/>
                <w:color w:val="000000"/>
                <w:sz w:val="16"/>
              </w:rPr>
            </w:pP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02/03/02</w:t>
              </w:r>
            </w:smartTag>
          </w:p>
        </w:tc>
        <w:tc>
          <w:tcPr>
            <w:tcW w:w="621" w:type="dxa"/>
            <w:shd w:val="solid" w:color="FFFFFF" w:fill="auto"/>
          </w:tcPr>
          <w:p w:rsidR="00897956" w:rsidRPr="00481D2D" w:rsidRDefault="00897956">
            <w:pPr>
              <w:pStyle w:val="TAL"/>
              <w:rPr>
                <w:rFonts w:cs="Arial"/>
                <w:snapToGrid w:val="0"/>
                <w:color w:val="000000"/>
                <w:sz w:val="16"/>
              </w:rPr>
            </w:pPr>
          </w:p>
        </w:tc>
        <w:tc>
          <w:tcPr>
            <w:tcW w:w="930" w:type="dxa"/>
            <w:shd w:val="solid" w:color="FFFFFF" w:fill="auto"/>
          </w:tcPr>
          <w:p w:rsidR="00897956" w:rsidRPr="00481D2D" w:rsidRDefault="00897956">
            <w:pPr>
              <w:pStyle w:val="TAL"/>
              <w:rPr>
                <w:rFonts w:cs="Arial"/>
                <w:snapToGrid w:val="0"/>
                <w:color w:val="000000"/>
                <w:sz w:val="16"/>
              </w:rPr>
            </w:pP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Editorial clean-up by ETSI/</w:t>
            </w:r>
            <w:smartTag w:uri="urn:schemas-microsoft-com:office:smarttags" w:element="stockticker">
              <w:r w:rsidRPr="00481D2D">
                <w:rPr>
                  <w:rFonts w:cs="Arial"/>
                  <w:snapToGrid w:val="0"/>
                  <w:color w:val="000000"/>
                  <w:sz w:val="16"/>
                </w:rPr>
                <w:t>MCC</w:t>
              </w:r>
            </w:smartTag>
            <w:r w:rsidRPr="00481D2D">
              <w:rPr>
                <w:rFonts w:cs="Arial"/>
                <w:snapToGrid w:val="0"/>
                <w:color w:val="000000"/>
                <w:sz w:val="16"/>
              </w:rPr>
              <w:t>.</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2.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11/03/02</w:t>
              </w:r>
            </w:smartTag>
          </w:p>
        </w:tc>
        <w:tc>
          <w:tcPr>
            <w:tcW w:w="621" w:type="dxa"/>
            <w:shd w:val="solid" w:color="FFFFFF" w:fill="auto"/>
          </w:tcPr>
          <w:p w:rsidR="00897956" w:rsidRPr="00481D2D" w:rsidRDefault="00897956">
            <w:pPr>
              <w:pStyle w:val="TAL"/>
              <w:rPr>
                <w:rFonts w:cs="Arial"/>
                <w:snapToGrid w:val="0"/>
                <w:color w:val="000000"/>
                <w:sz w:val="16"/>
              </w:rPr>
            </w:pPr>
            <w:smartTag w:uri="urn:schemas-microsoft-com:office:smarttags" w:element="stockticker">
              <w:r w:rsidRPr="00481D2D">
                <w:rPr>
                  <w:rFonts w:cs="Arial"/>
                  <w:snapToGrid w:val="0"/>
                  <w:color w:val="000000"/>
                  <w:sz w:val="16"/>
                </w:rPr>
                <w:t>TSG</w:t>
              </w:r>
            </w:smartTag>
            <w:r w:rsidRPr="00481D2D">
              <w:rPr>
                <w:rFonts w:cs="Arial"/>
                <w:snapToGrid w:val="0"/>
                <w:color w:val="000000"/>
                <w:sz w:val="16"/>
              </w:rPr>
              <w:t xml:space="preserve"> CN#15</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NP-020049</w:t>
            </w:r>
          </w:p>
        </w:tc>
        <w:tc>
          <w:tcPr>
            <w:tcW w:w="512" w:type="dxa"/>
            <w:shd w:val="solid" w:color="FFFFFF" w:fill="auto"/>
          </w:tcPr>
          <w:p w:rsidR="00897956" w:rsidRPr="00481D2D" w:rsidRDefault="00897956">
            <w:pPr>
              <w:pStyle w:val="TAL"/>
              <w:rPr>
                <w:rFonts w:cs="Arial"/>
                <w:snapToGrid w:val="0"/>
                <w:color w:val="000000"/>
                <w:sz w:val="16"/>
              </w:rPr>
            </w:pP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The draft was approved, and 3GPP TS 24.229 was then to be issued in Rel-5 under formal change control.</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2.0.1</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snapToGrid w:val="0"/>
                <w:color w:val="000000"/>
                <w:sz w:val="16"/>
              </w:rPr>
              <w:t>5.0.0</w:t>
            </w:r>
          </w:p>
        </w:tc>
        <w:tc>
          <w:tcPr>
            <w:tcW w:w="879" w:type="dxa"/>
            <w:shd w:val="solid" w:color="FFFFFF" w:fill="auto"/>
          </w:tcPr>
          <w:p w:rsidR="00897956" w:rsidRPr="00481D2D" w:rsidRDefault="00897956">
            <w:pPr>
              <w:pStyle w:val="TAL"/>
              <w:rPr>
                <w:rFonts w:cs="Arial"/>
                <w:snapToGrid w:val="0"/>
                <w:color w:val="000000"/>
                <w:sz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04</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S-CSCF Actions on Authentication Failure</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03</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05</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Disallow Parallel Registration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0</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07</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Hiding</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10</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31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08</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Support for services for unregistered user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p>
        </w:tc>
        <w:tc>
          <w:tcPr>
            <w:tcW w:w="930" w:type="dxa"/>
            <w:shd w:val="solid" w:color="FFFFFF" w:fill="auto"/>
          </w:tcPr>
          <w:p w:rsidR="00897956" w:rsidRPr="00481D2D" w:rsidRDefault="00897956">
            <w:pPr>
              <w:pStyle w:val="TAL"/>
              <w:rPr>
                <w:rFonts w:cs="Arial"/>
                <w:color w:val="000000"/>
                <w:sz w:val="16"/>
                <w:szCs w:val="16"/>
              </w:rPr>
            </w:pP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09</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ot implemented nor implementable. In the meeting report CN1#24 under doc N1-021513 it is shown that CR095r2 supercedes 009r1 if 095r2 was to be approved in CN#16 (but unfortunately 009r1 was also approved in the the CN#16 draft minutes).</w:t>
            </w:r>
          </w:p>
        </w:tc>
        <w:tc>
          <w:tcPr>
            <w:tcW w:w="748" w:type="dxa"/>
            <w:shd w:val="solid" w:color="FFFFFF" w:fill="auto"/>
          </w:tcPr>
          <w:p w:rsidR="00897956" w:rsidRPr="00481D2D" w:rsidRDefault="00897956">
            <w:pPr>
              <w:pStyle w:val="TAL"/>
              <w:rPr>
                <w:rFonts w:cs="Arial"/>
                <w:color w:val="000000"/>
                <w:sz w:val="16"/>
                <w:szCs w:val="16"/>
              </w:rPr>
            </w:pPr>
          </w:p>
        </w:tc>
        <w:tc>
          <w:tcPr>
            <w:tcW w:w="748" w:type="dxa"/>
            <w:shd w:val="solid" w:color="FFFFFF" w:fill="auto"/>
          </w:tcPr>
          <w:p w:rsidR="00897956" w:rsidRPr="00481D2D" w:rsidRDefault="00897956">
            <w:pPr>
              <w:pStyle w:val="TAL"/>
              <w:rPr>
                <w:rFonts w:cs="Arial"/>
                <w:color w:val="000000"/>
                <w:sz w:val="16"/>
                <w:szCs w:val="16"/>
              </w:rPr>
            </w:pP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1</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19</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MGCF procedure clarification</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88</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0</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MGCF procedure error case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60</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2</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Abbreviations clean up</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3</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arification of SIP usage outside IM CN subsystem</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792</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314</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4</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Replacement of COMET by UPDATE</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5</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Incorporation of current RFC number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1</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6</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arification of B2BUA usage in role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1</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28</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4</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Determination of MO / MT requests in I-CSCF(THIG)</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48</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1</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30</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P-CSCF release of an existing session</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6</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31</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S-CSCF release of an existing session</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33</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SDP procedure at the UE</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71</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35</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AS Procedures correction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34</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36</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8</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orrections to SIP Compression</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37</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Enhancement of S-CSCF and I-CSCF Routing Procedures for interworking with external network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8</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41</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Delivery of IMS security parameters from S-CSCF to the P-CSCF by using proprietary auth-param</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3</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45</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5</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5</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46</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eanup of request / response terminology - clause 6</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6</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47</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Simplification of profile table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2</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49</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Forking option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3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315</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0</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Media-Authorization header correction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1</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ause 5.4 editorials (S-CSCF)</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50</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3</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Integrity protection signalling from the P-CSCF to the S-CSCF</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7</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4</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Representing IM CN subsystem functional entities in profile table role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7</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5</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ause 4 editorial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8</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6</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Clause 5.8 editorials (MRFC)</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49</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7</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Annex A editorials, including precondition addition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1</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8</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Representing the registrar as a UA</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54</w:t>
            </w:r>
          </w:p>
        </w:tc>
      </w:tr>
      <w:tr w:rsidR="00897956" w:rsidRPr="00481D2D" w:rsidTr="008E646D">
        <w:tc>
          <w:tcPr>
            <w:tcW w:w="76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NP-020233</w:t>
            </w:r>
          </w:p>
        </w:tc>
        <w:tc>
          <w:tcPr>
            <w:tcW w:w="51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059</w:t>
            </w:r>
          </w:p>
        </w:tc>
        <w:tc>
          <w:tcPr>
            <w:tcW w:w="462" w:type="dxa"/>
            <w:shd w:val="solid" w:color="FFFFFF" w:fill="auto"/>
          </w:tcPr>
          <w:p w:rsidR="00897956" w:rsidRPr="00481D2D" w:rsidRDefault="00897956">
            <w:pPr>
              <w:pStyle w:val="TAL"/>
              <w:rPr>
                <w:rFonts w:cs="Arial"/>
                <w:snapToGrid w:val="0"/>
                <w:color w:val="000000"/>
                <w:sz w:val="16"/>
              </w:rPr>
            </w:pPr>
          </w:p>
        </w:tc>
        <w:tc>
          <w:tcPr>
            <w:tcW w:w="3535"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Additional definitions</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85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0</w:t>
            </w:r>
          </w:p>
        </w:tc>
        <w:tc>
          <w:tcPr>
            <w:tcW w:w="462" w:type="dxa"/>
            <w:shd w:val="solid" w:color="FFFFFF" w:fill="auto"/>
          </w:tcPr>
          <w:p w:rsidR="00897956" w:rsidRPr="00481D2D" w:rsidRDefault="00897956">
            <w:pPr>
              <w:pStyle w:val="TAL"/>
              <w:rPr>
                <w:rFonts w:cs="Arial"/>
                <w:snapToGrid w:val="0"/>
                <w:color w:val="000000"/>
                <w:sz w:val="16"/>
              </w:rPr>
            </w:pPr>
            <w:r w:rsidRPr="00481D2D">
              <w:rPr>
                <w:rFonts w:cs="Arial"/>
                <w:color w:val="000000"/>
                <w:sz w:val="16"/>
                <w:szCs w:val="16"/>
              </w:rPr>
              <w:t>1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structuring of S-CSCF Registration S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1</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Determination of MOC / MTC at P-CSCF and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6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2</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orrection to the terminating proced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3</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Loose Routing for Network Initiated Call Release Proced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09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4</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Incorporation of previously agreed corrections to clause 5.2.5.2 (N1-020416)</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5</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lause 7.2 editorial corr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0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7</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CSCF routing of MO call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8</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 xml:space="preserve">I-CSCF routeing of dialog requests </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7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69</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Definition of the Tokanised-by paramet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9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70</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DP procedures at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7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Updates to the procedures involving the iFCs, following the Oulu iFC chang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7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Addition of DHCPv6 references to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75</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larification to URL and address assignment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08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79</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Downloading the implicitely registered public user identities from the S-CSCF to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0</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larification of GPRS aspect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1</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Introduction of Subscription Locator Function Interrogation at I-CSCF in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2</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Introduction of Visited_Network_ID p-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RFC register addres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5</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RFC INVITE interface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6</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RFC OPTIONS interface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7</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RFC PRACK &amp; INFO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5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8</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GCF OPTIONS interface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7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89</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GCF reINVITE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0</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3</w:t>
            </w:r>
            <w:smartTag w:uri="urn:schemas-microsoft-com:office:smarttags" w:element="stockticker">
              <w:r w:rsidRPr="00481D2D">
                <w:rPr>
                  <w:rFonts w:cs="Arial"/>
                  <w:color w:val="000000"/>
                  <w:sz w:val="16"/>
                  <w:szCs w:val="16"/>
                </w:rPr>
                <w:t>PCC</w:t>
              </w:r>
            </w:smartTag>
            <w:r w:rsidRPr="00481D2D">
              <w:rPr>
                <w:rFonts w:cs="Arial"/>
                <w:color w:val="000000"/>
                <w:sz w:val="16"/>
                <w:szCs w:val="16"/>
              </w:rPr>
              <w:t xml:space="preserve"> AS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1</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AS acting as terminating UA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6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2</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AS acting as originating UA editor's no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harging overview claus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Procedures for original-dialog-id P-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5</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Procedures for charging-vector P-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1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6</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Procedures for charging-function-addresses P-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097</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DP typ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0</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moval of State from profile tabl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1</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3</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2</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4</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3</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5.1 and deletion of void subclau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5.2 and deletion of void subclau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5</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 xml:space="preserve">Editor's note cleanup - clause 5.3 </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6</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5.4 and deletion of void subclau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7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07</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5.5 and deletion of void subclau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10</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6</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11</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ditor's note cleanup - clause 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1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1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 xml:space="preserve">SIP Default Timers </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6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1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orrection of the subscription to the registration event pack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3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15</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upport for ISIMless UICC</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19</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IP procedures at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5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21</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ew requirements in the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22</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DP procedures at MG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26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3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2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CSCF allo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4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29</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Introduction of P-Access-Network-Info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49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0</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Usage of Path and P-Service Rout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0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3</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moval of Referred-By header from specifi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4</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Handling of Record-Route header in profile tabl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12</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5</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Asserted identities and privac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6</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moval of caller preferences from specifi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5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7</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ubstitution of REFER referenc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6</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240</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38</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moval of session timer from specifi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36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489</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1</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Adding MESSAGE to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2</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Public user identity to use for third party regist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place P-Original-Dialog-ID header with unique data in Route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5</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ynchronize text with latest I-D for P-headers for charg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6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48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6</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Service profiles and implicitly registered public user identiti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7</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 xml:space="preserve">S-CSCF decides when to include  </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8</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lean up XML in clause 7.6</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49</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Fix clause 5.2.7.4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7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0</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moval of forward reference to non P-CSCF proced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8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1</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Deregistration of public user identiti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6</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2</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authentication trigger via other mea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59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48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3</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gistration with integrity protec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485</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xplicit listing of need to route response messag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7</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Include IP address in ICI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8</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ference upda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59</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Abbreviation updat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0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6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larifications of allocation of IP addres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1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71</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Verifications at the P-CSCF for subsequent reques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7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larification of IMS signalling fla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7</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76</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Definition of a general-purpose PDP context for IM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2</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77</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quest for DNS IPv6 server addres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78</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Error cases for PDP context modifi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67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83</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Incorporation of draft-ietf-sip-sec-agree-04.tx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85</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User Initia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86</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Mobile initia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87</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allID of REGISTER request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8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88</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orrection to the I-CSCF routing proced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0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89</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Registration procedures at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92</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orrections related to the P-Access-Network-Info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8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378</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94</w:t>
            </w:r>
          </w:p>
        </w:tc>
        <w:tc>
          <w:tcPr>
            <w:tcW w:w="46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w:t>
            </w: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Chapter to decribe the registration even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79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7</w:t>
            </w:r>
          </w:p>
        </w:tc>
        <w:tc>
          <w:tcPr>
            <w:tcW w:w="930"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020484</w:t>
            </w:r>
          </w:p>
        </w:tc>
        <w:tc>
          <w:tcPr>
            <w:tcW w:w="512"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196</w:t>
            </w:r>
          </w:p>
        </w:tc>
        <w:tc>
          <w:tcPr>
            <w:tcW w:w="462" w:type="dxa"/>
            <w:shd w:val="solid" w:color="FFFFFF" w:fill="auto"/>
          </w:tcPr>
          <w:p w:rsidR="00897956" w:rsidRPr="00481D2D" w:rsidRDefault="00897956">
            <w:pPr>
              <w:pStyle w:val="TAL"/>
              <w:rPr>
                <w:rFonts w:cs="Arial"/>
                <w:color w:val="000000"/>
                <w:sz w:val="16"/>
                <w:szCs w:val="16"/>
              </w:rPr>
            </w:pPr>
          </w:p>
        </w:tc>
        <w:tc>
          <w:tcPr>
            <w:tcW w:w="3535"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Definition of abbreviation IM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non-IMS fork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4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dentification of supported IETF drafts within this releas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6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and editorials to SIP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f the binding and media group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7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originating requests from Application Server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rong references in 4.1</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8</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MGCF procedures to RFC 3312</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0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9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Route Header and Path Header intera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clause 6 though clause 9 references to conformance claus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1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RL and address assignment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gprs-charging-info definition and descrip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6</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of the SDP attributes related to QoS integration with IET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the 3GPP-generated SIP P- headers document referenc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1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INVITE requests that do not contain SD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rivate user identity during 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the users registration-state even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T call by the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5</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cting as a UA</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3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protected registr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subscription to the users registration-state even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8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1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MO or MT in I-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0</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 of the NAI and RTCP abbrevi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4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Go related error codes in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larifications on </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ECF addres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dedicated PDP Context for IMS 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5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2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use of charging correlation inform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2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xpires information in REGISTER respons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9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dication of successful establishment of Dedicated Signalling PDP context to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nding 100 (Trying) Response for reINVIT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199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3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n P-Asserted-Id, P-Preferred-Id, Remote-Party-I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to subclause 9.2.5</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3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NUM transl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02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rout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Warning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0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12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7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1</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SSAGE corrections part 2</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ssociation clarific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he use of security association by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integrity protected r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5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efault public user identities by the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ing ioi descrip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26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ix descriptions for ECF/</w:t>
            </w:r>
            <w:smartTag w:uri="urn:schemas-microsoft-com:office:smarttags" w:element="stockticker">
              <w:r w:rsidRPr="00481D2D">
                <w:rPr>
                  <w:rFonts w:ascii="Arial" w:hAnsi="Arial" w:cs="Arial"/>
                  <w:color w:val="000000"/>
                  <w:sz w:val="16"/>
                  <w:szCs w:val="16"/>
                </w:rPr>
                <w:t>CCF</w:t>
              </w:r>
            </w:smartTag>
            <w:r w:rsidRPr="00481D2D">
              <w:rPr>
                <w:rFonts w:ascii="Arial" w:hAnsi="Arial" w:cs="Arial"/>
                <w:color w:val="000000"/>
                <w:sz w:val="16"/>
                <w:szCs w:val="16"/>
              </w:rPr>
              <w:t xml:space="preserve"> addres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draft-ietf-sipping-reg-event-00 and clarification on network initia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to network initiated re-authentication procedur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Expires Timer Default Sett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3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6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Sh interface for charging purpo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the scop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50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 charging info for SUBSCRIB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visions for RFC 3261 header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1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5</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cy changes for SDP procedures at MG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4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6</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xy support of PRACK</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ransparent handling of parameters in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5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eaning of refresh reques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0</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Caller Preferences dependenc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6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larific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4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use of the From header by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7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3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comp=sigcomp paramet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media policy rejec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allback for compression failur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8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A related proced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5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6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Emergency Service correc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6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66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7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does not strip away header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49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2-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8</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2055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89</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F to PD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2.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223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1</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and consistency changes to general part of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profile minor correction and consistency chang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1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asserted identity procedure corrections for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erted identity inclusion in SIP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6</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references relating to 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02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 message with a subset of allowed media parameter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Emergency Numbers in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the registration state event pack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initiated de-registration at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P-CSCF, and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deregistration during established dialog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deregistration during established dialog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0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handling of established dialogs upon registration-lifetime expi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9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handling of established dialogs upon registration-lifetime expi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Authentication procedur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xed Path header and Service-Route ope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pdating the authorization toke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nsideration of P-CSCF/PDF </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1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n GPRS charging inform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0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procedure corrections for the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5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ing user agent related profile tabl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6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and clarification to the registration and authentication procedur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the reg event pack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3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for setting up separate PDP contexts in case of SBL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the P-Media-Autohorization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P-Asserted-Identity from clause 7 of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1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4</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general procedure corr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8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Contact in UE's registration procedur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erted-Identity for respon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19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orization for registration event pack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19</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05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ubscription to reg even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3.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2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9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urity agreement inclusion in SIP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2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GPP P-header inclusion in SIP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3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ange of IP address for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the requirement for UE re-authentication initiated by HS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4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behaviour on reception of 420 (Bad Extension) mess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DTM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mat of Tel URL in P-Asserted-I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49</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lete Note on header stripping/SDP manipul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3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s on using DNS proced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ocedures at the AS for SD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49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5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 at UE and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arred identiti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5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DP contex subject to SBLP cannot be reused by other IMS sess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1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r authentication failure cleanup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0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6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behavior correction to enable call forward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BE request information stored at the P-CSCF and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52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Transparenc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Major Capability Corr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Deletion of Elements not used in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se of the QoS parameter 'signalling information' for a signalling PDP contex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registration of a PUID (not the last on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7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Last registered public user identity' terminology chan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heck Integrity Protection for P-Access-Network-Info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setting of Integrity protection indicator and checking of Security Verify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nsistent treatment of register and de-regist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Optionality of sending CK is remove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note and Correction of References regarding security associations and 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Registration refresh tim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8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to use of IK</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0</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originating case at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4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procedur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1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5</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Replacement of SIP URL with SIP </w:t>
            </w:r>
            <w:smartTag w:uri="urn:schemas-microsoft-com:office:smarttags" w:element="stockticker">
              <w:r w:rsidRPr="00481D2D">
                <w:rPr>
                  <w:rFonts w:ascii="Arial" w:hAnsi="Arial" w:cs="Arial"/>
                  <w:color w:val="000000"/>
                  <w:sz w:val="16"/>
                  <w:szCs w:val="16"/>
                </w:rPr>
                <w:t>URI</w:t>
              </w:r>
            </w:smartTag>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65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9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P-Asserted ID in MG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initiated release of calls to circiut switched network</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ed Integrity algorithm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0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FC 3524, Single Reservation Flow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rification of the S-CSCF's handling of the P-access-network-info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6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ort numbers in the RR header entri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7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bnormal ca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2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5</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nor correction to section 5.4.5.1.2</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2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RTCP bandwidth</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n Event - Shorten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1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SS / S-CSCF text relating to user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4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1</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unknown methods at the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4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finitions and abbreviations updat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hanging paragraph</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4</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network charging inform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7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6</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8</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CSCF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29</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BGCF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0</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5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1</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RFC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6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procedure tidy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85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Tables – Further Corr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3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3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S's subscription for the registration state event pack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9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0</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2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0</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mporary Public User Identity in re- and de-REGISTER request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4.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079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l non-REGISTER requests must be integrity protecte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5</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ownload of all service profiles linked to PUID being registered and implicitly registere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1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at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4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work authentication failure at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security associ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timer at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uthentication failure at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8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sent by the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7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bscription termination at the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8</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 at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34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5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us at A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rvice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quirements on Precondi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all forwarding cleanup</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3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8</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referenc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09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ng P-Asserted-Identity headers to NE initiated subscrip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1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place USIM by ISIM for user identity stor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Corrections to Profile Tabl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4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Setting of SUBSCRIBE exipiration tim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14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4.229 R5 CR: Alignment of IMS Compression with RFC 3486</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5.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6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lignment with TS for policy control over Gq interfac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26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procedures for opennes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0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3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7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from multiple terminals and fork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09</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1</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1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ccess Independent IM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5.6.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3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istration amendments in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9</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ivacy considerations for the 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VITE dialog amendments in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5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4</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I-CSCF handling of multiple private user identities with same public user identit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sserted-Identity in SUBSCRIBE request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3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reference to Gq interfac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7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pdate of HSS information at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7</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available defini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6</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09</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correc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39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ICC related changes for IMS commonality and interoperabilit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1</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definition of scop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addition of terminolog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media group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2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5</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roperability and commonality; charging inform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326: The Reason Header Field for the Session Initiation Protocol</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19</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file support of RFC 3581: An Extension to the Session Initiation Protocol (SIP) for Symmetric Response Rout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3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ause 9 restructur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 use of </w:t>
            </w:r>
            <w:smartTag w:uri="urn:schemas-microsoft-com:office:smarttags" w:element="stockticker">
              <w:r w:rsidRPr="00481D2D">
                <w:rPr>
                  <w:rFonts w:ascii="Arial" w:hAnsi="Arial" w:cs="Arial"/>
                  <w:color w:val="000000"/>
                  <w:sz w:val="16"/>
                  <w:szCs w:val="16"/>
                </w:rPr>
                <w:t>RAND</w:t>
              </w:r>
            </w:smartTag>
            <w:r w:rsidRPr="00481D2D">
              <w:rPr>
                <w:rFonts w:ascii="Arial" w:hAnsi="Arial" w:cs="Arial"/>
                <w:color w:val="000000"/>
                <w:sz w:val="16"/>
                <w:szCs w:val="16"/>
              </w:rPr>
              <w:t xml:space="preserve"> during re-synchronisation failur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2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Correction to description or </w:t>
            </w:r>
            <w:smartTag w:uri="urn:schemas-microsoft-com:office:smarttags" w:element="stockticker">
              <w:r w:rsidRPr="00481D2D">
                <w:rPr>
                  <w:rFonts w:ascii="Arial" w:hAnsi="Arial" w:cs="Arial"/>
                  <w:color w:val="000000"/>
                  <w:sz w:val="16"/>
                  <w:szCs w:val="16"/>
                </w:rPr>
                <w:t>RES</w:t>
              </w:r>
            </w:smartTag>
            <w:r w:rsidRPr="00481D2D">
              <w:rPr>
                <w:rFonts w:ascii="Arial" w:hAnsi="Arial" w:cs="Arial"/>
                <w:color w:val="000000"/>
                <w:sz w:val="16"/>
                <w:szCs w:val="16"/>
              </w:rPr>
              <w:t>/XRES usa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529 </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 xml:space="preserve"> </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charging specification numb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46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58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3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s on ICID for REGIST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4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user initiated r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1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trust domain in Rel 6</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2</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5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and UE handling of Security Associ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2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DP offer handling in SIP responses in S-CSCF and P-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2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IP compress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7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6</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challen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6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g-await-auth timer valu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1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0</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 initia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70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Text harmonisation with 3GPP2</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58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rocedures in the absence of UICC</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3-12</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2</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3048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Access-Network-Info chang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0.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3168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8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mpletion of major capabilities table in respect of privacy</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49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integrity protec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50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E requesting no-fork</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1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7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clusion of caller preferences into profi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28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8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authentication - Abnormal cas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egrity protected correc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9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9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c-agree parameter in "Proxy-Require"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0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7</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record-route in target refresh and subsequent reques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5</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leanup for IP-CAN and GPR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0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4</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in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2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0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Determination of S-CSCF rol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34</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0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Unprotec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0</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nding authentication challeng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3</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ference to PDF ope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3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2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upport of MESSAGE (Profile Table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P-CSCF Re-selec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6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18</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CSCF does not re-select S-CSCF during r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34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3</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3</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03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Handling of media authorization token due to messaging</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1.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430</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Forking requests terminating at the served us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39</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bbrevi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69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5</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moval of restriction for multiple SIP sessions on a single PDP contex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3</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6</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cord route in S-CSCF</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1</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orrection of reception of media authorization toke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ntroduction of PSI Routing to 24.229</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9</w:t>
            </w:r>
          </w:p>
        </w:tc>
      </w:tr>
      <w:tr w:rsidR="00897956" w:rsidRPr="00481D2D" w:rsidTr="008E646D">
        <w:tc>
          <w:tcPr>
            <w:tcW w:w="76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Addition of PRESNC material</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1</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issing statements regarding P-Charging-Function-Addresses header</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8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1</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ultiple registrations</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4</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6</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etwork-initiated re-authentic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778</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7</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Mobile-initiated deregistration</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6</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8</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57</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2</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yntax of the extension to the P-Charging-Vector header field</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100</w:t>
            </w:r>
          </w:p>
        </w:tc>
      </w:tr>
      <w:tr w:rsidR="00897956" w:rsidRPr="00481D2D" w:rsidTr="008E646D">
        <w:tc>
          <w:tcPr>
            <w:tcW w:w="76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3</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Timer</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5</w:t>
            </w:r>
          </w:p>
        </w:tc>
      </w:tr>
      <w:tr w:rsidR="00897956" w:rsidRPr="00481D2D" w:rsidTr="008E646D">
        <w:tc>
          <w:tcPr>
            <w:tcW w:w="76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3</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4</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3</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Session initiation without preconditions</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96</w:t>
            </w:r>
          </w:p>
        </w:tc>
      </w:tr>
      <w:tr w:rsidR="00897956" w:rsidRPr="00481D2D" w:rsidTr="008E646D">
        <w:tc>
          <w:tcPr>
            <w:tcW w:w="76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2</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5</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IMS Conferencing: Inclusion of Profile Tables to TS 24.229</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15</w:t>
            </w:r>
          </w:p>
        </w:tc>
      </w:tr>
      <w:tr w:rsidR="00897956" w:rsidRPr="00481D2D" w:rsidTr="008E646D">
        <w:tc>
          <w:tcPr>
            <w:tcW w:w="76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2004-06</w:t>
            </w:r>
          </w:p>
        </w:tc>
        <w:tc>
          <w:tcPr>
            <w:tcW w:w="621"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89</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49</w:t>
            </w:r>
          </w:p>
        </w:tc>
        <w:tc>
          <w:tcPr>
            <w:tcW w:w="46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1</w:t>
            </w: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Revisions due to published version of draft-ietf-sipping-reg-event</w:t>
            </w:r>
          </w:p>
        </w:tc>
        <w:tc>
          <w:tcPr>
            <w:tcW w:w="748" w:type="dxa"/>
            <w:shd w:val="solid" w:color="FFFFFF" w:fill="auto"/>
          </w:tcPr>
          <w:p w:rsidR="00897956" w:rsidRPr="00481D2D" w:rsidRDefault="00897956">
            <w:pPr>
              <w:pStyle w:val="TAL"/>
              <w:rPr>
                <w:rFonts w:cs="Arial"/>
                <w:color w:val="000000"/>
                <w:sz w:val="16"/>
                <w:szCs w:val="16"/>
              </w:rPr>
            </w:pPr>
            <w:r w:rsidRPr="00481D2D">
              <w:rPr>
                <w:rFonts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0992</w:t>
            </w:r>
          </w:p>
        </w:tc>
      </w:tr>
      <w:tr w:rsidR="00897956" w:rsidRPr="00481D2D" w:rsidTr="008E646D">
        <w:tc>
          <w:tcPr>
            <w:tcW w:w="76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2004-06</w:t>
            </w:r>
          </w:p>
        </w:tc>
        <w:tc>
          <w:tcPr>
            <w:tcW w:w="621"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24</w:t>
            </w:r>
          </w:p>
        </w:tc>
        <w:tc>
          <w:tcPr>
            <w:tcW w:w="930"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P-040198</w:t>
            </w:r>
          </w:p>
        </w:tc>
        <w:tc>
          <w:tcPr>
            <w:tcW w:w="512"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52</w:t>
            </w:r>
          </w:p>
        </w:tc>
        <w:tc>
          <w:tcPr>
            <w:tcW w:w="462" w:type="dxa"/>
            <w:shd w:val="solid" w:color="FFFFFF" w:fill="auto"/>
          </w:tcPr>
          <w:p w:rsidR="00897956" w:rsidRPr="00481D2D" w:rsidRDefault="00897956">
            <w:pPr>
              <w:widowControl w:val="0"/>
              <w:rPr>
                <w:rFonts w:ascii="Arial" w:hAnsi="Arial" w:cs="Arial"/>
                <w:color w:val="000000"/>
                <w:sz w:val="16"/>
                <w:szCs w:val="16"/>
              </w:rPr>
            </w:pPr>
          </w:p>
        </w:tc>
        <w:tc>
          <w:tcPr>
            <w:tcW w:w="3535"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Creation of separate event package table for UA role</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2.0</w:t>
            </w:r>
          </w:p>
        </w:tc>
        <w:tc>
          <w:tcPr>
            <w:tcW w:w="748"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6.3.0</w:t>
            </w:r>
          </w:p>
        </w:tc>
        <w:tc>
          <w:tcPr>
            <w:tcW w:w="879" w:type="dxa"/>
            <w:shd w:val="solid" w:color="FFFFFF" w:fill="auto"/>
          </w:tcPr>
          <w:p w:rsidR="00897956" w:rsidRPr="00481D2D" w:rsidRDefault="00897956">
            <w:pPr>
              <w:widowControl w:val="0"/>
              <w:rPr>
                <w:rFonts w:ascii="Arial" w:hAnsi="Arial" w:cs="Arial"/>
                <w:color w:val="000000"/>
                <w:sz w:val="16"/>
                <w:szCs w:val="16"/>
              </w:rPr>
            </w:pPr>
            <w:r w:rsidRPr="00481D2D">
              <w:rPr>
                <w:rFonts w:ascii="Arial" w:hAnsi="Arial" w:cs="Arial"/>
                <w:color w:val="000000"/>
                <w:sz w:val="16"/>
                <w:szCs w:val="16"/>
              </w:rPr>
              <w:t>N1-041066</w:t>
            </w:r>
          </w:p>
        </w:tc>
      </w:tr>
      <w:tr w:rsidR="00897956" w:rsidRPr="00481D2D" w:rsidTr="008E646D">
        <w:tc>
          <w:tcPr>
            <w:tcW w:w="76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0</w:t>
            </w:r>
          </w:p>
        </w:tc>
        <w:tc>
          <w:tcPr>
            <w:tcW w:w="51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58</w:t>
            </w:r>
          </w:p>
        </w:tc>
        <w:tc>
          <w:tcPr>
            <w:tcW w:w="462" w:type="dxa"/>
            <w:shd w:val="solid" w:color="FFFFFF" w:fill="auto"/>
            <w:vAlign w:val="bottom"/>
          </w:tcPr>
          <w:p w:rsidR="00897956" w:rsidRPr="00481D2D" w:rsidRDefault="00897956">
            <w:pPr>
              <w:rPr>
                <w:rFonts w:ascii="Arial" w:hAnsi="Arial" w:cs="Arial"/>
                <w:sz w:val="16"/>
                <w:szCs w:val="16"/>
              </w:rPr>
            </w:pPr>
          </w:p>
        </w:tc>
        <w:tc>
          <w:tcPr>
            <w:tcW w:w="3535"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Correction of User identity verification at the AS</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44</w:t>
            </w:r>
          </w:p>
        </w:tc>
      </w:tr>
      <w:tr w:rsidR="00897956" w:rsidRPr="00481D2D" w:rsidTr="008E646D">
        <w:tc>
          <w:tcPr>
            <w:tcW w:w="76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6</w:t>
            </w:r>
          </w:p>
        </w:tc>
        <w:tc>
          <w:tcPr>
            <w:tcW w:w="46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OTIFY requests</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586</w:t>
            </w:r>
          </w:p>
        </w:tc>
      </w:tr>
      <w:tr w:rsidR="00897956" w:rsidRPr="00481D2D" w:rsidTr="008E646D">
        <w:tc>
          <w:tcPr>
            <w:tcW w:w="76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54</w:t>
            </w:r>
          </w:p>
        </w:tc>
        <w:tc>
          <w:tcPr>
            <w:tcW w:w="46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4</w:t>
            </w:r>
          </w:p>
        </w:tc>
        <w:tc>
          <w:tcPr>
            <w:tcW w:w="3535"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Callee capabilities and Registration</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15</w:t>
            </w:r>
          </w:p>
        </w:tc>
      </w:tr>
      <w:tr w:rsidR="00897956" w:rsidRPr="00481D2D" w:rsidTr="008E646D">
        <w:tc>
          <w:tcPr>
            <w:tcW w:w="76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8</w:t>
            </w:r>
          </w:p>
        </w:tc>
        <w:tc>
          <w:tcPr>
            <w:tcW w:w="462"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etwork deregistration</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61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DP parameters received by the S-CSCF and the P-CSCF in the 200 OK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59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58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Multiple public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5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tandalon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5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Unprotected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5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ession tim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59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Contact in SUBSCRIB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7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upport of draft-ietf-sip-repl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9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upport of draft-ietf-sip-jo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39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upport of draft-ietf-sip-referr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26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 xml:space="preserve">Support of </w:t>
            </w:r>
            <w:smartTag w:uri="urn:schemas-microsoft-com:office:smarttags" w:element="stockticker">
              <w:r w:rsidRPr="00481D2D">
                <w:rPr>
                  <w:rFonts w:ascii="Arial" w:hAnsi="Arial" w:cs="Arial"/>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46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64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Ipv6 IPv4 interwor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63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04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 xml:space="preserve">Addition of session set-up not requiring preconditions and reliable transport of provisional respon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63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Missing value for the event attribute within the &lt;contact&gt; element of NOTIFY bod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54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HSS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54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Syntax correction for the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43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09</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P-0403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6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etwork initiated deregistration upon UE roaming and registration to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color w:val="000000"/>
                <w:sz w:val="16"/>
                <w:szCs w:val="16"/>
              </w:rPr>
              <w:t>6.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sz w:val="16"/>
                <w:szCs w:val="16"/>
              </w:rPr>
              <w:t>N1-04162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the user profile based on User-Data-Request-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3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DP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TCP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1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in 200(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72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Called-Party-ID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es" and "im"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2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erm 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orig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95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quest handling in S-CSCF -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BLP and non-realtime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79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upport for extended SigComp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11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12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1.4.1.2.3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opulation of Via header when using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Tel-</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related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86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Thrott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 resulting from CR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nprotected REGIST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88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receiving SDP offer in 200 (OK)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of the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navailability of the access-network-charging-info when the session is established without SBL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IP messages carrying the access-network-charging-info for sessions without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8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etwork-initiated deregistration for multiple UEs sharing the same user public identity and for the old contact information of a roaming UE registered in a new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09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nteraction between S-CSCF and HSS in Network initiated de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196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4-12</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4050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ownloading of user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4210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1</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Fix Word probl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color w:val="000000"/>
                <w:sz w:val="16"/>
                <w:szCs w:val="16"/>
              </w:rPr>
            </w:pPr>
            <w:r w:rsidRPr="00481D2D">
              <w:rPr>
                <w:rFonts w:ascii="Arial" w:hAnsi="Arial" w:cs="Arial"/>
                <w:sz w:val="16"/>
                <w:szCs w:val="16"/>
              </w:rPr>
              <w:t>6.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6.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eregistration effect on active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05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Filter criteria matching and generation of third-party REGISTER request for network-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se of original dialog identifier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5.1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heck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for terminating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40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6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OI stor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FC 396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08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I-CSCF normative requirement on Cx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Filtering of the P-Access-Network-Info header by the S-CSCF and privacy ru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2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12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leanups resulting from CR changes for last ver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2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topmost Route header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29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07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UBLISH</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major capabilitie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UE tables for </w:t>
            </w:r>
            <w:r w:rsidR="006E59FF" w:rsidRPr="00481D2D">
              <w:rPr>
                <w:rFonts w:ascii="Arial" w:hAnsi="Arial" w:cs="Arial"/>
                <w:color w:val="000000"/>
                <w:sz w:val="16"/>
                <w:szCs w:val="16"/>
              </w:rPr>
              <w:t>'</w:t>
            </w:r>
            <w:r w:rsidRPr="00481D2D">
              <w:rPr>
                <w:rFonts w:ascii="Arial" w:hAnsi="Arial" w:cs="Arial"/>
                <w:color w:val="000000"/>
                <w:sz w:val="16"/>
                <w:szCs w:val="16"/>
              </w:rPr>
              <w:t>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CANCEL</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INVI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MESSA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NOTIFY</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OPTIONS</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GIST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PRACK</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REFER</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SUBSCRIB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UPDAT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the tables for SD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the UE table for 'status cod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5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Corrections to the tables for </w:t>
            </w:r>
            <w:r w:rsidR="006E59FF" w:rsidRPr="00481D2D">
              <w:rPr>
                <w:rFonts w:ascii="Arial" w:hAnsi="Arial" w:cs="Arial"/>
                <w:color w:val="000000"/>
                <w:sz w:val="16"/>
                <w:szCs w:val="16"/>
              </w:rPr>
              <w:t>'</w:t>
            </w:r>
            <w:r w:rsidRPr="00481D2D">
              <w:rPr>
                <w:rFonts w:ascii="Arial" w:hAnsi="Arial" w:cs="Arial"/>
                <w:color w:val="000000"/>
                <w:sz w:val="16"/>
                <w:szCs w:val="16"/>
              </w:rPr>
              <w:t>BY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3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the Regi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IMS-ALF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4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ess and im URIs in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9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O - Calls to IPv4 SIP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8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subclause 5.5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41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handling associated with the trigger for third 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42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0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ip-profile package in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1-05030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3</w:t>
            </w:r>
          </w:p>
        </w:tc>
        <w:tc>
          <w:tcPr>
            <w:tcW w:w="62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NP-2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P-05012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s to addition of session set-up not requiring preconditions and reliable transport of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6.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Reg-Await-Auth Tim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Security Associ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52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ort 50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IP headers storage for P-CSCF 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error in the specification of the extension to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Handling of P-Associated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to the procedures at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status-code tables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57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nsubscribe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67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otected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1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larify that S-CSCF shall support Supported and Requir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68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har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59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CSCF - routing of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able A.104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address in REGISTER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CSCF Record-Route processing for target refresh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S originated requests on behalf of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1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outing PSI at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Notification about registration st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8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failure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the references for the integration of resource management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 on P-CSCF-in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rror handling in UE in case of RFC 352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E registration failure because the selected S-CSCF is unreach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80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T- SDP offer with IPv4 ad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9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CSCF redirect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0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8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WLAN information for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2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xml:space="preserve"> RFC384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60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0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xx response and non-SDP bodies handking by prox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6.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77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4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s to 24.229 to allow multiple IPsec security association per IKE_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Profile Table A.11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06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Public User identity in 3rd party </w:t>
            </w:r>
            <w:smartTag w:uri="urn:schemas-microsoft-com:office:smarttags" w:element="stockticker">
              <w:r w:rsidRPr="00481D2D">
                <w:rPr>
                  <w:rFonts w:ascii="Arial" w:hAnsi="Arial" w:cs="Arial"/>
                  <w:color w:val="000000"/>
                  <w:sz w:val="16"/>
                  <w:szCs w:val="16"/>
                </w:rPr>
                <w:t>REG</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90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Access Network Charging Inform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 c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98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 in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17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igComp-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87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ETF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07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S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08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on of draft-ietf-sip-histo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83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088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ason header - loss of radio cove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15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hanges to TS 24.229 to ease interworking with non   precondition termin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21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ntents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header in 200 (OK) response to 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nsideration on 3rd Party Service Provider in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20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requirement to insert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16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2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3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9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ivacy and trust rules for Histor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19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0</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missing word in subclause 5.4.1.2.2, bullet 10b) is added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originated</w:t>
            </w:r>
            <w:r w:rsidR="006E59FF" w:rsidRPr="00481D2D">
              <w:rPr>
                <w:rFonts w:ascii="Arial" w:hAnsi="Arial" w:cs="Arial"/>
                <w:color w:val="000000"/>
                <w:sz w:val="16"/>
                <w:szCs w:val="16"/>
              </w:rPr>
              <w:t>"</w:t>
            </w:r>
            <w:r w:rsidRPr="00481D2D">
              <w:rPr>
                <w:rFonts w:ascii="Arial" w:hAnsi="Arial" w:cs="Arial"/>
                <w:color w:val="000000"/>
                <w:sz w:val="16"/>
                <w:szCs w:val="16"/>
              </w:rPr>
              <w:t xml:space="preserve"> with </w:t>
            </w:r>
            <w:r w:rsidR="006E59FF" w:rsidRPr="00481D2D">
              <w:rPr>
                <w:rFonts w:ascii="Arial" w:hAnsi="Arial" w:cs="Arial"/>
                <w:color w:val="000000"/>
                <w:sz w:val="16"/>
                <w:szCs w:val="16"/>
              </w:rPr>
              <w:t>"</w:t>
            </w:r>
            <w:r w:rsidRPr="00481D2D">
              <w:rPr>
                <w:rFonts w:ascii="Arial" w:hAnsi="Arial" w:cs="Arial"/>
                <w:color w:val="000000"/>
                <w:sz w:val="16"/>
                <w:szCs w:val="16"/>
              </w:rPr>
              <w:t>termina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ing call rel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6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ection 5.4.3.2 t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Handling of P-Charging-Function-Adr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42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Syntax P-Charging Vecto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50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odification to the definition of Security Associ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57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0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ccess Type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place </w:t>
            </w:r>
            <w:r w:rsidR="006E59FF" w:rsidRPr="00481D2D">
              <w:rPr>
                <w:rFonts w:ascii="Arial" w:hAnsi="Arial" w:cs="Arial"/>
                <w:color w:val="000000"/>
                <w:sz w:val="16"/>
                <w:szCs w:val="16"/>
              </w:rPr>
              <w:t>"</w:t>
            </w:r>
            <w:r w:rsidRPr="00481D2D">
              <w:rPr>
                <w:rFonts w:ascii="Arial" w:hAnsi="Arial" w:cs="Arial"/>
                <w:color w:val="000000"/>
                <w:sz w:val="16"/>
                <w:szCs w:val="16"/>
              </w:rPr>
              <w:t>served</w:t>
            </w:r>
            <w:r w:rsidR="006E59FF" w:rsidRPr="00481D2D">
              <w:rPr>
                <w:rFonts w:ascii="Arial" w:hAnsi="Arial" w:cs="Arial"/>
                <w:color w:val="000000"/>
                <w:sz w:val="16"/>
                <w:szCs w:val="16"/>
              </w:rPr>
              <w:t>"</w:t>
            </w:r>
            <w:r w:rsidRPr="00481D2D">
              <w:rPr>
                <w:rFonts w:ascii="Arial" w:hAnsi="Arial" w:cs="Arial"/>
                <w:color w:val="000000"/>
                <w:sz w:val="16"/>
                <w:szCs w:val="16"/>
              </w:rPr>
              <w:t xml:space="preserve"> by </w:t>
            </w:r>
            <w:r w:rsidR="006E59FF" w:rsidRPr="00481D2D">
              <w:rPr>
                <w:rFonts w:ascii="Arial" w:hAnsi="Arial" w:cs="Arial"/>
                <w:color w:val="000000"/>
                <w:sz w:val="16"/>
                <w:szCs w:val="16"/>
              </w:rPr>
              <w:t>"</w:t>
            </w:r>
            <w:r w:rsidRPr="00481D2D">
              <w:rPr>
                <w:rFonts w:ascii="Arial" w:hAnsi="Arial" w:cs="Arial"/>
                <w:color w:val="000000"/>
                <w:sz w:val="16"/>
                <w:szCs w:val="16"/>
              </w:rPr>
              <w:t>Originating</w:t>
            </w:r>
            <w:r w:rsidR="006E59FF" w:rsidRPr="00481D2D">
              <w:rPr>
                <w:rFonts w:ascii="Arial" w:hAnsi="Arial" w:cs="Arial"/>
                <w:color w:val="000000"/>
                <w:sz w:val="16"/>
                <w:szCs w:val="16"/>
              </w:rPr>
              <w:t>"</w:t>
            </w:r>
            <w:r w:rsidRPr="00481D2D">
              <w:rPr>
                <w:rFonts w:ascii="Arial" w:hAnsi="Arial" w:cs="Arial"/>
                <w:color w:val="000000"/>
                <w:sz w:val="16"/>
                <w:szCs w:val="16"/>
              </w:rPr>
              <w:t xml:space="preserv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subclause 5.7.5.1. of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38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hort Session Setup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djusting section reference in section 6.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B2B UA A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4159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to 3rd party registration procedures for SESSION_TERMINATED default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09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33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of a reference in some tables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47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freshes of SUBSCRIBE to reg-event (Fix for Rel 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harging term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1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hange of originating and terminating terminal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53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58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48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09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4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obile originated Request for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0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uthentication related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56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ceip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user equal phone at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7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09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efault public user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9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0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Preferr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5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5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5168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0</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5067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ncorporating of TR 24.819 fixed broadband access impacts in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moval of Warning header non-compliance with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2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SQN resync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MS AKA - content of initial authentic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yntax and operation for Security-Client, Security-Server and Security-Verify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8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UE processing 305 (Use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0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larifications on 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HCPv6 options for Domain Name Serv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5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nclusion of Ma reference poi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9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econditions requi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19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Tables Change in Appendi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7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8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MS Short Session Setup -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Definition of principles for IOI exchange and stor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1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ding of P-Access-Network-Info header for 3GPP2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4</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ditor</w:t>
            </w:r>
            <w:r w:rsidR="006E59FF" w:rsidRPr="00481D2D">
              <w:rPr>
                <w:rFonts w:ascii="Arial" w:hAnsi="Arial" w:cs="Arial"/>
                <w:color w:val="000000"/>
                <w:sz w:val="16"/>
                <w:szCs w:val="16"/>
              </w:rPr>
              <w:t>'</w:t>
            </w:r>
            <w:r w:rsidRPr="00481D2D">
              <w:rPr>
                <w:rFonts w:ascii="Arial" w:hAnsi="Arial" w:cs="Arial"/>
                <w:color w:val="000000"/>
                <w:sz w:val="16"/>
                <w:szCs w:val="16"/>
              </w:rPr>
              <w:t>s Note on xDSL bear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 xml:space="preserve">Reference to new annexes on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6</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places header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05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Access-Network-Info header absence for emergency call det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rrection for the procedure of changing media dat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Optionality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Addition of TISPAN supported internet-draf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37</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11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ompletion of IBCF rou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49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IBCF enhanc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1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acketCable Extensions to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1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0</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9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0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2</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Transfer of Text from the Combinational Services TR 24.879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31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5</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for RFC 414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21</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gistration of multiple PUIs - C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608</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ession termination by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539</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Reference Update of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12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2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1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Pre-loaded Rout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1-060183</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Transport of HSS address from I-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5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Mandationof RFC 4320 fixes for issues found with the Session Initiation Protocol's (SIP) Non-INVITE Transa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8979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97956" w:rsidRPr="00481D2D" w:rsidRDefault="00897956">
            <w:pPr>
              <w:rPr>
                <w:rFonts w:ascii="Arial" w:hAnsi="Arial" w:cs="Arial"/>
                <w:sz w:val="16"/>
                <w:szCs w:val="16"/>
              </w:rPr>
            </w:pPr>
            <w:r w:rsidRPr="00481D2D">
              <w:rPr>
                <w:rFonts w:ascii="Arial" w:hAnsi="Arial" w:cs="Arial"/>
                <w:sz w:val="16"/>
                <w:szCs w:val="16"/>
              </w:rPr>
              <w:t>200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31</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CP-0601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12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Support of call forwarding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7.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97956" w:rsidRPr="00481D2D" w:rsidRDefault="00897956">
            <w:pPr>
              <w:rPr>
                <w:rFonts w:ascii="Arial" w:hAnsi="Arial" w:cs="Arial"/>
                <w:color w:val="000000"/>
                <w:sz w:val="16"/>
                <w:szCs w:val="16"/>
              </w:rPr>
            </w:pPr>
            <w:r w:rsidRPr="00481D2D">
              <w:rPr>
                <w:rFonts w:ascii="Arial" w:hAnsi="Arial" w:cs="Arial"/>
                <w:color w:val="000000"/>
                <w:sz w:val="16"/>
                <w:szCs w:val="16"/>
              </w:rPr>
              <w:t>-</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Realm Parameter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SDP answ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Hi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3rd-part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8</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One private identity one cont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9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Re-authentication during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3</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CSCF registration procedur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82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OI overview</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7</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ntroduction of signalling encry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9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UE behavior after timer F expir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897</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P-Asserted-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11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Via header in the initi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7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ncorrect requirement o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4</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draft-ietf-ecrit-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0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642</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E-CSCF in subclause 3.1 and subclause 4.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3</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1</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Adding RDF in E-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60</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7</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Priority handling for emergency call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3</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nclusion of session timer procedure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17</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ssociated with emergency IMP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120</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Getting local emergency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0</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Some corrections in IM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5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UDP encapsulation of IPSe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1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Extensions to P-Access-Network-Info header for DOCSIS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PRAC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6</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BCF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2</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IBCF initiated call rele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21</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orrection of the reference docu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2</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Final NOTIF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9</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Full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686</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Reg event package parameters in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4</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Subscription refresh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70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Definition of B2B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74</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Usage of associ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64</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Verification by I-CSCF of trust domain origin for incom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4</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Miscellaneou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845</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Resilience to registration and authentication erro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080</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The Correction on the description for the information of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86</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0924</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 U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2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Emergency service- E-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3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Handling of P-Charging-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34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3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Registration of several unrelated public user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w:t>
            </w:r>
          </w:p>
        </w:tc>
      </w:tr>
      <w:tr w:rsidR="0078526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8526D" w:rsidRPr="00481D2D" w:rsidRDefault="0078526D">
            <w:pPr>
              <w:rPr>
                <w:rFonts w:ascii="Arial" w:hAnsi="Arial" w:cs="Arial"/>
                <w:sz w:val="16"/>
                <w:szCs w:val="16"/>
              </w:rPr>
            </w:pPr>
            <w:r w:rsidRPr="00481D2D">
              <w:rPr>
                <w:rFonts w:ascii="Arial" w:hAnsi="Arial" w:cs="Arial"/>
                <w:sz w:val="16"/>
                <w:szCs w:val="16"/>
              </w:rPr>
              <w:t>200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32</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P-0603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12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 xml:space="preserve">Emergency service P-CSCF-impac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3.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7.4.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78526D" w:rsidRPr="00481D2D" w:rsidRDefault="0078526D">
            <w:pPr>
              <w:rPr>
                <w:rFonts w:ascii="Arial" w:hAnsi="Arial" w:cs="Arial"/>
                <w:color w:val="000000"/>
                <w:sz w:val="16"/>
                <w:szCs w:val="16"/>
              </w:rPr>
            </w:pPr>
            <w:r w:rsidRPr="00481D2D">
              <w:rPr>
                <w:rFonts w:ascii="Arial" w:hAnsi="Arial" w:cs="Arial"/>
                <w:color w:val="000000"/>
                <w:sz w:val="16"/>
                <w:szCs w:val="16"/>
              </w:rPr>
              <w:t>C1-061134</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of Realm Parameter Handling for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32</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DP reference revi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7</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Response" value in unprotected 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7</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of emergency requests other than INVITE requests at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8</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UE emergency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4</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P-CSCF emergency subscrip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06</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CSC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0</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49</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emergency registration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1</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Location handling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3</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Emergency Session Setup without prior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1</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s to subclause 5.1.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3</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4</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IP-CA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5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Adoption of terminology from draft-ietf-ecrit-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1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xml:space="preserve">Minor corrections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text from previous C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367</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loacation information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0</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P-Asserted-Identity in P-CS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61</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Handling of PSAP address mapping result at E-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9</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Miscellaneous Corrections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6</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Transit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27</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P-CSCF procedures for session release when QoS resources are unavail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0</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Make SDP bandwidth modifiers optional for standard RTCP usa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32</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Addition of the cpc parameter to TS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82</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Introduction of GRUU in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8</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3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SCSF procedures to support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91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8</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No-f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409</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onnection addres - zero</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412</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Reference for populating the "Anonymous" From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439</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Usage of P-Associated-</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9</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larification of network initiated deregistration to match reginfo forma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58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Authentication between UA and U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1</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3</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ompletionof RFC 4320 fixes for 100 Trying responses Non-INVITE Transactions RFC 4320 fixes for 100 Trying responses Non-INVITE Transactions 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orrection to S-CSCF procedures for UE-originated reque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646</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46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CTP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66</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2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DP usage at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47</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Type 3 orig-ioi in I-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4</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D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659</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SDP comple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661</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Updates to Profile Tables UE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4</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Removal of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45</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0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Final codec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850</w:t>
            </w:r>
          </w:p>
        </w:tc>
      </w:tr>
      <w:tr w:rsidR="00E051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5102" w:rsidRPr="00481D2D" w:rsidRDefault="00E05102"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CP-33</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P-0605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14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4.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rsidP="00A54655">
            <w:pPr>
              <w:rPr>
                <w:rFonts w:ascii="Arial" w:hAnsi="Arial" w:cs="Arial"/>
                <w:color w:val="000000"/>
                <w:sz w:val="16"/>
                <w:szCs w:val="16"/>
              </w:rPr>
            </w:pPr>
            <w:r w:rsidRPr="00481D2D">
              <w:rPr>
                <w:rFonts w:ascii="Arial" w:hAnsi="Arial" w:cs="Arial"/>
                <w:color w:val="000000"/>
                <w:sz w:val="16"/>
                <w:szCs w:val="16"/>
              </w:rPr>
              <w:t>7.5.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E05102" w:rsidRPr="00481D2D" w:rsidRDefault="00E05102">
            <w:pPr>
              <w:rPr>
                <w:rFonts w:ascii="Arial" w:hAnsi="Arial" w:cs="Arial"/>
                <w:color w:val="000000"/>
                <w:sz w:val="16"/>
                <w:szCs w:val="16"/>
              </w:rPr>
            </w:pPr>
            <w:r w:rsidRPr="00481D2D">
              <w:rPr>
                <w:rFonts w:ascii="Arial" w:hAnsi="Arial" w:cs="Arial"/>
                <w:color w:val="000000"/>
                <w:sz w:val="16"/>
                <w:szCs w:val="16"/>
              </w:rPr>
              <w:t>C1-061758</w:t>
            </w:r>
          </w:p>
        </w:tc>
      </w:tr>
      <w:tr w:rsidR="008B449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B449D" w:rsidRPr="00481D2D" w:rsidRDefault="008B449D" w:rsidP="00A54655">
            <w:pPr>
              <w:rPr>
                <w:rFonts w:ascii="Arial" w:hAnsi="Arial" w:cs="Arial"/>
                <w:sz w:val="16"/>
                <w:szCs w:val="16"/>
              </w:rPr>
            </w:pPr>
            <w:r w:rsidRPr="00481D2D">
              <w:rPr>
                <w:rFonts w:ascii="Arial" w:hAnsi="Arial" w:cs="Arial"/>
                <w:sz w:val="16"/>
                <w:szCs w:val="16"/>
              </w:rPr>
              <w:t>2006-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rsidP="00A54655">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pPr>
              <w:rPr>
                <w:rFonts w:ascii="Arial" w:hAnsi="Arial" w:cs="Arial"/>
                <w:color w:val="000000"/>
                <w:sz w:val="16"/>
                <w:szCs w:val="16"/>
              </w:rPr>
            </w:pPr>
            <w:r w:rsidRPr="00481D2D">
              <w:rPr>
                <w:rFonts w:ascii="Arial" w:hAnsi="Arial" w:cs="Arial"/>
                <w:color w:val="000000"/>
                <w:sz w:val="16"/>
                <w:szCs w:val="16"/>
              </w:rPr>
              <w:t xml:space="preserve">Version 7.5.1 created by </w:t>
            </w:r>
            <w:smartTag w:uri="urn:schemas-microsoft-com:office:smarttags" w:element="stockticker">
              <w:r w:rsidRPr="00481D2D">
                <w:rPr>
                  <w:rFonts w:ascii="Arial" w:hAnsi="Arial" w:cs="Arial"/>
                  <w:color w:val="000000"/>
                  <w:sz w:val="16"/>
                  <w:szCs w:val="16"/>
                </w:rPr>
                <w:t>MCC</w:t>
              </w:r>
            </w:smartTag>
            <w:r w:rsidRPr="00481D2D">
              <w:rPr>
                <w:rFonts w:ascii="Arial" w:hAnsi="Arial" w:cs="Arial"/>
                <w:color w:val="000000"/>
                <w:sz w:val="16"/>
                <w:szCs w:val="16"/>
              </w:rPr>
              <w:t xml:space="preserve"> to correct sty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rsidP="00A54655">
            <w:pPr>
              <w:rPr>
                <w:rFonts w:ascii="Arial" w:hAnsi="Arial" w:cs="Arial"/>
                <w:color w:val="000000"/>
                <w:sz w:val="16"/>
                <w:szCs w:val="16"/>
              </w:rPr>
            </w:pPr>
            <w:r w:rsidRPr="00481D2D">
              <w:rPr>
                <w:rFonts w:ascii="Arial" w:hAnsi="Arial" w:cs="Arial"/>
                <w:color w:val="000000"/>
                <w:sz w:val="16"/>
                <w:szCs w:val="16"/>
              </w:rPr>
              <w:t>7.5.1</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8B449D" w:rsidRPr="00481D2D" w:rsidRDefault="008B449D">
            <w:pPr>
              <w:rPr>
                <w:rFonts w:ascii="Arial" w:hAnsi="Arial" w:cs="Arial"/>
                <w:color w:val="000000"/>
                <w:sz w:val="16"/>
                <w:szCs w:val="16"/>
              </w:rPr>
            </w:pP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A54655">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A54655">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0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RF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1977</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SDP group attribu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1981</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Addressing editor's notes relating to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04</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Join head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205</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Processing the successful respons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4</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 of S-CSCF construction and UE interpretation of registration event not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7</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more Editor's notes in 24.229, rel-6</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10</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handling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7</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Location information for IMS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3</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re-registration due to mobi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6</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Removal of Editor's notes on emergency call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2</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8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orrections to emergency call procedures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289</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Next hop is the B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1</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3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Editorial corrections to emergency call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2</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minor correction to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of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299</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5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Emergency call on exist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35</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communication service concept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51</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5</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3</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UEs initial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189</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4</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larification of iFC execution for UE-terminated request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4</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3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SIP response code to unknown metho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6</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Originating requests on behalf of an unregister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3</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Treatment by S-CSCF of profile changes for registered PUI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4</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 Corrections to Profile table for RFC 4320 compliance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210</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145</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No-forking at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9</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P-Visited-Network-ID on ISC interfa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2</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Introduction of P-Profile Key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22</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Local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8</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BG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0</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AS acting as P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41</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Clarification of the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UE-terminating requests at the P-CSCF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061</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ore Network Service Authorizatr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39</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Align with GRUU IETF draft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2</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I-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0</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S-CSCF processing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1</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GRUU processing by non-UE User Ag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343</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Allowing an asserted display name to be conveyed with a Public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427</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4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5</w:t>
            </w:r>
          </w:p>
        </w:tc>
      </w:tr>
      <w:tr w:rsidR="005D314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D3149" w:rsidRPr="00481D2D" w:rsidRDefault="005D3149" w:rsidP="005D3149">
            <w:pPr>
              <w:rPr>
                <w:rFonts w:ascii="Arial" w:hAnsi="Arial" w:cs="Arial"/>
                <w:sz w:val="16"/>
                <w:szCs w:val="16"/>
              </w:rPr>
            </w:pPr>
            <w:r w:rsidRPr="00481D2D">
              <w:rPr>
                <w:rFonts w:ascii="Arial" w:hAnsi="Arial" w:cs="Arial"/>
                <w:sz w:val="16"/>
                <w:szCs w:val="16"/>
              </w:rPr>
              <w:t>2006-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rsidP="005D3149">
            <w:pPr>
              <w:rPr>
                <w:rFonts w:ascii="Arial" w:hAnsi="Arial" w:cs="Arial"/>
                <w:color w:val="000000"/>
                <w:sz w:val="16"/>
                <w:szCs w:val="16"/>
              </w:rPr>
            </w:pPr>
            <w:r w:rsidRPr="00481D2D">
              <w:rPr>
                <w:rFonts w:ascii="Arial" w:hAnsi="Arial" w:cs="Arial"/>
                <w:color w:val="000000"/>
                <w:sz w:val="16"/>
                <w:szCs w:val="16"/>
              </w:rPr>
              <w:t>CP-34</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P-06066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15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Annex I (Transit IMS)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5.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7.6.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5D3149" w:rsidRPr="00481D2D" w:rsidRDefault="005D3149">
            <w:pPr>
              <w:rPr>
                <w:rFonts w:ascii="Arial" w:hAnsi="Arial" w:cs="Arial"/>
                <w:color w:val="000000"/>
                <w:sz w:val="16"/>
                <w:szCs w:val="16"/>
              </w:rPr>
            </w:pPr>
            <w:r w:rsidRPr="00481D2D">
              <w:rPr>
                <w:rFonts w:ascii="Arial" w:hAnsi="Arial" w:cs="Arial"/>
                <w:color w:val="000000"/>
                <w:sz w:val="16"/>
                <w:szCs w:val="16"/>
              </w:rPr>
              <w:t>C1-06251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Session Establishment Interworking with Rel-5 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052</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Inclusion of draft-ietf-sip-uri-list-message in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26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larifications on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180</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Routeing B2BUA handling of Replaces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Establishing an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7</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7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 in subclause 5.1.6.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06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Identification of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Limitation on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4</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Tidyup UE clau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ouble reference remov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38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paralle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3</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 in subclause 5.1.6.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4</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6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Connecting to an Emergency </w:t>
            </w:r>
            <w:smartTag w:uri="urn:schemas-microsoft-com:office:smarttags" w:element="stockticker">
              <w:r w:rsidRPr="00481D2D">
                <w:rPr>
                  <w:rFonts w:ascii="Arial" w:hAnsi="Arial" w:cs="Arial"/>
                  <w:color w:val="000000"/>
                  <w:sz w:val="16"/>
                  <w:szCs w:val="16"/>
                </w:rPr>
                <w:t>APN</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0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 s notes in 5.2.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1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service-ur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of CR#1484r1 implementation error (subclause 5.1.6.8.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11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session-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14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treatment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63</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Remove the term ESR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30</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Emergency call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3</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Backward compatibility for using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for emergenc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re-registration when user redial emergency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2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5.11 and 5.4.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5</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Home Network Indication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640</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to emergency call procedure with non-emergency registration for P-Asserted-Identity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617</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definition for CSI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Format of dsl-lo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2</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clause 5.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47</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N's in Annex 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2</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 and References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62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Routing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r=phone" when domain doesn't own target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nnex A updates for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al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50</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Forked MESSAGE requ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creening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Handling of special characters in the local service numb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a request by transit functions in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6</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Terminating cas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ompletion of SIP timers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0</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tes for SIGCOMP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2</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normative statements in NO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037</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Forwarding P-Charging-Vector outside the hom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3</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Removal of Editor's notes for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0</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5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 for 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34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13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Align definition of Alia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he description in 23.228</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55</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ual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4</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 xml:space="preserve">SIP extensions coverin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279</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Network Initiated / Modified Media PDP Contex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47</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4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SDP usage in association with BFCP (additions to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282</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4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S-CSCF inserts P-Called-Party-ID before forwarding request towards served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588</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Instance I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1</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15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Signal</w:t>
            </w:r>
            <w:r w:rsidR="00917E7F" w:rsidRPr="00481D2D">
              <w:rPr>
                <w:rFonts w:ascii="Arial" w:hAnsi="Arial" w:cs="Arial"/>
                <w:color w:val="000000"/>
                <w:sz w:val="16"/>
                <w:szCs w:val="16"/>
              </w:rPr>
              <w:t>l</w:t>
            </w:r>
            <w:r w:rsidRPr="00481D2D">
              <w:rPr>
                <w:rFonts w:ascii="Arial" w:hAnsi="Arial" w:cs="Arial"/>
                <w:color w:val="000000"/>
                <w:sz w:val="16"/>
                <w:szCs w:val="16"/>
              </w:rPr>
              <w:t xml:space="preserve">ing Public User Identity to AS when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s Temp-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1-070463</w:t>
            </w: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2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Location conveyance revi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24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Deletion of editors notes in subclauses 5.1.6.8.2, 5.1.6.8.3, 5.1.6.8.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5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Profile for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5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ntroduction to TS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25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orrections for the handling of target refresh requests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p>
        </w:tc>
      </w:tr>
      <w:tr w:rsidR="004B02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B02B8" w:rsidRPr="00481D2D" w:rsidRDefault="004B02B8" w:rsidP="005D3149">
            <w:pPr>
              <w:rPr>
                <w:rFonts w:ascii="Arial" w:hAnsi="Arial" w:cs="Arial"/>
                <w:sz w:val="16"/>
                <w:szCs w:val="16"/>
              </w:rPr>
            </w:pPr>
            <w:r w:rsidRPr="00481D2D">
              <w:rPr>
                <w:rFonts w:ascii="Arial" w:hAnsi="Arial" w:cs="Arial"/>
                <w:sz w:val="16"/>
                <w:szCs w:val="16"/>
              </w:rPr>
              <w:t>2007-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rsidP="005D3149">
            <w:pPr>
              <w:rPr>
                <w:rFonts w:ascii="Arial" w:hAnsi="Arial" w:cs="Arial"/>
                <w:color w:val="000000"/>
                <w:sz w:val="16"/>
                <w:szCs w:val="16"/>
              </w:rPr>
            </w:pPr>
            <w:r w:rsidRPr="00481D2D">
              <w:rPr>
                <w:rFonts w:ascii="Arial" w:hAnsi="Arial" w:cs="Arial"/>
                <w:color w:val="000000"/>
                <w:sz w:val="16"/>
                <w:szCs w:val="16"/>
              </w:rPr>
              <w:t>CP-35</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CP-07027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16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Further alignment with phonebcp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6.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r w:rsidRPr="00481D2D">
              <w:rPr>
                <w:rFonts w:ascii="Arial" w:hAnsi="Arial" w:cs="Arial"/>
                <w:color w:val="000000"/>
                <w:sz w:val="16"/>
                <w:szCs w:val="16"/>
              </w:rPr>
              <w:t>7.7.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4B02B8" w:rsidRPr="00481D2D" w:rsidRDefault="004B02B8">
            <w:pPr>
              <w:rPr>
                <w:rFonts w:ascii="Arial" w:hAnsi="Arial" w:cs="Arial"/>
                <w:color w:val="000000"/>
                <w:sz w:val="16"/>
                <w:szCs w:val="16"/>
              </w:rPr>
            </w:pP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of coding rules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5</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addressing an amplification vulnerability in session initiation protocol forking proxies" (draft-ietf-sip-fork-loop-fix)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9</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tocol between E-CSCF and LR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4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urther alignment with phonebcp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79</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mergency registr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41</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efinition of identities used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57</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ignment of layout of access technology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2</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PRS IP-CAN change of normative requirement out of scope to informativ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33</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on iFC execu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E un-subscribing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9</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O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51</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T Record-Rout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Doub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2</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nclusion of new mandatory elements of SigCom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3</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a presence specific dictionary in SigCom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gistr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18</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rrection to P-CSCF procedures for cancellation of a session currently being establish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1</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a terminating request in an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3</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arification to Original Dialog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3</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Local numbering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196</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ANI related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7</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e precondition mechanism may be required in subsequent SDP offer/answer exchang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3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1</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CS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28</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send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2</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Originating UE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1</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a session initiation protocol event package and data format for various settings in support for the push-to-talk over cellular service (RFC435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81</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ompletion of Phone-context parameter in rel-7</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09</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ranslation of non-international format numb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1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Outgoing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pres or IM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rocessing clarification and misc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5</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Profile support for the P-Answer-State header extension to the session initiation protocol for the open mobile alliance push to talk over cellular (draft-allen-sipping-poc-p-answer-state-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7</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Qval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98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inor miscellaneous clean-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Filter criteria evaluation when the AS changes the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823</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Addition to network initiated PDP context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346</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leanup of Signal</w:t>
            </w:r>
            <w:r w:rsidR="00917E7F" w:rsidRPr="00481D2D">
              <w:rPr>
                <w:rFonts w:ascii="Arial" w:hAnsi="Arial" w:cs="Arial"/>
                <w:color w:val="000000"/>
                <w:sz w:val="16"/>
                <w:szCs w:val="16"/>
              </w:rPr>
              <w:t>l</w:t>
            </w:r>
            <w:r w:rsidRPr="00481D2D">
              <w:rPr>
                <w:rFonts w:ascii="Arial" w:hAnsi="Arial" w:cs="Arial"/>
                <w:color w:val="000000"/>
                <w:sz w:val="16"/>
                <w:szCs w:val="16"/>
              </w:rPr>
              <w:t>ing Public GRUU to 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70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Provide GRUU functionality in case of hosted </w:t>
            </w:r>
            <w:smartTag w:uri="urn:schemas-microsoft-com:office:smarttags" w:element="stockticker">
              <w:r w:rsidRPr="00481D2D">
                <w:rPr>
                  <w:rFonts w:ascii="Arial" w:hAnsi="Arial" w:cs="Arial"/>
                  <w:color w:val="000000"/>
                  <w:sz w:val="16"/>
                  <w:szCs w:val="16"/>
                </w:rPr>
                <w:t>NAT</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3</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GRUU Alignment with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6</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Alternate GRUU for AS acting on behalf of Public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01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leanup of GRUU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8</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Management of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7</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Use of GRUU for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58</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23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MS Communication Service ID 24.229</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75</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Correction on the handlng of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parameter regarding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6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idyup open issues from FBI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0662</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5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xml:space="preserve">Update to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in support of Outbound and 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0</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rocessing of P-Early-Medi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4</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3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IBCF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1-071405</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3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Endorsement of P-Early-Media header draf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 </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4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6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Report of new transit scenario documented in stage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5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7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THIG processing correction to ensure conformity to RFC 326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6465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46522" w:rsidRPr="00481D2D" w:rsidRDefault="00646522"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CP-0704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17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C</w:t>
              </w:r>
            </w:smartTag>
            <w:r w:rsidRPr="00481D2D">
              <w:rPr>
                <w:rFonts w:ascii="Arial" w:hAnsi="Arial" w:cs="Arial"/>
                <w:color w:val="000000"/>
                <w:sz w:val="16"/>
                <w:szCs w:val="16"/>
              </w:rPr>
              <w:t xml:space="preserve">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7.8.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646522" w:rsidRPr="00481D2D" w:rsidRDefault="00646522" w:rsidP="00646522">
            <w:pPr>
              <w:rPr>
                <w:rFonts w:ascii="Arial" w:hAnsi="Arial" w:cs="Arial"/>
                <w:color w:val="000000"/>
                <w:sz w:val="16"/>
                <w:szCs w:val="16"/>
              </w:rPr>
            </w:pPr>
            <w:r w:rsidRPr="00481D2D">
              <w:rPr>
                <w:rFonts w:ascii="Arial" w:hAnsi="Arial" w:cs="Arial"/>
                <w:color w:val="000000"/>
                <w:sz w:val="16"/>
                <w:szCs w:val="16"/>
              </w:rPr>
              <w:t>-</w:t>
            </w:r>
          </w:p>
        </w:tc>
      </w:tr>
      <w:tr w:rsidR="00272A9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7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Resource-Priority header and trust domai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6</w:t>
            </w:r>
          </w:p>
        </w:tc>
      </w:tr>
      <w:tr w:rsidR="00272A9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policy for Resource-Priority header in support of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3</w:t>
            </w:r>
          </w:p>
        </w:tc>
      </w:tr>
      <w:tr w:rsidR="00272A9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communications resource priority for the session initiation protocol" (RFC4412)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444</w:t>
            </w:r>
          </w:p>
        </w:tc>
      </w:tr>
      <w:tr w:rsidR="00272A9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nclusion of "extending the session initiation protocol Reason header for preemption events" (RFC4411) in the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18</w:t>
            </w:r>
          </w:p>
        </w:tc>
      </w:tr>
      <w:tr w:rsidR="00272A9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IMS Enhancements to Support Number Portability (NP)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w:t>
            </w:r>
            <w:r w:rsidR="00AC1319" w:rsidRPr="00481D2D">
              <w:rPr>
                <w:rFonts w:ascii="Arial" w:hAnsi="Arial" w:cs="Arial"/>
                <w:color w:val="000000"/>
                <w:sz w:val="16"/>
                <w:szCs w:val="16"/>
              </w:rPr>
              <w:t>.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0994</w:t>
            </w:r>
          </w:p>
        </w:tc>
      </w:tr>
      <w:tr w:rsidR="00272A9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72A95" w:rsidRPr="00481D2D" w:rsidRDefault="00272A95" w:rsidP="00646522">
            <w:pPr>
              <w:rPr>
                <w:rFonts w:ascii="Arial" w:hAnsi="Arial" w:cs="Arial"/>
                <w:sz w:val="16"/>
                <w:szCs w:val="16"/>
              </w:rPr>
            </w:pPr>
            <w:r w:rsidRPr="00481D2D">
              <w:rPr>
                <w:rFonts w:ascii="Arial" w:hAnsi="Arial" w:cs="Arial"/>
                <w:sz w:val="16"/>
                <w:szCs w:val="16"/>
              </w:rPr>
              <w:t>2007-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36</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P-0703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16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Enhancements to Support Preferred Circuit Carrier Access and Dial-Around for Cable Network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7.7.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8.0.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272A95" w:rsidRPr="00481D2D" w:rsidRDefault="00272A95" w:rsidP="00646522">
            <w:pPr>
              <w:rPr>
                <w:rFonts w:ascii="Arial" w:hAnsi="Arial" w:cs="Arial"/>
                <w:color w:val="000000"/>
                <w:sz w:val="16"/>
                <w:szCs w:val="16"/>
              </w:rPr>
            </w:pPr>
            <w:r w:rsidRPr="00481D2D">
              <w:rPr>
                <w:rFonts w:ascii="Arial" w:hAnsi="Arial" w:cs="Arial"/>
                <w:color w:val="000000"/>
                <w:sz w:val="16"/>
                <w:szCs w:val="16"/>
              </w:rPr>
              <w:t>C1-07129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the Authorization Header in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5</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ntegrity param in De- and ReREGIS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73</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7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f DT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0</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3</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Access-Network-Info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Optional rport parameter in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39</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without eAP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28</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reference updates relating to emergency call featur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emergency procedures  unregistered user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8</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 timer in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08</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ntents of From header when initiating an emergency session within a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7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for the URNs of IMS Communication Service Identifier and IMS Application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UE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option to add P-Asserted-Service in UE-originated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5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mpleting S-CSCF ICSI/IAR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text related to contact header dealing with 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scription of the ICSI as an assigned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9</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CSI Alignments with reqs 2, 3 and 1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47</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4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usage of ServideID received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1</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8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 of application server handling of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67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Trust Domain in I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5</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nprotected 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rotect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4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0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No multiple simultanou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5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orrections of table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5</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7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ssential corrections to P-Early-Media header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IETF SigComp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779</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IP relate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88</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moval of IBCF Route Headers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3</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arification on P-Profile-Ke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63</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Resolve </w:t>
            </w:r>
            <w:smartTag w:uri="urn:schemas-microsoft-com:office:smarttags" w:element="stockticker">
              <w:r w:rsidRPr="00481D2D">
                <w:rPr>
                  <w:rFonts w:ascii="Arial" w:hAnsi="Arial" w:cs="Arial"/>
                  <w:color w:val="000000"/>
                  <w:sz w:val="16"/>
                  <w:szCs w:val="16"/>
                </w:rPr>
                <w:t>FFS</w:t>
              </w:r>
            </w:smartTag>
            <w:r w:rsidRPr="00481D2D">
              <w:rPr>
                <w:rFonts w:ascii="Arial" w:hAnsi="Arial" w:cs="Arial"/>
                <w:color w:val="000000"/>
                <w:sz w:val="16"/>
                <w:szCs w:val="16"/>
              </w:rPr>
              <w:t xml:space="preserve"> for AS-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581</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Emergency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78</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59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 GRUU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Procedures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92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5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ource-Priority and 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7.8.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Addition of MGCF for optional support of Resource-Priorit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8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pdates to Annex K in support of SIP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37</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UE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2</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S-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1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xml:space="preserve">P-CSCF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3</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leanup of SigComp dictionary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4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S-CSCF procedur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89</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structuring of subclause 5.2.6 (General treatment for all dialogs and standalone transactions excluding the REGISTER method) of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1891</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03</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in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54</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Definition of feature tag for IARI/ICS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0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79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016</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7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8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P-CSCF behaviour upon loss of SIP signalling trans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78</w:t>
            </w:r>
          </w:p>
        </w:tc>
      </w:tr>
      <w:tr w:rsidR="00B441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2007-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37</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P-0706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19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UE setting of IARI</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8.1.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B441B1" w:rsidRPr="00481D2D" w:rsidRDefault="00B441B1" w:rsidP="00646522">
            <w:pPr>
              <w:rPr>
                <w:rFonts w:ascii="Arial" w:hAnsi="Arial" w:cs="Arial"/>
                <w:color w:val="000000"/>
                <w:sz w:val="16"/>
                <w:szCs w:val="16"/>
              </w:rPr>
            </w:pPr>
            <w:r w:rsidRPr="00481D2D">
              <w:rPr>
                <w:rFonts w:ascii="Arial" w:hAnsi="Arial" w:cs="Arial"/>
                <w:color w:val="000000"/>
                <w:sz w:val="16"/>
                <w:szCs w:val="16"/>
              </w:rPr>
              <w:t>C1-07216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3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Update P-Early-Media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50</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uthenticating with AKAv1-MD5</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3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Proxy profil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2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11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to RFC 3329 entri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18</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s for re-authenticating us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5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Introduction of versioning and conven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989</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2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verage of access technology specific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74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Action on missing "integrity-protecte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179</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3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MGCF does not act as a proxy</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2565</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P-07078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20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orrection to subclause 7.2A.5.2.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646522">
            <w:pPr>
              <w:rPr>
                <w:rFonts w:ascii="Arial" w:hAnsi="Arial" w:cs="Arial"/>
                <w:color w:val="000000"/>
                <w:sz w:val="16"/>
                <w:szCs w:val="16"/>
              </w:rPr>
            </w:pPr>
            <w:r w:rsidRPr="00481D2D">
              <w:rPr>
                <w:rFonts w:ascii="Arial" w:hAnsi="Arial" w:cs="Arial"/>
                <w:color w:val="000000"/>
                <w:sz w:val="16"/>
                <w:szCs w:val="16"/>
              </w:rPr>
              <w:t>C1-07305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80 at normal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70</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Miscellaneous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48</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2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ory text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30</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 sub-section references in Annex-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295</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outbound and ice option tag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8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Align with draft-gruu-reg-ev-09 </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5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GRUU to emergency set-up when registration exist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9</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7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CSCF Releases/Rejects session due to PCRF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7</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erminating UE IC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8</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Correction to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 for Annex 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08</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examples for ICSI and IARI valu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0</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Encoding of ICSI and IARI within the g.ims.app_ref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4</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ultiple IARI/ICSI values in g.ims.app_ref feature ta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1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One ICSI value per P-Preferred-Service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hange of name for feature tag g.ims.app_re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9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Handling of invalid and unauthorized media based on Communication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CSCF Processing of P-Preferred-Service and P-Asserted-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4</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The received list of ICSIs from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CSI in Annex 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841</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service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nor corrections to P-Preferred and P-Asserted Service header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0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S-CSCF handling of IMS communication servi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0</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No SIP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6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oute header verific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87</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the reference for P-Profile-Key Private Header (P-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87</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1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Referenc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364</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3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S does not subscribe to reg-event package when user is un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597</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tually exclusive ICSI and GRUU</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0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7</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Update of P-Answer-State header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44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f UE handling of the P-Early-Media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2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I-WL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75</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rvice Profile Chang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18</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the IBCF subsection in relation with trusted domai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87</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to procedure when registration timer times ou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08</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0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ccess Network Info for 3GPP2/UMB</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57</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 of multiple Contact headers in abnormal cas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2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11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3)</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5</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3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corporation of draft-ietf-consent-framework</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6</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uperfluous requirements for removing charging information at terminating P-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4</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ynchronization When Service Profile Being Modifie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61</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4</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5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Miscellaneous editorial corrections (part 2)</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7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 on interconnect functionaliti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6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mantics for values in "integrity-protected" field</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1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Public user identity and private user identity derivation in UEs without UICC</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1</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Digest Support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623</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Security-related references an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761</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Introduction to security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175</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8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Updates to integrity protection for digest and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2</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8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Addition of SIP header to support UUS1</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8</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1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2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 xml:space="preserve">Integration of text for digest and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lus digest into the main body of th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200</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6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5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larifications on NW-init and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3069</w:t>
            </w:r>
          </w:p>
        </w:tc>
      </w:tr>
      <w:tr w:rsidR="00D12C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2007-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38</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P-070875</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19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orrections for emergency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1.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8.2.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D12CDC" w:rsidRPr="00481D2D" w:rsidRDefault="00D12CDC" w:rsidP="00D12CDC">
            <w:pPr>
              <w:rPr>
                <w:rFonts w:ascii="Arial" w:hAnsi="Arial" w:cs="Arial"/>
                <w:color w:val="000000"/>
                <w:sz w:val="16"/>
                <w:szCs w:val="16"/>
              </w:rPr>
            </w:pPr>
            <w:r w:rsidRPr="00481D2D">
              <w:rPr>
                <w:rFonts w:ascii="Arial" w:hAnsi="Arial" w:cs="Arial"/>
                <w:color w:val="000000"/>
                <w:sz w:val="16"/>
                <w:szCs w:val="16"/>
              </w:rPr>
              <w:t>C1-072991</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7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Reference correction for RFC 4244</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7</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quests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D12CDC">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045</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6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handling of P-Charging-Vector at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5</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8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Alia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7</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7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SDP with precondi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149</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20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Service ID in interworking ca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0</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5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larification on the use of IARI in the 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5</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26</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8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UE behaviour when no ICSI is contained in the Accept-Contact header</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1</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Procedure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0</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 </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Empty </w:t>
            </w:r>
            <w:smartTag w:uri="urn:schemas-microsoft-com:office:smarttags" w:element="stockticker">
              <w:r w:rsidRPr="00481D2D">
                <w:rPr>
                  <w:rFonts w:ascii="Arial" w:hAnsi="Arial" w:cs="Arial"/>
                  <w:color w:val="000000"/>
                  <w:sz w:val="16"/>
                  <w:szCs w:val="16"/>
                </w:rPr>
                <w:t>RE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009</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5</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1</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Notif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31</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5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f example of IARI coding</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26</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6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on the value used for P-Preferred-Identity header at UE</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3</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7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orrection to user initiated mergency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05</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8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IPv4 and IPv6 suppor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09</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8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P-CSCF awareness for 3GPP acces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58</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96</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Annex K: ICE procedures for the IB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3</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92</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ompletion of CIC and DAI requirements for MGCF</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2</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63</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Miscelanous Corrections on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3</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2</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89</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Enhancements to security introdu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74</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4</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9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Inclusion of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18</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3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64</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SIP XML addition for support of transit specific conten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533</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3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IP-CAN procedur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1</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P-CSCF interface to IP-CAN</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3</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0</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0</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Access-network-charging-info for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412</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9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P-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12</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4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98</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Wildcarded Public User Identity: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1-080644</w:t>
            </w: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199</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47</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p>
        </w:tc>
      </w:tr>
      <w:tr w:rsidR="00C6648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2008-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CP-39</w:t>
            </w:r>
          </w:p>
        </w:tc>
        <w:tc>
          <w:tcPr>
            <w:tcW w:w="930"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CP-080201</w:t>
            </w:r>
          </w:p>
        </w:tc>
        <w:tc>
          <w:tcPr>
            <w:tcW w:w="51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2151</w:t>
            </w:r>
          </w:p>
        </w:tc>
        <w:tc>
          <w:tcPr>
            <w:tcW w:w="462"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r w:rsidRPr="00481D2D">
              <w:rPr>
                <w:rFonts w:ascii="Arial" w:hAnsi="Arial" w:cs="Arial"/>
                <w:color w:val="000000"/>
                <w:sz w:val="16"/>
                <w:szCs w:val="16"/>
              </w:rPr>
              <w:t>Handling of the reason header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2.0</w:t>
            </w:r>
          </w:p>
        </w:tc>
        <w:tc>
          <w:tcPr>
            <w:tcW w:w="748"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rsidP="007E01C0">
            <w:pPr>
              <w:rPr>
                <w:rFonts w:ascii="Arial" w:hAnsi="Arial" w:cs="Arial"/>
                <w:color w:val="000000"/>
                <w:sz w:val="16"/>
                <w:szCs w:val="16"/>
              </w:rPr>
            </w:pPr>
            <w:r w:rsidRPr="00481D2D">
              <w:rPr>
                <w:rFonts w:ascii="Arial" w:hAnsi="Arial" w:cs="Arial"/>
                <w:color w:val="000000"/>
                <w:sz w:val="16"/>
                <w:szCs w:val="16"/>
              </w:rPr>
              <w:t>8.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C66486" w:rsidRPr="00481D2D" w:rsidRDefault="00C66486">
            <w:pPr>
              <w:rPr>
                <w:rFonts w:ascii="Arial" w:hAnsi="Arial" w:cs="Arial"/>
                <w:color w:val="000000"/>
                <w:sz w:val="16"/>
                <w:szCs w:val="16"/>
              </w:rPr>
            </w:pP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de-registration procedure when registration expir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6</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ECRIT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4</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to P-CSCF session releas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6</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AVPF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2</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n identifiers distinguishing the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8</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emoval of reason header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34</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0858</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the SDP Capability Negotia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32</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SDP at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50</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799</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evision of references to documents from IETF SIP working gro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0860</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Emergency calls -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8</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mergency call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229</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text re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6</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ddition of 802.11n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8</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im"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11</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Moving of IBCF IC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9</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1</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Media transcoding control functionality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7</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PANI head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 xml:space="preserve">Alias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343</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3GPP IM CN subsystem XML Schema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80</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ICE procedures for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0</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B2BUA AS influence of filter criteria evalu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33</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1</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nnex A : SIP Record-Route header tabl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60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port" and "received" parameter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1</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Display Name in Reg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27</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Update IETF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701</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UE handling the "rpor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872</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Annex K alignment with main body and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043</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Determining when to invoke SIP Digest procedures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4</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leanup of SIP Digest/</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2</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P-CSCF: Aligning P-Profile-Key behaviour for Wildcarded public user identities with Wildcarded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6</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Dial string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2110</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Trustdomain: Adding P-Profile-Key header to the trust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7</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Trust domain changes for identity headers for business commun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206</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I-CSCF: Aligning P-Profile-Key behaviour for Wildcarded public user identities with Wildcarded  PSI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Delivering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o UE managing several terminal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74</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Private network indication annex A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210</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Handling of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3</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Event package usage for Message Waiting Indication (</w:t>
            </w:r>
            <w:smartTag w:uri="urn:schemas-microsoft-com:office:smarttags" w:element="stockticker">
              <w:r w:rsidRPr="00481D2D">
                <w:rPr>
                  <w:rFonts w:ascii="Arial" w:hAnsi="Arial" w:cs="Arial"/>
                  <w:color w:val="000000"/>
                  <w:sz w:val="16"/>
                  <w:szCs w:val="16"/>
                </w:rPr>
                <w:t>MWI</w:t>
              </w:r>
            </w:smartTag>
            <w:r w:rsidRPr="00481D2D">
              <w:rPr>
                <w:rFonts w:ascii="Arial" w:hAnsi="Arial" w:cs="Arial"/>
                <w:color w:val="000000"/>
                <w:sz w:val="16"/>
                <w:szCs w:val="16"/>
              </w:rPr>
              <w:t>)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1</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XML-support of transit specific content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0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Depth of IMS service level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5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Emergency CS call set up procedures for non-3GPP syste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Different IP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945</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3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emove specific codec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1-081464</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rport"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4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IARI and ICSI in different feature ta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D66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CP-4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P-0804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2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Call forwar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rsidP="007E01C0">
            <w:pPr>
              <w:rPr>
                <w:rFonts w:ascii="Arial" w:hAnsi="Arial" w:cs="Arial"/>
                <w:color w:val="000000"/>
                <w:sz w:val="16"/>
                <w:szCs w:val="16"/>
              </w:rPr>
            </w:pPr>
            <w:r w:rsidRPr="00481D2D">
              <w:rPr>
                <w:rFonts w:ascii="Arial" w:hAnsi="Arial" w:cs="Arial"/>
                <w:color w:val="000000"/>
                <w:sz w:val="16"/>
                <w:szCs w:val="16"/>
              </w:rPr>
              <w:t>8.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66AAE" w:rsidRPr="00481D2D" w:rsidRDefault="00D66AAE">
            <w:pPr>
              <w:rPr>
                <w:rFonts w:ascii="Arial" w:hAnsi="Arial" w:cs="Arial"/>
                <w:color w:val="000000"/>
                <w:sz w:val="16"/>
                <w:szCs w:val="16"/>
              </w:rPr>
            </w:pPr>
            <w:r w:rsidRPr="00481D2D">
              <w:rPr>
                <w:rFonts w:ascii="Arial" w:hAnsi="Arial" w:cs="Arial"/>
                <w:color w:val="000000"/>
                <w:sz w:val="16"/>
                <w:szCs w:val="16"/>
              </w:rPr>
              <w:t>-</w:t>
            </w:r>
          </w:p>
        </w:tc>
      </w:tr>
      <w:tr w:rsidR="007109B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2008-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109B7" w:rsidRPr="00481D2D" w:rsidRDefault="007109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rsidP="007E01C0">
            <w:pPr>
              <w:rPr>
                <w:rFonts w:ascii="Arial" w:hAnsi="Arial" w:cs="Arial"/>
                <w:color w:val="000000"/>
                <w:sz w:val="16"/>
                <w:szCs w:val="16"/>
              </w:rPr>
            </w:pPr>
            <w:r w:rsidRPr="00481D2D">
              <w:rPr>
                <w:rFonts w:ascii="Arial" w:hAnsi="Arial" w:cs="Arial"/>
                <w:color w:val="000000"/>
                <w:sz w:val="16"/>
                <w:szCs w:val="16"/>
              </w:rPr>
              <w:t>8.4.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109B7" w:rsidRPr="00481D2D" w:rsidRDefault="007109B7">
            <w:pPr>
              <w:rPr>
                <w:rFonts w:ascii="Arial" w:hAnsi="Arial" w:cs="Arial"/>
                <w:color w:val="000000"/>
                <w:sz w:val="16"/>
                <w:szCs w:val="16"/>
              </w:rPr>
            </w:pPr>
          </w:p>
        </w:tc>
      </w:tr>
      <w:tr w:rsidR="003E4B7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P-0806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pPr>
              <w:rPr>
                <w:rFonts w:ascii="Arial" w:hAnsi="Arial" w:cs="Arial"/>
                <w:color w:val="000000"/>
                <w:sz w:val="16"/>
                <w:szCs w:val="16"/>
              </w:rPr>
            </w:pPr>
            <w:r w:rsidRPr="00481D2D">
              <w:rPr>
                <w:rFonts w:ascii="Arial" w:hAnsi="Arial" w:cs="Arial"/>
                <w:color w:val="000000"/>
                <w:sz w:val="16"/>
                <w:szCs w:val="16"/>
              </w:rPr>
              <w:t>21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064E3A">
            <w:pPr>
              <w:rPr>
                <w:rFonts w:ascii="Arial" w:hAnsi="Arial" w:cs="Arial"/>
                <w:color w:val="000000"/>
                <w:sz w:val="16"/>
                <w:szCs w:val="16"/>
              </w:rPr>
            </w:pPr>
            <w:r w:rsidRPr="00481D2D">
              <w:rPr>
                <w:rFonts w:ascii="Arial" w:hAnsi="Arial" w:cs="Arial"/>
                <w:color w:val="000000"/>
                <w:sz w:val="16"/>
                <w:szCs w:val="16"/>
              </w:rPr>
              <w:t>Allow Multiple Registrations in Rel 8  by usin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pPr>
              <w:rPr>
                <w:rFonts w:ascii="Arial" w:hAnsi="Arial" w:cs="Arial"/>
                <w:color w:val="000000"/>
                <w:sz w:val="16"/>
                <w:szCs w:val="16"/>
              </w:rPr>
            </w:pPr>
          </w:p>
        </w:tc>
      </w:tr>
      <w:tr w:rsidR="003E4B7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pPr>
              <w:rPr>
                <w:rFonts w:ascii="Arial" w:hAnsi="Arial" w:cs="Arial"/>
                <w:color w:val="000000"/>
                <w:sz w:val="16"/>
                <w:szCs w:val="16"/>
              </w:rPr>
            </w:pPr>
            <w:r w:rsidRPr="00481D2D">
              <w:rPr>
                <w:rFonts w:ascii="Arial" w:hAnsi="Arial" w:cs="Arial"/>
                <w:color w:val="000000"/>
                <w:sz w:val="16"/>
                <w:szCs w:val="16"/>
              </w:rPr>
              <w:t>2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064E3A">
            <w:pPr>
              <w:rPr>
                <w:rFonts w:ascii="Arial" w:hAnsi="Arial" w:cs="Arial"/>
                <w:color w:val="000000"/>
                <w:sz w:val="16"/>
                <w:szCs w:val="16"/>
              </w:rPr>
            </w:pPr>
            <w:r w:rsidRPr="00481D2D">
              <w:rPr>
                <w:rFonts w:ascii="Arial" w:hAnsi="Arial" w:cs="Arial"/>
                <w:color w:val="000000"/>
                <w:sz w:val="16"/>
                <w:szCs w:val="16"/>
              </w:rPr>
              <w:t>Add Timestamp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1-082810</w:t>
            </w:r>
          </w:p>
        </w:tc>
      </w:tr>
      <w:tr w:rsidR="003E4B7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pPr>
              <w:rPr>
                <w:rFonts w:ascii="Arial" w:hAnsi="Arial" w:cs="Arial"/>
                <w:color w:val="000000"/>
                <w:sz w:val="16"/>
                <w:szCs w:val="16"/>
              </w:rPr>
            </w:pPr>
            <w:r w:rsidRPr="00481D2D">
              <w:rPr>
                <w:rFonts w:ascii="Arial" w:hAnsi="Arial" w:cs="Arial"/>
                <w:color w:val="000000"/>
                <w:sz w:val="16"/>
                <w:szCs w:val="16"/>
              </w:rPr>
              <w:t>22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064E3A">
            <w:pPr>
              <w:rPr>
                <w:rFonts w:ascii="Arial" w:hAnsi="Arial" w:cs="Arial"/>
                <w:color w:val="000000"/>
                <w:sz w:val="16"/>
                <w:szCs w:val="16"/>
              </w:rPr>
            </w:pPr>
            <w:r w:rsidRPr="00481D2D">
              <w:rPr>
                <w:rFonts w:ascii="Arial" w:hAnsi="Arial" w:cs="Arial"/>
                <w:color w:val="000000"/>
                <w:sz w:val="16"/>
                <w:szCs w:val="16"/>
              </w:rPr>
              <w:t>Cleanup of P-CSCF procedures for inclusion of "tls-yes" and "tls-pen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3</w:t>
            </w:r>
          </w:p>
        </w:tc>
      </w:tr>
      <w:tr w:rsidR="003E4B7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P-0805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pPr>
              <w:rPr>
                <w:rFonts w:ascii="Arial" w:hAnsi="Arial" w:cs="Arial"/>
                <w:color w:val="000000"/>
                <w:sz w:val="16"/>
                <w:szCs w:val="16"/>
              </w:rPr>
            </w:pPr>
            <w:r w:rsidRPr="00481D2D">
              <w:rPr>
                <w:rFonts w:ascii="Arial" w:hAnsi="Arial" w:cs="Arial"/>
                <w:color w:val="000000"/>
                <w:sz w:val="16"/>
                <w:szCs w:val="16"/>
              </w:rPr>
              <w:t>22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064E3A">
            <w:pPr>
              <w:rPr>
                <w:rFonts w:ascii="Arial" w:hAnsi="Arial" w:cs="Arial"/>
                <w:color w:val="000000"/>
                <w:sz w:val="16"/>
                <w:szCs w:val="16"/>
              </w:rPr>
            </w:pPr>
            <w:r w:rsidRPr="00481D2D">
              <w:rPr>
                <w:rFonts w:ascii="Arial" w:hAnsi="Arial" w:cs="Arial"/>
                <w:color w:val="000000"/>
                <w:sz w:val="16"/>
                <w:szCs w:val="16"/>
              </w:rPr>
              <w:t>Introduction of GIBA (Early IM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1-082657</w:t>
            </w:r>
          </w:p>
        </w:tc>
      </w:tr>
      <w:tr w:rsidR="003E4B7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pPr>
              <w:rPr>
                <w:rFonts w:ascii="Arial" w:hAnsi="Arial" w:cs="Arial"/>
                <w:color w:val="000000"/>
                <w:sz w:val="16"/>
                <w:szCs w:val="16"/>
              </w:rPr>
            </w:pPr>
            <w:r w:rsidRPr="00481D2D">
              <w:rPr>
                <w:rFonts w:ascii="Arial" w:hAnsi="Arial" w:cs="Arial"/>
                <w:color w:val="000000"/>
                <w:sz w:val="16"/>
                <w:szCs w:val="16"/>
              </w:rPr>
              <w:t>2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064E3A">
            <w:pPr>
              <w:rPr>
                <w:rFonts w:ascii="Arial" w:hAnsi="Arial" w:cs="Arial"/>
                <w:color w:val="000000"/>
                <w:sz w:val="16"/>
                <w:szCs w:val="16"/>
              </w:rPr>
            </w:pPr>
            <w:r w:rsidRPr="00481D2D">
              <w:rPr>
                <w:rFonts w:ascii="Arial" w:hAnsi="Arial" w:cs="Arial"/>
                <w:color w:val="000000"/>
                <w:sz w:val="16"/>
                <w:szCs w:val="16"/>
              </w:rPr>
              <w:t>Add reference to draft-dotson-sip-mutual-au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1</w:t>
            </w:r>
          </w:p>
        </w:tc>
      </w:tr>
      <w:tr w:rsidR="003E4B7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pPr>
              <w:rPr>
                <w:rFonts w:ascii="Arial" w:hAnsi="Arial" w:cs="Arial"/>
                <w:color w:val="000000"/>
                <w:sz w:val="16"/>
                <w:szCs w:val="16"/>
              </w:rPr>
            </w:pPr>
            <w:r w:rsidRPr="00481D2D">
              <w:rPr>
                <w:rFonts w:ascii="Arial" w:hAnsi="Arial" w:cs="Arial"/>
                <w:color w:val="000000"/>
                <w:sz w:val="16"/>
                <w:szCs w:val="16"/>
              </w:rPr>
              <w:t>2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62A1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064E3A">
            <w:pPr>
              <w:rPr>
                <w:rFonts w:ascii="Arial" w:hAnsi="Arial" w:cs="Arial"/>
                <w:color w:val="000000"/>
                <w:sz w:val="16"/>
                <w:szCs w:val="16"/>
              </w:rPr>
            </w:pPr>
            <w:r w:rsidRPr="00481D2D">
              <w:rPr>
                <w:rFonts w:ascii="Arial" w:hAnsi="Arial" w:cs="Arial"/>
                <w:color w:val="000000"/>
                <w:sz w:val="16"/>
                <w:szCs w:val="16"/>
              </w:rPr>
              <w:t>Correction of DHCP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3E4B7A"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E4B7A" w:rsidRPr="00481D2D" w:rsidRDefault="00A551B2">
            <w:pPr>
              <w:rPr>
                <w:rFonts w:ascii="Arial" w:hAnsi="Arial" w:cs="Arial"/>
                <w:color w:val="000000"/>
                <w:sz w:val="16"/>
                <w:szCs w:val="16"/>
              </w:rPr>
            </w:pPr>
            <w:r w:rsidRPr="00481D2D">
              <w:rPr>
                <w:rFonts w:ascii="Arial" w:hAnsi="Arial" w:cs="Arial"/>
                <w:color w:val="000000"/>
                <w:sz w:val="16"/>
                <w:szCs w:val="16"/>
              </w:rPr>
              <w:t>C1-082620</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1-082142</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Annex A: Correction of SDP connec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1-082611</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Backward compability issue with P-Access-Network-Info ABNF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1-082625</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P-0805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Addition of AVPF support and SDP capability negotiation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C1-082268</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Profile corrections for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270</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Support of Direct Ethernet acces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324</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Update Outbound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6</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Error Response for Different S-CSCF Ass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0</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Annex K Technic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622</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Adding P-Debug-ID to SI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752</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Subscribing to the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781</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EPS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3637</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Alignment of IP-CAN specific anne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778</w:t>
            </w:r>
          </w:p>
        </w:tc>
      </w:tr>
      <w:tr w:rsidR="00A551B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pPr>
              <w:rPr>
                <w:rFonts w:ascii="Arial" w:hAnsi="Arial" w:cs="Arial"/>
                <w:color w:val="000000"/>
                <w:sz w:val="16"/>
                <w:szCs w:val="16"/>
              </w:rPr>
            </w:pPr>
            <w:r w:rsidRPr="00481D2D">
              <w:rPr>
                <w:rFonts w:ascii="Arial" w:hAnsi="Arial" w:cs="Arial"/>
                <w:color w:val="000000"/>
                <w:sz w:val="16"/>
                <w:szCs w:val="16"/>
              </w:rPr>
              <w:t>2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064E3A">
            <w:pPr>
              <w:rPr>
                <w:rFonts w:ascii="Arial" w:hAnsi="Arial" w:cs="Arial"/>
                <w:color w:val="000000"/>
                <w:sz w:val="16"/>
                <w:szCs w:val="16"/>
              </w:rPr>
            </w:pPr>
            <w:r w:rsidRPr="00481D2D">
              <w:rPr>
                <w:rFonts w:ascii="Arial" w:hAnsi="Arial" w:cs="Arial"/>
                <w:color w:val="000000"/>
                <w:sz w:val="16"/>
                <w:szCs w:val="16"/>
              </w:rPr>
              <w:t>Emergency PU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A551B2"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551B2" w:rsidRPr="00481D2D" w:rsidRDefault="0069662D">
            <w:pPr>
              <w:rPr>
                <w:rFonts w:ascii="Arial" w:hAnsi="Arial" w:cs="Arial"/>
                <w:color w:val="000000"/>
                <w:sz w:val="16"/>
                <w:szCs w:val="16"/>
              </w:rPr>
            </w:pPr>
            <w:r w:rsidRPr="00481D2D">
              <w:rPr>
                <w:rFonts w:ascii="Arial" w:hAnsi="Arial" w:cs="Arial"/>
                <w:color w:val="000000"/>
                <w:sz w:val="16"/>
                <w:szCs w:val="16"/>
              </w:rPr>
              <w:t>C1-082864</w:t>
            </w:r>
          </w:p>
        </w:tc>
      </w:tr>
      <w:tr w:rsidR="007459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2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Initial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Emergency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2</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P-CSCF handling of emergency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1</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S-CSCF handling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534</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Informative Explanation and Corrections of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3</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More than one contact address pe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351</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IMS Trace for entities not on the path of the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3</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Start and stop procedures for IMS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384</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 xml:space="preserve">Align emergency session handling outside a security association or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6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Addressing privacy requir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C1-083398</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SDP referencing error for IBCF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2927</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Addition of draft-ietf-sip-19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9</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Usage of draft-holmberg-sip-keep-01 for emergency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395</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Mediactrl and netann spec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363</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501</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6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Correct handling for &lt;reason&gt; el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Modification of ci-3gpp2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200</w:t>
            </w:r>
          </w:p>
        </w:tc>
      </w:tr>
      <w:tr w:rsidR="007459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CP-0806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2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Alignment of usage of terms ISIM and ISIM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Introduction additional methods of P-CSCF discovery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400</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Alignment with current version of draft-ietf-sip-fork-loop-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246</w:t>
            </w:r>
          </w:p>
        </w:tc>
      </w:tr>
      <w:tr w:rsidR="0069662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CP-4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P-0805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pPr>
              <w:rPr>
                <w:rFonts w:ascii="Arial" w:hAnsi="Arial" w:cs="Arial"/>
                <w:color w:val="000000"/>
                <w:sz w:val="16"/>
                <w:szCs w:val="16"/>
              </w:rPr>
            </w:pPr>
            <w:r w:rsidRPr="00481D2D">
              <w:rPr>
                <w:rFonts w:ascii="Arial" w:hAnsi="Arial" w:cs="Arial"/>
                <w:color w:val="000000"/>
                <w:sz w:val="16"/>
                <w:szCs w:val="16"/>
              </w:rPr>
              <w:t>2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064E3A">
            <w:pPr>
              <w:rPr>
                <w:rFonts w:ascii="Arial" w:hAnsi="Arial" w:cs="Arial"/>
                <w:color w:val="000000"/>
                <w:sz w:val="16"/>
                <w:szCs w:val="16"/>
              </w:rPr>
            </w:pPr>
            <w:r w:rsidRPr="00481D2D">
              <w:rPr>
                <w:rFonts w:ascii="Arial" w:hAnsi="Arial" w:cs="Arial"/>
                <w:color w:val="000000"/>
                <w:sz w:val="16"/>
                <w:szCs w:val="16"/>
              </w:rPr>
              <w:t>Relationship to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4.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69662D" w:rsidP="007E01C0">
            <w:pPr>
              <w:rPr>
                <w:rFonts w:ascii="Arial" w:hAnsi="Arial" w:cs="Arial"/>
                <w:color w:val="000000"/>
                <w:sz w:val="16"/>
                <w:szCs w:val="16"/>
              </w:rPr>
            </w:pPr>
            <w:r w:rsidRPr="00481D2D">
              <w:rPr>
                <w:rFonts w:ascii="Arial" w:hAnsi="Arial" w:cs="Arial"/>
                <w:color w:val="000000"/>
                <w:sz w:val="16"/>
                <w:szCs w:val="16"/>
              </w:rPr>
              <w:t>8.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9662D" w:rsidRPr="00481D2D" w:rsidRDefault="00EC62A0">
            <w:pPr>
              <w:rPr>
                <w:rFonts w:ascii="Arial" w:hAnsi="Arial" w:cs="Arial"/>
                <w:color w:val="000000"/>
                <w:sz w:val="16"/>
                <w:szCs w:val="16"/>
              </w:rPr>
            </w:pPr>
            <w:r w:rsidRPr="00481D2D">
              <w:rPr>
                <w:rFonts w:ascii="Arial" w:hAnsi="Arial" w:cs="Arial"/>
                <w:color w:val="000000"/>
                <w:sz w:val="16"/>
                <w:szCs w:val="16"/>
              </w:rPr>
              <w:t>C1-083424</w:t>
            </w:r>
          </w:p>
        </w:tc>
      </w:tr>
      <w:tr w:rsidR="007459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2008-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45945" w:rsidRPr="00481D2D" w:rsidRDefault="00745945"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r w:rsidRPr="00481D2D">
              <w:rPr>
                <w:rFonts w:ascii="Arial" w:hAnsi="Arial" w:cs="Arial"/>
                <w:color w:val="000000"/>
                <w:sz w:val="16"/>
                <w:szCs w:val="16"/>
              </w:rPr>
              <w:t xml:space="preserve">Editorial change done by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rsidP="007E01C0">
            <w:pPr>
              <w:rPr>
                <w:rFonts w:ascii="Arial" w:hAnsi="Arial" w:cs="Arial"/>
                <w:color w:val="000000"/>
                <w:sz w:val="16"/>
                <w:szCs w:val="16"/>
              </w:rPr>
            </w:pPr>
            <w:r w:rsidRPr="00481D2D">
              <w:rPr>
                <w:rFonts w:ascii="Arial" w:hAnsi="Arial" w:cs="Arial"/>
                <w:color w:val="000000"/>
                <w:sz w:val="16"/>
                <w:szCs w:val="16"/>
              </w:rPr>
              <w:t>8.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45945" w:rsidRPr="00481D2D" w:rsidRDefault="00745945">
            <w:pPr>
              <w:rPr>
                <w:rFonts w:ascii="Arial" w:hAnsi="Arial" w:cs="Arial"/>
                <w:color w:val="000000"/>
                <w:sz w:val="16"/>
                <w:szCs w:val="16"/>
              </w:rPr>
            </w:pP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Introduction of </w:t>
            </w:r>
            <w:smartTag w:uri="urn:schemas-microsoft-com:office:smarttags" w:element="stockticker">
              <w:r w:rsidRPr="00481D2D">
                <w:rPr>
                  <w:rFonts w:ascii="Arial" w:hAnsi="Arial" w:cs="Arial"/>
                  <w:color w:val="000000"/>
                  <w:sz w:val="16"/>
                  <w:szCs w:val="16"/>
                </w:rPr>
                <w:t>IMC</w:t>
              </w:r>
            </w:smartTag>
            <w:r w:rsidRPr="00481D2D">
              <w:rPr>
                <w:rFonts w:ascii="Arial" w:hAnsi="Arial" w:cs="Arial"/>
                <w:color w:val="000000"/>
                <w:sz w:val="16"/>
                <w:szCs w:val="16"/>
              </w:rPr>
              <w:t xml:space="preserve"> in support of commo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SDP Enhancements to support resource all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937</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al changes for private network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441</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Prevent DDOS attack on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odifications to private network indication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ietf-sip-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2</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nnex A fixes regarding draft-holmberg-sip-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n setting P-Served-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369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n ICSI and IAR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3</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nterfa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E subscription to reg-ev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42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E - multiple contacts authentication an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2</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E using multiple cont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83</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ntroduction of additional methods of P-CSCF discovery for EPS to support IMS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6</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E procedures when multiple P-CSCF discovery procedures are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r addition to section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Netann, mediactrl text improv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for charging, deleg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6</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Trademark CDMA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3983</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ligning initial INVITE request usage of Accept header field and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Clarification of security-verify for </w:t>
            </w:r>
            <w:smartTag w:uri="urn:schemas-microsoft-com:office:smarttags" w:element="stockticker">
              <w:r w:rsidRPr="00481D2D">
                <w:rPr>
                  <w:rFonts w:ascii="Arial" w:hAnsi="Arial" w:cs="Arial"/>
                  <w:color w:val="000000"/>
                  <w:sz w:val="16"/>
                  <w:szCs w:val="16"/>
                </w:rPr>
                <w:t>TL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3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Setting of the Phone-contex paramater when IP-CAN is Etherne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1</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P-CSCF call release upon reception of indication that no ressource i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02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Removing of the cpc parameter by the terminating S-CSCF removes </w:t>
            </w:r>
            <w:smartTag w:uri="urn:schemas-microsoft-com:office:smarttags" w:element="stockticker">
              <w:r w:rsidRPr="00481D2D">
                <w:rPr>
                  <w:rFonts w:ascii="Arial" w:hAnsi="Arial" w:cs="Arial"/>
                  <w:color w:val="000000"/>
                  <w:sz w:val="16"/>
                  <w:szCs w:val="16"/>
                </w:rPr>
                <w:t>CP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43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larification of abnormal case for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15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P-CSCF handling of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04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gistration Procedure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SMSIP related changes for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02</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dding roles defined for service level interworking for messaging to the profil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27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Downloading of information to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082</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Adding reference to Internet Draft on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Update reference for DAI Parameter for the "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12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draft-ietf-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09</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Deterministic Routeing for overla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39</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llowing P-Asserted Identity from an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649</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Deregistration in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9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49r1 (C1-0854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sage of outbound in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65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vision of 24.229-2452r1 (C1-08541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ultiple registration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19</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 of ICSI and IARI feature tag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689</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and Modification of Resource-Priority header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1</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edia control related profile tabl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ediactrl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57</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nstance ID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59</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GRUU and Multil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9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Overlap signall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6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89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7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4903</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No domain field for SIP dig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1</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Digest Authentication of Non-Register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62</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Minor corrections to configuration of entities for tr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128</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nclusion of missing RFC 3351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1</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ation of INFO with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4</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moval of TrGw normative requirements from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Editi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016</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9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Updates to profile tables to include ICS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leanup of various GIBA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025</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Addition of cpim/message and message/imdn+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1</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Documenting RFC 537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83</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S-CSCF and AS procedures with Enhanced Filter Criter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292</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all release by the P-CSCF upon resource reservation fail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67</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30</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Reference updates (release 8 ietf depend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426</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orrections to security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093</w:t>
            </w:r>
          </w:p>
        </w:tc>
      </w:tr>
      <w:tr w:rsidR="00F4523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P-0808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2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E60312">
            <w:pPr>
              <w:rPr>
                <w:rFonts w:ascii="Arial" w:hAnsi="Arial" w:cs="Arial"/>
                <w:color w:val="000000"/>
                <w:sz w:val="16"/>
                <w:szCs w:val="16"/>
              </w:rPr>
            </w:pPr>
            <w:r w:rsidRPr="00481D2D">
              <w:rPr>
                <w:rFonts w:ascii="Arial" w:hAnsi="Arial" w:cs="Arial"/>
                <w:color w:val="000000"/>
                <w:sz w:val="16"/>
                <w:szCs w:val="16"/>
              </w:rPr>
              <w:t>-</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Identification of public user identity in absence of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45233" w:rsidRPr="00481D2D" w:rsidRDefault="00F45233">
            <w:pPr>
              <w:rPr>
                <w:rFonts w:ascii="Arial" w:hAnsi="Arial" w:cs="Arial"/>
                <w:color w:val="000000"/>
                <w:sz w:val="16"/>
                <w:szCs w:val="16"/>
              </w:rPr>
            </w:pPr>
            <w:r w:rsidRPr="00481D2D">
              <w:rPr>
                <w:rFonts w:ascii="Arial" w:hAnsi="Arial" w:cs="Arial"/>
                <w:color w:val="000000"/>
                <w:sz w:val="16"/>
                <w:szCs w:val="16"/>
              </w:rPr>
              <w:t>C1-085131</w:t>
            </w:r>
          </w:p>
        </w:tc>
      </w:tr>
      <w:tr w:rsidR="005F22A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2008-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CP-4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pPr>
              <w:rPr>
                <w:rFonts w:ascii="Arial" w:hAnsi="Arial" w:cs="Arial"/>
                <w:color w:val="000000"/>
                <w:sz w:val="16"/>
                <w:szCs w:val="16"/>
              </w:rPr>
            </w:pPr>
            <w:r w:rsidRPr="00481D2D">
              <w:rPr>
                <w:rFonts w:ascii="Arial" w:hAnsi="Arial" w:cs="Arial"/>
                <w:color w:val="000000"/>
                <w:sz w:val="16"/>
                <w:szCs w:val="16"/>
              </w:rPr>
              <w:t xml:space="preserve">Editorial cleanup by ETSI EditHelp! and </w:t>
            </w:r>
            <w:smartTag w:uri="urn:schemas-microsoft-com:office:smarttags" w:element="stockticker">
              <w:r w:rsidRPr="00481D2D">
                <w:rPr>
                  <w:rFonts w:ascii="Arial" w:hAnsi="Arial" w:cs="Arial"/>
                  <w:color w:val="000000"/>
                  <w:sz w:val="16"/>
                  <w:szCs w:val="16"/>
                </w:rPr>
                <w:t>MCC</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rsidP="007E01C0">
            <w:pPr>
              <w:rPr>
                <w:rFonts w:ascii="Arial" w:hAnsi="Arial" w:cs="Arial"/>
                <w:color w:val="000000"/>
                <w:sz w:val="16"/>
                <w:szCs w:val="16"/>
              </w:rPr>
            </w:pPr>
            <w:r w:rsidRPr="00481D2D">
              <w:rPr>
                <w:rFonts w:ascii="Arial" w:hAnsi="Arial" w:cs="Arial"/>
                <w:color w:val="000000"/>
                <w:sz w:val="16"/>
                <w:szCs w:val="16"/>
              </w:rPr>
              <w:t>8.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F22AA" w:rsidRPr="00481D2D" w:rsidRDefault="005F22AA">
            <w:pPr>
              <w:rPr>
                <w:rFonts w:ascii="Arial" w:hAnsi="Arial" w:cs="Arial"/>
                <w:color w:val="000000"/>
                <w:sz w:val="16"/>
                <w:szCs w:val="16"/>
              </w:rPr>
            </w:pP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2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non UE detectable emergency cal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1-091088</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P-09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2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orrection of URN-value for Service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1-090012</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2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pPr>
              <w:rPr>
                <w:rFonts w:ascii="Arial" w:hAnsi="Arial" w:cs="Arial"/>
                <w:color w:val="000000"/>
                <w:sz w:val="16"/>
                <w:szCs w:val="16"/>
              </w:rPr>
            </w:pPr>
            <w:r w:rsidRPr="00481D2D">
              <w:rPr>
                <w:rFonts w:ascii="Arial" w:hAnsi="Arial" w:cs="Arial"/>
                <w:color w:val="000000"/>
                <w:sz w:val="16"/>
                <w:szCs w:val="16"/>
              </w:rPr>
              <w:t>C1-090991</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CP-09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2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Terminating and Originating Procedures when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C1-091066</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CP-0902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2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Returning an error to trigger a new 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CP-09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2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14758">
            <w:pPr>
              <w:rPr>
                <w:rFonts w:ascii="Arial" w:hAnsi="Arial" w:cs="Arial"/>
                <w:color w:val="000000"/>
                <w:sz w:val="16"/>
                <w:szCs w:val="16"/>
              </w:rPr>
            </w:pPr>
            <w:r w:rsidRPr="00481D2D">
              <w:rPr>
                <w:rFonts w:ascii="Arial" w:hAnsi="Arial" w:cs="Arial"/>
                <w:color w:val="000000"/>
                <w:sz w:val="16"/>
                <w:szCs w:val="16"/>
              </w:rPr>
              <w:t>Re-selection of S-CSCF during Re-registration when IMS restoration is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2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Outbound with IMS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C1-090992</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2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Registration procedur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4F305D">
            <w:pPr>
              <w:rPr>
                <w:rFonts w:ascii="Arial" w:hAnsi="Arial" w:cs="Arial"/>
                <w:color w:val="000000"/>
                <w:sz w:val="16"/>
                <w:szCs w:val="16"/>
              </w:rPr>
            </w:pPr>
            <w:r w:rsidRPr="00481D2D">
              <w:rPr>
                <w:rFonts w:ascii="Arial" w:hAnsi="Arial" w:cs="Arial"/>
                <w:color w:val="000000"/>
                <w:sz w:val="16"/>
                <w:szCs w:val="16"/>
              </w:rPr>
              <w:t>C1-091041</w:t>
            </w:r>
          </w:p>
        </w:tc>
      </w:tr>
      <w:tr w:rsidR="007D16C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234157">
            <w:pPr>
              <w:rPr>
                <w:rFonts w:ascii="Arial" w:hAnsi="Arial" w:cs="Arial"/>
                <w:color w:val="000000"/>
                <w:sz w:val="16"/>
                <w:szCs w:val="16"/>
              </w:rPr>
            </w:pPr>
            <w:r w:rsidRPr="00481D2D">
              <w:rPr>
                <w:rFonts w:ascii="Arial" w:hAnsi="Arial" w:cs="Arial"/>
                <w:color w:val="000000"/>
                <w:sz w:val="16"/>
                <w:szCs w:val="16"/>
              </w:rPr>
              <w:t>2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234157">
            <w:pPr>
              <w:rPr>
                <w:rFonts w:ascii="Arial" w:hAnsi="Arial" w:cs="Arial"/>
                <w:color w:val="000000"/>
                <w:sz w:val="16"/>
                <w:szCs w:val="16"/>
              </w:rPr>
            </w:pPr>
            <w:r w:rsidRPr="00481D2D">
              <w:rPr>
                <w:rFonts w:ascii="Arial" w:hAnsi="Arial" w:cs="Arial"/>
                <w:color w:val="000000"/>
                <w:sz w:val="16"/>
                <w:szCs w:val="16"/>
              </w:rPr>
              <w:t>P-CSCFprocessing 200 (O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7D16CB"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16CB" w:rsidRPr="00481D2D" w:rsidRDefault="00234157">
            <w:pPr>
              <w:rPr>
                <w:rFonts w:ascii="Arial" w:hAnsi="Arial" w:cs="Arial"/>
                <w:color w:val="000000"/>
                <w:sz w:val="16"/>
                <w:szCs w:val="16"/>
              </w:rPr>
            </w:pPr>
            <w:r w:rsidRPr="00481D2D">
              <w:rPr>
                <w:rFonts w:ascii="Arial" w:hAnsi="Arial" w:cs="Arial"/>
                <w:color w:val="000000"/>
                <w:sz w:val="16"/>
                <w:szCs w:val="16"/>
              </w:rPr>
              <w:t>C1-091085</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2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de-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1-091111</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2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Instance-ID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1-090997</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2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Multiple contact 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1-090042</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P-0901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2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Support for eHRP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1-091381</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P-0901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25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Adding the role of The Early Session Disposition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pPr>
              <w:rPr>
                <w:rFonts w:ascii="Arial" w:hAnsi="Arial" w:cs="Arial"/>
                <w:color w:val="000000"/>
                <w:sz w:val="16"/>
                <w:szCs w:val="16"/>
              </w:rPr>
            </w:pPr>
            <w:r w:rsidRPr="00481D2D">
              <w:rPr>
                <w:rFonts w:ascii="Arial" w:hAnsi="Arial" w:cs="Arial"/>
                <w:color w:val="000000"/>
                <w:sz w:val="16"/>
                <w:szCs w:val="16"/>
              </w:rPr>
              <w:t>C1-090950</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2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leanup inclusion of draft-ietf-sip-body-handling in the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1-090201</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2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Aligning with draft-ietf-sip-location-conveyance-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1-091040</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2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Addressing privacy requirement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44752C">
            <w:pPr>
              <w:rPr>
                <w:rFonts w:ascii="Arial" w:hAnsi="Arial" w:cs="Arial"/>
                <w:color w:val="000000"/>
                <w:sz w:val="16"/>
                <w:szCs w:val="16"/>
              </w:rPr>
            </w:pPr>
            <w:r w:rsidRPr="00481D2D">
              <w:rPr>
                <w:rFonts w:ascii="Arial" w:hAnsi="Arial" w:cs="Arial"/>
                <w:color w:val="000000"/>
                <w:sz w:val="16"/>
                <w:szCs w:val="16"/>
              </w:rPr>
              <w:t>C1-090999</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pPr>
              <w:rPr>
                <w:rFonts w:ascii="Arial" w:hAnsi="Arial" w:cs="Arial"/>
                <w:color w:val="000000"/>
                <w:sz w:val="16"/>
                <w:szCs w:val="16"/>
              </w:rPr>
            </w:pPr>
            <w:r w:rsidRPr="00481D2D">
              <w:rPr>
                <w:rFonts w:ascii="Arial" w:hAnsi="Arial" w:cs="Arial"/>
                <w:color w:val="000000"/>
                <w:sz w:val="16"/>
                <w:szCs w:val="16"/>
              </w:rPr>
              <w:t>2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pPr>
              <w:rPr>
                <w:rFonts w:ascii="Arial" w:hAnsi="Arial" w:cs="Arial"/>
                <w:color w:val="000000"/>
                <w:sz w:val="16"/>
                <w:szCs w:val="16"/>
              </w:rPr>
            </w:pPr>
            <w:r w:rsidRPr="00481D2D">
              <w:rPr>
                <w:rFonts w:ascii="Arial" w:hAnsi="Arial" w:cs="Arial"/>
                <w:color w:val="000000"/>
                <w:sz w:val="16"/>
                <w:szCs w:val="16"/>
              </w:rPr>
              <w:t>Correcting condition for using indicating use of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pPr>
              <w:rPr>
                <w:rFonts w:ascii="Arial" w:hAnsi="Arial" w:cs="Arial"/>
                <w:color w:val="000000"/>
                <w:sz w:val="16"/>
                <w:szCs w:val="16"/>
              </w:rPr>
            </w:pPr>
            <w:r w:rsidRPr="00481D2D">
              <w:rPr>
                <w:rFonts w:ascii="Arial" w:hAnsi="Arial" w:cs="Arial"/>
                <w:color w:val="000000"/>
                <w:sz w:val="16"/>
                <w:szCs w:val="16"/>
              </w:rPr>
              <w:t>C1-090959</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9A7ACE">
            <w:pPr>
              <w:rPr>
                <w:rFonts w:ascii="Arial" w:hAnsi="Arial" w:cs="Arial"/>
                <w:color w:val="000000"/>
                <w:sz w:val="16"/>
                <w:szCs w:val="16"/>
              </w:rPr>
            </w:pPr>
            <w:r w:rsidRPr="00481D2D">
              <w:rPr>
                <w:rFonts w:ascii="Arial" w:hAnsi="Arial" w:cs="Arial"/>
                <w:color w:val="000000"/>
                <w:sz w:val="16"/>
                <w:szCs w:val="16"/>
              </w:rPr>
              <w:t>CP-0902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pPr>
              <w:rPr>
                <w:rFonts w:ascii="Arial" w:hAnsi="Arial" w:cs="Arial"/>
                <w:color w:val="000000"/>
                <w:sz w:val="16"/>
                <w:szCs w:val="16"/>
              </w:rPr>
            </w:pPr>
            <w:r w:rsidRPr="00481D2D">
              <w:rPr>
                <w:rFonts w:ascii="Arial" w:hAnsi="Arial" w:cs="Arial"/>
                <w:color w:val="000000"/>
                <w:sz w:val="16"/>
                <w:szCs w:val="16"/>
              </w:rPr>
              <w:t>25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9A7AC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8920F6">
            <w:pPr>
              <w:rPr>
                <w:rFonts w:ascii="Arial" w:hAnsi="Arial" w:cs="Arial"/>
                <w:color w:val="000000"/>
                <w:sz w:val="16"/>
                <w:szCs w:val="16"/>
              </w:rPr>
            </w:pPr>
            <w:r w:rsidRPr="00481D2D">
              <w:rPr>
                <w:rFonts w:ascii="Arial" w:hAnsi="Arial" w:cs="Arial"/>
                <w:color w:val="000000"/>
                <w:sz w:val="16"/>
                <w:szCs w:val="16"/>
              </w:rPr>
              <w:t>Overlap signalling en-bloc convers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CP-0902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2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Overlap signalling digit collec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2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Correction of registration duration val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A8122D">
            <w:pPr>
              <w:rPr>
                <w:rFonts w:ascii="Arial" w:hAnsi="Arial" w:cs="Arial"/>
                <w:color w:val="000000"/>
                <w:sz w:val="16"/>
                <w:szCs w:val="16"/>
              </w:rPr>
            </w:pPr>
            <w:r w:rsidRPr="00481D2D">
              <w:rPr>
                <w:rFonts w:ascii="Arial" w:hAnsi="Arial" w:cs="Arial"/>
                <w:color w:val="000000"/>
                <w:sz w:val="16"/>
                <w:szCs w:val="16"/>
              </w:rPr>
              <w:t>C1-091024</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orrections to E-UTRAN specific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850</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377</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Miscellaneous corrections to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5</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Phone-context parameter value for cdma2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6</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ommon IMS for MGW and M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987</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Deterministic behaviour for Call Forwar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1122</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Overlap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2</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emergency indication with draft-patel-ecrit-sos-parameter-0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968</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2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Use of multiple access technologi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w:t>
            </w:r>
          </w:p>
        </w:tc>
      </w:tr>
      <w:tr w:rsidR="0023415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25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Alignment of authentication parameter terminolog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234157"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34157" w:rsidRPr="00481D2D" w:rsidRDefault="00CE7E04">
            <w:pPr>
              <w:rPr>
                <w:rFonts w:ascii="Arial" w:hAnsi="Arial" w:cs="Arial"/>
                <w:color w:val="000000"/>
                <w:sz w:val="16"/>
                <w:szCs w:val="16"/>
              </w:rPr>
            </w:pPr>
            <w:r w:rsidRPr="00481D2D">
              <w:rPr>
                <w:rFonts w:ascii="Arial" w:hAnsi="Arial" w:cs="Arial"/>
                <w:color w:val="000000"/>
                <w:sz w:val="16"/>
                <w:szCs w:val="16"/>
              </w:rPr>
              <w:t>C1-090534</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pPr>
              <w:rPr>
                <w:rFonts w:ascii="Arial" w:hAnsi="Arial" w:cs="Arial"/>
                <w:color w:val="000000"/>
                <w:sz w:val="16"/>
                <w:szCs w:val="16"/>
              </w:rPr>
            </w:pPr>
            <w:r w:rsidRPr="00481D2D">
              <w:rPr>
                <w:rFonts w:ascii="Arial" w:hAnsi="Arial" w:cs="Arial"/>
                <w:color w:val="000000"/>
                <w:sz w:val="16"/>
                <w:szCs w:val="16"/>
              </w:rPr>
              <w:t>25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pPr>
              <w:rPr>
                <w:rFonts w:ascii="Arial" w:hAnsi="Arial" w:cs="Arial"/>
                <w:color w:val="000000"/>
                <w:sz w:val="16"/>
                <w:szCs w:val="16"/>
              </w:rPr>
            </w:pPr>
            <w:r w:rsidRPr="00481D2D">
              <w:rPr>
                <w:rFonts w:ascii="Arial" w:hAnsi="Arial" w:cs="Arial"/>
                <w:color w:val="000000"/>
                <w:sz w:val="16"/>
                <w:szCs w:val="16"/>
              </w:rPr>
              <w:t>Use of access-class and access-type constructs in the P-Access-Network-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5</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pPr>
              <w:rPr>
                <w:rFonts w:ascii="Arial" w:hAnsi="Arial" w:cs="Arial"/>
                <w:color w:val="000000"/>
                <w:sz w:val="16"/>
                <w:szCs w:val="16"/>
              </w:rPr>
            </w:pPr>
            <w:r w:rsidRPr="00481D2D">
              <w:rPr>
                <w:rFonts w:ascii="Arial" w:hAnsi="Arial" w:cs="Arial"/>
                <w:color w:val="000000"/>
                <w:sz w:val="16"/>
                <w:szCs w:val="16"/>
              </w:rPr>
              <w:t>25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P-Served-User header field correction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pPr>
              <w:rPr>
                <w:rFonts w:ascii="Arial" w:hAnsi="Arial" w:cs="Arial"/>
                <w:color w:val="000000"/>
                <w:sz w:val="16"/>
                <w:szCs w:val="16"/>
              </w:rPr>
            </w:pPr>
            <w:r w:rsidRPr="00481D2D">
              <w:rPr>
                <w:rFonts w:ascii="Arial" w:hAnsi="Arial" w:cs="Arial"/>
                <w:color w:val="000000"/>
                <w:sz w:val="16"/>
                <w:szCs w:val="16"/>
              </w:rPr>
              <w:t>C1-090537</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2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Editorial consistency and best pract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1-090539</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P-0901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2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Removal of redundant NASS bundled authentication text for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1-090969</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P-09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2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Emergency call handling for C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104249">
            <w:pPr>
              <w:rPr>
                <w:rFonts w:ascii="Arial" w:hAnsi="Arial" w:cs="Arial"/>
                <w:color w:val="000000"/>
                <w:sz w:val="16"/>
                <w:szCs w:val="16"/>
              </w:rPr>
            </w:pPr>
            <w:r w:rsidRPr="00481D2D">
              <w:rPr>
                <w:rFonts w:ascii="Arial" w:hAnsi="Arial" w:cs="Arial"/>
                <w:color w:val="000000"/>
                <w:sz w:val="16"/>
                <w:szCs w:val="16"/>
              </w:rPr>
              <w:t>C1-090908</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2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 SIP extensions for media authoriz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C1-091120</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CP-0902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2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Correction to Annex A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254802">
            <w:pPr>
              <w:rPr>
                <w:rFonts w:ascii="Arial" w:hAnsi="Arial" w:cs="Arial"/>
                <w:color w:val="000000"/>
                <w:sz w:val="16"/>
                <w:szCs w:val="16"/>
              </w:rPr>
            </w:pPr>
            <w:r w:rsidRPr="00481D2D">
              <w:rPr>
                <w:rFonts w:ascii="Arial" w:hAnsi="Arial" w:cs="Arial"/>
                <w:color w:val="000000"/>
                <w:sz w:val="16"/>
                <w:szCs w:val="16"/>
              </w:rPr>
              <w:t>-</w:t>
            </w:r>
          </w:p>
        </w:tc>
      </w:tr>
      <w:tr w:rsidR="00682FD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2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orrection to Annex A /P-User-Databas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1-091084</w:t>
            </w:r>
          </w:p>
        </w:tc>
      </w:tr>
      <w:tr w:rsidR="00682FD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25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Routeing B2BUA transparen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1-091078</w:t>
            </w:r>
          </w:p>
        </w:tc>
      </w:tr>
      <w:tr w:rsidR="00682FD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P-0901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2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all release by P-CSCF- 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82FD6" w:rsidRPr="00481D2D" w:rsidRDefault="00682FD6">
            <w:pPr>
              <w:rPr>
                <w:rFonts w:ascii="Arial" w:hAnsi="Arial" w:cs="Arial"/>
                <w:color w:val="000000"/>
                <w:sz w:val="16"/>
                <w:szCs w:val="16"/>
              </w:rPr>
            </w:pPr>
            <w:r w:rsidRPr="00481D2D">
              <w:rPr>
                <w:rFonts w:ascii="Arial" w:hAnsi="Arial" w:cs="Arial"/>
                <w:color w:val="000000"/>
                <w:sz w:val="16"/>
                <w:szCs w:val="16"/>
              </w:rPr>
              <w:t>C1-091013</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P-09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2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Referenc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1-091014</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P-09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25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for cdma2000® HRPD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1-090988</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P-0901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2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orrections to EPS as IMS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1-090685</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P-09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2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Update of references to SIP debug internet draf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1-090970</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P-09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2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Handling of provisioned mode of the resource allocation used for IMS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682FD6">
            <w:pPr>
              <w:rPr>
                <w:rFonts w:ascii="Arial" w:hAnsi="Arial" w:cs="Arial"/>
                <w:color w:val="000000"/>
                <w:sz w:val="16"/>
                <w:szCs w:val="16"/>
              </w:rPr>
            </w:pPr>
            <w:r w:rsidRPr="00481D2D">
              <w:rPr>
                <w:rFonts w:ascii="Arial" w:hAnsi="Arial" w:cs="Arial"/>
                <w:color w:val="000000"/>
                <w:sz w:val="16"/>
                <w:szCs w:val="16"/>
              </w:rPr>
              <w:t>C1-091069</w:t>
            </w:r>
          </w:p>
        </w:tc>
      </w:tr>
      <w:tr w:rsidR="00B37DB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2009-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CP-4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F732D1">
            <w:pPr>
              <w:rPr>
                <w:rFonts w:ascii="Arial" w:hAnsi="Arial" w:cs="Arial"/>
                <w:color w:val="000000"/>
                <w:sz w:val="16"/>
                <w:szCs w:val="16"/>
              </w:rPr>
            </w:pPr>
            <w:r w:rsidRPr="00481D2D">
              <w:rPr>
                <w:rFonts w:ascii="Arial" w:hAnsi="Arial" w:cs="Arial"/>
                <w:color w:val="000000"/>
                <w:sz w:val="16"/>
                <w:szCs w:val="16"/>
              </w:rPr>
              <w:t>CP-0902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F732D1">
            <w:pPr>
              <w:rPr>
                <w:rFonts w:ascii="Arial" w:hAnsi="Arial" w:cs="Arial"/>
                <w:color w:val="000000"/>
                <w:sz w:val="16"/>
                <w:szCs w:val="16"/>
              </w:rPr>
            </w:pPr>
            <w:r w:rsidRPr="00481D2D">
              <w:rPr>
                <w:rFonts w:ascii="Arial" w:hAnsi="Arial" w:cs="Arial"/>
                <w:color w:val="000000"/>
                <w:sz w:val="16"/>
                <w:szCs w:val="16"/>
              </w:rPr>
              <w:t>2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F732D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F732D1">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B37DB8" w:rsidP="007E01C0">
            <w:pPr>
              <w:rPr>
                <w:rFonts w:ascii="Arial" w:hAnsi="Arial" w:cs="Arial"/>
                <w:color w:val="000000"/>
                <w:sz w:val="16"/>
                <w:szCs w:val="16"/>
              </w:rPr>
            </w:pPr>
            <w:r w:rsidRPr="00481D2D">
              <w:rPr>
                <w:rFonts w:ascii="Arial" w:hAnsi="Arial" w:cs="Arial"/>
                <w:color w:val="000000"/>
                <w:sz w:val="16"/>
                <w:szCs w:val="16"/>
              </w:rPr>
              <w:t>8.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37DB8" w:rsidRPr="00481D2D" w:rsidRDefault="00F732D1">
            <w:pPr>
              <w:rPr>
                <w:rFonts w:ascii="Arial" w:hAnsi="Arial" w:cs="Arial"/>
                <w:color w:val="000000"/>
                <w:sz w:val="16"/>
                <w:szCs w:val="16"/>
              </w:rPr>
            </w:pPr>
            <w:r w:rsidRPr="00481D2D">
              <w:rPr>
                <w:rFonts w:ascii="Arial" w:hAnsi="Arial" w:cs="Arial"/>
                <w:color w:val="000000"/>
                <w:sz w:val="16"/>
                <w:szCs w:val="16"/>
              </w:rPr>
              <w:t>C1-091115</w:t>
            </w:r>
          </w:p>
        </w:tc>
      </w:tr>
      <w:tr w:rsidR="00633DB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2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Flow- token in the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C1-091475</w:t>
            </w:r>
          </w:p>
        </w:tc>
      </w:tr>
      <w:tr w:rsidR="00633DB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2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 xml:space="preserve">Mechanism for UE to identify a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that has an associated tel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33DB4" w:rsidRPr="00481D2D" w:rsidRDefault="00633DB4">
            <w:pPr>
              <w:rPr>
                <w:rFonts w:ascii="Arial" w:hAnsi="Arial" w:cs="Arial"/>
                <w:color w:val="000000"/>
                <w:sz w:val="16"/>
                <w:szCs w:val="16"/>
              </w:rPr>
            </w:pPr>
            <w:r w:rsidRPr="00481D2D">
              <w:rPr>
                <w:rFonts w:ascii="Arial" w:hAnsi="Arial" w:cs="Arial"/>
                <w:color w:val="000000"/>
                <w:sz w:val="16"/>
                <w:szCs w:val="16"/>
              </w:rPr>
              <w:t>C1-092241</w:t>
            </w:r>
          </w:p>
        </w:tc>
      </w:tr>
      <w:tr w:rsidR="00EC299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2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Application server usage of P-Served-Us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C1-092077</w:t>
            </w:r>
          </w:p>
        </w:tc>
      </w:tr>
      <w:tr w:rsidR="00EC299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2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P-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4</w:t>
            </w:r>
          </w:p>
        </w:tc>
      </w:tr>
      <w:tr w:rsidR="00EC299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CP-0903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2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S-CSCF releasing a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C2994" w:rsidRPr="00481D2D" w:rsidRDefault="00EC2994">
            <w:pPr>
              <w:rPr>
                <w:rFonts w:ascii="Arial" w:hAnsi="Arial" w:cs="Arial"/>
                <w:color w:val="000000"/>
                <w:sz w:val="16"/>
                <w:szCs w:val="16"/>
              </w:rPr>
            </w:pPr>
            <w:r w:rsidRPr="00481D2D">
              <w:rPr>
                <w:rFonts w:ascii="Arial" w:hAnsi="Arial" w:cs="Arial"/>
                <w:color w:val="000000"/>
                <w:sz w:val="16"/>
                <w:szCs w:val="16"/>
              </w:rPr>
              <w:t>C1-092086</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GRUU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2087</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 backwards emergency notifi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2</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implementation error of CR2537r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1494</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BGCF rou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2074</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orrection of 3GPP URN lin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1504</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RFC 2833 substituted by RFC 47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2050</w:t>
            </w:r>
          </w:p>
        </w:tc>
      </w:tr>
      <w:tr w:rsidR="004E180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2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all Forwarding Lefto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E1802" w:rsidRPr="00481D2D" w:rsidRDefault="004E1802">
            <w:pPr>
              <w:rPr>
                <w:rFonts w:ascii="Arial" w:hAnsi="Arial" w:cs="Arial"/>
                <w:color w:val="000000"/>
                <w:sz w:val="16"/>
                <w:szCs w:val="16"/>
              </w:rPr>
            </w:pPr>
            <w:r w:rsidRPr="00481D2D">
              <w:rPr>
                <w:rFonts w:ascii="Arial" w:hAnsi="Arial" w:cs="Arial"/>
                <w:color w:val="000000"/>
                <w:sz w:val="16"/>
                <w:szCs w:val="16"/>
              </w:rPr>
              <w:t>C1-091510</w:t>
            </w:r>
          </w:p>
        </w:tc>
      </w:tr>
      <w:tr w:rsidR="00D0575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pPr>
              <w:rPr>
                <w:rFonts w:ascii="Arial" w:hAnsi="Arial" w:cs="Arial"/>
                <w:color w:val="000000"/>
                <w:sz w:val="16"/>
                <w:szCs w:val="16"/>
              </w:rPr>
            </w:pPr>
            <w:r w:rsidRPr="00481D2D">
              <w:rPr>
                <w:rFonts w:ascii="Arial" w:hAnsi="Arial" w:cs="Arial"/>
                <w:color w:val="000000"/>
                <w:sz w:val="16"/>
                <w:szCs w:val="16"/>
              </w:rPr>
              <w:t>26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pPr>
              <w:rPr>
                <w:rFonts w:ascii="Arial" w:hAnsi="Arial" w:cs="Arial"/>
                <w:color w:val="000000"/>
                <w:sz w:val="16"/>
                <w:szCs w:val="16"/>
              </w:rPr>
            </w:pPr>
            <w:r w:rsidRPr="00481D2D">
              <w:rPr>
                <w:rFonts w:ascii="Arial" w:hAnsi="Arial" w:cs="Arial"/>
                <w:color w:val="000000"/>
                <w:sz w:val="16"/>
                <w:szCs w:val="16"/>
              </w:rPr>
              <w:t>Correction Identity handling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0575F" w:rsidRPr="00481D2D" w:rsidRDefault="00D0575F">
            <w:pPr>
              <w:rPr>
                <w:rFonts w:ascii="Arial" w:hAnsi="Arial" w:cs="Arial"/>
                <w:color w:val="000000"/>
                <w:sz w:val="16"/>
                <w:szCs w:val="16"/>
              </w:rPr>
            </w:pPr>
            <w:r w:rsidRPr="00481D2D">
              <w:rPr>
                <w:rFonts w:ascii="Arial" w:hAnsi="Arial" w:cs="Arial"/>
                <w:color w:val="000000"/>
                <w:sz w:val="16"/>
                <w:szCs w:val="16"/>
              </w:rPr>
              <w:t>C1-091974</w:t>
            </w:r>
          </w:p>
        </w:tc>
      </w:tr>
      <w:tr w:rsidR="00BD34C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CP-0904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26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Reference Update draft-ietf-mmusic-sdp-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C1-091513</w:t>
            </w:r>
          </w:p>
        </w:tc>
      </w:tr>
      <w:tr w:rsidR="00BD34C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2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RFC reference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C1-092075</w:t>
            </w:r>
          </w:p>
        </w:tc>
      </w:tr>
      <w:tr w:rsidR="00BD34C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26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Deterministic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34C1" w:rsidRPr="00481D2D" w:rsidRDefault="00BD34C1">
            <w:pPr>
              <w:rPr>
                <w:rFonts w:ascii="Arial" w:hAnsi="Arial" w:cs="Arial"/>
                <w:color w:val="000000"/>
                <w:sz w:val="16"/>
                <w:szCs w:val="16"/>
              </w:rPr>
            </w:pPr>
            <w:r w:rsidRPr="00481D2D">
              <w:rPr>
                <w:rFonts w:ascii="Arial" w:hAnsi="Arial" w:cs="Arial"/>
                <w:color w:val="000000"/>
                <w:sz w:val="16"/>
                <w:szCs w:val="16"/>
              </w:rPr>
              <w:t>C1-092204</w:t>
            </w:r>
          </w:p>
        </w:tc>
      </w:tr>
      <w:tr w:rsidR="00B66FE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2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Emergency call treatment of P-Preferred-Identity header field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C1-091649</w:t>
            </w:r>
          </w:p>
        </w:tc>
      </w:tr>
      <w:tr w:rsidR="00B66FE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CP-0904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2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Subdivision of digit collection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C1-091967</w:t>
            </w:r>
          </w:p>
        </w:tc>
      </w:tr>
      <w:tr w:rsidR="00B66FE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2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Editorial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66FE0" w:rsidRPr="00481D2D" w:rsidRDefault="00B66FE0">
            <w:pPr>
              <w:rPr>
                <w:rFonts w:ascii="Arial" w:hAnsi="Arial" w:cs="Arial"/>
                <w:color w:val="000000"/>
                <w:sz w:val="16"/>
                <w:szCs w:val="16"/>
              </w:rPr>
            </w:pPr>
            <w:r w:rsidRPr="00481D2D">
              <w:rPr>
                <w:rFonts w:ascii="Arial" w:hAnsi="Arial" w:cs="Arial"/>
                <w:color w:val="000000"/>
                <w:sz w:val="16"/>
                <w:szCs w:val="16"/>
              </w:rPr>
              <w:t>C1-091655</w:t>
            </w:r>
          </w:p>
        </w:tc>
      </w:tr>
      <w:tr w:rsidR="00040B7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pPr>
              <w:rPr>
                <w:rFonts w:ascii="Arial" w:hAnsi="Arial" w:cs="Arial"/>
                <w:color w:val="000000"/>
                <w:sz w:val="16"/>
                <w:szCs w:val="16"/>
              </w:rPr>
            </w:pPr>
            <w:r w:rsidRPr="00481D2D">
              <w:rPr>
                <w:rFonts w:ascii="Arial" w:hAnsi="Arial" w:cs="Arial"/>
                <w:color w:val="000000"/>
                <w:sz w:val="16"/>
                <w:szCs w:val="16"/>
              </w:rPr>
              <w:t>2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pPr>
              <w:rPr>
                <w:rFonts w:ascii="Arial" w:hAnsi="Arial" w:cs="Arial"/>
                <w:color w:val="000000"/>
                <w:sz w:val="16"/>
                <w:szCs w:val="16"/>
              </w:rPr>
            </w:pPr>
            <w:r w:rsidRPr="00481D2D">
              <w:rPr>
                <w:rFonts w:ascii="Arial" w:hAnsi="Arial" w:cs="Arial"/>
                <w:color w:val="000000"/>
                <w:sz w:val="16"/>
                <w:szCs w:val="16"/>
              </w:rPr>
              <w:t>Correcting emergency registration support and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40B7E" w:rsidRPr="00481D2D" w:rsidRDefault="00040B7E">
            <w:pPr>
              <w:rPr>
                <w:rFonts w:ascii="Arial" w:hAnsi="Arial" w:cs="Arial"/>
                <w:color w:val="000000"/>
                <w:sz w:val="16"/>
                <w:szCs w:val="16"/>
              </w:rPr>
            </w:pPr>
            <w:r w:rsidRPr="00481D2D">
              <w:rPr>
                <w:rFonts w:ascii="Arial" w:hAnsi="Arial" w:cs="Arial"/>
                <w:color w:val="000000"/>
                <w:sz w:val="16"/>
                <w:szCs w:val="16"/>
              </w:rPr>
              <w:t>C1-092003</w:t>
            </w:r>
          </w:p>
        </w:tc>
      </w:tr>
      <w:tr w:rsidR="006A29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P-0903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26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Annex A /Caller preferences directiv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9</w:t>
            </w:r>
          </w:p>
        </w:tc>
      </w:tr>
      <w:tr w:rsidR="006A29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2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Alignment of Cx reference point procedures withTS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1</w:t>
            </w:r>
          </w:p>
        </w:tc>
      </w:tr>
      <w:tr w:rsidR="006A29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P-0904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2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to GRUU procedures to ensure that sessions using UE assigned Public GRUUs don</w:t>
            </w:r>
            <w:r w:rsidR="006E59FF" w:rsidRPr="00481D2D">
              <w:rPr>
                <w:rFonts w:ascii="Arial" w:hAnsi="Arial" w:cs="Arial"/>
                <w:color w:val="000000"/>
                <w:sz w:val="16"/>
                <w:szCs w:val="16"/>
              </w:rPr>
              <w:t>'</w:t>
            </w:r>
            <w:r w:rsidRPr="00481D2D">
              <w:rPr>
                <w:rFonts w:ascii="Arial" w:hAnsi="Arial" w:cs="Arial"/>
                <w:color w:val="000000"/>
                <w:sz w:val="16"/>
                <w:szCs w:val="16"/>
              </w:rPr>
              <w:t>t fai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1-092219</w:t>
            </w:r>
          </w:p>
        </w:tc>
      </w:tr>
      <w:tr w:rsidR="006A29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2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Removing obsolete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1-091854</w:t>
            </w:r>
          </w:p>
        </w:tc>
      </w:tr>
      <w:tr w:rsidR="006A29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2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orrection of instance ID related Editor's Note and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A2931" w:rsidRPr="00481D2D" w:rsidRDefault="006A2931">
            <w:pPr>
              <w:rPr>
                <w:rFonts w:ascii="Arial" w:hAnsi="Arial" w:cs="Arial"/>
                <w:color w:val="000000"/>
                <w:sz w:val="16"/>
                <w:szCs w:val="16"/>
              </w:rPr>
            </w:pPr>
            <w:r w:rsidRPr="00481D2D">
              <w:rPr>
                <w:rFonts w:ascii="Arial" w:hAnsi="Arial" w:cs="Arial"/>
                <w:color w:val="000000"/>
                <w:sz w:val="16"/>
                <w:szCs w:val="16"/>
              </w:rPr>
              <w:t>C1-092076</w:t>
            </w:r>
          </w:p>
        </w:tc>
      </w:tr>
      <w:tr w:rsidR="0004067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pPr>
              <w:rPr>
                <w:rFonts w:ascii="Arial" w:hAnsi="Arial" w:cs="Arial"/>
                <w:color w:val="000000"/>
                <w:sz w:val="16"/>
                <w:szCs w:val="16"/>
              </w:rPr>
            </w:pPr>
            <w:r w:rsidRPr="00481D2D">
              <w:rPr>
                <w:rFonts w:ascii="Arial" w:hAnsi="Arial" w:cs="Arial"/>
                <w:color w:val="000000"/>
                <w:sz w:val="16"/>
                <w:szCs w:val="16"/>
              </w:rPr>
              <w:t>CP-0903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pPr>
              <w:rPr>
                <w:rFonts w:ascii="Arial" w:hAnsi="Arial" w:cs="Arial"/>
                <w:color w:val="000000"/>
                <w:sz w:val="16"/>
                <w:szCs w:val="16"/>
              </w:rPr>
            </w:pPr>
            <w:r w:rsidRPr="00481D2D">
              <w:rPr>
                <w:rFonts w:ascii="Arial" w:hAnsi="Arial" w:cs="Arial"/>
                <w:color w:val="000000"/>
                <w:sz w:val="16"/>
                <w:szCs w:val="16"/>
              </w:rPr>
              <w:t>26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pPr>
              <w:rPr>
                <w:rFonts w:ascii="Arial" w:hAnsi="Arial" w:cs="Arial"/>
                <w:color w:val="000000"/>
                <w:sz w:val="16"/>
                <w:szCs w:val="16"/>
              </w:rPr>
            </w:pPr>
            <w:r w:rsidRPr="00481D2D">
              <w:rPr>
                <w:rFonts w:ascii="Arial" w:hAnsi="Arial" w:cs="Arial"/>
                <w:color w:val="000000"/>
                <w:sz w:val="16"/>
                <w:szCs w:val="16"/>
              </w:rPr>
              <w:t xml:space="preserve">Version update for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40676" w:rsidRPr="00481D2D" w:rsidRDefault="00040676">
            <w:pPr>
              <w:rPr>
                <w:rFonts w:ascii="Arial" w:hAnsi="Arial" w:cs="Arial"/>
                <w:color w:val="000000"/>
                <w:sz w:val="16"/>
                <w:szCs w:val="16"/>
              </w:rPr>
            </w:pPr>
            <w:r w:rsidRPr="00481D2D">
              <w:rPr>
                <w:rFonts w:ascii="Arial" w:hAnsi="Arial" w:cs="Arial"/>
                <w:color w:val="000000"/>
                <w:sz w:val="16"/>
                <w:szCs w:val="16"/>
              </w:rPr>
              <w:t>C1-091857</w:t>
            </w:r>
          </w:p>
        </w:tc>
      </w:tr>
      <w:tr w:rsidR="00B40E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26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ontact Header in PUBLISH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1-091879</w:t>
            </w:r>
          </w:p>
        </w:tc>
      </w:tr>
      <w:tr w:rsidR="00B40E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P-0904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2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Removing non-essential and incorrect statement regarding ordering of codec formats in the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1-092114</w:t>
            </w:r>
          </w:p>
        </w:tc>
      </w:tr>
      <w:tr w:rsidR="00B40E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P-0904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2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orrection to Annex A /P-User-Datab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rsidP="007E01C0">
            <w:pPr>
              <w:rPr>
                <w:rFonts w:ascii="Arial" w:hAnsi="Arial" w:cs="Arial"/>
                <w:color w:val="000000"/>
                <w:sz w:val="16"/>
                <w:szCs w:val="16"/>
              </w:rPr>
            </w:pPr>
            <w:r w:rsidRPr="00481D2D">
              <w:rPr>
                <w:rFonts w:ascii="Arial" w:hAnsi="Arial" w:cs="Arial"/>
                <w:color w:val="000000"/>
                <w:sz w:val="16"/>
                <w:szCs w:val="16"/>
              </w:rPr>
              <w:t>8.8.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40EDC" w:rsidRPr="00481D2D" w:rsidRDefault="00B40EDC">
            <w:pPr>
              <w:rPr>
                <w:rFonts w:ascii="Arial" w:hAnsi="Arial" w:cs="Arial"/>
                <w:color w:val="000000"/>
                <w:sz w:val="16"/>
                <w:szCs w:val="16"/>
              </w:rPr>
            </w:pPr>
            <w:r w:rsidRPr="00481D2D">
              <w:rPr>
                <w:rFonts w:ascii="Arial" w:hAnsi="Arial" w:cs="Arial"/>
                <w:color w:val="000000"/>
                <w:sz w:val="16"/>
                <w:szCs w:val="16"/>
              </w:rPr>
              <w:t>C1-092209</w:t>
            </w:r>
          </w:p>
        </w:tc>
      </w:tr>
      <w:tr w:rsidR="006613D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2009-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CP-4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pPr>
              <w:rPr>
                <w:rFonts w:ascii="Arial" w:hAnsi="Arial" w:cs="Arial"/>
                <w:color w:val="000000"/>
                <w:sz w:val="16"/>
                <w:szCs w:val="16"/>
              </w:rPr>
            </w:pPr>
            <w:r w:rsidRPr="00481D2D">
              <w:rPr>
                <w:rFonts w:ascii="Arial" w:hAnsi="Arial" w:cs="Arial"/>
                <w:color w:val="000000"/>
                <w:sz w:val="16"/>
                <w:szCs w:val="16"/>
              </w:rPr>
              <w:t>CP-0904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pPr>
              <w:rPr>
                <w:rFonts w:ascii="Arial" w:hAnsi="Arial" w:cs="Arial"/>
                <w:color w:val="000000"/>
                <w:sz w:val="16"/>
                <w:szCs w:val="16"/>
              </w:rPr>
            </w:pPr>
            <w:r w:rsidRPr="00481D2D">
              <w:rPr>
                <w:rFonts w:ascii="Arial" w:hAnsi="Arial" w:cs="Arial"/>
                <w:color w:val="000000"/>
                <w:sz w:val="16"/>
                <w:szCs w:val="16"/>
              </w:rPr>
              <w:t>26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pPr>
              <w:rPr>
                <w:rFonts w:ascii="Arial" w:hAnsi="Arial" w:cs="Arial"/>
                <w:color w:val="000000"/>
                <w:sz w:val="16"/>
                <w:szCs w:val="16"/>
              </w:rPr>
            </w:pPr>
            <w:r w:rsidRPr="00481D2D">
              <w:rPr>
                <w:rFonts w:ascii="Arial" w:hAnsi="Arial" w:cs="Arial"/>
                <w:color w:val="000000"/>
                <w:sz w:val="16"/>
                <w:szCs w:val="16"/>
              </w:rPr>
              <w:t>Addition of capability for delivering the original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8.8.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rsidP="007E01C0">
            <w:pPr>
              <w:rPr>
                <w:rFonts w:ascii="Arial" w:hAnsi="Arial" w:cs="Arial"/>
                <w:color w:val="000000"/>
                <w:sz w:val="16"/>
                <w:szCs w:val="16"/>
              </w:rPr>
            </w:pPr>
            <w:r w:rsidRPr="00481D2D">
              <w:rPr>
                <w:rFonts w:ascii="Arial" w:hAnsi="Arial" w:cs="Arial"/>
                <w:color w:val="000000"/>
                <w:sz w:val="16"/>
                <w:szCs w:val="16"/>
              </w:rPr>
              <w:t>9.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613DC" w:rsidRPr="00481D2D" w:rsidRDefault="006613DC">
            <w:pPr>
              <w:rPr>
                <w:rFonts w:ascii="Arial" w:hAnsi="Arial" w:cs="Arial"/>
                <w:color w:val="000000"/>
                <w:sz w:val="16"/>
                <w:szCs w:val="16"/>
              </w:rPr>
            </w:pPr>
            <w:r w:rsidRPr="00481D2D">
              <w:rPr>
                <w:rFonts w:ascii="Arial" w:hAnsi="Arial" w:cs="Arial"/>
                <w:color w:val="000000"/>
                <w:sz w:val="16"/>
                <w:szCs w:val="16"/>
              </w:rPr>
              <w:t>C1-092227</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26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Service-Route/Path header handling for fetching bindin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C1-093049</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CP-09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26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Inconsistency between text and XML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pPr>
              <w:rPr>
                <w:rFonts w:ascii="Arial" w:hAnsi="Arial" w:cs="Arial"/>
                <w:color w:val="000000"/>
                <w:sz w:val="16"/>
                <w:szCs w:val="16"/>
              </w:rPr>
            </w:pPr>
            <w:r w:rsidRPr="00481D2D">
              <w:rPr>
                <w:rFonts w:ascii="Arial" w:hAnsi="Arial" w:cs="Arial"/>
                <w:color w:val="000000"/>
                <w:sz w:val="16"/>
                <w:szCs w:val="16"/>
              </w:rPr>
              <w:t>C1-093709</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26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onfusing text in L.2.2.5.1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1</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2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Emergency call handling in P-CSCF and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1-093070</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26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IBCF review comment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1-092903</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26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TISPAN review comments - minor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1-092407</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26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Contact port in non REGISTER request with AK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C1-092409</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26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reg/debug event package subscription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CE155D">
            <w:pPr>
              <w:rPr>
                <w:rFonts w:ascii="Arial" w:hAnsi="Arial" w:cs="Arial"/>
                <w:color w:val="000000"/>
                <w:sz w:val="16"/>
                <w:szCs w:val="16"/>
              </w:rPr>
            </w:pPr>
            <w:r w:rsidRPr="00481D2D">
              <w:rPr>
                <w:rFonts w:ascii="Arial" w:hAnsi="Arial" w:cs="Arial"/>
                <w:color w:val="000000"/>
                <w:sz w:val="16"/>
                <w:szCs w:val="16"/>
              </w:rPr>
              <w:t>C1-092987</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2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onnection of complex UE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1-093739</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P-0907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alling party category (cp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2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UE procedure on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1-093015</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2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 xml:space="preserve">Correction of BGCF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0A177A">
            <w:pPr>
              <w:rPr>
                <w:rFonts w:ascii="Arial" w:hAnsi="Arial" w:cs="Arial"/>
                <w:color w:val="000000"/>
                <w:sz w:val="16"/>
                <w:szCs w:val="16"/>
              </w:rPr>
            </w:pPr>
            <w:r w:rsidRPr="00481D2D">
              <w:rPr>
                <w:rFonts w:ascii="Arial" w:hAnsi="Arial" w:cs="Arial"/>
                <w:color w:val="000000"/>
                <w:sz w:val="16"/>
                <w:szCs w:val="16"/>
              </w:rPr>
              <w:t>C1-092989</w:t>
            </w:r>
          </w:p>
        </w:tc>
      </w:tr>
      <w:tr w:rsidR="0032630B"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pPr>
              <w:rPr>
                <w:rFonts w:ascii="Arial" w:hAnsi="Arial" w:cs="Arial"/>
                <w:color w:val="000000"/>
                <w:sz w:val="16"/>
                <w:szCs w:val="16"/>
              </w:rPr>
            </w:pPr>
            <w:r w:rsidRPr="00481D2D">
              <w:rPr>
                <w:rFonts w:ascii="Arial" w:hAnsi="Arial" w:cs="Arial"/>
                <w:color w:val="000000"/>
                <w:sz w:val="16"/>
                <w:szCs w:val="16"/>
              </w:rPr>
              <w:t>2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pPr>
              <w:rPr>
                <w:rFonts w:ascii="Arial" w:hAnsi="Arial" w:cs="Arial"/>
                <w:color w:val="000000"/>
                <w:sz w:val="16"/>
                <w:szCs w:val="16"/>
              </w:rPr>
            </w:pPr>
            <w:r w:rsidRPr="00481D2D">
              <w:rPr>
                <w:rFonts w:ascii="Arial" w:hAnsi="Arial" w:cs="Arial"/>
                <w:color w:val="000000"/>
                <w:sz w:val="16"/>
                <w:szCs w:val="16"/>
              </w:rPr>
              <w:t>Topology hiding on Path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2630B" w:rsidRPr="00481D2D" w:rsidRDefault="0032630B">
            <w:pPr>
              <w:rPr>
                <w:rFonts w:ascii="Arial" w:hAnsi="Arial" w:cs="Arial"/>
                <w:color w:val="000000"/>
                <w:sz w:val="16"/>
                <w:szCs w:val="16"/>
              </w:rPr>
            </w:pPr>
            <w:r w:rsidRPr="00481D2D">
              <w:rPr>
                <w:rFonts w:ascii="Arial" w:hAnsi="Arial" w:cs="Arial"/>
                <w:color w:val="000000"/>
                <w:sz w:val="16"/>
                <w:szCs w:val="16"/>
              </w:rPr>
              <w:t>C1-093016</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2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reate XML source fi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7F5DF4">
            <w:pPr>
              <w:rPr>
                <w:rFonts w:ascii="Arial" w:hAnsi="Arial" w:cs="Arial"/>
                <w:color w:val="000000"/>
                <w:sz w:val="16"/>
                <w:szCs w:val="16"/>
              </w:rPr>
            </w:pPr>
            <w:r w:rsidRPr="00481D2D">
              <w:rPr>
                <w:rFonts w:ascii="Arial" w:hAnsi="Arial" w:cs="Arial"/>
                <w:color w:val="000000"/>
                <w:sz w:val="16"/>
                <w:szCs w:val="16"/>
              </w:rPr>
              <w:t>C1-093029</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2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preventing of DDOS attack on registra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1-092952</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2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orrecting mismatch in conditions for non-UE detectable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1-092494</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27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 xml:space="preserve">The </w:t>
            </w:r>
            <w:r w:rsidR="006E59FF" w:rsidRPr="00481D2D">
              <w:rPr>
                <w:rFonts w:ascii="Arial" w:hAnsi="Arial" w:cs="Arial"/>
                <w:color w:val="000000"/>
                <w:sz w:val="16"/>
                <w:szCs w:val="16"/>
              </w:rPr>
              <w:t>"</w:t>
            </w:r>
            <w:r w:rsidRPr="00481D2D">
              <w:rPr>
                <w:rFonts w:ascii="Arial" w:hAnsi="Arial" w:cs="Arial"/>
                <w:color w:val="000000"/>
                <w:sz w:val="16"/>
                <w:szCs w:val="16"/>
              </w:rPr>
              <w:t>comp</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1-093702</w:t>
            </w:r>
          </w:p>
        </w:tc>
      </w:tr>
      <w:tr w:rsidR="009057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27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Routing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9057D0"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57D0" w:rsidRPr="00481D2D" w:rsidRDefault="00E25D92">
            <w:pPr>
              <w:rPr>
                <w:rFonts w:ascii="Arial" w:hAnsi="Arial" w:cs="Arial"/>
                <w:color w:val="000000"/>
                <w:sz w:val="16"/>
                <w:szCs w:val="16"/>
              </w:rPr>
            </w:pPr>
            <w:r w:rsidRPr="00481D2D">
              <w:rPr>
                <w:rFonts w:ascii="Arial" w:hAnsi="Arial" w:cs="Arial"/>
                <w:color w:val="000000"/>
                <w:sz w:val="16"/>
                <w:szCs w:val="16"/>
              </w:rPr>
              <w:t>C1-092501</w:t>
            </w:r>
          </w:p>
        </w:tc>
      </w:tr>
      <w:tr w:rsidR="00E25D9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pPr>
              <w:rPr>
                <w:rFonts w:ascii="Arial" w:hAnsi="Arial" w:cs="Arial"/>
                <w:color w:val="000000"/>
                <w:sz w:val="16"/>
                <w:szCs w:val="16"/>
              </w:rPr>
            </w:pPr>
            <w:r w:rsidRPr="00481D2D">
              <w:rPr>
                <w:rFonts w:ascii="Arial" w:hAnsi="Arial" w:cs="Arial"/>
                <w:color w:val="000000"/>
                <w:sz w:val="16"/>
                <w:szCs w:val="16"/>
              </w:rPr>
              <w:t>27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pPr>
              <w:rPr>
                <w:rFonts w:ascii="Arial" w:hAnsi="Arial" w:cs="Arial"/>
                <w:color w:val="000000"/>
                <w:sz w:val="16"/>
                <w:szCs w:val="16"/>
              </w:rPr>
            </w:pPr>
            <w:r w:rsidRPr="00481D2D">
              <w:rPr>
                <w:rFonts w:ascii="Arial" w:hAnsi="Arial" w:cs="Arial"/>
                <w:color w:val="000000"/>
                <w:sz w:val="16"/>
                <w:szCs w:val="16"/>
              </w:rPr>
              <w:t>UE as an externally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25D92" w:rsidRPr="00481D2D" w:rsidRDefault="00E25D92">
            <w:pPr>
              <w:rPr>
                <w:rFonts w:ascii="Arial" w:hAnsi="Arial" w:cs="Arial"/>
                <w:color w:val="000000"/>
                <w:sz w:val="16"/>
                <w:szCs w:val="16"/>
              </w:rPr>
            </w:pPr>
            <w:r w:rsidRPr="00481D2D">
              <w:rPr>
                <w:rFonts w:ascii="Arial" w:hAnsi="Arial" w:cs="Arial"/>
                <w:color w:val="000000"/>
                <w:sz w:val="16"/>
                <w:szCs w:val="16"/>
              </w:rPr>
              <w:t>C1-092503</w:t>
            </w:r>
          </w:p>
        </w:tc>
      </w:tr>
      <w:tr w:rsidR="007628A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P-09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27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Require with the option-tag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w:t>
            </w:r>
          </w:p>
        </w:tc>
      </w:tr>
      <w:tr w:rsidR="007628A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2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Outbound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1-092994</w:t>
            </w:r>
          </w:p>
        </w:tc>
      </w:tr>
      <w:tr w:rsidR="007628A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27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 xml:space="preserve">Contact header in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1-093704</w:t>
            </w:r>
          </w:p>
        </w:tc>
      </w:tr>
      <w:tr w:rsidR="007628A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27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S-CSCF not supporting Outboun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628A9" w:rsidRPr="00481D2D" w:rsidRDefault="007628A9">
            <w:pPr>
              <w:rPr>
                <w:rFonts w:ascii="Arial" w:hAnsi="Arial" w:cs="Arial"/>
                <w:color w:val="000000"/>
                <w:sz w:val="16"/>
                <w:szCs w:val="16"/>
              </w:rPr>
            </w:pPr>
            <w:r w:rsidRPr="00481D2D">
              <w:rPr>
                <w:rFonts w:ascii="Arial" w:hAnsi="Arial" w:cs="Arial"/>
                <w:color w:val="000000"/>
                <w:sz w:val="16"/>
                <w:szCs w:val="16"/>
              </w:rPr>
              <w:t>C1-093002</w:t>
            </w:r>
          </w:p>
        </w:tc>
      </w:tr>
      <w:tr w:rsidR="008322C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P-09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2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without outbou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1-093041</w:t>
            </w:r>
          </w:p>
        </w:tc>
      </w:tr>
      <w:tr w:rsidR="008322C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P-09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2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Duplicate subclauses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1-092530</w:t>
            </w:r>
          </w:p>
        </w:tc>
      </w:tr>
      <w:tr w:rsidR="008322C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27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alignments for priviledged sen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1-093486</w:t>
            </w:r>
          </w:p>
        </w:tc>
      </w:tr>
      <w:tr w:rsidR="008322C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27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P-CSCF handling for NCGN as regula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1-092932</w:t>
            </w:r>
          </w:p>
        </w:tc>
      </w:tr>
      <w:tr w:rsidR="008322C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2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S-CSCF handling alignments for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322C3" w:rsidRPr="00481D2D" w:rsidRDefault="008322C3">
            <w:pPr>
              <w:rPr>
                <w:rFonts w:ascii="Arial" w:hAnsi="Arial" w:cs="Arial"/>
                <w:color w:val="000000"/>
                <w:sz w:val="16"/>
                <w:szCs w:val="16"/>
              </w:rPr>
            </w:pPr>
            <w:r w:rsidRPr="00481D2D">
              <w:rPr>
                <w:rFonts w:ascii="Arial" w:hAnsi="Arial" w:cs="Arial"/>
                <w:color w:val="000000"/>
                <w:sz w:val="16"/>
                <w:szCs w:val="16"/>
              </w:rPr>
              <w:t>C1-093910</w:t>
            </w:r>
          </w:p>
        </w:tc>
      </w:tr>
      <w:tr w:rsidR="007D596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2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Use of GRUU by UEs that perform the functions of an external attach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1-093905</w:t>
            </w:r>
          </w:p>
        </w:tc>
      </w:tr>
      <w:tr w:rsidR="007D596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27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orrection of alignment of Cx reference point procedures withTS 29.228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1-092658</w:t>
            </w:r>
          </w:p>
        </w:tc>
      </w:tr>
      <w:tr w:rsidR="007D596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2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Reference update for draft-montemurro-gsma-imei-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1-092660</w:t>
            </w:r>
          </w:p>
        </w:tc>
      </w:tr>
      <w:tr w:rsidR="007D596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2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Annex K: P-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D5969" w:rsidRPr="00481D2D" w:rsidRDefault="007D5969">
            <w:pPr>
              <w:rPr>
                <w:rFonts w:ascii="Arial" w:hAnsi="Arial" w:cs="Arial"/>
                <w:color w:val="000000"/>
                <w:sz w:val="16"/>
                <w:szCs w:val="16"/>
              </w:rPr>
            </w:pPr>
            <w:r w:rsidRPr="00481D2D">
              <w:rPr>
                <w:rFonts w:ascii="Arial" w:hAnsi="Arial" w:cs="Arial"/>
                <w:color w:val="000000"/>
                <w:sz w:val="16"/>
                <w:szCs w:val="16"/>
              </w:rPr>
              <w:t>C1-093017</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S-CSCF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8</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Annex K: Removal of IBCF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2664</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Keep-alives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043</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P-CSCF forwarding request towards entry poi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2910</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Re-INVITE for precondition status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011</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ig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verification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034</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SDP in session modification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2678</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table condition: AoC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2680</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7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Aligning IANA registration of MIME type "application/3gpp-ims+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946</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Emergency call changes to Annex B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5</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Emergency call changes to Annex L (EP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2826</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How the P-CSCF forwards the request to the next hop excluding the REGISTER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6</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a target refresh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007</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No Proxy-Authentication-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21</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No P-P-I from NGC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90</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Trust domain clarific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3</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f Handling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54</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266</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Invali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45</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IBCF and P-Asserted-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83</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 the preconditions for NBA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0</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f dialog corre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985</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s to SDP profile table entr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449</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Adding RFC 3890 and maximum packet rate to SDP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2</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ng duplicate mentioning of 802.3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913</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Update of reference to I-D for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and miscellaneous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4</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Use of ports for SIP between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908</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Profile table correction on the support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578</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orrection on the summary of security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7</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larification on identity usage for NB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769</w:t>
            </w:r>
          </w:p>
        </w:tc>
      </w:tr>
      <w:tr w:rsidR="00E00AF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2009-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CP-4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P-09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28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 xml:space="preserve">Describe the right behaviour of the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rsidP="007E01C0">
            <w:pPr>
              <w:rPr>
                <w:rFonts w:ascii="Arial" w:hAnsi="Arial" w:cs="Arial"/>
                <w:color w:val="000000"/>
                <w:sz w:val="16"/>
                <w:szCs w:val="16"/>
              </w:rPr>
            </w:pPr>
            <w:r w:rsidRPr="00481D2D">
              <w:rPr>
                <w:rFonts w:ascii="Arial" w:hAnsi="Arial" w:cs="Arial"/>
                <w:color w:val="000000"/>
                <w:sz w:val="16"/>
                <w:szCs w:val="16"/>
              </w:rPr>
              <w:t>9.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00AF7" w:rsidRPr="00481D2D" w:rsidRDefault="00E00AF7">
            <w:pPr>
              <w:rPr>
                <w:rFonts w:ascii="Arial" w:hAnsi="Arial" w:cs="Arial"/>
                <w:color w:val="000000"/>
                <w:sz w:val="16"/>
                <w:szCs w:val="16"/>
              </w:rPr>
            </w:pPr>
            <w:r w:rsidRPr="00481D2D">
              <w:rPr>
                <w:rFonts w:ascii="Arial" w:hAnsi="Arial" w:cs="Arial"/>
                <w:color w:val="000000"/>
                <w:sz w:val="16"/>
                <w:szCs w:val="16"/>
              </w:rPr>
              <w:t>C1-093609</w:t>
            </w:r>
          </w:p>
        </w:tc>
      </w:tr>
      <w:tr w:rsidR="0049524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B1746F">
            <w:pPr>
              <w:rPr>
                <w:rFonts w:ascii="Arial" w:hAnsi="Arial" w:cs="Arial"/>
                <w:color w:val="000000"/>
                <w:sz w:val="16"/>
                <w:szCs w:val="16"/>
              </w:rPr>
            </w:pPr>
            <w:r w:rsidRPr="00481D2D">
              <w:rPr>
                <w:rFonts w:ascii="Arial" w:hAnsi="Arial" w:cs="Arial"/>
                <w:color w:val="000000"/>
                <w:sz w:val="16"/>
                <w:szCs w:val="16"/>
              </w:rPr>
              <w:t>2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B1746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B1746F">
            <w:pPr>
              <w:rPr>
                <w:rFonts w:ascii="Arial" w:hAnsi="Arial" w:cs="Arial"/>
                <w:color w:val="000000"/>
                <w:sz w:val="16"/>
                <w:szCs w:val="16"/>
              </w:rPr>
            </w:pPr>
            <w:r w:rsidRPr="00481D2D">
              <w:rPr>
                <w:rFonts w:ascii="Arial" w:hAnsi="Arial" w:cs="Arial"/>
                <w:color w:val="000000"/>
                <w:sz w:val="16"/>
                <w:szCs w:val="16"/>
              </w:rPr>
              <w:t>Correction to introduce support for IMSVo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495240"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95240" w:rsidRPr="00481D2D" w:rsidRDefault="00B1746F">
            <w:pPr>
              <w:rPr>
                <w:rFonts w:ascii="Arial" w:hAnsi="Arial" w:cs="Arial"/>
                <w:color w:val="000000"/>
                <w:sz w:val="16"/>
                <w:szCs w:val="16"/>
              </w:rPr>
            </w:pPr>
            <w:r w:rsidRPr="00481D2D">
              <w:rPr>
                <w:rFonts w:ascii="Arial" w:hAnsi="Arial" w:cs="Arial"/>
                <w:color w:val="000000"/>
                <w:sz w:val="16"/>
                <w:szCs w:val="16"/>
              </w:rPr>
              <w:t>C1-095602</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Transcoding Control at MRF using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737</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core-inv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120</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ipv6-abnf-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1</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hange of ua-profile package to xcap-diff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1</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Release 7 IETF reference updates for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134</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draft-ietf-sip-record-route-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152</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orrection of support of trust domain boundaries fo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566</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Inclusion of roles for XCAP client / server at the Ut reference point for supplementar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538</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9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Update of draft-ietf-sip-body-handling reference to RFC 56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215</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2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xsd file alignment with main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pPr>
              <w:rPr>
                <w:rFonts w:ascii="Arial" w:hAnsi="Arial" w:cs="Arial"/>
                <w:color w:val="000000"/>
                <w:sz w:val="16"/>
                <w:szCs w:val="16"/>
              </w:rPr>
            </w:pPr>
            <w:r w:rsidRPr="00481D2D">
              <w:rPr>
                <w:rFonts w:ascii="Arial" w:hAnsi="Arial" w:cs="Arial"/>
                <w:color w:val="000000"/>
                <w:sz w:val="16"/>
                <w:szCs w:val="16"/>
              </w:rPr>
              <w:t>C1-094316</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28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Textual layout error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C1-094568</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2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E9091D">
            <w:pPr>
              <w:rPr>
                <w:rFonts w:ascii="Arial" w:hAnsi="Arial" w:cs="Arial"/>
                <w:color w:val="000000"/>
                <w:sz w:val="16"/>
                <w:szCs w:val="16"/>
              </w:rPr>
            </w:pPr>
            <w:r w:rsidRPr="00481D2D">
              <w:rPr>
                <w:rFonts w:ascii="Arial" w:hAnsi="Arial" w:cs="Arial"/>
                <w:color w:val="000000"/>
                <w:sz w:val="16"/>
                <w:szCs w:val="16"/>
              </w:rPr>
              <w:t>C1-094729</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2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3rd party registr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C1-094336</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2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Detecting requests destined for a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C1-095704</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CP-0910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28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Alignment of 24.229 with draft-ietf-sipcore-info-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095D11">
            <w:pPr>
              <w:rPr>
                <w:rFonts w:ascii="Arial" w:hAnsi="Arial" w:cs="Arial"/>
                <w:color w:val="000000"/>
                <w:sz w:val="16"/>
                <w:szCs w:val="16"/>
              </w:rPr>
            </w:pPr>
            <w:r w:rsidRPr="00481D2D">
              <w:rPr>
                <w:rFonts w:ascii="Arial" w:hAnsi="Arial" w:cs="Arial"/>
                <w:color w:val="000000"/>
                <w:sz w:val="16"/>
                <w:szCs w:val="16"/>
              </w:rPr>
              <w:t>-</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28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orrection of indication to the user that an emergency call was ma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1-094582</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28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 xml:space="preserve">Annex A /183 (Session Progress) respons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1-094733</w:t>
            </w:r>
          </w:p>
        </w:tc>
      </w:tr>
      <w:tr w:rsidR="00B1746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28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Annex A / c and m paramters in media description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B1746F"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1746F" w:rsidRPr="00481D2D" w:rsidRDefault="006B0A45">
            <w:pPr>
              <w:rPr>
                <w:rFonts w:ascii="Arial" w:hAnsi="Arial" w:cs="Arial"/>
                <w:color w:val="000000"/>
                <w:sz w:val="16"/>
                <w:szCs w:val="16"/>
              </w:rPr>
            </w:pPr>
            <w:r w:rsidRPr="00481D2D">
              <w:rPr>
                <w:rFonts w:ascii="Arial" w:hAnsi="Arial" w:cs="Arial"/>
                <w:color w:val="000000"/>
                <w:sz w:val="16"/>
                <w:szCs w:val="16"/>
              </w:rPr>
              <w:t>C1-09438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User-Agent in PUBLISH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38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10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Allow 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MIME-Vers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1</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8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 Require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pplication of trust domains to the P-Early-media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57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llowing direct routing between AS and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Registration of IMS media plane security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73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outbound and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82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Updating of GRUU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83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Miscellane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moval of outstanding Editor's notes for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Serv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5</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outstanding Editor's note for Overl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85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Definition of globally Globally Routeable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43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67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Handling of Route by the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nnex A/ P-Charging-Vec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60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 xml:space="preserve">REGISTERs for Keeping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binding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general aspe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location determination summa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46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E-CSCF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new LR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72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Ml reference point additions – profile chan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5</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on of profile table on the role for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499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Indicating End-to-Access Edge Media Plane Security in session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70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 Phone-Context parameter cod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68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Human readable UE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64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E-CSCF invoking EAT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IMEI in unauthenticated emergency call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71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Emergency bearer activation in EPS and GP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30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Alignment of 24.229 with draft-patel-ecrit-sos-parameter-0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06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8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Removal of editor's note in 5.4.8.2 – use of "sos" in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48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Reason header in provisional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1-09547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2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pPr>
              <w:rPr>
                <w:rFonts w:ascii="Arial" w:hAnsi="Arial" w:cs="Arial"/>
                <w:color w:val="000000"/>
                <w:sz w:val="16"/>
                <w:szCs w:val="16"/>
              </w:rPr>
            </w:pPr>
            <w:r w:rsidRPr="00481D2D">
              <w:rPr>
                <w:rFonts w:ascii="Arial" w:hAnsi="Arial" w:cs="Arial"/>
                <w:color w:val="000000"/>
                <w:sz w:val="16"/>
                <w:szCs w:val="16"/>
              </w:rPr>
              <w:t>Correcting SIP interface to VoiceXML media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C1-09518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29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 xml:space="preserve">Annex A: Support of INFO for </w:t>
            </w:r>
            <w:smartTag w:uri="urn:schemas-microsoft-com:office:smarttags" w:element="stockticker">
              <w:r w:rsidRPr="00481D2D">
                <w:rPr>
                  <w:rFonts w:ascii="Arial" w:hAnsi="Arial" w:cs="Arial"/>
                  <w:color w:val="000000"/>
                  <w:sz w:val="16"/>
                  <w:szCs w:val="16"/>
                </w:rPr>
                <w:t>CAT</w:t>
              </w:r>
            </w:smartTag>
            <w:r w:rsidRPr="00481D2D">
              <w:rPr>
                <w:rFonts w:ascii="Arial" w:hAnsi="Arial" w:cs="Arial"/>
                <w:color w:val="000000"/>
                <w:sz w:val="16"/>
                <w:szCs w:val="16"/>
              </w:rPr>
              <w:t xml:space="preserve"> and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C1-095445</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CP-0909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29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199 provisional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C1-09564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2009-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CP-4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CP-0909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2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Update to annex J based on draft-patel-dispatch-cpc-oli-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6B0A45" w:rsidP="007E01C0">
            <w:pPr>
              <w:rPr>
                <w:rFonts w:ascii="Arial" w:hAnsi="Arial" w:cs="Arial"/>
                <w:color w:val="000000"/>
                <w:sz w:val="16"/>
                <w:szCs w:val="16"/>
              </w:rPr>
            </w:pPr>
            <w:r w:rsidRPr="00481D2D">
              <w:rPr>
                <w:rFonts w:ascii="Arial" w:hAnsi="Arial" w:cs="Arial"/>
                <w:color w:val="000000"/>
                <w:sz w:val="16"/>
                <w:szCs w:val="16"/>
              </w:rPr>
              <w:t>9.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3C7179">
            <w:pPr>
              <w:rPr>
                <w:rFonts w:ascii="Arial" w:hAnsi="Arial" w:cs="Arial"/>
                <w:color w:val="000000"/>
                <w:sz w:val="16"/>
                <w:szCs w:val="16"/>
              </w:rPr>
            </w:pPr>
            <w:r w:rsidRPr="00481D2D">
              <w:rPr>
                <w:rFonts w:ascii="Arial" w:hAnsi="Arial" w:cs="Arial"/>
                <w:color w:val="000000"/>
                <w:sz w:val="16"/>
                <w:szCs w:val="16"/>
              </w:rPr>
              <w:t>-</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P-1001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7F277A">
            <w:pPr>
              <w:rPr>
                <w:rFonts w:ascii="Arial" w:hAnsi="Arial" w:cs="Arial"/>
                <w:color w:val="000000"/>
                <w:sz w:val="16"/>
                <w:szCs w:val="16"/>
              </w:rPr>
            </w:pPr>
            <w:r w:rsidRPr="00481D2D">
              <w:rPr>
                <w:rFonts w:ascii="Arial" w:hAnsi="Arial" w:cs="Arial"/>
                <w:color w:val="000000"/>
                <w:sz w:val="16"/>
                <w:szCs w:val="16"/>
              </w:rPr>
              <w:t>2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orrecting handling of emergency session requests made by unregistered us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1-10112</w:t>
            </w:r>
            <w:r w:rsidR="007F277A" w:rsidRPr="00481D2D">
              <w:rPr>
                <w:rFonts w:ascii="Arial" w:hAnsi="Arial" w:cs="Arial"/>
                <w:color w:val="000000"/>
                <w:sz w:val="16"/>
                <w:szCs w:val="16"/>
              </w:rPr>
              <w:t>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7F277A">
            <w:pPr>
              <w:rPr>
                <w:rFonts w:ascii="Arial" w:hAnsi="Arial" w:cs="Arial"/>
                <w:color w:val="000000"/>
                <w:sz w:val="16"/>
                <w:szCs w:val="16"/>
              </w:rPr>
            </w:pPr>
            <w:r w:rsidRPr="00481D2D">
              <w:rPr>
                <w:rFonts w:ascii="Arial" w:hAnsi="Arial" w:cs="Arial"/>
                <w:color w:val="000000"/>
                <w:sz w:val="16"/>
                <w:szCs w:val="16"/>
              </w:rPr>
              <w:t>2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7F277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Handling of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ith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taining user=phone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1-10099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5D1283">
            <w:pPr>
              <w:rPr>
                <w:rFonts w:ascii="Arial" w:hAnsi="Arial" w:cs="Arial"/>
                <w:color w:val="000000"/>
                <w:sz w:val="16"/>
                <w:szCs w:val="16"/>
              </w:rPr>
            </w:pPr>
            <w:r w:rsidRPr="00481D2D">
              <w:rPr>
                <w:rFonts w:ascii="Arial" w:hAnsi="Arial" w:cs="Arial"/>
                <w:color w:val="000000"/>
                <w:sz w:val="16"/>
                <w:szCs w:val="16"/>
              </w:rPr>
              <w:t>29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Emergency session with P-CSCF in visited network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1-10072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5D1283">
            <w:pPr>
              <w:rPr>
                <w:rFonts w:ascii="Arial" w:hAnsi="Arial" w:cs="Arial"/>
                <w:color w:val="000000"/>
                <w:sz w:val="16"/>
                <w:szCs w:val="16"/>
              </w:rPr>
            </w:pPr>
            <w:r w:rsidRPr="00481D2D">
              <w:rPr>
                <w:rFonts w:ascii="Arial" w:hAnsi="Arial" w:cs="Arial"/>
                <w:color w:val="000000"/>
                <w:sz w:val="16"/>
                <w:szCs w:val="16"/>
              </w:rPr>
              <w:t>29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5D128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IETF reference updates (IMSProtoc2 rela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1-10021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P-10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438D4">
            <w:pPr>
              <w:rPr>
                <w:rFonts w:ascii="Arial" w:hAnsi="Arial" w:cs="Arial"/>
                <w:color w:val="000000"/>
                <w:sz w:val="16"/>
                <w:szCs w:val="16"/>
              </w:rPr>
            </w:pPr>
            <w:r w:rsidRPr="00481D2D">
              <w:rPr>
                <w:rFonts w:ascii="Arial" w:hAnsi="Arial" w:cs="Arial"/>
                <w:color w:val="000000"/>
                <w:sz w:val="16"/>
                <w:szCs w:val="16"/>
              </w:rPr>
              <w:t>2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438D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Support of draft-ietf-mmusic-sdp-media-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1-101151</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2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 xml:space="preserve">Adding 1XRTT Femto support for the 3GPP2-1X access typ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E97EF2">
            <w:pPr>
              <w:rPr>
                <w:rFonts w:ascii="Arial" w:hAnsi="Arial" w:cs="Arial"/>
                <w:color w:val="000000"/>
                <w:sz w:val="16"/>
                <w:szCs w:val="16"/>
              </w:rPr>
            </w:pPr>
            <w:r w:rsidRPr="00481D2D">
              <w:rPr>
                <w:rFonts w:ascii="Arial" w:hAnsi="Arial" w:cs="Arial"/>
                <w:color w:val="000000"/>
                <w:sz w:val="16"/>
                <w:szCs w:val="16"/>
              </w:rPr>
              <w:t>C1-10118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C00814">
            <w:pPr>
              <w:rPr>
                <w:rFonts w:ascii="Arial" w:hAnsi="Arial" w:cs="Arial"/>
                <w:color w:val="000000"/>
                <w:sz w:val="16"/>
                <w:szCs w:val="16"/>
              </w:rPr>
            </w:pPr>
            <w:r w:rsidRPr="00481D2D">
              <w:rPr>
                <w:rFonts w:ascii="Arial" w:hAnsi="Arial" w:cs="Arial"/>
                <w:color w:val="000000"/>
                <w:sz w:val="16"/>
                <w:szCs w:val="16"/>
              </w:rPr>
              <w:t>2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on for e2ae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C00814">
            <w:pPr>
              <w:rPr>
                <w:rFonts w:ascii="Arial" w:hAnsi="Arial" w:cs="Arial"/>
                <w:color w:val="000000"/>
                <w:sz w:val="16"/>
                <w:szCs w:val="16"/>
              </w:rPr>
            </w:pPr>
            <w:r w:rsidRPr="00481D2D">
              <w:rPr>
                <w:rFonts w:ascii="Arial" w:hAnsi="Arial" w:cs="Arial"/>
                <w:color w:val="000000"/>
                <w:sz w:val="16"/>
                <w:szCs w:val="16"/>
              </w:rPr>
              <w:t>2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Implications of resource reservat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70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C00814">
            <w:pPr>
              <w:rPr>
                <w:rFonts w:ascii="Arial" w:hAnsi="Arial" w:cs="Arial"/>
                <w:color w:val="000000"/>
                <w:sz w:val="16"/>
                <w:szCs w:val="16"/>
              </w:rPr>
            </w:pPr>
            <w:r w:rsidRPr="00481D2D">
              <w:rPr>
                <w:rFonts w:ascii="Arial" w:hAnsi="Arial" w:cs="Arial"/>
                <w:color w:val="000000"/>
                <w:sz w:val="16"/>
                <w:szCs w:val="16"/>
              </w:rPr>
              <w:t>2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C0081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 xml:space="preserve">RFC 4488 in Annex A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17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B77FA">
            <w:pPr>
              <w:rPr>
                <w:rFonts w:ascii="Arial" w:hAnsi="Arial" w:cs="Arial"/>
                <w:color w:val="000000"/>
                <w:sz w:val="16"/>
                <w:szCs w:val="16"/>
              </w:rPr>
            </w:pPr>
            <w:r w:rsidRPr="00481D2D">
              <w:rPr>
                <w:rFonts w:ascii="Arial" w:hAnsi="Arial" w:cs="Arial"/>
                <w:color w:val="000000"/>
                <w:sz w:val="16"/>
                <w:szCs w:val="16"/>
              </w:rPr>
              <w:t>3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moving an Editor's note in the reference s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135</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B77FA">
            <w:pPr>
              <w:rPr>
                <w:rFonts w:ascii="Arial" w:hAnsi="Arial" w:cs="Arial"/>
                <w:color w:val="000000"/>
                <w:sz w:val="16"/>
                <w:szCs w:val="16"/>
              </w:rPr>
            </w:pPr>
            <w:r w:rsidRPr="00481D2D">
              <w:rPr>
                <w:rFonts w:ascii="Arial" w:hAnsi="Arial" w:cs="Arial"/>
                <w:color w:val="000000"/>
                <w:sz w:val="16"/>
                <w:szCs w:val="16"/>
              </w:rPr>
              <w:t>30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B77FA"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Subscription context information by intermediary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C3C2C">
            <w:pPr>
              <w:rPr>
                <w:rFonts w:ascii="Arial" w:hAnsi="Arial" w:cs="Arial"/>
                <w:color w:val="000000"/>
                <w:sz w:val="16"/>
                <w:szCs w:val="16"/>
              </w:rPr>
            </w:pPr>
            <w:r w:rsidRPr="00481D2D">
              <w:rPr>
                <w:rFonts w:ascii="Arial" w:hAnsi="Arial" w:cs="Arial"/>
                <w:color w:val="000000"/>
                <w:sz w:val="16"/>
                <w:szCs w:val="16"/>
              </w:rPr>
              <w:t>3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update: adding missing defenitions, correcting typos and inconsistenc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C3C2C">
            <w:pPr>
              <w:rPr>
                <w:rFonts w:ascii="Arial" w:hAnsi="Arial" w:cs="Arial"/>
                <w:color w:val="000000"/>
                <w:sz w:val="16"/>
                <w:szCs w:val="16"/>
              </w:rPr>
            </w:pPr>
            <w:r w:rsidRPr="00481D2D">
              <w:rPr>
                <w:rFonts w:ascii="Arial" w:hAnsi="Arial" w:cs="Arial"/>
                <w:color w:val="000000"/>
                <w:sz w:val="16"/>
                <w:szCs w:val="16"/>
              </w:rPr>
              <w:t>30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providing of additional location information to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vAlign w:val="bottom"/>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7</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C3C2C">
            <w:pPr>
              <w:rPr>
                <w:rFonts w:ascii="Arial" w:hAnsi="Arial" w:cs="Arial"/>
                <w:color w:val="000000"/>
                <w:sz w:val="16"/>
                <w:szCs w:val="16"/>
              </w:rPr>
            </w:pPr>
            <w:r w:rsidRPr="00481D2D">
              <w:rPr>
                <w:rFonts w:ascii="Arial" w:hAnsi="Arial" w:cs="Arial"/>
                <w:color w:val="000000"/>
                <w:sz w:val="16"/>
                <w:szCs w:val="16"/>
              </w:rPr>
              <w:t>30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FC3C2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Editorial amendments for end to access edg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B71047">
            <w:pPr>
              <w:rPr>
                <w:rFonts w:ascii="Arial" w:hAnsi="Arial" w:cs="Arial"/>
                <w:color w:val="000000"/>
                <w:sz w:val="16"/>
                <w:szCs w:val="16"/>
              </w:rPr>
            </w:pPr>
            <w:r w:rsidRPr="00481D2D">
              <w:rPr>
                <w:rFonts w:ascii="Arial" w:hAnsi="Arial" w:cs="Arial"/>
                <w:color w:val="000000"/>
                <w:sz w:val="16"/>
                <w:szCs w:val="16"/>
              </w:rPr>
              <w:t>3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Improvements to end to access edge secur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78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B71047">
            <w:pPr>
              <w:rPr>
                <w:rFonts w:ascii="Arial" w:hAnsi="Arial" w:cs="Arial"/>
                <w:color w:val="000000"/>
                <w:sz w:val="16"/>
                <w:szCs w:val="16"/>
              </w:rPr>
            </w:pPr>
            <w:r w:rsidRPr="00481D2D">
              <w:rPr>
                <w:rFonts w:ascii="Arial" w:hAnsi="Arial" w:cs="Arial"/>
                <w:color w:val="000000"/>
                <w:sz w:val="16"/>
                <w:szCs w:val="16"/>
              </w:rPr>
              <w:t>30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B7104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MGCF is not involved in e2a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pPr>
              <w:rPr>
                <w:rFonts w:ascii="Arial" w:hAnsi="Arial" w:cs="Arial"/>
                <w:color w:val="000000"/>
                <w:sz w:val="16"/>
                <w:szCs w:val="16"/>
              </w:rPr>
            </w:pPr>
            <w:r w:rsidRPr="00481D2D">
              <w:rPr>
                <w:rFonts w:ascii="Arial" w:hAnsi="Arial" w:cs="Arial"/>
                <w:color w:val="000000"/>
                <w:sz w:val="16"/>
                <w:szCs w:val="16"/>
              </w:rPr>
              <w:t>30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UE requirements in the absence of P-CSCF support of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pPr>
              <w:rPr>
                <w:rFonts w:ascii="Arial" w:hAnsi="Arial" w:cs="Arial"/>
                <w:color w:val="000000"/>
                <w:sz w:val="16"/>
                <w:szCs w:val="16"/>
              </w:rPr>
            </w:pPr>
            <w:r w:rsidRPr="00481D2D">
              <w:rPr>
                <w:rFonts w:ascii="Arial" w:hAnsi="Arial" w:cs="Arial"/>
                <w:color w:val="000000"/>
                <w:sz w:val="16"/>
                <w:szCs w:val="16"/>
              </w:rPr>
              <w:t>30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Profile additions for end to access edg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pPr>
              <w:rPr>
                <w:rFonts w:ascii="Arial" w:hAnsi="Arial" w:cs="Arial"/>
                <w:color w:val="000000"/>
                <w:sz w:val="16"/>
                <w:szCs w:val="16"/>
              </w:rPr>
            </w:pPr>
            <w:r w:rsidRPr="00481D2D">
              <w:rPr>
                <w:rFonts w:ascii="Arial" w:hAnsi="Arial" w:cs="Arial"/>
                <w:color w:val="000000"/>
                <w:sz w:val="16"/>
                <w:szCs w:val="16"/>
              </w:rPr>
              <w:t>30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overage of media security in the security introdu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pPr>
              <w:rPr>
                <w:rFonts w:ascii="Arial" w:hAnsi="Arial" w:cs="Arial"/>
                <w:color w:val="000000"/>
                <w:sz w:val="16"/>
                <w:szCs w:val="16"/>
              </w:rPr>
            </w:pPr>
            <w:r w:rsidRPr="00481D2D">
              <w:rPr>
                <w:rFonts w:ascii="Arial" w:hAnsi="Arial" w:cs="Arial"/>
                <w:color w:val="000000"/>
                <w:sz w:val="16"/>
                <w:szCs w:val="16"/>
              </w:rPr>
              <w:t>30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Making the E-CSCF responsible for the domain of incoming Request-</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3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pPr>
              <w:rPr>
                <w:rFonts w:ascii="Arial" w:hAnsi="Arial" w:cs="Arial"/>
                <w:color w:val="000000"/>
                <w:sz w:val="16"/>
                <w:szCs w:val="16"/>
              </w:rPr>
            </w:pPr>
            <w:r w:rsidRPr="00481D2D">
              <w:rPr>
                <w:rFonts w:ascii="Arial" w:hAnsi="Arial" w:cs="Arial"/>
                <w:color w:val="000000"/>
                <w:sz w:val="16"/>
                <w:szCs w:val="16"/>
              </w:rPr>
              <w:t>3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Usage of P-Charging-Vector header within the emergency call architec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19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pPr>
              <w:rPr>
                <w:rFonts w:ascii="Arial" w:hAnsi="Arial" w:cs="Arial"/>
                <w:color w:val="000000"/>
                <w:sz w:val="16"/>
                <w:szCs w:val="16"/>
              </w:rPr>
            </w:pPr>
            <w:r w:rsidRPr="00481D2D">
              <w:rPr>
                <w:rFonts w:ascii="Arial" w:hAnsi="Arial" w:cs="Arial"/>
                <w:color w:val="000000"/>
                <w:sz w:val="16"/>
                <w:szCs w:val="16"/>
              </w:rPr>
              <w:t>3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AD652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Delivery of location by the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15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Structure of referen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1</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Handling of editor's note on subscribing to all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16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solution of editor's notes related to PRI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20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001638" w:rsidRPr="00481D2D">
              <w:rPr>
                <w:rFonts w:ascii="Arial" w:hAnsi="Arial" w:cs="Arial"/>
                <w:color w:val="000000"/>
                <w:sz w:val="16"/>
                <w:szCs w:val="16"/>
              </w:rPr>
              <w:t>2</w:t>
            </w:r>
            <w:r w:rsidR="00B6398E" w:rsidRPr="00481D2D">
              <w:rPr>
                <w:rFonts w:ascii="Arial" w:hAnsi="Arial" w:cs="Arial"/>
                <w:color w:val="000000"/>
                <w:sz w:val="16"/>
                <w:szCs w:val="16"/>
              </w:rPr>
              <w:t>3</w:t>
            </w:r>
            <w:r w:rsidR="00001638" w:rsidRPr="00481D2D">
              <w:rPr>
                <w:rFonts w:ascii="Arial" w:hAnsi="Arial" w:cs="Arial"/>
                <w:color w:val="000000"/>
                <w:sz w:val="16"/>
                <w:szCs w:val="16"/>
              </w:rPr>
              <w:t>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B6398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learning of trust domain boundaries and information saved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6398E" w:rsidRPr="00481D2D" w:rsidRDefault="00B6398E">
            <w:pPr>
              <w:rPr>
                <w:rFonts w:ascii="Arial" w:hAnsi="Arial" w:cs="Arial"/>
                <w:color w:val="000000"/>
                <w:sz w:val="16"/>
                <w:szCs w:val="16"/>
              </w:rPr>
            </w:pPr>
            <w:r w:rsidRPr="00481D2D">
              <w:rPr>
                <w:rFonts w:ascii="Arial" w:hAnsi="Arial" w:cs="Arial"/>
                <w:color w:val="000000"/>
                <w:sz w:val="16"/>
                <w:szCs w:val="16"/>
              </w:rPr>
              <w:t>-</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orrecting IP-CAN document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94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P-CSCF Not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33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Authentic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34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17131">
            <w:pPr>
              <w:rPr>
                <w:rFonts w:ascii="Arial" w:hAnsi="Arial" w:cs="Arial"/>
                <w:color w:val="000000"/>
                <w:sz w:val="16"/>
                <w:szCs w:val="16"/>
              </w:rPr>
            </w:pPr>
            <w:r w:rsidRPr="00481D2D">
              <w:rPr>
                <w:rFonts w:ascii="Arial" w:hAnsi="Arial" w:cs="Arial"/>
                <w:color w:val="000000"/>
                <w:sz w:val="16"/>
                <w:szCs w:val="16"/>
              </w:rPr>
              <w:t>3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7290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DTMF Info Packag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111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199 (Early Dialog Terminated) option-t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 xml:space="preserve">s note: Annex K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36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losure of SAES related editor's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419</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Addressing editor's notes relating to NASS 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1</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editor's notes relating to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42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Removal of outstanding Editor's note on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43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NAS message in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45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Delete EN pertaining to RFC 411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115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P-1001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30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3C7179"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Incorrect trigger in I-CSCF for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001638">
            <w:pPr>
              <w:rPr>
                <w:rFonts w:ascii="Arial" w:hAnsi="Arial" w:cs="Arial"/>
                <w:color w:val="000000"/>
                <w:sz w:val="16"/>
                <w:szCs w:val="16"/>
              </w:rPr>
            </w:pPr>
            <w:r w:rsidRPr="00481D2D">
              <w:rPr>
                <w:rFonts w:ascii="Arial" w:hAnsi="Arial" w:cs="Arial"/>
                <w:color w:val="000000"/>
                <w:sz w:val="16"/>
                <w:szCs w:val="16"/>
              </w:rPr>
              <w:t>C1-10046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CP-10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51E5C">
            <w:pPr>
              <w:rPr>
                <w:rFonts w:ascii="Arial" w:hAnsi="Arial" w:cs="Arial"/>
                <w:color w:val="000000"/>
                <w:sz w:val="16"/>
                <w:szCs w:val="16"/>
              </w:rPr>
            </w:pPr>
            <w:r w:rsidRPr="00481D2D">
              <w:rPr>
                <w:rFonts w:ascii="Arial" w:hAnsi="Arial" w:cs="Arial"/>
                <w:color w:val="000000"/>
                <w:sz w:val="16"/>
                <w:szCs w:val="16"/>
              </w:rPr>
              <w:t>30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Clean up editor's notes on subscription to debug event 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C1-10098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CP-10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51E5C">
            <w:pPr>
              <w:rPr>
                <w:rFonts w:ascii="Arial" w:hAnsi="Arial" w:cs="Arial"/>
                <w:color w:val="000000"/>
                <w:sz w:val="16"/>
                <w:szCs w:val="16"/>
              </w:rPr>
            </w:pPr>
            <w:r w:rsidRPr="00481D2D">
              <w:rPr>
                <w:rFonts w:ascii="Arial" w:hAnsi="Arial" w:cs="Arial"/>
                <w:color w:val="000000"/>
                <w:sz w:val="16"/>
                <w:szCs w:val="16"/>
              </w:rPr>
              <w:t>3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451E5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 xml:space="preserve">Exchanging media plane security capabilities at regist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0A45"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C7179" w:rsidRPr="00481D2D" w:rsidRDefault="00972870">
            <w:pPr>
              <w:rPr>
                <w:rFonts w:ascii="Arial" w:hAnsi="Arial" w:cs="Arial"/>
                <w:color w:val="000000"/>
                <w:sz w:val="16"/>
                <w:szCs w:val="16"/>
              </w:rPr>
            </w:pPr>
            <w:r w:rsidRPr="00481D2D">
              <w:rPr>
                <w:rFonts w:ascii="Arial" w:hAnsi="Arial" w:cs="Arial"/>
                <w:color w:val="000000"/>
                <w:sz w:val="16"/>
                <w:szCs w:val="16"/>
              </w:rPr>
              <w:t>C1-100971</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AD7B66">
            <w:pPr>
              <w:rPr>
                <w:rFonts w:ascii="Arial" w:hAnsi="Arial" w:cs="Arial"/>
                <w:color w:val="000000"/>
                <w:sz w:val="16"/>
                <w:szCs w:val="16"/>
              </w:rPr>
            </w:pPr>
            <w:r w:rsidRPr="00481D2D">
              <w:rPr>
                <w:rFonts w:ascii="Arial" w:hAnsi="Arial" w:cs="Arial"/>
                <w:color w:val="000000"/>
                <w:sz w:val="16"/>
                <w:szCs w:val="16"/>
              </w:rPr>
              <w:t>CP-1002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8686D">
            <w:pPr>
              <w:rPr>
                <w:rFonts w:ascii="Arial" w:hAnsi="Arial" w:cs="Arial"/>
                <w:color w:val="000000"/>
                <w:sz w:val="16"/>
                <w:szCs w:val="16"/>
              </w:rPr>
            </w:pPr>
            <w:r w:rsidRPr="00481D2D">
              <w:rPr>
                <w:rFonts w:ascii="Arial" w:hAnsi="Arial" w:cs="Arial"/>
                <w:color w:val="000000"/>
                <w:sz w:val="16"/>
                <w:szCs w:val="16"/>
              </w:rPr>
              <w:t>30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Profile table changes for exchanging media plane security capabilities at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AD7B66">
            <w:pPr>
              <w:rPr>
                <w:rFonts w:ascii="Arial" w:hAnsi="Arial" w:cs="Arial"/>
                <w:color w:val="000000"/>
                <w:sz w:val="16"/>
                <w:szCs w:val="16"/>
              </w:rPr>
            </w:pPr>
            <w:r w:rsidRPr="00481D2D">
              <w:rPr>
                <w:rFonts w:ascii="Arial" w:hAnsi="Arial" w:cs="Arial"/>
                <w:color w:val="000000"/>
                <w:sz w:val="16"/>
                <w:szCs w:val="16"/>
              </w:rPr>
              <w:t>-</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AD7B66">
            <w:pPr>
              <w:rPr>
                <w:rFonts w:ascii="Arial" w:hAnsi="Arial" w:cs="Arial"/>
                <w:color w:val="000000"/>
                <w:sz w:val="16"/>
                <w:szCs w:val="16"/>
              </w:rPr>
            </w:pPr>
            <w:r w:rsidRPr="00481D2D">
              <w:rPr>
                <w:rFonts w:ascii="Arial" w:hAnsi="Arial" w:cs="Arial"/>
                <w:color w:val="000000"/>
                <w:sz w:val="16"/>
                <w:szCs w:val="16"/>
              </w:rPr>
              <w:t>3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AD7B6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Corrections to profile table entries related to security agreement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7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pPr>
              <w:rPr>
                <w:rFonts w:ascii="Arial" w:hAnsi="Arial" w:cs="Arial"/>
                <w:color w:val="000000"/>
                <w:sz w:val="16"/>
                <w:szCs w:val="16"/>
              </w:rPr>
            </w:pPr>
            <w:r w:rsidRPr="00481D2D">
              <w:rPr>
                <w:rFonts w:ascii="Arial" w:hAnsi="Arial" w:cs="Arial"/>
                <w:color w:val="000000"/>
                <w:sz w:val="16"/>
                <w:szCs w:val="16"/>
              </w:rPr>
              <w:t>3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Inclusion of draft alert-urns for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5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pPr>
              <w:rPr>
                <w:rFonts w:ascii="Arial" w:hAnsi="Arial" w:cs="Arial"/>
                <w:color w:val="000000"/>
                <w:sz w:val="16"/>
                <w:szCs w:val="16"/>
              </w:rPr>
            </w:pPr>
            <w:r w:rsidRPr="00481D2D">
              <w:rPr>
                <w:rFonts w:ascii="Arial" w:hAnsi="Arial" w:cs="Arial"/>
                <w:color w:val="000000"/>
                <w:sz w:val="16"/>
                <w:szCs w:val="16"/>
              </w:rPr>
              <w:t>3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Reference update of draft-ietf-mediactrl-v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51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pPr>
              <w:rPr>
                <w:rFonts w:ascii="Arial" w:hAnsi="Arial" w:cs="Arial"/>
                <w:color w:val="000000"/>
                <w:sz w:val="16"/>
                <w:szCs w:val="16"/>
              </w:rPr>
            </w:pPr>
            <w:r w:rsidRPr="00481D2D">
              <w:rPr>
                <w:rFonts w:ascii="Arial" w:hAnsi="Arial" w:cs="Arial"/>
                <w:color w:val="000000"/>
                <w:sz w:val="16"/>
                <w:szCs w:val="16"/>
              </w:rPr>
              <w:t>3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Address the UUS related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pPr>
              <w:rPr>
                <w:rFonts w:ascii="Arial" w:hAnsi="Arial" w:cs="Arial"/>
                <w:color w:val="000000"/>
                <w:sz w:val="16"/>
                <w:szCs w:val="16"/>
              </w:rPr>
            </w:pPr>
            <w:r w:rsidRPr="00481D2D">
              <w:rPr>
                <w:rFonts w:ascii="Arial" w:hAnsi="Arial" w:cs="Arial"/>
                <w:color w:val="000000"/>
                <w:sz w:val="16"/>
                <w:szCs w:val="16"/>
              </w:rPr>
              <w:t>3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ing missin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91</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pPr>
              <w:rPr>
                <w:rFonts w:ascii="Arial" w:hAnsi="Arial" w:cs="Arial"/>
                <w:color w:val="000000"/>
                <w:sz w:val="16"/>
                <w:szCs w:val="16"/>
              </w:rPr>
            </w:pPr>
            <w:r w:rsidRPr="00481D2D">
              <w:rPr>
                <w:rFonts w:ascii="Arial" w:hAnsi="Arial" w:cs="Arial"/>
                <w:color w:val="000000"/>
                <w:sz w:val="16"/>
                <w:szCs w:val="16"/>
              </w:rPr>
              <w:t>30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Session ID profile tabl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117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pPr>
              <w:rPr>
                <w:rFonts w:ascii="Arial" w:hAnsi="Arial" w:cs="Arial"/>
                <w:color w:val="000000"/>
                <w:sz w:val="16"/>
                <w:szCs w:val="16"/>
              </w:rPr>
            </w:pPr>
            <w:r w:rsidRPr="00481D2D">
              <w:rPr>
                <w:rFonts w:ascii="Arial" w:hAnsi="Arial" w:cs="Arial"/>
                <w:color w:val="000000"/>
                <w:sz w:val="16"/>
                <w:szCs w:val="16"/>
              </w:rPr>
              <w:t>3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6A6F63"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Fixing of missing status support in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8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P-Media-Authorization suppo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66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Annex A / integration of resource management and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67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w:t>
            </w:r>
            <w:r w:rsidR="00A03EEB" w:rsidRPr="00481D2D">
              <w:rPr>
                <w:rFonts w:ascii="Arial" w:hAnsi="Arial" w:cs="Arial"/>
                <w:color w:val="000000"/>
                <w:sz w:val="16"/>
                <w:szCs w:val="16"/>
              </w:rPr>
              <w:t>2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Additional routeing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A03EEB">
            <w:pPr>
              <w:rPr>
                <w:rFonts w:ascii="Arial" w:hAnsi="Arial" w:cs="Arial"/>
                <w:color w:val="000000"/>
                <w:sz w:val="16"/>
                <w:szCs w:val="16"/>
              </w:rPr>
            </w:pPr>
            <w:r w:rsidRPr="00481D2D">
              <w:rPr>
                <w:rFonts w:ascii="Arial" w:hAnsi="Arial" w:cs="Arial"/>
                <w:color w:val="000000"/>
                <w:sz w:val="16"/>
                <w:szCs w:val="16"/>
              </w:rPr>
              <w:t>-</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126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 xml:space="preserve">New version of IETF draft-yu-tel-dai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68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Abnormal Digest procedures fi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pPr>
              <w:rPr>
                <w:rFonts w:ascii="Arial" w:hAnsi="Arial" w:cs="Arial"/>
                <w:color w:val="000000"/>
                <w:sz w:val="16"/>
                <w:szCs w:val="16"/>
              </w:rPr>
            </w:pPr>
            <w:r w:rsidRPr="00481D2D">
              <w:rPr>
                <w:rFonts w:ascii="Arial" w:hAnsi="Arial" w:cs="Arial"/>
                <w:color w:val="000000"/>
                <w:sz w:val="16"/>
                <w:szCs w:val="16"/>
              </w:rPr>
              <w:t>3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B12B1C">
            <w:pPr>
              <w:rPr>
                <w:rFonts w:ascii="Arial" w:hAnsi="Arial" w:cs="Arial"/>
                <w:color w:val="000000"/>
                <w:sz w:val="16"/>
                <w:szCs w:val="16"/>
              </w:rPr>
            </w:pPr>
            <w:r w:rsidRPr="00481D2D">
              <w:rPr>
                <w:rFonts w:ascii="Arial" w:hAnsi="Arial" w:cs="Arial"/>
                <w:color w:val="000000"/>
                <w:sz w:val="16"/>
                <w:szCs w:val="16"/>
              </w:rPr>
              <w:t>I</w:t>
            </w:r>
            <w:r w:rsidR="00972870" w:rsidRPr="00481D2D">
              <w:rPr>
                <w:rFonts w:ascii="Arial" w:hAnsi="Arial" w:cs="Arial"/>
                <w:color w:val="000000"/>
                <w:sz w:val="16"/>
                <w:szCs w:val="16"/>
              </w:rPr>
              <w:t>MDN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69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B12B1C">
            <w:pPr>
              <w:rPr>
                <w:rFonts w:ascii="Arial" w:hAnsi="Arial" w:cs="Arial"/>
                <w:color w:val="000000"/>
                <w:sz w:val="16"/>
                <w:szCs w:val="16"/>
              </w:rPr>
            </w:pPr>
            <w:r w:rsidRPr="00481D2D">
              <w:rPr>
                <w:rFonts w:ascii="Arial" w:hAnsi="Arial" w:cs="Arial"/>
                <w:color w:val="000000"/>
                <w:sz w:val="16"/>
                <w:szCs w:val="16"/>
              </w:rPr>
              <w:t>3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B12B1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972870">
            <w:pPr>
              <w:rPr>
                <w:rFonts w:ascii="Arial" w:hAnsi="Arial" w:cs="Arial"/>
                <w:color w:val="000000"/>
                <w:sz w:val="16"/>
                <w:szCs w:val="16"/>
              </w:rPr>
            </w:pPr>
            <w:r w:rsidRPr="00481D2D">
              <w:rPr>
                <w:rFonts w:ascii="Arial" w:hAnsi="Arial" w:cs="Arial"/>
                <w:color w:val="000000"/>
                <w:sz w:val="16"/>
                <w:szCs w:val="16"/>
              </w:rPr>
              <w:t>I4 applicability and EATF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40</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AF661A">
            <w:pPr>
              <w:rPr>
                <w:rFonts w:ascii="Arial" w:hAnsi="Arial" w:cs="Arial"/>
                <w:color w:val="000000"/>
                <w:sz w:val="16"/>
                <w:szCs w:val="16"/>
              </w:rPr>
            </w:pPr>
            <w:r w:rsidRPr="00481D2D">
              <w:rPr>
                <w:rFonts w:ascii="Arial" w:hAnsi="Arial" w:cs="Arial"/>
                <w:color w:val="000000"/>
                <w:sz w:val="16"/>
                <w:szCs w:val="16"/>
              </w:rPr>
              <w:t>30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972870">
            <w:pPr>
              <w:rPr>
                <w:rFonts w:ascii="Arial" w:hAnsi="Arial" w:cs="Arial"/>
                <w:color w:val="000000"/>
                <w:sz w:val="16"/>
                <w:szCs w:val="16"/>
              </w:rPr>
            </w:pPr>
            <w:r w:rsidRPr="00481D2D">
              <w:rPr>
                <w:rFonts w:ascii="Arial" w:hAnsi="Arial" w:cs="Arial"/>
                <w:color w:val="000000"/>
                <w:sz w:val="16"/>
                <w:szCs w:val="16"/>
              </w:rPr>
              <w:t>Failure of GPRS and EPS resource reserv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703</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AF661A">
            <w:pPr>
              <w:rPr>
                <w:rFonts w:ascii="Arial" w:hAnsi="Arial" w:cs="Arial"/>
                <w:color w:val="000000"/>
                <w:sz w:val="16"/>
                <w:szCs w:val="16"/>
              </w:rPr>
            </w:pPr>
            <w:r w:rsidRPr="00481D2D">
              <w:rPr>
                <w:rFonts w:ascii="Arial" w:hAnsi="Arial" w:cs="Arial"/>
                <w:color w:val="000000"/>
                <w:sz w:val="16"/>
                <w:szCs w:val="16"/>
              </w:rPr>
              <w:t>3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AF661A"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972870">
            <w:pPr>
              <w:rPr>
                <w:rFonts w:ascii="Arial" w:hAnsi="Arial" w:cs="Arial"/>
                <w:color w:val="000000"/>
                <w:sz w:val="16"/>
                <w:szCs w:val="16"/>
              </w:rPr>
            </w:pPr>
            <w:r w:rsidRPr="00481D2D">
              <w:rPr>
                <w:rFonts w:ascii="Arial" w:hAnsi="Arial" w:cs="Arial"/>
                <w:color w:val="000000"/>
                <w:sz w:val="16"/>
                <w:szCs w:val="16"/>
              </w:rPr>
              <w:t>Addition of Dialog Event package to profile tables in support of Inter-UE trans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1162</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1A14ED">
            <w:pPr>
              <w:rPr>
                <w:rFonts w:ascii="Arial" w:hAnsi="Arial" w:cs="Arial"/>
                <w:color w:val="000000"/>
                <w:sz w:val="16"/>
                <w:szCs w:val="16"/>
              </w:rPr>
            </w:pPr>
            <w:r w:rsidRPr="00481D2D">
              <w:rPr>
                <w:rFonts w:ascii="Arial" w:hAnsi="Arial" w:cs="Arial"/>
                <w:color w:val="000000"/>
                <w:sz w:val="16"/>
                <w:szCs w:val="16"/>
              </w:rPr>
              <w:t>3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972870">
            <w:pPr>
              <w:rPr>
                <w:rFonts w:ascii="Arial" w:hAnsi="Arial" w:cs="Arial"/>
                <w:color w:val="000000"/>
                <w:sz w:val="16"/>
                <w:szCs w:val="16"/>
              </w:rPr>
            </w:pPr>
            <w:r w:rsidRPr="00481D2D">
              <w:rPr>
                <w:rFonts w:ascii="Arial" w:hAnsi="Arial" w:cs="Arial"/>
                <w:color w:val="000000"/>
                <w:sz w:val="16"/>
                <w:szCs w:val="16"/>
              </w:rPr>
              <w:t>Correction of reference to RFC 423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966</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F639D5">
            <w:pPr>
              <w:rPr>
                <w:rFonts w:ascii="Arial" w:hAnsi="Arial" w:cs="Arial"/>
                <w:color w:val="000000"/>
                <w:sz w:val="16"/>
                <w:szCs w:val="16"/>
              </w:rPr>
            </w:pPr>
            <w:r w:rsidRPr="00481D2D">
              <w:rPr>
                <w:rFonts w:ascii="Arial" w:hAnsi="Arial" w:cs="Arial"/>
                <w:color w:val="000000"/>
                <w:sz w:val="16"/>
                <w:szCs w:val="16"/>
              </w:rPr>
              <w:t>3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12B1C" w:rsidRPr="00481D2D" w:rsidRDefault="00972870">
            <w:pPr>
              <w:rPr>
                <w:rFonts w:ascii="Arial" w:hAnsi="Arial" w:cs="Arial"/>
                <w:color w:val="000000"/>
                <w:sz w:val="16"/>
                <w:szCs w:val="16"/>
              </w:rPr>
            </w:pPr>
            <w:r w:rsidRPr="00481D2D">
              <w:rPr>
                <w:rFonts w:ascii="Arial" w:hAnsi="Arial" w:cs="Arial"/>
                <w:color w:val="000000"/>
                <w:sz w:val="16"/>
                <w:szCs w:val="16"/>
              </w:rPr>
              <w:t>Emergency call clarifications in the absence of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774</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639D5" w:rsidRPr="00481D2D" w:rsidRDefault="00F639D5">
            <w:pPr>
              <w:rPr>
                <w:rFonts w:ascii="Arial" w:hAnsi="Arial" w:cs="Arial"/>
                <w:color w:val="000000"/>
                <w:sz w:val="16"/>
                <w:szCs w:val="16"/>
              </w:rPr>
            </w:pPr>
            <w:r w:rsidRPr="00481D2D">
              <w:rPr>
                <w:rFonts w:ascii="Arial" w:hAnsi="Arial" w:cs="Arial"/>
                <w:color w:val="000000"/>
                <w:sz w:val="16"/>
                <w:szCs w:val="16"/>
              </w:rPr>
              <w:t>31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orrect authentication and registration referencing for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5</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639D5" w:rsidRPr="00481D2D" w:rsidRDefault="00F639D5">
            <w:pPr>
              <w:rPr>
                <w:rFonts w:ascii="Arial" w:hAnsi="Arial" w:cs="Arial"/>
                <w:color w:val="000000"/>
                <w:sz w:val="16"/>
                <w:szCs w:val="16"/>
              </w:rPr>
            </w:pPr>
            <w:r w:rsidRPr="00481D2D">
              <w:rPr>
                <w:rFonts w:ascii="Arial" w:hAnsi="Arial" w:cs="Arial"/>
                <w:color w:val="000000"/>
                <w:sz w:val="16"/>
                <w:szCs w:val="16"/>
              </w:rPr>
              <w:t>31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P-Access-Network-Info correction for L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808</w:t>
            </w:r>
          </w:p>
        </w:tc>
      </w:tr>
      <w:tr w:rsidR="006B0A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P-1001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639D5" w:rsidRPr="00481D2D" w:rsidRDefault="00AF3636">
            <w:pPr>
              <w:rPr>
                <w:rFonts w:ascii="Arial" w:hAnsi="Arial" w:cs="Arial"/>
                <w:color w:val="000000"/>
                <w:sz w:val="16"/>
                <w:szCs w:val="16"/>
              </w:rPr>
            </w:pPr>
            <w:r w:rsidRPr="00481D2D">
              <w:rPr>
                <w:rFonts w:ascii="Arial" w:hAnsi="Arial" w:cs="Arial"/>
                <w:color w:val="000000"/>
                <w:sz w:val="16"/>
                <w:szCs w:val="16"/>
              </w:rPr>
              <w:t>3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51E5C" w:rsidRPr="00481D2D" w:rsidRDefault="00451E5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Update reference for draft-patel-ecrit-sos-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277A" w:rsidRPr="00481D2D" w:rsidRDefault="007F277A"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2870" w:rsidRPr="00481D2D" w:rsidRDefault="00972870">
            <w:pPr>
              <w:rPr>
                <w:rFonts w:ascii="Arial" w:hAnsi="Arial" w:cs="Arial"/>
                <w:color w:val="000000"/>
                <w:sz w:val="16"/>
                <w:szCs w:val="16"/>
              </w:rPr>
            </w:pPr>
            <w:r w:rsidRPr="00481D2D">
              <w:rPr>
                <w:rFonts w:ascii="Arial" w:hAnsi="Arial" w:cs="Arial"/>
                <w:color w:val="000000"/>
                <w:sz w:val="16"/>
                <w:szCs w:val="16"/>
              </w:rPr>
              <w:t>C1-100811</w:t>
            </w:r>
          </w:p>
        </w:tc>
      </w:tr>
      <w:tr w:rsidR="0047290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pPr>
              <w:rPr>
                <w:rFonts w:ascii="Arial" w:hAnsi="Arial" w:cs="Arial"/>
                <w:color w:val="000000"/>
                <w:sz w:val="16"/>
                <w:szCs w:val="16"/>
              </w:rPr>
            </w:pPr>
            <w:r w:rsidRPr="00481D2D">
              <w:rPr>
                <w:rFonts w:ascii="Arial" w:hAnsi="Arial" w:cs="Arial"/>
                <w:color w:val="000000"/>
                <w:sz w:val="16"/>
                <w:szCs w:val="16"/>
              </w:rPr>
              <w:t>CP-1002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pPr>
              <w:rPr>
                <w:rFonts w:ascii="Arial" w:hAnsi="Arial" w:cs="Arial"/>
                <w:color w:val="000000"/>
                <w:sz w:val="16"/>
                <w:szCs w:val="16"/>
              </w:rPr>
            </w:pPr>
            <w:r w:rsidRPr="00481D2D">
              <w:rPr>
                <w:rFonts w:ascii="Arial" w:hAnsi="Arial" w:cs="Arial"/>
                <w:color w:val="000000"/>
                <w:sz w:val="16"/>
                <w:szCs w:val="16"/>
              </w:rPr>
              <w:t>3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pPr>
              <w:rPr>
                <w:rFonts w:ascii="Arial" w:hAnsi="Arial" w:cs="Arial"/>
                <w:color w:val="000000"/>
                <w:sz w:val="16"/>
                <w:szCs w:val="16"/>
              </w:rPr>
            </w:pPr>
            <w:r w:rsidRPr="00481D2D">
              <w:rPr>
                <w:rFonts w:ascii="Arial" w:hAnsi="Arial" w:cs="Arial"/>
                <w:color w:val="000000"/>
                <w:sz w:val="16"/>
                <w:szCs w:val="16"/>
              </w:rPr>
              <w:t>Updating of SAES related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rsidP="007E01C0">
            <w:pPr>
              <w:rPr>
                <w:rFonts w:ascii="Arial" w:hAnsi="Arial" w:cs="Arial"/>
                <w:color w:val="000000"/>
                <w:sz w:val="16"/>
                <w:szCs w:val="16"/>
              </w:rPr>
            </w:pPr>
            <w:r w:rsidRPr="00481D2D">
              <w:rPr>
                <w:rFonts w:ascii="Arial" w:hAnsi="Arial" w:cs="Arial"/>
                <w:color w:val="000000"/>
                <w:sz w:val="16"/>
                <w:szCs w:val="16"/>
              </w:rPr>
              <w:t>9.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72904" w:rsidRPr="00481D2D" w:rsidRDefault="00472904">
            <w:pPr>
              <w:rPr>
                <w:rFonts w:ascii="Arial" w:hAnsi="Arial" w:cs="Arial"/>
                <w:color w:val="000000"/>
                <w:sz w:val="16"/>
                <w:szCs w:val="16"/>
              </w:rPr>
            </w:pPr>
            <w:r w:rsidRPr="00481D2D">
              <w:rPr>
                <w:rFonts w:ascii="Arial" w:hAnsi="Arial" w:cs="Arial"/>
                <w:color w:val="000000"/>
                <w:sz w:val="16"/>
                <w:szCs w:val="16"/>
              </w:rPr>
              <w:t>-</w:t>
            </w:r>
          </w:p>
        </w:tc>
      </w:tr>
      <w:tr w:rsidR="002F1E0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2010-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CP-4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pPr>
              <w:rPr>
                <w:rFonts w:ascii="Arial" w:hAnsi="Arial" w:cs="Arial"/>
                <w:color w:val="000000"/>
                <w:sz w:val="16"/>
                <w:szCs w:val="16"/>
              </w:rPr>
            </w:pPr>
            <w:r w:rsidRPr="00481D2D">
              <w:rPr>
                <w:rFonts w:ascii="Arial" w:hAnsi="Arial" w:cs="Arial"/>
                <w:color w:val="000000"/>
                <w:sz w:val="16"/>
                <w:szCs w:val="16"/>
              </w:rPr>
              <w:t>Editorial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rsidP="007E01C0">
            <w:pPr>
              <w:rPr>
                <w:rFonts w:ascii="Arial" w:hAnsi="Arial" w:cs="Arial"/>
                <w:color w:val="000000"/>
                <w:sz w:val="16"/>
                <w:szCs w:val="16"/>
              </w:rPr>
            </w:pPr>
            <w:r w:rsidRPr="00481D2D">
              <w:rPr>
                <w:rFonts w:ascii="Arial" w:hAnsi="Arial" w:cs="Arial"/>
                <w:color w:val="000000"/>
                <w:sz w:val="16"/>
                <w:szCs w:val="16"/>
              </w:rPr>
              <w:t>9.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1E01" w:rsidRPr="00481D2D" w:rsidRDefault="002F1E01">
            <w:pPr>
              <w:rPr>
                <w:rFonts w:ascii="Arial" w:hAnsi="Arial" w:cs="Arial"/>
                <w:color w:val="000000"/>
                <w:sz w:val="16"/>
                <w:szCs w:val="16"/>
              </w:rPr>
            </w:pPr>
            <w:r w:rsidRPr="00481D2D">
              <w:rPr>
                <w:rFonts w:ascii="Arial" w:hAnsi="Arial" w:cs="Arial"/>
                <w:color w:val="000000"/>
                <w:sz w:val="16"/>
                <w:szCs w:val="16"/>
              </w:rPr>
              <w:t>-</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ompletion of dialog event package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60</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89</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ing SDES cryptro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5</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 xml:space="preserve">Wrong requirements for ICS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399</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72</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norefersub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59</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harging tidy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487</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assisted mid-call feature - conferenc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2</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FC4694 for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4</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xx response replaced b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584</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Use of P-Served-User header field in user loc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12</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BCF and Content-Dispos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031</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Addition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20</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Roles relating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1890</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P-1003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3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IMS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9.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2815BB">
            <w:pPr>
              <w:rPr>
                <w:rFonts w:ascii="Arial" w:hAnsi="Arial" w:cs="Arial"/>
                <w:color w:val="000000"/>
                <w:sz w:val="16"/>
                <w:szCs w:val="16"/>
              </w:rPr>
            </w:pPr>
            <w:r w:rsidRPr="00481D2D">
              <w:rPr>
                <w:rFonts w:ascii="Arial" w:hAnsi="Arial" w:cs="Arial"/>
                <w:color w:val="000000"/>
                <w:sz w:val="16"/>
                <w:szCs w:val="16"/>
              </w:rPr>
              <w:t>C1-102103</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pPr>
              <w:rPr>
                <w:rFonts w:ascii="Arial" w:hAnsi="Arial" w:cs="Arial"/>
                <w:color w:val="000000"/>
                <w:sz w:val="16"/>
                <w:szCs w:val="16"/>
              </w:rPr>
            </w:pPr>
            <w:r w:rsidRPr="00481D2D">
              <w:rPr>
                <w:rFonts w:ascii="Arial" w:hAnsi="Arial" w:cs="Arial"/>
                <w:color w:val="000000"/>
                <w:sz w:val="16"/>
                <w:szCs w:val="16"/>
              </w:rPr>
              <w:t>3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pPr>
              <w:rPr>
                <w:rFonts w:ascii="Arial" w:hAnsi="Arial" w:cs="Arial"/>
                <w:color w:val="000000"/>
                <w:sz w:val="16"/>
                <w:szCs w:val="16"/>
              </w:rPr>
            </w:pPr>
            <w:r w:rsidRPr="00481D2D">
              <w:rPr>
                <w:rFonts w:ascii="Arial" w:hAnsi="Arial" w:cs="Arial"/>
                <w:color w:val="000000"/>
                <w:sz w:val="16"/>
                <w:szCs w:val="16"/>
              </w:rPr>
              <w:t>Identifying an emergency call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pPr>
              <w:rPr>
                <w:rFonts w:ascii="Arial" w:hAnsi="Arial" w:cs="Arial"/>
                <w:color w:val="000000"/>
                <w:sz w:val="16"/>
                <w:szCs w:val="16"/>
              </w:rPr>
            </w:pPr>
            <w:r w:rsidRPr="00481D2D">
              <w:rPr>
                <w:rFonts w:ascii="Arial" w:hAnsi="Arial" w:cs="Arial"/>
                <w:color w:val="000000"/>
                <w:sz w:val="16"/>
                <w:szCs w:val="16"/>
              </w:rPr>
              <w:t>C1-101504</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3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Handling of Privacy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C1-101838</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3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S-CSCF triggering of Additional Routeing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DE4EEE">
            <w:pPr>
              <w:rPr>
                <w:rFonts w:ascii="Arial" w:hAnsi="Arial" w:cs="Arial"/>
                <w:color w:val="000000"/>
                <w:sz w:val="16"/>
                <w:szCs w:val="16"/>
              </w:rPr>
            </w:pPr>
            <w:r w:rsidRPr="00481D2D">
              <w:rPr>
                <w:rFonts w:ascii="Arial" w:hAnsi="Arial" w:cs="Arial"/>
                <w:color w:val="000000"/>
                <w:sz w:val="16"/>
                <w:szCs w:val="16"/>
              </w:rPr>
              <w:t>C1-102042</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3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xPON access type values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1-102043</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3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Digit manipu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3</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3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Digest authentication without Authorizati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1-102012</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3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orrections for NASS-Bundled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1-101844</w:t>
            </w:r>
          </w:p>
        </w:tc>
      </w:tr>
      <w:tr w:rsidR="00035AA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3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Miscellaneous editorial iss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035AAE"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5AAE" w:rsidRPr="00481D2D" w:rsidRDefault="00C11131">
            <w:pPr>
              <w:rPr>
                <w:rFonts w:ascii="Arial" w:hAnsi="Arial" w:cs="Arial"/>
                <w:color w:val="000000"/>
                <w:sz w:val="16"/>
                <w:szCs w:val="16"/>
              </w:rPr>
            </w:pPr>
            <w:r w:rsidRPr="00481D2D">
              <w:rPr>
                <w:rFonts w:ascii="Arial" w:hAnsi="Arial" w:cs="Arial"/>
                <w:color w:val="000000"/>
                <w:sz w:val="16"/>
                <w:szCs w:val="16"/>
              </w:rPr>
              <w:t>C1-101503</w:t>
            </w:r>
          </w:p>
        </w:tc>
      </w:tr>
      <w:tr w:rsidR="00C111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CP-1003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3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Usage of "trusted node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C1-101509</w:t>
            </w:r>
          </w:p>
        </w:tc>
      </w:tr>
      <w:tr w:rsidR="00C1113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2010-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CP-4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CP-1003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3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Annex A, Table A.4, item 2C,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9.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rsidP="007E01C0">
            <w:pPr>
              <w:rPr>
                <w:rFonts w:ascii="Arial" w:hAnsi="Arial" w:cs="Arial"/>
                <w:color w:val="000000"/>
                <w:sz w:val="16"/>
                <w:szCs w:val="16"/>
              </w:rPr>
            </w:pPr>
            <w:r w:rsidRPr="00481D2D">
              <w:rPr>
                <w:rFonts w:ascii="Arial" w:hAnsi="Arial" w:cs="Arial"/>
                <w:color w:val="000000"/>
                <w:sz w:val="16"/>
                <w:szCs w:val="16"/>
              </w:rPr>
              <w:t>10.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C11131" w:rsidRPr="00481D2D" w:rsidRDefault="00C11131">
            <w:pPr>
              <w:rPr>
                <w:rFonts w:ascii="Arial" w:hAnsi="Arial" w:cs="Arial"/>
                <w:color w:val="000000"/>
                <w:sz w:val="16"/>
                <w:szCs w:val="16"/>
              </w:rPr>
            </w:pPr>
            <w:r w:rsidRPr="00481D2D">
              <w:rPr>
                <w:rFonts w:ascii="Arial" w:hAnsi="Arial" w:cs="Arial"/>
                <w:color w:val="000000"/>
                <w:sz w:val="16"/>
                <w:szCs w:val="16"/>
              </w:rPr>
              <w:t>C1-101845</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Outbound r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2822</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5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Initial registration for GPRS-IMS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2848</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Privacy protection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3526</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6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Alignment with RFC 555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User-related  policy data enforcement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3517</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Handling of aliases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Structure of the Request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sent by a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Home network check for (E)UTR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3041</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4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2676</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Usage of alternative P-CSCF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2631</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P-1004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31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Mandate registeration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pPr>
              <w:rPr>
                <w:rFonts w:ascii="Arial" w:hAnsi="Arial" w:cs="Arial"/>
                <w:color w:val="000000"/>
                <w:sz w:val="16"/>
                <w:szCs w:val="16"/>
              </w:rPr>
            </w:pPr>
            <w:r w:rsidRPr="00481D2D">
              <w:rPr>
                <w:rFonts w:ascii="Arial" w:hAnsi="Arial" w:cs="Arial"/>
                <w:color w:val="000000"/>
                <w:sz w:val="16"/>
                <w:szCs w:val="16"/>
              </w:rPr>
              <w:t>C1-103536</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6C7919">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6C7919">
            <w:pPr>
              <w:rPr>
                <w:rFonts w:ascii="Arial" w:hAnsi="Arial" w:cs="Arial"/>
                <w:color w:val="000000"/>
                <w:sz w:val="16"/>
                <w:szCs w:val="16"/>
              </w:rPr>
            </w:pPr>
            <w:r w:rsidRPr="00481D2D">
              <w:rPr>
                <w:rFonts w:ascii="Arial" w:hAnsi="Arial" w:cs="Arial"/>
                <w:color w:val="000000"/>
                <w:sz w:val="16"/>
                <w:szCs w:val="16"/>
              </w:rPr>
              <w:t>32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6C7919">
            <w:pPr>
              <w:rPr>
                <w:rFonts w:ascii="Arial" w:hAnsi="Arial" w:cs="Arial"/>
                <w:color w:val="000000"/>
                <w:sz w:val="16"/>
                <w:szCs w:val="16"/>
              </w:rPr>
            </w:pPr>
            <w:r w:rsidRPr="00481D2D">
              <w:rPr>
                <w:rFonts w:ascii="Arial" w:hAnsi="Arial" w:cs="Arial"/>
                <w:color w:val="000000"/>
                <w:sz w:val="16"/>
                <w:szCs w:val="16"/>
              </w:rPr>
              <w:t>Annex A, Reason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6C7919">
            <w:pPr>
              <w:rPr>
                <w:rFonts w:ascii="Arial" w:hAnsi="Arial" w:cs="Arial"/>
                <w:color w:val="000000"/>
                <w:sz w:val="16"/>
                <w:szCs w:val="16"/>
              </w:rPr>
            </w:pPr>
            <w:r w:rsidRPr="00481D2D">
              <w:rPr>
                <w:rFonts w:ascii="Arial" w:hAnsi="Arial" w:cs="Arial"/>
                <w:color w:val="000000"/>
                <w:sz w:val="16"/>
                <w:szCs w:val="16"/>
              </w:rPr>
              <w:t>C1-102448</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P-10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3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Emergency registration in H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32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Keep-aliv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1-102624</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32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Passing policy with subscription information to UE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1-103504</w:t>
            </w:r>
          </w:p>
        </w:tc>
      </w:tr>
      <w:tr w:rsidR="0031586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3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 xml:space="preserve">Wildcarded identity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315860"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15860" w:rsidRPr="00481D2D" w:rsidRDefault="00411982">
            <w:pPr>
              <w:rPr>
                <w:rFonts w:ascii="Arial" w:hAnsi="Arial" w:cs="Arial"/>
                <w:color w:val="000000"/>
                <w:sz w:val="16"/>
                <w:szCs w:val="16"/>
              </w:rPr>
            </w:pPr>
            <w:r w:rsidRPr="00481D2D">
              <w:rPr>
                <w:rFonts w:ascii="Arial" w:hAnsi="Arial" w:cs="Arial"/>
                <w:color w:val="000000"/>
                <w:sz w:val="16"/>
                <w:szCs w:val="16"/>
              </w:rPr>
              <w:t>C1-102685</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Subclaus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2492</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Update of draft-rosenberg-sip-app-media-tag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2532</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Location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3</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 xml:space="preserve">Updates to references pertaining to Internet Drafts for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2679</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Insertion of IMS access gateway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8</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Enforcement of P-Early-Media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4</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EN pertaining to Media Plane Securti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039</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Detecting valid emergency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42</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Emergency PDN connection usage control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13</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IBCF procedures for SIP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2</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Indicating wildcarded IMPU in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28</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Wildcarded Identities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354</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orrection of Stage 3 misalignment with Stage 1 and Stage 2 on use of SIP 380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389</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5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SigComp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30</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Ensuring PSAP receives correctly formatted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68</w:t>
            </w:r>
          </w:p>
        </w:tc>
      </w:tr>
      <w:tr w:rsidR="002C73E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2010-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CP-4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P-1004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32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Mandate registeration with IMS in order to receive audio/voice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rsidP="007E01C0">
            <w:pPr>
              <w:rPr>
                <w:rFonts w:ascii="Arial" w:hAnsi="Arial" w:cs="Arial"/>
                <w:color w:val="000000"/>
                <w:sz w:val="16"/>
                <w:szCs w:val="16"/>
              </w:rPr>
            </w:pPr>
            <w:r w:rsidRPr="00481D2D">
              <w:rPr>
                <w:rFonts w:ascii="Arial" w:hAnsi="Arial" w:cs="Arial"/>
                <w:color w:val="000000"/>
                <w:sz w:val="16"/>
                <w:szCs w:val="16"/>
              </w:rPr>
              <w:t>10.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C73E4" w:rsidRPr="00481D2D" w:rsidRDefault="002C73E4">
            <w:pPr>
              <w:rPr>
                <w:rFonts w:ascii="Arial" w:hAnsi="Arial" w:cs="Arial"/>
                <w:color w:val="000000"/>
                <w:sz w:val="16"/>
                <w:szCs w:val="16"/>
              </w:rPr>
            </w:pPr>
            <w:r w:rsidRPr="00481D2D">
              <w:rPr>
                <w:rFonts w:ascii="Arial" w:hAnsi="Arial" w:cs="Arial"/>
                <w:color w:val="000000"/>
                <w:sz w:val="16"/>
                <w:szCs w:val="16"/>
              </w:rPr>
              <w:t>C1-103508</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SRVCC enhancements - ATCF invo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62</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197</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Protected 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00</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Unprotected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70</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Supported header field correc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619</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0</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mixed references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76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onference and IBCF IMS_</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and removal of an Editor's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ng errors in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773</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ncorrect sequence of steps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1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Emergency registration and normal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3</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28</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92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93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ETF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337</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Retry-After Header field value in 503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955</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EN removal: Network inserted code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96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Further modifications required to SIP 380 response to remove new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187</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IMEI in the sip.instance of the initial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8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Handling of editor's note relating to private network traffic breakout and break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3984</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nclusion of file transfer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BCF and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595</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Non E.164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conversion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4</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max-time and base-time parameters provi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7</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46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KA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Autentication already performed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203</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Digest 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997</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Bund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0</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odec and DTM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980</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Definition: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535</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7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Reference update: draft-ietf-sipcore-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547</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 xml:space="preserve">Modifications to priority handling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95</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Updating the restoration procedure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dding RFC 5318 to major capabilities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Handling of the isfocus media feature tag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3</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nnex A, Table A.4, item 29+72 and Table A.4A, prerequis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618</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6E59FF">
            <w:pPr>
              <w:rPr>
                <w:rFonts w:ascii="Arial" w:hAnsi="Arial" w:cs="Arial"/>
                <w:color w:val="000000"/>
                <w:sz w:val="16"/>
                <w:szCs w:val="16"/>
              </w:rPr>
            </w:pPr>
            <w:r w:rsidRPr="00481D2D">
              <w:rPr>
                <w:rFonts w:ascii="Arial" w:hAnsi="Arial" w:cs="Arial"/>
                <w:color w:val="000000"/>
                <w:sz w:val="16"/>
                <w:szCs w:val="16"/>
              </w:rPr>
              <w:t>"</w:t>
            </w:r>
            <w:r w:rsidR="000F3297" w:rsidRPr="00481D2D">
              <w:rPr>
                <w:rFonts w:ascii="Arial" w:hAnsi="Arial" w:cs="Arial"/>
                <w:color w:val="000000"/>
                <w:sz w:val="16"/>
                <w:szCs w:val="16"/>
              </w:rPr>
              <w:t>ob</w:t>
            </w:r>
            <w:r w:rsidRPr="00481D2D">
              <w:rPr>
                <w:rFonts w:ascii="Arial" w:hAnsi="Arial" w:cs="Arial"/>
                <w:color w:val="000000"/>
                <w:sz w:val="16"/>
                <w:szCs w:val="16"/>
              </w:rPr>
              <w:t>"</w:t>
            </w:r>
            <w:r w:rsidR="000F3297" w:rsidRPr="00481D2D">
              <w:rPr>
                <w:rFonts w:ascii="Arial" w:hAnsi="Arial" w:cs="Arial"/>
                <w:color w:val="000000"/>
                <w:sz w:val="16"/>
                <w:szCs w:val="16"/>
              </w:rPr>
              <w:t xml:space="preserve"> parameter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06</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of Target-Dialog header and capability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74</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2</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3</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lternative emergency session handling in non-roaming cases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682</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Removal of erroneous passing on of IOI value to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718</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s to E-CSCF functionality for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BCF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722</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Introduction to priority schemes in the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22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Addition to introductory clauses in support of IE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974</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orrection of the usage for type 3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1</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8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P-CSCF behaviour for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5058</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Text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969</w:t>
            </w:r>
          </w:p>
        </w:tc>
      </w:tr>
      <w:tr w:rsidR="000F329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2010-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CP-5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P-1007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3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Update of IETF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rsidP="007E01C0">
            <w:pPr>
              <w:rPr>
                <w:rFonts w:ascii="Arial" w:hAnsi="Arial" w:cs="Arial"/>
                <w:color w:val="000000"/>
                <w:sz w:val="16"/>
                <w:szCs w:val="16"/>
              </w:rPr>
            </w:pPr>
            <w:r w:rsidRPr="00481D2D">
              <w:rPr>
                <w:rFonts w:ascii="Arial" w:hAnsi="Arial" w:cs="Arial"/>
                <w:color w:val="000000"/>
                <w:sz w:val="16"/>
                <w:szCs w:val="16"/>
              </w:rPr>
              <w:t>10.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F3297" w:rsidRPr="00481D2D" w:rsidRDefault="000F3297">
            <w:pPr>
              <w:rPr>
                <w:rFonts w:ascii="Arial" w:hAnsi="Arial" w:cs="Arial"/>
                <w:color w:val="000000"/>
                <w:sz w:val="16"/>
                <w:szCs w:val="16"/>
              </w:rPr>
            </w:pPr>
            <w:r w:rsidRPr="00481D2D">
              <w:rPr>
                <w:rFonts w:ascii="Arial" w:hAnsi="Arial" w:cs="Arial"/>
                <w:color w:val="000000"/>
                <w:sz w:val="16"/>
                <w:szCs w:val="16"/>
              </w:rPr>
              <w:t>C1-104842</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3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Sending of location information from LRF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671</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sponse code in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65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1</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Other databas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01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possible triggers for network-initiated re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to IMS registration procedures due to USAT initiated Refresh for ISIM/USIM EF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511</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Optimal Media Routeing – SDP attribute syntax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8</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Update SDP profile table for Optimal Media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S-CS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2</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Modifications to P-CSCF and IBCF procedures in support of </w:t>
            </w:r>
            <w:smartTag w:uri="urn:schemas-microsoft-com:office:smarttags" w:element="stockticker">
              <w:r w:rsidRPr="00481D2D">
                <w:rPr>
                  <w:rFonts w:ascii="Arial" w:hAnsi="Arial" w:cs="Arial"/>
                  <w:color w:val="000000"/>
                  <w:sz w:val="16"/>
                  <w:szCs w:val="16"/>
                </w:rPr>
                <w:t>MP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3</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2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Select E-CSCF upon S-SCSF fail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57</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 P-CSCF handling of requests for emergency services with Route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67</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n P-CSCF behaviour in case of insufficient bandwidth</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18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New Reference for Alert-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34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Explicit Congestion Notification (ECN) for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over U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36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larify the P-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1</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ietf-mmusic-ice-t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78</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RFC 608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58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draft-ietf-sipcore-kee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267</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P-CSCF Path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nd IMS flow toke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3</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Encoding of PANI for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442</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rig</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665</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Removal of reference </w:t>
            </w:r>
            <w:smartTag w:uri="urn:schemas-microsoft-com:office:smarttags" w:element="stockticker">
              <w:r w:rsidRPr="00481D2D">
                <w:rPr>
                  <w:rFonts w:ascii="Arial" w:hAnsi="Arial" w:cs="Arial"/>
                  <w:color w:val="000000"/>
                  <w:sz w:val="16"/>
                  <w:szCs w:val="16"/>
                </w:rPr>
                <w:t>CPC</w:t>
              </w:r>
            </w:smartTag>
            <w:r w:rsidRPr="00481D2D">
              <w:rPr>
                <w:rFonts w:ascii="Arial" w:hAnsi="Arial" w:cs="Arial"/>
                <w:color w:val="000000"/>
                <w:sz w:val="16"/>
                <w:szCs w:val="16"/>
              </w:rPr>
              <w:t xml:space="preserve"> and OLI Internet Draf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pecifying "sos"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087</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Example of IMS Registration conditions, taking into account the network operator</w:t>
            </w:r>
            <w:r w:rsidR="006E59FF" w:rsidRPr="00481D2D">
              <w:rPr>
                <w:rFonts w:ascii="Arial" w:hAnsi="Arial" w:cs="Arial"/>
                <w:color w:val="000000"/>
                <w:sz w:val="16"/>
                <w:szCs w:val="16"/>
              </w:rPr>
              <w:t>'</w:t>
            </w:r>
            <w:r w:rsidRPr="00481D2D">
              <w:rPr>
                <w:rFonts w:ascii="Arial" w:hAnsi="Arial" w:cs="Arial"/>
                <w:color w:val="000000"/>
                <w:sz w:val="16"/>
                <w:szCs w:val="16"/>
              </w:rPr>
              <w:t>s preference for selection of the voice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Sigcomp disab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66</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New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842</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3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Inclusion of MEID in the sip.instanc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Disabling SigComp by default in E-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21</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 xml:space="preserve">S-CSCF Service-Route SIP </w:t>
            </w:r>
            <w:smartTag w:uri="urn:schemas-microsoft-com:office:smarttags" w:element="stockticker">
              <w:r w:rsidRPr="00481D2D">
                <w:rPr>
                  <w:rFonts w:ascii="Arial" w:hAnsi="Arial" w:cs="Arial"/>
                  <w:color w:val="000000"/>
                  <w:sz w:val="16"/>
                  <w:szCs w:val="16"/>
                </w:rPr>
                <w:t>UR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4</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Introduction of OMR procedures in AS, MGCF and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35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different sets of policies for a us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35</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additional policy el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093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Reference update and procedure correction: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77</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ontact header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MGCF procedure corrections related to SIP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59</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Erroneous row reference in Table A.50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00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80</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orrection to the header field indicating where the request comes from in E-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325</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Editiorial corrections to S-CSCF registration sub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1</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larification of authentication of 380 and 504 responses with multipl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337</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1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Provision of phone-context parameter value via M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1-111245</w:t>
            </w:r>
          </w:p>
        </w:tc>
      </w:tr>
      <w:tr w:rsidR="005822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2011-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CP-5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CP-1100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3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P-CSCF graceful shutdow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rsidP="007E01C0">
            <w:pPr>
              <w:rPr>
                <w:rFonts w:ascii="Arial" w:hAnsi="Arial" w:cs="Arial"/>
                <w:color w:val="000000"/>
                <w:sz w:val="16"/>
                <w:szCs w:val="16"/>
              </w:rPr>
            </w:pPr>
            <w:r w:rsidRPr="00481D2D">
              <w:rPr>
                <w:rFonts w:ascii="Arial" w:hAnsi="Arial" w:cs="Arial"/>
                <w:color w:val="000000"/>
                <w:sz w:val="16"/>
                <w:szCs w:val="16"/>
              </w:rPr>
              <w:t>10.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82216" w:rsidRPr="00481D2D" w:rsidRDefault="00582216">
            <w:pPr>
              <w:rPr>
                <w:rFonts w:ascii="Arial" w:hAnsi="Arial" w:cs="Arial"/>
                <w:color w:val="000000"/>
                <w:sz w:val="16"/>
                <w:szCs w:val="16"/>
              </w:rPr>
            </w:pPr>
            <w:r w:rsidRPr="00481D2D">
              <w:rPr>
                <w:rFonts w:ascii="Arial" w:hAnsi="Arial" w:cs="Arial"/>
                <w:color w:val="000000"/>
                <w:sz w:val="16"/>
                <w:szCs w:val="16"/>
              </w:rPr>
              <w:t>-</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19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4</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ference update: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3</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Annex A: RFC 6086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1556</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F.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5</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P-CSCF ICE procedures (Annex K.3.2 and K.5.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6</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Annex 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4</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S-CSCF-initiated sess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5</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0</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3</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Service-Route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7</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Path header field at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49</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S-CSCF releasing  the dialog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2</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NOTIFY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28</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1</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sz w:val="18"/>
                <w:szCs w:val="18"/>
              </w:rPr>
            </w:pPr>
            <w:r w:rsidRPr="00481D2D">
              <w:rPr>
                <w:rFonts w:ascii="Arial" w:hAnsi="Arial" w:cs="Arial"/>
                <w:color w:val="000000"/>
                <w:sz w:val="16"/>
                <w:szCs w:val="16"/>
              </w:rPr>
              <w:t>Network Initiated deregistration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23</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Network Initiated deregistration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37</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1590</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P-Access-Network-Info : ABNF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04</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Moving of IBCF ICE procedures (Annex K.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17</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5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SRVCC enhancement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ENs on P-CSCF invoking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1614</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Inclusion of MEID in the sip.instance of the SIP-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01</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larification of scope of section 5.1.6 o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89</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Fraud prevention for deregistration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61</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UICC Access to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49</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58</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Insertion of "gated" parameter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1</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ial around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5</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OMR designation as media level attributes in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6</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Application server detection and routeing of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232</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duplicate material in P-CSCF emergency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2094</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4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Miscellaneous 24.229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1-111949</w:t>
            </w:r>
          </w:p>
        </w:tc>
      </w:tr>
      <w:tr w:rsidR="00A73FA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CP-11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3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Removal of repetition of IOI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rsidP="007E01C0">
            <w:pPr>
              <w:rPr>
                <w:rFonts w:ascii="Arial" w:hAnsi="Arial" w:cs="Arial"/>
                <w:color w:val="000000"/>
                <w:sz w:val="16"/>
                <w:szCs w:val="16"/>
              </w:rPr>
            </w:pPr>
            <w:r w:rsidRPr="00481D2D">
              <w:rPr>
                <w:rFonts w:ascii="Arial" w:hAnsi="Arial" w:cs="Arial"/>
                <w:color w:val="000000"/>
                <w:sz w:val="16"/>
                <w:szCs w:val="16"/>
              </w:rPr>
              <w:t>10.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3FA0" w:rsidRPr="00481D2D" w:rsidRDefault="00A73FA0">
            <w:pPr>
              <w:rPr>
                <w:rFonts w:ascii="Arial" w:hAnsi="Arial" w:cs="Arial"/>
                <w:color w:val="000000"/>
                <w:sz w:val="16"/>
                <w:szCs w:val="16"/>
              </w:rPr>
            </w:pPr>
            <w:r w:rsidRPr="00481D2D">
              <w:rPr>
                <w:rFonts w:ascii="Arial" w:hAnsi="Arial" w:cs="Arial"/>
                <w:color w:val="000000"/>
                <w:sz w:val="16"/>
                <w:szCs w:val="16"/>
              </w:rPr>
              <w:t>-</w:t>
            </w:r>
          </w:p>
        </w:tc>
      </w:tr>
      <w:tr w:rsidR="009730F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2011-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CP-5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pPr>
              <w:rPr>
                <w:rFonts w:ascii="Arial" w:hAnsi="Arial" w:cs="Arial"/>
                <w:color w:val="000000"/>
                <w:sz w:val="16"/>
                <w:szCs w:val="16"/>
              </w:rPr>
            </w:pPr>
            <w:r w:rsidRPr="00481D2D">
              <w:rPr>
                <w:rFonts w:ascii="Arial" w:hAnsi="Arial" w:cs="Arial"/>
                <w:color w:val="000000"/>
                <w:sz w:val="16"/>
                <w:szCs w:val="16"/>
              </w:rPr>
              <w:t>CP-11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pPr>
              <w:rPr>
                <w:rFonts w:ascii="Arial" w:hAnsi="Arial" w:cs="Arial"/>
                <w:color w:val="000000"/>
                <w:sz w:val="16"/>
                <w:szCs w:val="16"/>
              </w:rPr>
            </w:pPr>
            <w:r w:rsidRPr="00481D2D">
              <w:rPr>
                <w:rFonts w:ascii="Arial" w:hAnsi="Arial" w:cs="Arial"/>
                <w:color w:val="000000"/>
                <w:sz w:val="16"/>
                <w:szCs w:val="16"/>
              </w:rPr>
              <w:t>35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pPr>
              <w:rPr>
                <w:rFonts w:ascii="Arial" w:hAnsi="Arial" w:cs="Arial"/>
                <w:color w:val="000000"/>
                <w:sz w:val="16"/>
                <w:szCs w:val="16"/>
              </w:rPr>
            </w:pPr>
            <w:r w:rsidRPr="00481D2D">
              <w:rPr>
                <w:rFonts w:ascii="Arial" w:hAnsi="Arial" w:cs="Arial"/>
                <w:color w:val="000000"/>
                <w:sz w:val="16"/>
                <w:szCs w:val="16"/>
              </w:rPr>
              <w:t>Reference Location for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0.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rsidP="007E01C0">
            <w:pPr>
              <w:rPr>
                <w:rFonts w:ascii="Arial" w:hAnsi="Arial" w:cs="Arial"/>
                <w:color w:val="000000"/>
                <w:sz w:val="16"/>
                <w:szCs w:val="16"/>
              </w:rPr>
            </w:pPr>
            <w:r w:rsidRPr="00481D2D">
              <w:rPr>
                <w:rFonts w:ascii="Arial" w:hAnsi="Arial" w:cs="Arial"/>
                <w:color w:val="000000"/>
                <w:sz w:val="16"/>
                <w:szCs w:val="16"/>
              </w:rPr>
              <w:t>11.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730F9" w:rsidRPr="00481D2D" w:rsidRDefault="009730F9">
            <w:pPr>
              <w:rPr>
                <w:rFonts w:ascii="Arial" w:hAnsi="Arial" w:cs="Arial"/>
                <w:color w:val="000000"/>
                <w:sz w:val="16"/>
                <w:szCs w:val="16"/>
              </w:rPr>
            </w:pPr>
            <w:r w:rsidRPr="00481D2D">
              <w:rPr>
                <w:rFonts w:ascii="Arial" w:hAnsi="Arial" w:cs="Arial"/>
                <w:color w:val="000000"/>
                <w:sz w:val="16"/>
                <w:szCs w:val="16"/>
              </w:rPr>
              <w:t>-</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pPr>
              <w:rPr>
                <w:rFonts w:ascii="Arial" w:hAnsi="Arial" w:cs="Arial"/>
                <w:color w:val="000000"/>
                <w:sz w:val="16"/>
                <w:szCs w:val="16"/>
              </w:rPr>
            </w:pPr>
            <w:r w:rsidRPr="00481D2D">
              <w:rPr>
                <w:rFonts w:ascii="Arial" w:hAnsi="Arial" w:cs="Arial"/>
                <w:color w:val="000000"/>
                <w:sz w:val="16"/>
                <w:szCs w:val="16"/>
              </w:rPr>
              <w:t>3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pPr>
              <w:rPr>
                <w:rFonts w:ascii="Arial" w:hAnsi="Arial" w:cs="Arial"/>
                <w:color w:val="000000"/>
                <w:sz w:val="16"/>
                <w:szCs w:val="16"/>
              </w:rPr>
            </w:pPr>
            <w:r w:rsidRPr="00481D2D">
              <w:rPr>
                <w:rFonts w:ascii="Arial" w:hAnsi="Arial" w:cs="Arial"/>
                <w:color w:val="000000"/>
                <w:sz w:val="16"/>
                <w:szCs w:val="16"/>
              </w:rPr>
              <w:t>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pPr>
              <w:rPr>
                <w:rFonts w:ascii="Arial" w:hAnsi="Arial" w:cs="Arial"/>
                <w:color w:val="000000"/>
                <w:sz w:val="16"/>
                <w:szCs w:val="16"/>
              </w:rPr>
            </w:pPr>
            <w:r w:rsidRPr="00481D2D">
              <w:rPr>
                <w:rFonts w:ascii="Arial" w:hAnsi="Arial" w:cs="Arial"/>
                <w:color w:val="000000"/>
                <w:sz w:val="16"/>
                <w:szCs w:val="16"/>
              </w:rPr>
              <w:t>C1-112731</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pPr>
              <w:rPr>
                <w:rFonts w:ascii="Arial" w:hAnsi="Arial" w:cs="Arial"/>
                <w:color w:val="000000"/>
                <w:sz w:val="16"/>
                <w:szCs w:val="16"/>
              </w:rPr>
            </w:pPr>
            <w:r w:rsidRPr="00481D2D">
              <w:rPr>
                <w:rFonts w:ascii="Arial" w:hAnsi="Arial" w:cs="Arial"/>
                <w:color w:val="000000"/>
                <w:sz w:val="16"/>
                <w:szCs w:val="16"/>
              </w:rPr>
              <w:t>36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Correcting errors in S-CSCF resto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C1-113584</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36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 xml:space="preserve">P-Profile-Key header field corrections in I-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3349" w:rsidRPr="00481D2D" w:rsidRDefault="00BA3349">
            <w:pPr>
              <w:rPr>
                <w:rFonts w:ascii="Arial" w:hAnsi="Arial" w:cs="Arial"/>
                <w:color w:val="000000"/>
                <w:sz w:val="16"/>
                <w:szCs w:val="16"/>
              </w:rPr>
            </w:pPr>
            <w:r w:rsidRPr="00481D2D">
              <w:rPr>
                <w:rFonts w:ascii="Arial" w:hAnsi="Arial" w:cs="Arial"/>
                <w:color w:val="000000"/>
                <w:sz w:val="16"/>
                <w:szCs w:val="16"/>
              </w:rPr>
              <w:t>C1-112915</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3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Emergency session when IMS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A3349">
            <w:pPr>
              <w:rPr>
                <w:rFonts w:ascii="Arial" w:hAnsi="Arial" w:cs="Arial"/>
                <w:color w:val="000000"/>
                <w:sz w:val="16"/>
                <w:szCs w:val="16"/>
              </w:rPr>
            </w:pPr>
            <w:r w:rsidRPr="00481D2D">
              <w:rPr>
                <w:rFonts w:ascii="Arial" w:hAnsi="Arial" w:cs="Arial"/>
                <w:color w:val="000000"/>
                <w:sz w:val="16"/>
                <w:szCs w:val="16"/>
              </w:rPr>
              <w:t>C1-113170</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CP-1106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36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EATF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C1-112512</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CP-1106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36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Correction on call initiation procedure at the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D16C91">
            <w:pPr>
              <w:rPr>
                <w:rFonts w:ascii="Arial" w:hAnsi="Arial" w:cs="Arial"/>
                <w:color w:val="000000"/>
                <w:sz w:val="16"/>
                <w:szCs w:val="16"/>
              </w:rPr>
            </w:pPr>
            <w:r w:rsidRPr="00481D2D">
              <w:rPr>
                <w:rFonts w:ascii="Arial" w:hAnsi="Arial" w:cs="Arial"/>
                <w:color w:val="000000"/>
                <w:sz w:val="16"/>
                <w:szCs w:val="16"/>
              </w:rPr>
              <w:t>C1-112945</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70C76">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70C76">
            <w:pPr>
              <w:rPr>
                <w:rFonts w:ascii="Arial" w:hAnsi="Arial" w:cs="Arial"/>
                <w:color w:val="000000"/>
                <w:sz w:val="16"/>
                <w:szCs w:val="16"/>
              </w:rPr>
            </w:pPr>
            <w:r w:rsidRPr="00481D2D">
              <w:rPr>
                <w:rFonts w:ascii="Arial" w:hAnsi="Arial" w:cs="Arial"/>
                <w:color w:val="000000"/>
                <w:sz w:val="16"/>
                <w:szCs w:val="16"/>
              </w:rPr>
              <w:t>36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70C76">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70C76">
            <w:pPr>
              <w:rPr>
                <w:rFonts w:ascii="Arial" w:hAnsi="Arial" w:cs="Arial"/>
                <w:color w:val="000000"/>
                <w:sz w:val="16"/>
                <w:szCs w:val="16"/>
              </w:rPr>
            </w:pPr>
            <w:r w:rsidRPr="00481D2D">
              <w:rPr>
                <w:rFonts w:ascii="Arial" w:hAnsi="Arial" w:cs="Arial"/>
                <w:color w:val="000000"/>
                <w:sz w:val="16"/>
                <w:szCs w:val="16"/>
              </w:rPr>
              <w:t>C1-112519</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F4B7E">
            <w:pPr>
              <w:rPr>
                <w:rFonts w:ascii="Arial" w:hAnsi="Arial" w:cs="Arial"/>
                <w:color w:val="000000"/>
                <w:sz w:val="16"/>
                <w:szCs w:val="16"/>
              </w:rPr>
            </w:pPr>
            <w:r w:rsidRPr="00481D2D">
              <w:rPr>
                <w:rFonts w:ascii="Arial" w:hAnsi="Arial" w:cs="Arial"/>
                <w:color w:val="000000"/>
                <w:sz w:val="16"/>
                <w:szCs w:val="16"/>
              </w:rPr>
              <w:t>CP-11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F4B7E">
            <w:pPr>
              <w:rPr>
                <w:rFonts w:ascii="Arial" w:hAnsi="Arial" w:cs="Arial"/>
                <w:color w:val="000000"/>
                <w:sz w:val="16"/>
                <w:szCs w:val="16"/>
              </w:rPr>
            </w:pPr>
            <w:r w:rsidRPr="00481D2D">
              <w:rPr>
                <w:rFonts w:ascii="Arial" w:hAnsi="Arial" w:cs="Arial"/>
                <w:color w:val="000000"/>
                <w:sz w:val="16"/>
                <w:szCs w:val="16"/>
              </w:rPr>
              <w:t>36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F4B7E"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F4B7E">
            <w:pPr>
              <w:rPr>
                <w:rFonts w:ascii="Arial" w:hAnsi="Arial" w:cs="Arial"/>
                <w:color w:val="000000"/>
                <w:sz w:val="16"/>
                <w:szCs w:val="16"/>
              </w:rPr>
            </w:pPr>
            <w:r w:rsidRPr="00481D2D">
              <w:rPr>
                <w:rFonts w:ascii="Arial" w:hAnsi="Arial" w:cs="Arial"/>
                <w:color w:val="000000"/>
                <w:sz w:val="16"/>
                <w:szCs w:val="16"/>
              </w:rPr>
              <w:t xml:space="preserve">Address the Editor's Note in </w:t>
            </w:r>
            <w:smartTag w:uri="urn:schemas-microsoft-com:office:smarttags" w:element="stockticker">
              <w:r w:rsidRPr="00481D2D">
                <w:rPr>
                  <w:rFonts w:ascii="Arial" w:hAnsi="Arial" w:cs="Arial"/>
                  <w:color w:val="000000"/>
                  <w:sz w:val="16"/>
                  <w:szCs w:val="16"/>
                </w:rPr>
                <w:t>RLI</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F4B7E">
            <w:pPr>
              <w:rPr>
                <w:rFonts w:ascii="Arial" w:hAnsi="Arial" w:cs="Arial"/>
                <w:color w:val="000000"/>
                <w:sz w:val="16"/>
                <w:szCs w:val="16"/>
              </w:rPr>
            </w:pPr>
            <w:r w:rsidRPr="00481D2D">
              <w:rPr>
                <w:rFonts w:ascii="Arial" w:hAnsi="Arial" w:cs="Arial"/>
                <w:color w:val="000000"/>
                <w:sz w:val="16"/>
                <w:szCs w:val="16"/>
              </w:rPr>
              <w:t>C1-112725</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46282">
            <w:pPr>
              <w:rPr>
                <w:rFonts w:ascii="Arial" w:hAnsi="Arial" w:cs="Arial"/>
                <w:color w:val="000000"/>
                <w:sz w:val="16"/>
                <w:szCs w:val="16"/>
              </w:rPr>
            </w:pPr>
            <w:r w:rsidRPr="00481D2D">
              <w:rPr>
                <w:rFonts w:ascii="Arial" w:hAnsi="Arial" w:cs="Arial"/>
                <w:color w:val="000000"/>
                <w:sz w:val="16"/>
                <w:szCs w:val="16"/>
              </w:rPr>
              <w:t>CP-1107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46282">
            <w:pPr>
              <w:rPr>
                <w:rFonts w:ascii="Arial" w:hAnsi="Arial" w:cs="Arial"/>
                <w:color w:val="000000"/>
                <w:sz w:val="16"/>
                <w:szCs w:val="16"/>
              </w:rPr>
            </w:pPr>
            <w:r w:rsidRPr="00481D2D">
              <w:rPr>
                <w:rFonts w:ascii="Arial" w:hAnsi="Arial" w:cs="Arial"/>
                <w:color w:val="000000"/>
                <w:sz w:val="16"/>
                <w:szCs w:val="16"/>
              </w:rPr>
              <w:t>36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4628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46282">
            <w:pPr>
              <w:rPr>
                <w:rFonts w:ascii="Arial" w:hAnsi="Arial" w:cs="Arial"/>
                <w:color w:val="000000"/>
                <w:sz w:val="16"/>
                <w:szCs w:val="16"/>
              </w:rPr>
            </w:pPr>
            <w:r w:rsidRPr="00481D2D">
              <w:rPr>
                <w:rFonts w:ascii="Arial" w:hAnsi="Arial" w:cs="Arial"/>
                <w:color w:val="000000"/>
                <w:sz w:val="16"/>
                <w:szCs w:val="16"/>
              </w:rPr>
              <w:t>Additional IOI correction for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946282">
            <w:pPr>
              <w:rPr>
                <w:rFonts w:ascii="Arial" w:hAnsi="Arial" w:cs="Arial"/>
                <w:color w:val="000000"/>
                <w:sz w:val="16"/>
                <w:szCs w:val="16"/>
              </w:rPr>
            </w:pPr>
            <w:r w:rsidRPr="00481D2D">
              <w:rPr>
                <w:rFonts w:ascii="Arial" w:hAnsi="Arial" w:cs="Arial"/>
                <w:color w:val="000000"/>
                <w:sz w:val="16"/>
                <w:szCs w:val="16"/>
              </w:rPr>
              <w:t>-</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B15E4">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B15E4">
            <w:pPr>
              <w:rPr>
                <w:rFonts w:ascii="Arial" w:hAnsi="Arial" w:cs="Arial"/>
                <w:color w:val="000000"/>
                <w:sz w:val="16"/>
                <w:szCs w:val="16"/>
              </w:rPr>
            </w:pPr>
            <w:r w:rsidRPr="00481D2D">
              <w:rPr>
                <w:rFonts w:ascii="Arial" w:hAnsi="Arial" w:cs="Arial"/>
                <w:color w:val="000000"/>
                <w:sz w:val="16"/>
                <w:szCs w:val="16"/>
              </w:rPr>
              <w:t>3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B15E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B15E4">
            <w:pPr>
              <w:rPr>
                <w:rFonts w:ascii="Arial" w:hAnsi="Arial" w:cs="Arial"/>
                <w:color w:val="000000"/>
                <w:sz w:val="16"/>
                <w:szCs w:val="16"/>
              </w:rPr>
            </w:pPr>
            <w:r w:rsidRPr="00481D2D">
              <w:rPr>
                <w:rFonts w:ascii="Arial" w:hAnsi="Arial" w:cs="Arial"/>
                <w:color w:val="000000"/>
                <w:sz w:val="16"/>
                <w:szCs w:val="16"/>
              </w:rPr>
              <w:t>Replacement of draft-garcia-mmusic-sdp-misc-cap with draft-garcia-mmusic-sdp-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EB15E4">
            <w:pPr>
              <w:rPr>
                <w:rFonts w:ascii="Arial" w:hAnsi="Arial" w:cs="Arial"/>
                <w:color w:val="000000"/>
                <w:sz w:val="16"/>
                <w:szCs w:val="16"/>
              </w:rPr>
            </w:pPr>
            <w:r w:rsidRPr="00481D2D">
              <w:rPr>
                <w:rFonts w:ascii="Arial" w:hAnsi="Arial" w:cs="Arial"/>
                <w:color w:val="000000"/>
                <w:sz w:val="16"/>
                <w:szCs w:val="16"/>
              </w:rPr>
              <w:t>C1-113294</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Filtering of P-Associat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3440</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Modification on roles of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2928</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call – correction of requests covered at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2832</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IETF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2647</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Removal of "select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2754</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Release of Media Bear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2937</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6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Network identified by IOI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2960</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P-11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7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P-Visited-Network-ID"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3004</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C1-11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3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Emergency session handl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B40DC0">
            <w:pPr>
              <w:rPr>
                <w:rFonts w:ascii="Arial" w:hAnsi="Arial" w:cs="Arial"/>
                <w:color w:val="000000"/>
                <w:sz w:val="16"/>
                <w:szCs w:val="16"/>
              </w:rPr>
            </w:pPr>
            <w:r w:rsidRPr="00481D2D">
              <w:rPr>
                <w:rFonts w:ascii="Arial" w:hAnsi="Arial" w:cs="Arial"/>
                <w:color w:val="000000"/>
                <w:sz w:val="16"/>
                <w:szCs w:val="16"/>
              </w:rPr>
              <w:t>-</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Concerning P-CSCF Dialstring Recog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087</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Emergency Session Setup – Incorrec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445</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Policy passing when different policies are related to different IMPIs sharing an IMP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698</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ENs on XML namespace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176</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Adding Call-Info to SUBSCRIB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529</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287</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Including draft-holmberg-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4</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Transit IOI princip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595</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uthentication mechanism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374</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aor attribute (Rel-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476</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Deletion of Editor's Note in 24.229 on NASS error message (Rel-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388</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Inter-operator identifier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C43802" w:rsidRPr="00481D2D" w:rsidRDefault="00C43802">
            <w:pPr>
              <w:rPr>
                <w:rFonts w:ascii="Arial" w:hAnsi="Arial" w:cs="Arial"/>
                <w:color w:val="000000"/>
                <w:sz w:val="16"/>
                <w:szCs w:val="16"/>
              </w:rPr>
            </w:pPr>
            <w:r w:rsidRPr="00481D2D">
              <w:rPr>
                <w:rFonts w:ascii="Arial" w:hAnsi="Arial" w:cs="Arial"/>
                <w:color w:val="000000"/>
                <w:sz w:val="16"/>
                <w:szCs w:val="16"/>
              </w:rPr>
              <w:t>C1-113392</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 xml:space="preserve">Correction on </w:t>
            </w:r>
            <w:smartTag w:uri="urn:schemas-microsoft-com:office:smarttags" w:element="stockticker">
              <w:r w:rsidRPr="00481D2D">
                <w:rPr>
                  <w:rFonts w:ascii="Arial" w:hAnsi="Arial" w:cs="Arial"/>
                  <w:color w:val="000000"/>
                  <w:sz w:val="16"/>
                  <w:szCs w:val="16"/>
                </w:rPr>
                <w:t>EMC</w:t>
              </w:r>
            </w:smartTag>
            <w:r w:rsidRPr="00481D2D">
              <w:rPr>
                <w:rFonts w:ascii="Arial" w:hAnsi="Arial" w:cs="Arial"/>
                <w:color w:val="000000"/>
                <w:sz w:val="16"/>
                <w:szCs w:val="16"/>
              </w:rPr>
              <w:t xml:space="preserve"> handling of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w:t>
            </w:r>
          </w:p>
        </w:tc>
      </w:tr>
      <w:tr w:rsidR="00030BD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2011-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CP-5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P-11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7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030BDE" w:rsidP="007E01C0">
            <w:pPr>
              <w:rPr>
                <w:rFonts w:ascii="Arial" w:hAnsi="Arial" w:cs="Arial"/>
                <w:color w:val="000000"/>
                <w:sz w:val="16"/>
                <w:szCs w:val="16"/>
              </w:rPr>
            </w:pPr>
            <w:r w:rsidRPr="00481D2D">
              <w:rPr>
                <w:rFonts w:ascii="Arial" w:hAnsi="Arial" w:cs="Arial"/>
                <w:color w:val="000000"/>
                <w:sz w:val="16"/>
                <w:szCs w:val="16"/>
              </w:rPr>
              <w:t>11.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030BDE" w:rsidRPr="00481D2D" w:rsidRDefault="00C43802">
            <w:pPr>
              <w:rPr>
                <w:rFonts w:ascii="Arial" w:hAnsi="Arial" w:cs="Arial"/>
                <w:color w:val="000000"/>
                <w:sz w:val="16"/>
                <w:szCs w:val="16"/>
              </w:rPr>
            </w:pPr>
            <w:r w:rsidRPr="00481D2D">
              <w:rPr>
                <w:rFonts w:ascii="Arial" w:hAnsi="Arial" w:cs="Arial"/>
                <w:color w:val="000000"/>
                <w:sz w:val="16"/>
                <w:szCs w:val="16"/>
              </w:rPr>
              <w:t>C1-113396</w:t>
            </w:r>
          </w:p>
        </w:tc>
      </w:tr>
      <w:tr w:rsidR="0022341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36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9</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6E59FF">
            <w:pPr>
              <w:rPr>
                <w:rFonts w:ascii="Arial" w:hAnsi="Arial" w:cs="Arial"/>
                <w:color w:val="000000"/>
                <w:sz w:val="16"/>
                <w:szCs w:val="16"/>
              </w:rPr>
            </w:pPr>
            <w:r w:rsidRPr="00481D2D">
              <w:rPr>
                <w:rFonts w:ascii="Arial" w:hAnsi="Arial" w:cs="Arial"/>
                <w:color w:val="000000"/>
                <w:sz w:val="16"/>
                <w:szCs w:val="16"/>
              </w:rPr>
              <w:t>"</w:t>
            </w:r>
            <w:r w:rsidR="00223415" w:rsidRPr="00481D2D">
              <w:rPr>
                <w:rFonts w:ascii="Arial" w:hAnsi="Arial" w:cs="Arial"/>
                <w:color w:val="000000"/>
                <w:sz w:val="16"/>
                <w:szCs w:val="16"/>
              </w:rPr>
              <w:t>Default handling</w:t>
            </w:r>
            <w:r w:rsidRPr="00481D2D">
              <w:rPr>
                <w:rFonts w:ascii="Arial" w:hAnsi="Arial" w:cs="Arial"/>
                <w:color w:val="000000"/>
                <w:sz w:val="16"/>
                <w:szCs w:val="16"/>
              </w:rPr>
              <w:t>"</w:t>
            </w:r>
            <w:r w:rsidR="00223415" w:rsidRPr="00481D2D">
              <w:rPr>
                <w:rFonts w:ascii="Arial" w:hAnsi="Arial" w:cs="Arial"/>
                <w:color w:val="000000"/>
                <w:sz w:val="16"/>
                <w:szCs w:val="16"/>
              </w:rPr>
              <w:t xml:space="preserve"> trigger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1-115232</w:t>
            </w:r>
          </w:p>
        </w:tc>
      </w:tr>
      <w:tr w:rsidR="0022341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37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AS determination of the served user id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1-114942</w:t>
            </w:r>
          </w:p>
        </w:tc>
      </w:tr>
      <w:tr w:rsidR="0022341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3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 xml:space="preserve">Editorial correction of the P-CSCF behavior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conn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1-113821</w:t>
            </w:r>
          </w:p>
        </w:tc>
      </w:tr>
      <w:tr w:rsidR="0022341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37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23415" w:rsidRPr="00481D2D" w:rsidRDefault="00223415">
            <w:pPr>
              <w:rPr>
                <w:rFonts w:ascii="Arial" w:hAnsi="Arial" w:cs="Arial"/>
                <w:color w:val="000000"/>
                <w:sz w:val="16"/>
                <w:szCs w:val="16"/>
              </w:rPr>
            </w:pPr>
            <w:r w:rsidRPr="00481D2D">
              <w:rPr>
                <w:rFonts w:ascii="Arial" w:hAnsi="Arial" w:cs="Arial"/>
                <w:color w:val="000000"/>
                <w:sz w:val="16"/>
                <w:szCs w:val="16"/>
              </w:rPr>
              <w:t>C1-114376</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conditional expression of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384</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7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P-CSCF behaviour for emergency calls when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362</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7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missing handling in NOTIFY body for a registration 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462</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P-Profile-Key header field correction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4</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P-Profile-Key header field corrections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215</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S-CSCF flow selection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6</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S-CSCF determing supported IP version by UE for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107</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ICSI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0</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Removal of editor's notes relating to insertion of P-Access-Network-Info header field by a prox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206</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s on SIP header field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4</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 of IEEE802.3ah to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4</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Editorial correction on de-registration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536</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Incorrect reference to RFC 526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009</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proxy-feature I-D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288</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 xml:space="preserve">Inclusion of media feature tag </w:t>
            </w:r>
            <w:smartTag w:uri="urn:schemas-microsoft-com:office:smarttags" w:element="stockticker">
              <w:r w:rsidRPr="00481D2D">
                <w:rPr>
                  <w:rFonts w:ascii="Arial" w:hAnsi="Arial" w:cs="Arial"/>
                  <w:color w:val="000000"/>
                  <w:sz w:val="16"/>
                  <w:szCs w:val="16"/>
                </w:rPr>
                <w:t>ASN</w:t>
              </w:r>
            </w:smartTag>
            <w:r w:rsidRPr="00481D2D">
              <w:rPr>
                <w:rFonts w:ascii="Arial" w:hAnsi="Arial" w:cs="Arial"/>
                <w:color w:val="000000"/>
                <w:sz w:val="16"/>
                <w:szCs w:val="16"/>
              </w:rPr>
              <w:t>.1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594</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Record-Route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600</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Number of emergency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67</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Reference update: Reason header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274</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granularity for IMS Communication Service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8</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UE handling compr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687</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Routing of emergency requests via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8</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S-CSCF terminat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5</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Transcoding Control at the 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and related EC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340</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T1 Timer value for M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58</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Adding availability for SMS over IMS determin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971</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ICSI included by AS in Feature-Caps header field in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71</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Indicating Multimedia Telephony Application Server in Feature-Caps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4779</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GPP2 reference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192</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orrection on MRFC handling when receiving an INVIT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5</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Additional routeing function behaviour for transit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231</w:t>
            </w:r>
          </w:p>
        </w:tc>
      </w:tr>
      <w:tr w:rsidR="00E458C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2011-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CP-5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P-1108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38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hint="eastAsia"/>
                <w:color w:val="000000"/>
                <w:sz w:val="16"/>
                <w:szCs w:val="16"/>
              </w:rPr>
              <w:t>Clarification on I-CSCF routeing procedure for incoming call with Request-</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in SIP </w:t>
            </w:r>
            <w:smartTag w:uri="urn:schemas-microsoft-com:office:smarttags" w:element="stockticker">
              <w:r w:rsidRPr="00481D2D">
                <w:rPr>
                  <w:rFonts w:ascii="Arial" w:hAnsi="Arial" w:cs="Arial" w:hint="eastAsia"/>
                  <w:color w:val="000000"/>
                  <w:sz w:val="16"/>
                  <w:szCs w:val="16"/>
                </w:rPr>
                <w:t>URI</w:t>
              </w:r>
            </w:smartTag>
            <w:r w:rsidRPr="00481D2D">
              <w:rPr>
                <w:rFonts w:ascii="Arial" w:hAnsi="Arial" w:cs="Arial" w:hint="eastAsia"/>
                <w:color w:val="000000"/>
                <w:sz w:val="16"/>
                <w:szCs w:val="16"/>
              </w:rPr>
              <w:t xml:space="preserve">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rsidP="007E01C0">
            <w:pPr>
              <w:rPr>
                <w:rFonts w:ascii="Arial" w:hAnsi="Arial" w:cs="Arial"/>
                <w:color w:val="000000"/>
                <w:sz w:val="16"/>
                <w:szCs w:val="16"/>
              </w:rPr>
            </w:pPr>
            <w:r w:rsidRPr="00481D2D">
              <w:rPr>
                <w:rFonts w:ascii="Arial" w:hAnsi="Arial" w:cs="Arial"/>
                <w:color w:val="000000"/>
                <w:sz w:val="16"/>
                <w:szCs w:val="16"/>
              </w:rPr>
              <w:t>11.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458CC" w:rsidRPr="00481D2D" w:rsidRDefault="00E458CC">
            <w:pPr>
              <w:rPr>
                <w:rFonts w:ascii="Arial" w:hAnsi="Arial" w:cs="Arial"/>
                <w:color w:val="000000"/>
                <w:sz w:val="16"/>
                <w:szCs w:val="16"/>
              </w:rPr>
            </w:pPr>
            <w:r w:rsidRPr="00481D2D">
              <w:rPr>
                <w:rFonts w:ascii="Arial" w:hAnsi="Arial" w:cs="Arial"/>
                <w:color w:val="000000"/>
                <w:sz w:val="16"/>
                <w:szCs w:val="16"/>
              </w:rPr>
              <w:t>C1-115252</w:t>
            </w:r>
          </w:p>
        </w:tc>
      </w:tr>
      <w:tr w:rsidR="00EB51B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2012-01</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EB51B7" w:rsidRPr="00481D2D" w:rsidRDefault="00EB51B7" w:rsidP="007E01C0">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pPr>
              <w:rPr>
                <w:rFonts w:ascii="Arial" w:hAnsi="Arial" w:cs="Arial"/>
                <w:color w:val="000000"/>
                <w:sz w:val="16"/>
                <w:szCs w:val="16"/>
              </w:rPr>
            </w:pPr>
            <w:r w:rsidRPr="00481D2D">
              <w:rPr>
                <w:rFonts w:ascii="Arial" w:hAnsi="Arial" w:cs="Arial"/>
                <w:color w:val="000000"/>
                <w:sz w:val="16"/>
                <w:szCs w:val="16"/>
              </w:rPr>
              <w:t>Correction of formatting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rsidP="007E01C0">
            <w:pPr>
              <w:rPr>
                <w:rFonts w:ascii="Arial" w:hAnsi="Arial" w:cs="Arial"/>
                <w:color w:val="000000"/>
                <w:sz w:val="16"/>
                <w:szCs w:val="16"/>
              </w:rPr>
            </w:pPr>
            <w:r w:rsidRPr="00481D2D">
              <w:rPr>
                <w:rFonts w:ascii="Arial" w:hAnsi="Arial" w:cs="Arial"/>
                <w:color w:val="000000"/>
                <w:sz w:val="16"/>
                <w:szCs w:val="16"/>
              </w:rPr>
              <w:t>11.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EB51B7" w:rsidRPr="00481D2D" w:rsidRDefault="00EB51B7">
            <w:pPr>
              <w:rPr>
                <w:rFonts w:ascii="Arial" w:hAnsi="Arial" w:cs="Arial"/>
                <w:color w:val="000000"/>
                <w:sz w:val="16"/>
                <w:szCs w:val="16"/>
              </w:rPr>
            </w:pPr>
          </w:p>
        </w:tc>
      </w:tr>
      <w:tr w:rsidR="009A6B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38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IPXS: Application invo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1-120849</w:t>
            </w:r>
          </w:p>
        </w:tc>
      </w:tr>
      <w:tr w:rsidR="009A6B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P-1201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3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w:t>
            </w:r>
          </w:p>
        </w:tc>
      </w:tr>
      <w:tr w:rsidR="009A6B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P-12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39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orrections on the conditions of MSRP SDP a=path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1-120114</w:t>
            </w:r>
          </w:p>
        </w:tc>
      </w:tr>
      <w:tr w:rsidR="009A6B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39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Addition of procedures in case of Fiber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8</w:t>
            </w:r>
          </w:p>
        </w:tc>
      </w:tr>
      <w:tr w:rsidR="009A6BB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3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Removal of Editor's Note about access-info of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rsidP="007E01C0">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A6BB1" w:rsidRPr="00481D2D" w:rsidRDefault="009A6BB1">
            <w:pPr>
              <w:rPr>
                <w:rFonts w:ascii="Arial" w:hAnsi="Arial" w:cs="Arial"/>
                <w:color w:val="000000"/>
                <w:sz w:val="16"/>
                <w:szCs w:val="16"/>
              </w:rPr>
            </w:pPr>
            <w:r w:rsidRPr="00481D2D">
              <w:rPr>
                <w:rFonts w:ascii="Arial" w:hAnsi="Arial" w:cs="Arial"/>
                <w:color w:val="000000"/>
                <w:sz w:val="16"/>
                <w:szCs w:val="16"/>
              </w:rPr>
              <w:t>C1-120149</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ICSI to visited network - E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778</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S-CSCF behavior when the number of simultaneous registrations for the same UE is reach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80</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P-CSCF address provided by OMA DM for fixed access (Annex 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906</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8</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Geo-Redunda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556</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P-CSCF forwarding REGISTER when ATC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69</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IMS-</w:t>
            </w:r>
            <w:smartTag w:uri="urn:schemas-microsoft-com:office:smarttags" w:element="stockticker">
              <w:r w:rsidRPr="00481D2D">
                <w:rPr>
                  <w:rFonts w:ascii="Arial" w:hAnsi="Arial" w:cs="Arial"/>
                  <w:color w:val="000000"/>
                  <w:sz w:val="16"/>
                  <w:szCs w:val="16"/>
                </w:rPr>
                <w:t>ALG</w:t>
              </w:r>
            </w:smartTag>
            <w:r w:rsidRPr="00481D2D">
              <w:rPr>
                <w:rFonts w:ascii="Arial" w:hAnsi="Arial" w:cs="Arial"/>
                <w:color w:val="000000"/>
                <w:sz w:val="16"/>
                <w:szCs w:val="16"/>
              </w:rPr>
              <w:t xml:space="preserve"> in the P-CSCF is invoked for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212</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P-Served-User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4</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2</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Location Conveyance: Location Forwarding to MGCF and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563</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Reference update: draft-holmberg-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9</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UE usage of Feature-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617</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GRUU: UE self-assigne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6</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IMS_IOI_CH input on IBCF behavio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48</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GINI input o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696</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0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Updating references to IMEI URN and XML body handling draft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583</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Removing contradictory statement from User initiated deregstration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621</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321</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Clarification on forking related issu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768</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Add general support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0</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Add complex UE support for RFC 6140 mainline GIN registration functiona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1</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 xml:space="preserve">Add S-CSCF support for RFC 6140 mainline GIN registration functional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52</w:t>
            </w:r>
          </w:p>
        </w:tc>
      </w:tr>
      <w:tr w:rsidR="001C6322"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2012-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CP-5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P-12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3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Introduction of MRB functional ent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rsidP="001C6322">
            <w:pPr>
              <w:rPr>
                <w:rFonts w:ascii="Arial" w:hAnsi="Arial" w:cs="Arial"/>
                <w:color w:val="000000"/>
                <w:sz w:val="16"/>
                <w:szCs w:val="16"/>
              </w:rPr>
            </w:pPr>
            <w:r w:rsidRPr="00481D2D">
              <w:rPr>
                <w:rFonts w:ascii="Arial" w:hAnsi="Arial" w:cs="Arial"/>
                <w:color w:val="000000"/>
                <w:sz w:val="16"/>
                <w:szCs w:val="16"/>
              </w:rPr>
              <w:t>11.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C6322" w:rsidRPr="00481D2D" w:rsidRDefault="001C6322">
            <w:pPr>
              <w:rPr>
                <w:rFonts w:ascii="Arial" w:hAnsi="Arial" w:cs="Arial"/>
                <w:color w:val="000000"/>
                <w:sz w:val="16"/>
                <w:szCs w:val="16"/>
              </w:rPr>
            </w:pPr>
            <w:r w:rsidRPr="00481D2D">
              <w:rPr>
                <w:rFonts w:ascii="Arial" w:hAnsi="Arial" w:cs="Arial"/>
                <w:color w:val="000000"/>
                <w:sz w:val="16"/>
                <w:szCs w:val="16"/>
              </w:rPr>
              <w:t>C1-120896</w:t>
            </w:r>
          </w:p>
        </w:tc>
      </w:tr>
      <w:tr w:rsidR="0065617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CP-12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38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Reference update for MIKEY_TICKET RF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C1-121104</w:t>
            </w:r>
          </w:p>
        </w:tc>
      </w:tr>
      <w:tr w:rsidR="0065617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39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P-Served-User and sess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C1-122360</w:t>
            </w:r>
          </w:p>
        </w:tc>
      </w:tr>
      <w:tr w:rsidR="0065617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39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P-CSCF releasing the session when resource is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56179" w:rsidRPr="00481D2D" w:rsidRDefault="00656179">
            <w:pPr>
              <w:rPr>
                <w:rFonts w:ascii="Arial" w:hAnsi="Arial" w:cs="Arial"/>
                <w:color w:val="000000"/>
                <w:sz w:val="16"/>
                <w:szCs w:val="16"/>
              </w:rPr>
            </w:pPr>
            <w:r w:rsidRPr="00481D2D">
              <w:rPr>
                <w:rFonts w:ascii="Arial" w:hAnsi="Arial" w:cs="Arial"/>
                <w:color w:val="000000"/>
                <w:sz w:val="16"/>
                <w:szCs w:val="16"/>
              </w:rPr>
              <w:t>C1-121545</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procedure for propagating service profile update to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50</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the transit and roaming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3</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PANI header support of network provided location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8</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Distribution of location information- AS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509</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042</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 on SDP Profile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0</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GRUU: S-CSCF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054</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salud-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6</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Restoration procedures missing in entr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250</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3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Missing emergency call procedure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658</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Loopback route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2</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Removal of EN regarding PUI forma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529</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mplementation error, dai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8</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E-CSCF handling of PAI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179</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Editorial corrections to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190</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406</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IBCF and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5</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Addition of GRUU procedures for RFC6140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0</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contradictory statements regarding GRUU handling by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411</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t passing of contact feature tags by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719</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546</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Reference update: draft-ietf-avtcore-ecn-for-rt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285</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4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Update to reference titles in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Transparency to GRUU of B2BUA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9</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Addressing potential ab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14</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ng ambiguity in restoration procedures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45</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the related-icid in charging overvie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365</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Updating of UUS referen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4</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IETF reference update (mixer-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948</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on profile of REF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268</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ntact header field parameter val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1970</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372</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 xml:space="preserve">New technology annex when using the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513</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2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Handling of EN relating to granularity of access cla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089</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Provision of access-type values in the P-CSCF, and Support of network location reporting for IMS functionality over GxGxx interfa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1</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orrection to the technology annex when using I- WLAN to access IM CN subsys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86</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P-CSCF handling UE port along with IP address during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116</w:t>
            </w:r>
          </w:p>
        </w:tc>
      </w:tr>
      <w:tr w:rsidR="00A7258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2012-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CP-5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P-12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40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Use of Contact Parameters in a 3XX Response from an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rsidP="001C6322">
            <w:pPr>
              <w:rPr>
                <w:rFonts w:ascii="Arial" w:hAnsi="Arial" w:cs="Arial"/>
                <w:color w:val="000000"/>
                <w:sz w:val="16"/>
                <w:szCs w:val="16"/>
              </w:rPr>
            </w:pPr>
            <w:r w:rsidRPr="00481D2D">
              <w:rPr>
                <w:rFonts w:ascii="Arial" w:hAnsi="Arial" w:cs="Arial"/>
                <w:color w:val="000000"/>
                <w:sz w:val="16"/>
                <w:szCs w:val="16"/>
              </w:rPr>
              <w:t>11.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72588" w:rsidRPr="00481D2D" w:rsidRDefault="00A72588">
            <w:pPr>
              <w:rPr>
                <w:rFonts w:ascii="Arial" w:hAnsi="Arial" w:cs="Arial"/>
                <w:color w:val="000000"/>
                <w:sz w:val="16"/>
                <w:szCs w:val="16"/>
              </w:rPr>
            </w:pPr>
            <w:r w:rsidRPr="00481D2D">
              <w:rPr>
                <w:rFonts w:ascii="Arial" w:hAnsi="Arial" w:cs="Arial"/>
                <w:color w:val="000000"/>
                <w:sz w:val="16"/>
                <w:szCs w:val="16"/>
              </w:rPr>
              <w:t>C1-122499</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MS domai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6</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416</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MRB Query mode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updates for US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6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correction to profile tables for use of 3GPP IM CN subsystem XML body in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2</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profile tables for use of 3GPP IM CN subsystem XML body in response to request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and technical changes: draft-ietf-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34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Annex A: P-Access-Network-Info in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6</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of SDP Profile about RFC 41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Feature-Caps header field part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5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missing charging related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0</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0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an EN regarding preservation of parameters i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6</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moving EN regarding number normalization and enum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687</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IOI usage between TRF and terminating si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location of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85</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6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 handling of PP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09</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ue initiated d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5</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usage of Session-ID header filed within MESSAGE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ietf-mediactrl-mr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765</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Visited network MRB inform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396</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PCSCF discovery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440</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larifications of used identities for regist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355</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DVB-RCS2 satellite access network as IP-CAN fo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42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Add reg-event changes for RFC 6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P-CSCF registration context lo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7</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DHCP mechanism for P-CSCF discovery in Annex 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3</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DHCP mechanism for P-CSCF discovery in Annex 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9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on to Annex 9.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849</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update: draft-ietf-mmusic-ice-t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30</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 xml:space="preserve">Network provided location information inserted by the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enhanced for IC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59</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general clau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92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1</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272</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versal of terminology change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939</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priority using the Resource-Priority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3</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Description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mediasec ref dele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41</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Updates to charging introduction for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2968</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ndition for restoration procedures causing UE re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Missing procedure for NASS-IMS bundled authentication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71</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37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Support of T.38 related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400</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57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orrecting incorrect references in P-CSCF procedures when emergency call failure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1-123164</w:t>
            </w:r>
          </w:p>
        </w:tc>
      </w:tr>
      <w:tr w:rsidR="008C536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2012-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CP-5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CP-12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41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Reference list correction to align with the corrected TS 29.212 tit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rsidP="001C6322">
            <w:pPr>
              <w:rPr>
                <w:rFonts w:ascii="Arial" w:hAnsi="Arial" w:cs="Arial"/>
                <w:color w:val="000000"/>
                <w:sz w:val="16"/>
                <w:szCs w:val="16"/>
              </w:rPr>
            </w:pPr>
            <w:r w:rsidRPr="00481D2D">
              <w:rPr>
                <w:rFonts w:ascii="Arial" w:hAnsi="Arial" w:cs="Arial"/>
                <w:color w:val="000000"/>
                <w:sz w:val="16"/>
                <w:szCs w:val="16"/>
              </w:rPr>
              <w:t>11.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8C5364" w:rsidRPr="00481D2D" w:rsidRDefault="008C5364">
            <w:pPr>
              <w:rPr>
                <w:rFonts w:ascii="Arial" w:hAnsi="Arial" w:cs="Arial"/>
                <w:color w:val="000000"/>
                <w:sz w:val="16"/>
                <w:szCs w:val="16"/>
              </w:rPr>
            </w:pPr>
            <w:r w:rsidRPr="00481D2D">
              <w:rPr>
                <w:rFonts w:ascii="Arial" w:hAnsi="Arial" w:cs="Arial"/>
                <w:color w:val="000000"/>
                <w:sz w:val="16"/>
                <w:szCs w:val="16"/>
              </w:rPr>
              <w:t>-</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Additional guidance on use of 3xx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3</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Update the general requirements for tunnel procedure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88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IP address obtained on S2a interface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4</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5</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Tunnel modification by th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ISC gateway function – SI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IANA registration of OMR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5</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Delete IETF mediasec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IMS media security profile table clean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52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ntents of From and To header fields in SUBSCRIBE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handling of rn parameter and npd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5</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Support of T.38 SDP attributes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8</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ioi is removed from fowarded message to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501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ENs about IBCF and OM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6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an EN regarding PS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62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the UE-originating cas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63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ng procedures for re-establishment a context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84</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maining corrections to emergency sub-service type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8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s to E-CSCF and LRF handling for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4</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Application servers and RAV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577</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f 3GPP IM CN subsystem XM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97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PCSCF discovery Annex L editori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989</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Table A.162, item 61 referencing incorrect docu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669</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SDP impacts due to IP-CAN bearer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Precondition and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7</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User rejecting media stream during set up of multimedia ses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8</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Decission on loop back rout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0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 Defintion of Temporarily Authorized Resource-Priority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003</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draft-ietf-sipcore-proxy-feat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76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Feature-Caps header field in target refresh requests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2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Specification of application gateway function – SD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098</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Profiles change for P-Acces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to the coding of UE-time-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73</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Editor's Note on NPLI inserted by both P-CSCF and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223</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 emergency call description when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1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Dialog state not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75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Emergency and normal registration independ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3994</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Overload control -Inconstancies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9</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Event-based overload contro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integrity-protected usage in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15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Mz Reference Point – ISC alterna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30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moving the g.3gpp.loopback in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850</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ference update: RFC 667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369</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Default ICSI value selected by S-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95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of "UE-time-zone" to "local-time-zone" in TS 24.229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3</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Transit IOI general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439</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Including transit-IOI in SIP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843</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Removal of internal references from IB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772</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8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losure of open issues in IOC work ite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5008</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2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P-CSCF registration context lost –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896</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3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detection by the UE- text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1</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orrection on integrity-protected handling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528</w:t>
            </w:r>
          </w:p>
        </w:tc>
      </w:tr>
      <w:tr w:rsidR="00BD4EF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2012-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CP-5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P-1207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43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 xml:space="preserve">Correction to challenge response examination in P-CS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rsidP="001C6322">
            <w:pPr>
              <w:rPr>
                <w:rFonts w:ascii="Arial" w:hAnsi="Arial" w:cs="Arial"/>
                <w:color w:val="000000"/>
                <w:sz w:val="16"/>
                <w:szCs w:val="16"/>
              </w:rPr>
            </w:pPr>
            <w:r w:rsidRPr="00481D2D">
              <w:rPr>
                <w:rFonts w:ascii="Arial" w:hAnsi="Arial" w:cs="Arial"/>
                <w:color w:val="000000"/>
                <w:sz w:val="16"/>
                <w:szCs w:val="16"/>
              </w:rPr>
              <w:t>11.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D4EF8" w:rsidRPr="00481D2D" w:rsidRDefault="00BD4EF8">
            <w:pPr>
              <w:rPr>
                <w:rFonts w:ascii="Arial" w:hAnsi="Arial" w:cs="Arial"/>
                <w:color w:val="000000"/>
                <w:sz w:val="16"/>
                <w:szCs w:val="16"/>
              </w:rPr>
            </w:pPr>
            <w:r w:rsidRPr="00481D2D">
              <w:rPr>
                <w:rFonts w:ascii="Arial" w:hAnsi="Arial" w:cs="Arial"/>
                <w:color w:val="000000"/>
                <w:sz w:val="16"/>
                <w:szCs w:val="16"/>
              </w:rPr>
              <w:t>C1-124903</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IBCF don't change the dialog-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55</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2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cell identity for UTR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1</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2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Specification of ISC gateway function – SIP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6</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Network provided Geographical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915</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 determination of the status of being available for voice over 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2</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availability for calls when dedicated bearer suitable for SIP signalling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7</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P-CSCF handling of PANI in case PCRF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02</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Security Client header in case of Media Se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6</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Support for P-Charging-Vector in SIP 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12</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Replacement of RFC3455 by draft-drage-sipping-rfc3455bis-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4</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65</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larification of handling IOI parameters at transit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895</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3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Reference update: RFC 680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143</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ng reference to PSU exten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164</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ICSIs in Contact and Accept-Contact header fiel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746</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550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797</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RFC361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814</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Annex A updates for 3gpp_MaxRecvSDUSize SDP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827</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subclause reference in dialstring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739</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Delete IETF mediasec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328</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references to annex G and annex 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4</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Interaction between overload control mechani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337</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IANA registration issues for a=3ge2a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39</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0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Profile changes relating to </w:t>
            </w:r>
            <w:smartTag w:uri="urn:schemas-microsoft-com:office:smarttags" w:element="stockticker">
              <w:r w:rsidRPr="00481D2D">
                <w:rPr>
                  <w:rFonts w:ascii="Arial" w:hAnsi="Arial" w:cs="Arial"/>
                  <w:color w:val="000000"/>
                  <w:sz w:val="16"/>
                  <w:szCs w:val="16"/>
                </w:rPr>
                <w:t>CRS</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542</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 xml:space="preserve">Improvements to the UE Keepalive Procedure for UE manag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901</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P-1301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4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orrection of header sty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pPr>
              <w:rPr>
                <w:rFonts w:ascii="Arial" w:hAnsi="Arial" w:cs="Arial"/>
                <w:color w:val="000000"/>
                <w:sz w:val="16"/>
                <w:szCs w:val="16"/>
              </w:rPr>
            </w:pPr>
            <w:r w:rsidRPr="00481D2D">
              <w:rPr>
                <w:rFonts w:ascii="Arial" w:hAnsi="Arial" w:cs="Arial"/>
                <w:color w:val="000000"/>
                <w:sz w:val="16"/>
                <w:szCs w:val="16"/>
              </w:rPr>
              <w:t>C1-130269</w:t>
            </w:r>
          </w:p>
        </w:tc>
      </w:tr>
      <w:tr w:rsidR="002F3A1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2013-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CP-5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035165">
            <w:pPr>
              <w:rPr>
                <w:rFonts w:ascii="Arial" w:hAnsi="Arial" w:cs="Arial"/>
                <w:color w:val="000000"/>
                <w:sz w:val="16"/>
                <w:szCs w:val="16"/>
              </w:rPr>
            </w:pPr>
            <w:r w:rsidRPr="00481D2D">
              <w:rPr>
                <w:rFonts w:ascii="Arial" w:hAnsi="Arial" w:cs="Arial"/>
                <w:color w:val="000000"/>
                <w:sz w:val="16"/>
                <w:szCs w:val="16"/>
              </w:rPr>
              <w:t>CP-1301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035165">
            <w:pPr>
              <w:rPr>
                <w:rFonts w:ascii="Arial" w:hAnsi="Arial" w:cs="Arial"/>
                <w:color w:val="000000"/>
                <w:sz w:val="16"/>
                <w:szCs w:val="16"/>
              </w:rPr>
            </w:pPr>
            <w:r w:rsidRPr="00481D2D">
              <w:rPr>
                <w:rFonts w:ascii="Arial" w:hAnsi="Arial" w:cs="Arial"/>
                <w:color w:val="000000"/>
                <w:sz w:val="16"/>
                <w:szCs w:val="16"/>
              </w:rPr>
              <w:t>4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03516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035165">
            <w:pPr>
              <w:rPr>
                <w:rFonts w:ascii="Arial" w:hAnsi="Arial" w:cs="Arial"/>
                <w:color w:val="000000"/>
                <w:sz w:val="16"/>
                <w:szCs w:val="16"/>
              </w:rPr>
            </w:pPr>
            <w:r w:rsidRPr="00481D2D">
              <w:rPr>
                <w:rFonts w:ascii="Arial" w:hAnsi="Arial" w:cs="Arial"/>
                <w:color w:val="000000"/>
                <w:sz w:val="16"/>
                <w:szCs w:val="16"/>
              </w:rPr>
              <w:t>Emergency service URN for country specific types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1.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2F3A10" w:rsidP="001C6322">
            <w:pPr>
              <w:rPr>
                <w:rFonts w:ascii="Arial" w:hAnsi="Arial" w:cs="Arial"/>
                <w:color w:val="000000"/>
                <w:sz w:val="16"/>
                <w:szCs w:val="16"/>
              </w:rPr>
            </w:pPr>
            <w:r w:rsidRPr="00481D2D">
              <w:rPr>
                <w:rFonts w:ascii="Arial" w:hAnsi="Arial" w:cs="Arial"/>
                <w:color w:val="000000"/>
                <w:sz w:val="16"/>
                <w:szCs w:val="16"/>
              </w:rPr>
              <w:t>12.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F3A10" w:rsidRPr="00481D2D" w:rsidRDefault="00035165">
            <w:pPr>
              <w:rPr>
                <w:rFonts w:ascii="Arial" w:hAnsi="Arial" w:cs="Arial"/>
                <w:color w:val="000000"/>
                <w:sz w:val="16"/>
                <w:szCs w:val="16"/>
              </w:rPr>
            </w:pPr>
            <w:r w:rsidRPr="00481D2D">
              <w:rPr>
                <w:rFonts w:ascii="Arial" w:hAnsi="Arial" w:cs="Arial"/>
                <w:color w:val="000000"/>
                <w:sz w:val="16"/>
                <w:szCs w:val="16"/>
              </w:rPr>
              <w:t>-</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528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1</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Annex A updates for RFC623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315</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78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Updating MMUSIC draft references for ICS User Agent and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pplication Serv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292</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eference update of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543</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Missplaced releas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038</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P-Visited-Network-ID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775</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Not reachable for SIP signalling due to unclear requirement on re-establishment of the SIP signalling bear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0</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UE indicating type of emergency service when 380 response is receiv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92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EN correction on IANA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851</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Adjacent Networ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IANA registered URN for emergency service offered in one country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741</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Syntax for </w:t>
            </w:r>
            <w:r w:rsidR="006E59FF" w:rsidRPr="00481D2D">
              <w:rPr>
                <w:rFonts w:ascii="Arial" w:hAnsi="Arial" w:cs="Arial"/>
                <w:color w:val="000000"/>
                <w:sz w:val="16"/>
                <w:szCs w:val="16"/>
              </w:rPr>
              <w:t>"</w:t>
            </w:r>
            <w:r w:rsidRPr="00481D2D">
              <w:rPr>
                <w:rFonts w:ascii="Arial" w:hAnsi="Arial" w:cs="Arial"/>
                <w:color w:val="000000"/>
                <w:sz w:val="16"/>
                <w:szCs w:val="16"/>
              </w:rPr>
              <w:t>local-time-zone</w:t>
            </w:r>
            <w:r w:rsidR="006E59FF" w:rsidRPr="00481D2D">
              <w:rPr>
                <w:rFonts w:ascii="Arial" w:hAnsi="Arial" w:cs="Arial"/>
                <w:color w:val="000000"/>
                <w:sz w:val="16"/>
                <w:szCs w:val="16"/>
              </w:rPr>
              <w:t>"</w:t>
            </w:r>
            <w:r w:rsidRPr="00481D2D">
              <w:rPr>
                <w:rFonts w:ascii="Arial" w:hAnsi="Arial" w:cs="Arial"/>
                <w:color w:val="000000"/>
                <w:sz w:val="16"/>
                <w:szCs w:val="16"/>
              </w:rPr>
              <w:t xml:space="preserve">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08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Adding the procedure of the "icid-value" header field parameter in SIP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71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4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transit-ioi" header field paramete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3</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emoving RAVEL EN related to charging indicato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151</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IOI exchange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1</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Handling of transit IOI when loopback routeing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623</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orig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for terminating leg P-CSCF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615</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Type 1 IOI P-CSCF to S-CSCF for SUBSCRIB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0</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esolving IMS dangling session iss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658</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Emergency bearer support and IMS Emergency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41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dialled digits option from emergency call gene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564</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emoval of Editor</w:t>
            </w:r>
            <w:r w:rsidR="006E59FF" w:rsidRPr="00481D2D">
              <w:rPr>
                <w:rFonts w:ascii="Arial" w:hAnsi="Arial" w:cs="Arial"/>
                <w:color w:val="000000"/>
                <w:sz w:val="16"/>
                <w:szCs w:val="16"/>
              </w:rPr>
              <w:t>'</w:t>
            </w:r>
            <w:r w:rsidRPr="00481D2D">
              <w:rPr>
                <w:rFonts w:ascii="Arial" w:hAnsi="Arial" w:cs="Arial"/>
                <w:color w:val="000000"/>
                <w:sz w:val="16"/>
                <w:szCs w:val="16"/>
              </w:rPr>
              <w:t>s Note on maximum number of registration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635</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Phone-context : text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668</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7F5119"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Prevent receipt of normal call at the UE while it is attached for emergency services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627</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S-CSCF procedures for inserting the P-Acces-Network-Info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2</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ng the list of header fields parameters in 4.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908</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eason header field in CANCE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478</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3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PSAP Callback Indicator: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orrection on title of IETF RFC 50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1945</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 xml:space="preserve">Encoding for </w:t>
            </w:r>
            <w:r w:rsidR="006E59FF" w:rsidRPr="00481D2D">
              <w:rPr>
                <w:rFonts w:ascii="Arial" w:hAnsi="Arial" w:cs="Arial"/>
                <w:color w:val="000000"/>
                <w:sz w:val="16"/>
                <w:szCs w:val="16"/>
              </w:rPr>
              <w:t>"</w:t>
            </w:r>
            <w:r w:rsidRPr="00481D2D">
              <w:rPr>
                <w:rFonts w:ascii="Arial" w:hAnsi="Arial" w:cs="Arial"/>
                <w:color w:val="000000"/>
                <w:sz w:val="16"/>
                <w:szCs w:val="16"/>
              </w:rPr>
              <w:t>integrity-protected</w:t>
            </w:r>
            <w:r w:rsidR="006E59FF" w:rsidRPr="00481D2D">
              <w:rPr>
                <w:rFonts w:ascii="Arial" w:hAnsi="Arial" w:cs="Arial"/>
                <w:color w:val="000000"/>
                <w:sz w:val="16"/>
                <w:szCs w:val="16"/>
              </w:rPr>
              <w:t>"</w:t>
            </w:r>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323</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6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Editorial CR against UE procedures for emergency servic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483</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onsolidation of DTMF info package definition in 3GPP TS 24.229</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580</w:t>
            </w:r>
          </w:p>
        </w:tc>
      </w:tr>
      <w:tr w:rsidR="00DD0DC8"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2013-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CP-6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P-1302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46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Rport for UDP onl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rsidP="001C6322">
            <w:pPr>
              <w:rPr>
                <w:rFonts w:ascii="Arial" w:hAnsi="Arial" w:cs="Arial"/>
                <w:color w:val="000000"/>
                <w:sz w:val="16"/>
                <w:szCs w:val="16"/>
              </w:rPr>
            </w:pPr>
            <w:r w:rsidRPr="00481D2D">
              <w:rPr>
                <w:rFonts w:ascii="Arial" w:hAnsi="Arial" w:cs="Arial"/>
                <w:color w:val="000000"/>
                <w:sz w:val="16"/>
                <w:szCs w:val="16"/>
              </w:rPr>
              <w:t>12.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D0DC8" w:rsidRPr="00481D2D" w:rsidRDefault="00DD0DC8">
            <w:pPr>
              <w:rPr>
                <w:rFonts w:ascii="Arial" w:hAnsi="Arial" w:cs="Arial"/>
                <w:color w:val="000000"/>
                <w:sz w:val="16"/>
                <w:szCs w:val="16"/>
              </w:rPr>
            </w:pPr>
            <w:r w:rsidRPr="00481D2D">
              <w:rPr>
                <w:rFonts w:ascii="Arial" w:hAnsi="Arial" w:cs="Arial"/>
                <w:color w:val="000000"/>
                <w:sz w:val="16"/>
                <w:szCs w:val="16"/>
              </w:rPr>
              <w:t>C1-132126</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5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Indication of network supported services to the UE in Feature-Caps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3</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5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Nonce caching handling to optimize authentic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61</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Ignore a PSAP callback indicator defined in draft-ietf-ecrit-psap-callback at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2</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252</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Updating TS 24.229 to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236</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f Service-Route header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2718</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Clarifying that </w:t>
            </w:r>
            <w:smartTag w:uri="urn:schemas-microsoft-com:office:smarttags" w:element="stockticker">
              <w:r w:rsidRPr="00481D2D">
                <w:rPr>
                  <w:rFonts w:ascii="Arial" w:hAnsi="Arial" w:cs="Arial"/>
                  <w:color w:val="000000"/>
                  <w:sz w:val="16"/>
                  <w:szCs w:val="16"/>
                </w:rPr>
                <w:t>ISO</w:t>
              </w:r>
            </w:smartTag>
            <w:r w:rsidRPr="00481D2D">
              <w:rPr>
                <w:rFonts w:ascii="Arial" w:hAnsi="Arial" w:cs="Arial"/>
                <w:color w:val="000000"/>
                <w:sz w:val="16"/>
                <w:szCs w:val="16"/>
              </w:rPr>
              <w:t xml:space="preserve"> 3166-1 alpha-2 codes are not neccesarily country c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1</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5</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4</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 "otherwise" condition, causing emergency call failure or d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25</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4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Via header field handling on Privacy protection at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2756</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265</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P-CSCF discove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79</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S-CSCF matching between ICSIs and SIP request cont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6</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Overload control appl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476</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orrection on the supported SIP status code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2824</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Priority Consideration for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310</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Switching to CS domain when the PS voice call initiation is failed due to access class barring (24.229) alternative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8</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Identifying the home network to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11</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larification on UE reaction to IP-CAN bearer changes during a VoLTE/VT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639</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80</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draft-ietf-ecrit-psap-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4</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draft-ietf-ecrit-psap-callback reference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025</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5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Addition of AS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031</w:t>
            </w:r>
          </w:p>
        </w:tc>
      </w:tr>
      <w:tr w:rsidR="0039728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2013-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CP-6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P-13048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46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 xml:space="preserve">Fixing essential issues in </w:t>
            </w:r>
            <w:smartTag w:uri="urn:schemas-microsoft-com:office:smarttags" w:element="stockticker">
              <w:r w:rsidRPr="00481D2D">
                <w:rPr>
                  <w:rFonts w:ascii="Arial" w:hAnsi="Arial" w:cs="Arial"/>
                  <w:color w:val="000000"/>
                  <w:sz w:val="16"/>
                  <w:szCs w:val="16"/>
                </w:rPr>
                <w:t>RTP</w:t>
              </w:r>
            </w:smartTag>
            <w:r w:rsidRPr="00481D2D">
              <w:rPr>
                <w:rFonts w:ascii="Arial" w:hAnsi="Arial" w:cs="Arial"/>
                <w:color w:val="000000"/>
                <w:sz w:val="16"/>
                <w:szCs w:val="16"/>
              </w:rPr>
              <w:t xml:space="preserve">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rsidP="001C6322">
            <w:pPr>
              <w:rPr>
                <w:rFonts w:ascii="Arial" w:hAnsi="Arial" w:cs="Arial"/>
                <w:color w:val="000000"/>
                <w:sz w:val="16"/>
                <w:szCs w:val="16"/>
              </w:rPr>
            </w:pPr>
            <w:r w:rsidRPr="00481D2D">
              <w:rPr>
                <w:rFonts w:ascii="Arial" w:hAnsi="Arial" w:cs="Arial"/>
                <w:color w:val="000000"/>
                <w:sz w:val="16"/>
                <w:szCs w:val="16"/>
              </w:rPr>
              <w:t>12.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97284" w:rsidRPr="00481D2D" w:rsidRDefault="00397284">
            <w:pPr>
              <w:rPr>
                <w:rFonts w:ascii="Arial" w:hAnsi="Arial" w:cs="Arial"/>
                <w:color w:val="000000"/>
                <w:sz w:val="16"/>
                <w:szCs w:val="16"/>
              </w:rPr>
            </w:pPr>
            <w:r w:rsidRPr="00481D2D">
              <w:rPr>
                <w:rFonts w:ascii="Arial" w:hAnsi="Arial" w:cs="Arial"/>
                <w:color w:val="000000"/>
                <w:sz w:val="16"/>
                <w:szCs w:val="16"/>
              </w:rPr>
              <w:t>C1-133505</w:t>
            </w:r>
          </w:p>
        </w:tc>
      </w:tr>
      <w:tr w:rsidR="00BC70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46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End-to-access-edge media security for MSRP, BFCP and UDP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C1-134612</w:t>
            </w:r>
          </w:p>
        </w:tc>
      </w:tr>
      <w:tr w:rsidR="00BC70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46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 xml:space="preserve">Include </w:t>
            </w:r>
            <w:smartTag w:uri="urn:schemas-microsoft-com:office:smarttags" w:element="stockticker">
              <w:r w:rsidRPr="00481D2D">
                <w:rPr>
                  <w:rFonts w:ascii="Arial" w:hAnsi="Arial" w:cs="Arial"/>
                  <w:color w:val="000000"/>
                  <w:sz w:val="16"/>
                  <w:szCs w:val="16"/>
                </w:rPr>
                <w:t>DST</w:t>
              </w:r>
            </w:smartTag>
            <w:r w:rsidRPr="00481D2D">
              <w:rPr>
                <w:rFonts w:ascii="Arial" w:hAnsi="Arial" w:cs="Arial"/>
                <w:color w:val="000000"/>
                <w:sz w:val="16"/>
                <w:szCs w:val="16"/>
              </w:rPr>
              <w:t xml:space="preserve"> adjustment in local time zon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pPr>
              <w:rPr>
                <w:rFonts w:ascii="Arial" w:hAnsi="Arial" w:cs="Arial"/>
                <w:color w:val="000000"/>
                <w:sz w:val="16"/>
                <w:szCs w:val="16"/>
              </w:rPr>
            </w:pPr>
            <w:r w:rsidRPr="00481D2D">
              <w:rPr>
                <w:rFonts w:ascii="Arial" w:hAnsi="Arial" w:cs="Arial"/>
                <w:color w:val="000000"/>
                <w:sz w:val="16"/>
                <w:szCs w:val="16"/>
              </w:rPr>
              <w:t>C1-135174</w:t>
            </w:r>
          </w:p>
        </w:tc>
      </w:tr>
      <w:tr w:rsidR="00BC70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46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Adding country-specific URN to configurable li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C1-134510</w:t>
            </w:r>
          </w:p>
        </w:tc>
      </w:tr>
      <w:tr w:rsidR="00BC701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46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Improve requirement to ignore the PSAP callback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BC7016"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C7016" w:rsidRPr="00481D2D" w:rsidRDefault="00745E27">
            <w:pPr>
              <w:rPr>
                <w:rFonts w:ascii="Arial" w:hAnsi="Arial" w:cs="Arial"/>
                <w:color w:val="000000"/>
                <w:sz w:val="16"/>
                <w:szCs w:val="16"/>
              </w:rPr>
            </w:pPr>
            <w:r w:rsidRPr="00481D2D">
              <w:rPr>
                <w:rFonts w:ascii="Arial" w:hAnsi="Arial" w:cs="Arial"/>
                <w:color w:val="000000"/>
                <w:sz w:val="16"/>
                <w:szCs w:val="16"/>
              </w:rPr>
              <w:t>C1-134330</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200</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kaplan-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3695</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ietf-soc-overload-control, draft-ietf-soc-overload-rate-control and draft-ietf-soc-load-control-event-pack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439</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6917 (draft-ietf-mediactrl-mr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189</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ditor's note in access via WLAN connected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when WLAN is a restrictive non-3GPP access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102</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RFC 7006 (draft-ietf-mmusic-sdp-miscellaneous-cap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210</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Definition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7</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for Signalling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448</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478</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6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Addition of Business Trunking Features at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975</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Nonce caching and digest authentic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525</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8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Tunnelling over restrictive access networks IMS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Use of ECN in Multimedia Priorit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374</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8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the depiction of the creation of subscription dialo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Fixing remaining errors in media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3921</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o formatting of text in Abnormal cases related to mobile originated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3</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ng table number for IM CN Subsystem XML body schem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2</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Correction when receiving a 380 (Alternative Service) response indicating </w:t>
            </w:r>
            <w:r w:rsidR="006E59FF" w:rsidRPr="00481D2D">
              <w:rPr>
                <w:rFonts w:ascii="Arial" w:hAnsi="Arial" w:cs="Arial"/>
                <w:color w:val="000000"/>
                <w:sz w:val="16"/>
                <w:szCs w:val="16"/>
              </w:rPr>
              <w:t>"</w:t>
            </w:r>
            <w:r w:rsidRPr="00481D2D">
              <w:rPr>
                <w:rFonts w:ascii="Arial" w:hAnsi="Arial" w:cs="Arial"/>
                <w:color w:val="000000"/>
                <w:sz w:val="16"/>
                <w:szCs w:val="16"/>
              </w:rPr>
              <w:t>emergency</w:t>
            </w:r>
            <w:r w:rsidR="006E59FF" w:rsidRPr="00481D2D">
              <w:rPr>
                <w:rFonts w:ascii="Arial" w:hAnsi="Arial" w:cs="Arial"/>
                <w:color w:val="000000"/>
                <w:sz w:val="16"/>
                <w:szCs w:val="16"/>
              </w:rPr>
              <w:t>"</w:t>
            </w:r>
            <w:r w:rsidRPr="00481D2D">
              <w:rPr>
                <w:rFonts w:ascii="Arial" w:hAnsi="Arial" w:cs="Arial"/>
                <w:color w:val="000000"/>
                <w:sz w:val="16"/>
                <w:szCs w:val="16"/>
              </w:rPr>
              <w:t xml:space="preserve"> to UE non-detectable IMS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906</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Time zone in Pacific/Kiritimat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5175</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versal of change relating to digest authent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233</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Reference Update: draft-ietf-salud-alert-info-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4537</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Number of retry attempts when receiving invalid challenges in IMS AKA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1-135109</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Incorrect preconditions for inclusion of P-Refused-</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List and Retry-After header fields in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9</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Inclusion of b=RR and b=RS at session-level in 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11</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 Annex A due to 3xx response containing a Contact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571</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P-ANI encoding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9</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Proxy-Authentication-Info header field not defined for SI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06</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utran-sai-id-3gpp and utran-sai-3gp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0</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 xml:space="preserve">End-to-end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613</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EN Removal: Support of the PSAP callback indicator in non-INVIT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49</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4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Home network bypassing of E.164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008</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4988</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Nodes that set the access-class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80</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orrection term-ioi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76</w:t>
            </w:r>
          </w:p>
        </w:tc>
      </w:tr>
      <w:tr w:rsidR="006B211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CP-13077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47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pPr>
              <w:rPr>
                <w:rFonts w:ascii="Arial" w:hAnsi="Arial" w:cs="Arial"/>
                <w:color w:val="000000"/>
                <w:sz w:val="16"/>
                <w:szCs w:val="16"/>
              </w:rPr>
            </w:pPr>
            <w:r w:rsidRPr="00481D2D">
              <w:rPr>
                <w:rFonts w:ascii="Arial" w:hAnsi="Arial" w:cs="Arial"/>
                <w:color w:val="000000"/>
                <w:sz w:val="16"/>
                <w:szCs w:val="16"/>
              </w:rPr>
              <w:t>Mapping of Target-Dialog identifi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211F" w:rsidRPr="00481D2D" w:rsidRDefault="006B211F" w:rsidP="00BF7495">
            <w:pPr>
              <w:rPr>
                <w:rFonts w:ascii="Arial" w:hAnsi="Arial" w:cs="Arial"/>
                <w:color w:val="000000"/>
                <w:sz w:val="16"/>
                <w:szCs w:val="16"/>
              </w:rPr>
            </w:pPr>
            <w:r w:rsidRPr="00481D2D">
              <w:rPr>
                <w:rFonts w:ascii="Arial" w:hAnsi="Arial" w:cs="Arial"/>
                <w:color w:val="000000"/>
                <w:sz w:val="16"/>
                <w:szCs w:val="16"/>
              </w:rPr>
              <w:t>C1-135151</w:t>
            </w:r>
          </w:p>
        </w:tc>
      </w:tr>
      <w:tr w:rsidR="002B423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2013-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CP-6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pPr>
              <w:rPr>
                <w:rFonts w:ascii="Arial" w:hAnsi="Arial" w:cs="Arial"/>
                <w:color w:val="000000"/>
                <w:sz w:val="16"/>
                <w:szCs w:val="16"/>
              </w:rPr>
            </w:pPr>
            <w:r w:rsidRPr="00481D2D">
              <w:rPr>
                <w:rFonts w:ascii="Arial" w:hAnsi="Arial" w:cs="Arial"/>
                <w:color w:val="000000"/>
                <w:sz w:val="16"/>
                <w:szCs w:val="16"/>
              </w:rPr>
              <w:t>CP-1307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pPr>
              <w:rPr>
                <w:rFonts w:ascii="Arial" w:hAnsi="Arial" w:cs="Arial"/>
                <w:color w:val="000000"/>
                <w:sz w:val="16"/>
                <w:szCs w:val="16"/>
              </w:rPr>
            </w:pPr>
            <w:r w:rsidRPr="00481D2D">
              <w:rPr>
                <w:rFonts w:ascii="Arial" w:hAnsi="Arial" w:cs="Arial"/>
                <w:color w:val="000000"/>
                <w:sz w:val="16"/>
                <w:szCs w:val="16"/>
              </w:rPr>
              <w:t>47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pPr>
              <w:rPr>
                <w:rFonts w:ascii="Arial" w:hAnsi="Arial" w:cs="Arial"/>
                <w:color w:val="000000"/>
                <w:sz w:val="16"/>
                <w:szCs w:val="16"/>
              </w:rPr>
            </w:pPr>
            <w:r w:rsidRPr="00481D2D">
              <w:rPr>
                <w:rFonts w:ascii="Arial" w:hAnsi="Arial" w:cs="Arial"/>
                <w:color w:val="000000"/>
                <w:sz w:val="16"/>
                <w:szCs w:val="16"/>
              </w:rPr>
              <w:t>Reference update: draft-ietf-ecrit-psap-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rsidP="001C6322">
            <w:pPr>
              <w:rPr>
                <w:rFonts w:ascii="Arial" w:hAnsi="Arial" w:cs="Arial"/>
                <w:color w:val="000000"/>
                <w:sz w:val="16"/>
                <w:szCs w:val="16"/>
              </w:rPr>
            </w:pPr>
            <w:r w:rsidRPr="00481D2D">
              <w:rPr>
                <w:rFonts w:ascii="Arial" w:hAnsi="Arial" w:cs="Arial"/>
                <w:color w:val="000000"/>
                <w:sz w:val="16"/>
                <w:szCs w:val="16"/>
              </w:rPr>
              <w:t>12.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B423D" w:rsidRPr="00481D2D" w:rsidRDefault="002B423D" w:rsidP="00BF7495">
            <w:pPr>
              <w:rPr>
                <w:rFonts w:ascii="Arial" w:hAnsi="Arial" w:cs="Arial"/>
                <w:color w:val="000000"/>
                <w:sz w:val="16"/>
                <w:szCs w:val="16"/>
              </w:rPr>
            </w:pPr>
            <w:r w:rsidRPr="00481D2D">
              <w:rPr>
                <w:rFonts w:ascii="Arial" w:hAnsi="Arial" w:cs="Arial"/>
                <w:color w:val="000000"/>
                <w:sz w:val="16"/>
                <w:szCs w:val="16"/>
              </w:rPr>
              <w:t>C1-134650</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47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Usage of b=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36</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47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larify that SDP for sessions with voice media can be updated in a TA indicating voice over PS is not suppo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401</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P-1401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47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Reference update of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593</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P-1401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47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Solution for tunnelling of IMS services over restrictive non-3GPP access networks - keep-alive using RFC 6223 in Annex 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18</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P-1401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47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Re-adding 3gpp body xml schema to arch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032</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47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pPr>
              <w:rPr>
                <w:rFonts w:ascii="Arial" w:hAnsi="Arial" w:cs="Arial"/>
                <w:color w:val="000000"/>
                <w:sz w:val="16"/>
                <w:szCs w:val="16"/>
              </w:rPr>
            </w:pPr>
            <w:r w:rsidRPr="00481D2D">
              <w:rPr>
                <w:rFonts w:ascii="Arial" w:hAnsi="Arial" w:cs="Arial"/>
                <w:color w:val="000000"/>
                <w:sz w:val="16"/>
                <w:szCs w:val="16"/>
              </w:rPr>
              <w:t xml:space="preserve">Correction on syntax of values of feature capability indicators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BF7495">
            <w:pPr>
              <w:rPr>
                <w:rFonts w:ascii="Arial" w:hAnsi="Arial" w:cs="Arial"/>
                <w:color w:val="000000"/>
                <w:sz w:val="16"/>
                <w:szCs w:val="16"/>
              </w:rPr>
            </w:pPr>
            <w:r w:rsidRPr="00481D2D">
              <w:rPr>
                <w:rFonts w:ascii="Arial" w:hAnsi="Arial" w:cs="Arial"/>
                <w:color w:val="000000"/>
                <w:sz w:val="16"/>
                <w:szCs w:val="16"/>
              </w:rPr>
              <w:t>C1-140661</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47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052</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47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Collection of transit-ioi examp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1</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CP-1401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48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Correcting P-Private-Network-Indication descriptions in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471</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48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pPr>
              <w:rPr>
                <w:rFonts w:ascii="Arial" w:hAnsi="Arial" w:cs="Arial"/>
                <w:color w:val="000000"/>
                <w:sz w:val="16"/>
                <w:szCs w:val="16"/>
              </w:rPr>
            </w:pPr>
            <w:r w:rsidRPr="00481D2D">
              <w:rPr>
                <w:rFonts w:ascii="Arial" w:hAnsi="Arial" w:cs="Arial"/>
                <w:color w:val="000000"/>
                <w:sz w:val="16"/>
                <w:szCs w:val="16"/>
              </w:rPr>
              <w:t>Alignment between Annex I and the core spec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34586C" w:rsidP="00BF7495">
            <w:pPr>
              <w:rPr>
                <w:rFonts w:ascii="Arial" w:hAnsi="Arial" w:cs="Arial"/>
                <w:color w:val="000000"/>
                <w:sz w:val="16"/>
                <w:szCs w:val="16"/>
              </w:rPr>
            </w:pPr>
            <w:r w:rsidRPr="00481D2D">
              <w:rPr>
                <w:rFonts w:ascii="Arial" w:hAnsi="Arial" w:cs="Arial"/>
                <w:color w:val="000000"/>
                <w:sz w:val="16"/>
                <w:szCs w:val="16"/>
              </w:rPr>
              <w:t>C1-140614</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48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on of P-CSCF procedur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38</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48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Non UE detected emergency call correction for retry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778</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P-14011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48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Lost procedures for handling Retry-After in failure response to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478</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P-1401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48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Business trunk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587</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P-1401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48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pPr>
              <w:rPr>
                <w:rFonts w:ascii="Arial" w:hAnsi="Arial" w:cs="Arial"/>
                <w:color w:val="000000"/>
                <w:sz w:val="16"/>
                <w:szCs w:val="16"/>
              </w:rPr>
            </w:pPr>
            <w:r w:rsidRPr="00481D2D">
              <w:rPr>
                <w:rFonts w:ascii="Arial" w:hAnsi="Arial" w:cs="Arial"/>
                <w:color w:val="000000"/>
                <w:sz w:val="16"/>
                <w:szCs w:val="16"/>
              </w:rPr>
              <w:t>Correcting g.3gpp.home visited feature-capability indicator nam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7C5F" w:rsidP="00BF7495">
            <w:pPr>
              <w:rPr>
                <w:rFonts w:ascii="Arial" w:hAnsi="Arial" w:cs="Arial"/>
                <w:color w:val="000000"/>
                <w:sz w:val="16"/>
                <w:szCs w:val="16"/>
              </w:rPr>
            </w:pPr>
            <w:r w:rsidRPr="00481D2D">
              <w:rPr>
                <w:rFonts w:ascii="Arial" w:hAnsi="Arial" w:cs="Arial"/>
                <w:color w:val="000000"/>
                <w:sz w:val="16"/>
                <w:szCs w:val="16"/>
              </w:rPr>
              <w:t>C1-140190</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pPr>
              <w:rPr>
                <w:rFonts w:ascii="Arial" w:hAnsi="Arial" w:cs="Arial"/>
                <w:color w:val="000000"/>
                <w:sz w:val="16"/>
                <w:szCs w:val="16"/>
              </w:rPr>
            </w:pPr>
            <w:r w:rsidRPr="00481D2D">
              <w:rPr>
                <w:rFonts w:ascii="Arial" w:hAnsi="Arial" w:cs="Arial"/>
                <w:color w:val="000000"/>
                <w:sz w:val="16"/>
                <w:szCs w:val="16"/>
              </w:rPr>
              <w:t>48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pPr>
              <w:rPr>
                <w:rFonts w:ascii="Arial" w:hAnsi="Arial" w:cs="Arial"/>
                <w:color w:val="000000"/>
                <w:sz w:val="16"/>
                <w:szCs w:val="16"/>
              </w:rPr>
            </w:pPr>
            <w:r w:rsidRPr="00481D2D">
              <w:rPr>
                <w:rFonts w:ascii="Arial" w:hAnsi="Arial" w:cs="Arial"/>
                <w:color w:val="000000"/>
                <w:sz w:val="16"/>
                <w:szCs w:val="16"/>
              </w:rPr>
              <w:t>Updating IMEI URN draft refer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500</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pPr>
              <w:rPr>
                <w:rFonts w:ascii="Arial" w:hAnsi="Arial" w:cs="Arial"/>
                <w:color w:val="000000"/>
                <w:sz w:val="16"/>
                <w:szCs w:val="16"/>
              </w:rPr>
            </w:pPr>
            <w:r w:rsidRPr="00481D2D">
              <w:rPr>
                <w:rFonts w:ascii="Arial" w:hAnsi="Arial" w:cs="Arial"/>
                <w:color w:val="000000"/>
                <w:sz w:val="16"/>
                <w:szCs w:val="16"/>
              </w:rPr>
              <w:t>48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pPr>
              <w:rPr>
                <w:rFonts w:ascii="Arial" w:hAnsi="Arial" w:cs="Arial"/>
                <w:color w:val="000000"/>
                <w:sz w:val="16"/>
                <w:szCs w:val="16"/>
              </w:rPr>
            </w:pPr>
            <w:r w:rsidRPr="00481D2D">
              <w:rPr>
                <w:rFonts w:ascii="Arial" w:hAnsi="Arial" w:cs="Arial"/>
                <w:color w:val="000000"/>
                <w:sz w:val="16"/>
                <w:szCs w:val="16"/>
              </w:rPr>
              <w:t>Allocating a GRUU when the explictly registered IMPU is bar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1C46D2" w:rsidP="00BF7495">
            <w:pPr>
              <w:rPr>
                <w:rFonts w:ascii="Arial" w:hAnsi="Arial" w:cs="Arial"/>
                <w:color w:val="000000"/>
                <w:sz w:val="16"/>
                <w:szCs w:val="16"/>
              </w:rPr>
            </w:pPr>
            <w:r w:rsidRPr="00481D2D">
              <w:rPr>
                <w:rFonts w:ascii="Arial" w:hAnsi="Arial" w:cs="Arial"/>
                <w:color w:val="000000"/>
                <w:sz w:val="16"/>
                <w:szCs w:val="16"/>
              </w:rPr>
              <w:t>C1-140693</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pPr>
              <w:rPr>
                <w:rFonts w:ascii="Arial" w:hAnsi="Arial" w:cs="Arial"/>
                <w:color w:val="000000"/>
                <w:sz w:val="16"/>
                <w:szCs w:val="16"/>
              </w:rPr>
            </w:pPr>
            <w:r w:rsidRPr="00481D2D">
              <w:rPr>
                <w:rFonts w:ascii="Arial" w:hAnsi="Arial" w:cs="Arial"/>
                <w:color w:val="000000"/>
                <w:sz w:val="16"/>
                <w:szCs w:val="16"/>
              </w:rPr>
              <w:t>48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pPr>
              <w:rPr>
                <w:rFonts w:ascii="Arial" w:hAnsi="Arial" w:cs="Arial"/>
                <w:color w:val="000000"/>
                <w:sz w:val="16"/>
                <w:szCs w:val="16"/>
              </w:rPr>
            </w:pPr>
            <w:r w:rsidRPr="00481D2D">
              <w:rPr>
                <w:rFonts w:ascii="Arial" w:hAnsi="Arial" w:cs="Arial"/>
                <w:color w:val="000000"/>
                <w:sz w:val="16"/>
                <w:szCs w:val="16"/>
              </w:rPr>
              <w:t>daylight-saving-time definition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75</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pPr>
              <w:rPr>
                <w:rFonts w:ascii="Arial" w:hAnsi="Arial" w:cs="Arial"/>
                <w:color w:val="000000"/>
                <w:sz w:val="16"/>
                <w:szCs w:val="16"/>
              </w:rPr>
            </w:pPr>
            <w:r w:rsidRPr="00481D2D">
              <w:rPr>
                <w:rFonts w:ascii="Arial" w:hAnsi="Arial" w:cs="Arial"/>
                <w:color w:val="000000"/>
                <w:sz w:val="16"/>
                <w:szCs w:val="16"/>
              </w:rPr>
              <w:t>48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pPr>
              <w:rPr>
                <w:rFonts w:ascii="Arial" w:hAnsi="Arial" w:cs="Arial"/>
                <w:color w:val="000000"/>
                <w:sz w:val="16"/>
                <w:szCs w:val="16"/>
              </w:rPr>
            </w:pPr>
            <w:r w:rsidRPr="00481D2D">
              <w:rPr>
                <w:rFonts w:ascii="Arial" w:hAnsi="Arial" w:cs="Arial"/>
                <w:color w:val="000000"/>
                <w:sz w:val="16"/>
                <w:szCs w:val="16"/>
              </w:rPr>
              <w:t>Use of "daylight-saving-tim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FD3C90" w:rsidP="00BF7495">
            <w:pPr>
              <w:rPr>
                <w:rFonts w:ascii="Arial" w:hAnsi="Arial" w:cs="Arial"/>
                <w:color w:val="000000"/>
                <w:sz w:val="16"/>
                <w:szCs w:val="16"/>
              </w:rPr>
            </w:pPr>
            <w:r w:rsidRPr="00481D2D">
              <w:rPr>
                <w:rFonts w:ascii="Arial" w:hAnsi="Arial" w:cs="Arial"/>
                <w:color w:val="000000"/>
                <w:sz w:val="16"/>
                <w:szCs w:val="16"/>
              </w:rPr>
              <w:t>C1-140624</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87ED6">
            <w:pPr>
              <w:rPr>
                <w:rFonts w:ascii="Arial" w:hAnsi="Arial" w:cs="Arial"/>
                <w:color w:val="000000"/>
                <w:sz w:val="16"/>
                <w:szCs w:val="16"/>
              </w:rPr>
            </w:pPr>
            <w:r w:rsidRPr="00481D2D">
              <w:rPr>
                <w:rFonts w:ascii="Arial" w:hAnsi="Arial" w:cs="Arial"/>
                <w:color w:val="000000"/>
                <w:sz w:val="16"/>
                <w:szCs w:val="16"/>
              </w:rPr>
              <w:t>CP-1401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87ED6">
            <w:pPr>
              <w:rPr>
                <w:rFonts w:ascii="Arial" w:hAnsi="Arial" w:cs="Arial"/>
                <w:color w:val="000000"/>
                <w:sz w:val="16"/>
                <w:szCs w:val="16"/>
              </w:rPr>
            </w:pPr>
            <w:r w:rsidRPr="00481D2D">
              <w:rPr>
                <w:rFonts w:ascii="Arial" w:hAnsi="Arial" w:cs="Arial"/>
                <w:color w:val="000000"/>
                <w:sz w:val="16"/>
                <w:szCs w:val="16"/>
              </w:rPr>
              <w:t>48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87ED6"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87ED6">
            <w:pPr>
              <w:rPr>
                <w:rFonts w:ascii="Arial" w:hAnsi="Arial" w:cs="Arial"/>
                <w:color w:val="000000"/>
                <w:sz w:val="16"/>
                <w:szCs w:val="16"/>
              </w:rPr>
            </w:pPr>
            <w:r w:rsidRPr="00481D2D">
              <w:rPr>
                <w:rFonts w:ascii="Arial" w:hAnsi="Arial" w:cs="Arial"/>
                <w:color w:val="000000"/>
                <w:sz w:val="16"/>
                <w:szCs w:val="16"/>
              </w:rPr>
              <w:t>Generation of Public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87ED6" w:rsidP="00BF7495">
            <w:pPr>
              <w:rPr>
                <w:rFonts w:ascii="Arial" w:hAnsi="Arial" w:cs="Arial"/>
                <w:color w:val="000000"/>
                <w:sz w:val="16"/>
                <w:szCs w:val="16"/>
              </w:rPr>
            </w:pPr>
            <w:r w:rsidRPr="00481D2D">
              <w:rPr>
                <w:rFonts w:ascii="Arial" w:hAnsi="Arial" w:cs="Arial"/>
                <w:color w:val="000000"/>
                <w:sz w:val="16"/>
                <w:szCs w:val="16"/>
              </w:rPr>
              <w:t>C1-140699</w:t>
            </w:r>
          </w:p>
        </w:tc>
      </w:tr>
      <w:tr w:rsidR="0052374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2014-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CP-63</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282D09">
            <w:pPr>
              <w:rPr>
                <w:rFonts w:ascii="Arial" w:hAnsi="Arial" w:cs="Arial"/>
                <w:color w:val="000000"/>
                <w:sz w:val="16"/>
                <w:szCs w:val="16"/>
              </w:rPr>
            </w:pPr>
            <w:r w:rsidRPr="00481D2D">
              <w:rPr>
                <w:rFonts w:ascii="Arial" w:hAnsi="Arial" w:cs="Arial"/>
                <w:color w:val="000000"/>
                <w:sz w:val="16"/>
                <w:szCs w:val="16"/>
              </w:rPr>
              <w:t>CP-1401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282D09">
            <w:pPr>
              <w:rPr>
                <w:rFonts w:ascii="Arial" w:hAnsi="Arial" w:cs="Arial"/>
                <w:color w:val="000000"/>
                <w:sz w:val="16"/>
                <w:szCs w:val="16"/>
              </w:rPr>
            </w:pPr>
            <w:r w:rsidRPr="00481D2D">
              <w:rPr>
                <w:rFonts w:ascii="Arial" w:hAnsi="Arial" w:cs="Arial"/>
                <w:color w:val="000000"/>
                <w:sz w:val="16"/>
                <w:szCs w:val="16"/>
              </w:rPr>
              <w:t>48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282D09"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282D09">
            <w:pPr>
              <w:rPr>
                <w:rFonts w:ascii="Arial" w:hAnsi="Arial" w:cs="Arial"/>
                <w:color w:val="000000"/>
                <w:sz w:val="16"/>
                <w:szCs w:val="16"/>
              </w:rPr>
            </w:pPr>
            <w:r w:rsidRPr="00481D2D">
              <w:rPr>
                <w:rFonts w:ascii="Arial" w:hAnsi="Arial" w:cs="Arial"/>
                <w:color w:val="000000"/>
                <w:sz w:val="16"/>
                <w:szCs w:val="16"/>
              </w:rPr>
              <w:t>P-CSCF and GRUU</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523741" w:rsidP="001C6322">
            <w:pPr>
              <w:rPr>
                <w:rFonts w:ascii="Arial" w:hAnsi="Arial" w:cs="Arial"/>
                <w:color w:val="000000"/>
                <w:sz w:val="16"/>
                <w:szCs w:val="16"/>
              </w:rPr>
            </w:pPr>
            <w:r w:rsidRPr="00481D2D">
              <w:rPr>
                <w:rFonts w:ascii="Arial" w:hAnsi="Arial" w:cs="Arial"/>
                <w:color w:val="000000"/>
                <w:sz w:val="16"/>
                <w:szCs w:val="16"/>
              </w:rPr>
              <w:t>12.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23741" w:rsidRPr="00481D2D" w:rsidRDefault="00282D09" w:rsidP="00BF7495">
            <w:pPr>
              <w:rPr>
                <w:rFonts w:ascii="Arial" w:hAnsi="Arial" w:cs="Arial"/>
                <w:color w:val="000000"/>
                <w:sz w:val="16"/>
                <w:szCs w:val="16"/>
              </w:rPr>
            </w:pPr>
            <w:r w:rsidRPr="00481D2D">
              <w:rPr>
                <w:rFonts w:ascii="Arial" w:hAnsi="Arial" w:cs="Arial"/>
                <w:color w:val="000000"/>
                <w:sz w:val="16"/>
                <w:szCs w:val="16"/>
              </w:rPr>
              <w:t>C1-140610</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7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Firewall traversal for IMS services based on 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89</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Non UE detected emergency call correction: additional cases for retry attempt using EMERGENCY SETUP in CS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4</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IMS based telepresence: 24.229 SDP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64</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f payload type usage for telephony-ev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29</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RFC 7090 (draft-ietf-ecrit-psap-callbac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49</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s for voice centric UE to continue being reachable for IMS voice when P-CSCF serving the UE stops being avail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55</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1</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SIP timer table update due to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090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Routeing to </w:t>
            </w:r>
            <w:smartTag w:uri="urn:schemas-microsoft-com:office:smarttags" w:element="stockticker">
              <w:r w:rsidRPr="00481D2D">
                <w:rPr>
                  <w:rFonts w:ascii="Arial" w:hAnsi="Arial" w:cs="Arial"/>
                  <w:color w:val="000000"/>
                  <w:sz w:val="16"/>
                  <w:szCs w:val="16"/>
                </w:rPr>
                <w:t>MSC</w:t>
              </w:r>
            </w:smartTag>
            <w:r w:rsidRPr="00481D2D">
              <w:rPr>
                <w:rFonts w:ascii="Arial" w:hAnsi="Arial" w:cs="Arial"/>
                <w:color w:val="000000"/>
                <w:sz w:val="16"/>
                <w:szCs w:val="16"/>
              </w:rPr>
              <w:t xml:space="preserve"> serv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9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IOI exchange between the </w:t>
            </w:r>
            <w:smartTag w:uri="urn:schemas-microsoft-com:office:smarttags" w:element="stockticker">
              <w:r w:rsidRPr="00481D2D">
                <w:rPr>
                  <w:rFonts w:ascii="Arial" w:hAnsi="Arial" w:cs="Arial"/>
                  <w:color w:val="000000"/>
                  <w:sz w:val="16"/>
                  <w:szCs w:val="16"/>
                </w:rPr>
                <w:t>SCC</w:t>
              </w:r>
            </w:smartTag>
            <w:r w:rsidRPr="00481D2D">
              <w:rPr>
                <w:rFonts w:ascii="Arial" w:hAnsi="Arial" w:cs="Arial"/>
                <w:color w:val="000000"/>
                <w:sz w:val="16"/>
                <w:szCs w:val="16"/>
              </w:rPr>
              <w:t xml:space="preserve"> AS and AT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00</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Proactive media transcoding in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33</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raffic leg in dialog creating and stand-alone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0</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8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of draft-vanelburg-dispatch-private-network-in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806</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RFC 3263 for P-CSCF discovery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592</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Syntax for OLI is incorre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35</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GRUU valid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36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Issue with "Tokenized-b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482</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 changes for SDES media plane security ro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Profile tables changes for e2e media security for MSRP us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and K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8</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Profile tables changes for mediasec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059</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mote strength tag value in subsequent SDP off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658</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I-CSCF IOI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1</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IOI in NOTIFY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1142</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Barring premium rat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0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Fail-safe emergency PDN connection rele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4</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6</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f g.3gpp.icsi-ref feature-capability indicator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8</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Web Real Time Communication (WebRTC) Access to IMS: Annex A impac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6</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Applicability of i-wlan-node-id parameter in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9</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Solution for editor's note related to draft-ietf-sipcore-rfc4244bis-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51</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matching for terminating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41</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 SUBSCRIBE from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3</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ust domain for 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2</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Traffic leg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4</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 xml:space="preserve">Updating CS-SDP draft reference to RFC 7195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41</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Session refresh request retr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25</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Update draft-atarius-dispatch-meid-ur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54</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mismatch between Rel-11 and Rel-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05</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ace case for subscription to reg-ev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6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WebRTC access to IMS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4</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ference update for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263</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moval of TURAN material from non-supported access technology I-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140</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Reconstruction of identity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512</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Support of webrtc functional 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3</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larification on description of Loose-Route ind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60</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II-NNI traversal scenario -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12</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orrection on the value of transit-ioi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37</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49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Indicating the use case towards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358</w:t>
            </w:r>
          </w:p>
        </w:tc>
      </w:tr>
      <w:tr w:rsidR="00B75ED0"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2014-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CP-64</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CP-14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50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pPr>
              <w:rPr>
                <w:rFonts w:ascii="Arial" w:hAnsi="Arial" w:cs="Arial"/>
                <w:color w:val="000000"/>
                <w:sz w:val="16"/>
                <w:szCs w:val="16"/>
              </w:rPr>
            </w:pPr>
            <w:r w:rsidRPr="00481D2D">
              <w:rPr>
                <w:rFonts w:ascii="Arial" w:hAnsi="Arial" w:cs="Arial"/>
                <w:color w:val="000000"/>
                <w:sz w:val="16"/>
                <w:szCs w:val="16"/>
              </w:rPr>
              <w:t>EN removal: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1C6322">
            <w:pPr>
              <w:rPr>
                <w:rFonts w:ascii="Arial" w:hAnsi="Arial" w:cs="Arial"/>
                <w:color w:val="000000"/>
                <w:sz w:val="16"/>
                <w:szCs w:val="16"/>
              </w:rPr>
            </w:pPr>
            <w:r w:rsidRPr="00481D2D">
              <w:rPr>
                <w:rFonts w:ascii="Arial" w:hAnsi="Arial" w:cs="Arial"/>
                <w:color w:val="000000"/>
                <w:sz w:val="16"/>
                <w:szCs w:val="16"/>
              </w:rPr>
              <w:t>12.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75ED0" w:rsidRPr="00481D2D" w:rsidRDefault="00B75ED0" w:rsidP="00BF7495">
            <w:pPr>
              <w:rPr>
                <w:rFonts w:ascii="Arial" w:hAnsi="Arial" w:cs="Arial"/>
                <w:color w:val="000000"/>
                <w:sz w:val="16"/>
                <w:szCs w:val="16"/>
              </w:rPr>
            </w:pPr>
            <w:r w:rsidRPr="00481D2D">
              <w:rPr>
                <w:rFonts w:ascii="Arial" w:hAnsi="Arial" w:cs="Arial"/>
                <w:color w:val="000000"/>
                <w:sz w:val="16"/>
                <w:szCs w:val="16"/>
              </w:rPr>
              <w:t>C1-142476</w:t>
            </w:r>
          </w:p>
        </w:tc>
      </w:tr>
      <w:tr w:rsidR="005715EE"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pPr>
              <w:rPr>
                <w:rFonts w:ascii="Arial" w:hAnsi="Arial" w:cs="Arial"/>
                <w:color w:val="000000"/>
                <w:sz w:val="16"/>
                <w:szCs w:val="16"/>
              </w:rPr>
            </w:pPr>
            <w:r w:rsidRPr="00481D2D">
              <w:rPr>
                <w:rFonts w:ascii="Arial" w:hAnsi="Arial" w:cs="Arial"/>
                <w:color w:val="000000"/>
                <w:sz w:val="16"/>
                <w:szCs w:val="16"/>
              </w:rPr>
              <w:t>48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pPr>
              <w:rPr>
                <w:rFonts w:ascii="Arial" w:hAnsi="Arial" w:cs="Arial"/>
                <w:color w:val="000000"/>
                <w:sz w:val="16"/>
                <w:szCs w:val="16"/>
              </w:rPr>
            </w:pPr>
            <w:r w:rsidRPr="00481D2D">
              <w:rPr>
                <w:rFonts w:ascii="Arial" w:hAnsi="Arial" w:cs="Arial"/>
                <w:color w:val="000000"/>
                <w:sz w:val="16"/>
                <w:szCs w:val="16"/>
              </w:rPr>
              <w:t xml:space="preserve">SDP renegotiation not impacting </w:t>
            </w:r>
            <w:smartTag w:uri="urn:schemas-microsoft-com:office:smarttags" w:element="stockticker">
              <w:r w:rsidRPr="00481D2D">
                <w:rPr>
                  <w:rFonts w:ascii="Arial" w:hAnsi="Arial" w:cs="Arial"/>
                  <w:color w:val="000000"/>
                  <w:sz w:val="16"/>
                  <w:szCs w:val="16"/>
                </w:rPr>
                <w:t>TLS</w:t>
              </w:r>
            </w:smartTag>
            <w:r w:rsidRPr="00481D2D">
              <w:rPr>
                <w:rFonts w:ascii="Arial" w:hAnsi="Arial" w:cs="Arial"/>
                <w:color w:val="000000"/>
                <w:sz w:val="16"/>
                <w:szCs w:val="16"/>
              </w:rPr>
              <w:t xml:space="preserve"> for BFC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rsidP="001C6322">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15EE" w:rsidRPr="00481D2D" w:rsidRDefault="005715EE" w:rsidP="00BF7495">
            <w:pPr>
              <w:rPr>
                <w:rFonts w:ascii="Arial" w:hAnsi="Arial" w:cs="Arial"/>
                <w:color w:val="000000"/>
                <w:sz w:val="16"/>
                <w:szCs w:val="16"/>
              </w:rPr>
            </w:pPr>
            <w:r w:rsidRPr="00481D2D">
              <w:rPr>
                <w:rFonts w:ascii="Arial" w:hAnsi="Arial" w:cs="Arial"/>
                <w:color w:val="000000"/>
                <w:sz w:val="16"/>
                <w:szCs w:val="16"/>
              </w:rPr>
              <w:t>C1-143235</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48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apability indication by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7</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49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Resolving interoperability problems caused by insufficiently documented UE precondition handling - alternative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96</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49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Annex F : selection of the transport protocol by the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0</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IMEI URN draft reference to RFC 725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85</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89</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EN removal: g.3gpp.icsi-ref feature-capability indicator IANA registration statu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591</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anonymized in case of privac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4</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History-Info optional header field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32</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Updating references from RFC 4244 to RFC 704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5</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WebRTC support of SCTP over 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638</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P-CSCF 380 response message to triggering CS emergency cal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6</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Sync Failure during initial IMS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6</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Blocked Subsriber in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17</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ICE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02</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ANA registration for permium rate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04</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705</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3</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 xml:space="preserve">Replacing tel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after ENUM lookup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8</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roaming architecture for voice over IMS with local breakou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2</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II-NNI traversal scenario - Gener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83</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Adding II-NNI traversal scenario by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7</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Indicatiing II-NNI traversal scenario in transit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8</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Using the "iotl" paramet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29</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Reference update: draft-ietf-mmusic-sctp-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15</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P-Preferred Identity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22</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Identifying when to translate a premium number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278</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HSS based P-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1</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IBCF detecting a non-working P-CSCF for HSS based solu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81</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C1-142367, SUBSCRIBE race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4</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Transit IOI handling towards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94</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Trust domain for iotl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71</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Support of additional Reason header field containing information about bearer lo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335</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reation of new protocol values within the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017</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Adjustment of I-WLAN support from release 1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401</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orrection of transit-ioi handling at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881</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Telepresence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2944</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50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Annex A – Correction of 380 response major capabil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C1-143126</w:t>
            </w:r>
          </w:p>
        </w:tc>
      </w:tr>
      <w:tr w:rsidR="001374D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2014-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CP-65</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CP-14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49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pPr>
              <w:rPr>
                <w:rFonts w:ascii="Arial" w:hAnsi="Arial" w:cs="Arial"/>
                <w:color w:val="000000"/>
                <w:sz w:val="16"/>
                <w:szCs w:val="16"/>
              </w:rPr>
            </w:pPr>
            <w:r w:rsidRPr="00481D2D">
              <w:rPr>
                <w:rFonts w:ascii="Arial" w:hAnsi="Arial" w:cs="Arial"/>
                <w:color w:val="000000"/>
                <w:sz w:val="16"/>
                <w:szCs w:val="16"/>
              </w:rPr>
              <w:t>AS determination of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8725D6">
            <w:pPr>
              <w:rPr>
                <w:rFonts w:ascii="Arial" w:hAnsi="Arial" w:cs="Arial"/>
                <w:color w:val="000000"/>
                <w:sz w:val="16"/>
                <w:szCs w:val="16"/>
              </w:rPr>
            </w:pPr>
            <w:r w:rsidRPr="00481D2D">
              <w:rPr>
                <w:rFonts w:ascii="Arial" w:hAnsi="Arial" w:cs="Arial"/>
                <w:color w:val="000000"/>
                <w:sz w:val="16"/>
                <w:szCs w:val="16"/>
              </w:rPr>
              <w:t>12.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1374DF" w:rsidRPr="00481D2D" w:rsidRDefault="001374DF" w:rsidP="00BF7495">
            <w:pPr>
              <w:rPr>
                <w:rFonts w:ascii="Arial" w:hAnsi="Arial" w:cs="Arial"/>
                <w:color w:val="000000"/>
                <w:sz w:val="16"/>
                <w:szCs w:val="16"/>
              </w:rPr>
            </w:pPr>
            <w:r w:rsidRPr="00481D2D">
              <w:rPr>
                <w:rFonts w:ascii="Arial" w:hAnsi="Arial" w:cs="Arial"/>
                <w:color w:val="000000"/>
                <w:sz w:val="16"/>
                <w:szCs w:val="16"/>
              </w:rPr>
              <w:t>-</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46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Major Capabilities for Business Trunk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7</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49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an option enabling P-CSCF to send 380 response triggering CS EMERGENCY SETUP to default PSA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49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nclusion of </w:t>
            </w:r>
            <w:r w:rsidR="006E59FF" w:rsidRPr="00481D2D">
              <w:rPr>
                <w:rFonts w:ascii="Arial" w:hAnsi="Arial" w:cs="Arial"/>
                <w:color w:val="000000"/>
                <w:sz w:val="16"/>
                <w:szCs w:val="16"/>
              </w:rPr>
              <w:t>"</w:t>
            </w:r>
            <w:r w:rsidRPr="00481D2D">
              <w:rPr>
                <w:rFonts w:ascii="Arial" w:hAnsi="Arial" w:cs="Arial"/>
                <w:color w:val="000000"/>
                <w:sz w:val="16"/>
                <w:szCs w:val="16"/>
              </w:rPr>
              <w:t>precondition</w:t>
            </w:r>
            <w:r w:rsidR="006E59FF" w:rsidRPr="00481D2D">
              <w:rPr>
                <w:rFonts w:ascii="Arial" w:hAnsi="Arial" w:cs="Arial"/>
                <w:color w:val="000000"/>
                <w:sz w:val="16"/>
                <w:szCs w:val="16"/>
              </w:rPr>
              <w:t>"</w:t>
            </w:r>
            <w:r w:rsidRPr="00481D2D">
              <w:rPr>
                <w:rFonts w:ascii="Arial" w:hAnsi="Arial" w:cs="Arial"/>
                <w:color w:val="000000"/>
                <w:sz w:val="16"/>
                <w:szCs w:val="16"/>
              </w:rPr>
              <w:t xml:space="preserve"> option-tag in messages sent by MT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 7345 (draft-ietf-mmusic-udptl-dtl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41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RFC73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8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placing draft-kaplan-insipid-session-id with draft-ietf-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31</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for termination of received-transit-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5</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Including Transit IOI exchange cases for visited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4</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s of handling P-Charging-Vector for NOTIFY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7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handling icid-value of P-Charging-Vector hea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9</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about handling icid-value at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0</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1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from draft-vanelburg-dispatch-private-network-ind to RFC 731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65</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alt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Editor's note on ICSI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2</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Alt2 Including </w:t>
            </w:r>
            <w:smartTag w:uri="urn:schemas-microsoft-com:office:smarttags" w:element="stockticker">
              <w:r w:rsidRPr="00481D2D">
                <w:rPr>
                  <w:rFonts w:ascii="Arial" w:hAnsi="Arial" w:cs="Arial"/>
                  <w:color w:val="000000"/>
                  <w:sz w:val="16"/>
                  <w:szCs w:val="16"/>
                </w:rPr>
                <w:t>IMSI</w:t>
              </w:r>
            </w:smartTag>
            <w:r w:rsidRPr="00481D2D">
              <w:rPr>
                <w:rFonts w:ascii="Arial" w:hAnsi="Arial" w:cs="Arial"/>
                <w:color w:val="000000"/>
                <w:sz w:val="16"/>
                <w:szCs w:val="16"/>
              </w:rPr>
              <w:t xml:space="preserve"> in terminating INVIT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38</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sponse of terminating UE to SDP offer including incapable media strea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05</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ICE for </w:t>
            </w:r>
            <w:smartTag w:uri="urn:schemas-microsoft-com:office:smarttags" w:element="stockticker">
              <w:r w:rsidRPr="00481D2D">
                <w:rPr>
                  <w:rFonts w:ascii="Arial" w:hAnsi="Arial" w:cs="Arial"/>
                  <w:color w:val="000000"/>
                  <w:sz w:val="16"/>
                  <w:szCs w:val="16"/>
                </w:rPr>
                <w:t>TC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9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larifying how to identify a private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6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The "iotl"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 included in the destination used for charg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5</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Aligning the list of 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4</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moving an editor's note in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41</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Identifying further II-NNI traversal scenario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681</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0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S-CSCF action when timer reg-await-auth is still runn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01</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match conditions in 5.4.3.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57</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0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EN: combination of emergency call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993</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P-Charging-Function-Addresses only to P-CSCF in ow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1</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 xml:space="preserve">procedures using AKAv2 for WebRTC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7</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PCO</w:t>
              </w:r>
            </w:smartTag>
            <w:r w:rsidRPr="00481D2D">
              <w:rPr>
                <w:rFonts w:ascii="Arial" w:hAnsi="Arial" w:cs="Arial"/>
                <w:color w:val="000000"/>
                <w:sz w:val="16"/>
                <w:szCs w:val="16"/>
              </w:rPr>
              <w:t xml:space="preserve"> list handling in P-CSCF restorat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21</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08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to tables from 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3822</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Description of relaying charging parameters in subclause 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82</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relayed charging paramet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5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HSS-based P-CSCF restoration: S-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7</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P-CSCF restoration: Annex A ad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5</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IBCF detecting non-working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99</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HSS based P-CSCF restoration; P-CSCF has restart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30</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s for AS determines used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142</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The definition of WAF id and the related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8</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ETSI E2</w:t>
            </w:r>
            <w:smartTag w:uri="urn:schemas-microsoft-com:office:smarttags" w:element="stockticker">
              <w:r w:rsidRPr="00481D2D">
                <w:rPr>
                  <w:rFonts w:ascii="Arial" w:hAnsi="Arial" w:cs="Arial"/>
                  <w:color w:val="000000"/>
                  <w:sz w:val="16"/>
                  <w:szCs w:val="16"/>
                </w:rPr>
                <w:t>NA</w:t>
              </w:r>
            </w:smartTag>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78</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29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ference update: SIP overload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04</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Minor corrections for phone-contex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FC7044 reference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18</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Definition of type of emergency servi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77</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on of confu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69</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4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Adding Restoration text to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99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ext on determination of originating or terminating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376</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orrecting E-CSCF P-Charging-Vector handling for SUBSCRIBE from L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4</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n IOI between a P-CSCF and an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95</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Updated proxy capability to include als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82</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larification of the use of transit-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784</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Movement of material in annex U to an access specific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5048</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5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Support of network-initiated USSD operations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4</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Removal of I-WLAN as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557</w:t>
            </w:r>
          </w:p>
        </w:tc>
      </w:tr>
      <w:tr w:rsidR="0033030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CP-1408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51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pPr>
              <w:rPr>
                <w:rFonts w:ascii="Arial" w:hAnsi="Arial" w:cs="Arial"/>
                <w:color w:val="000000"/>
                <w:sz w:val="16"/>
                <w:szCs w:val="16"/>
              </w:rPr>
            </w:pPr>
            <w:r w:rsidRPr="00481D2D">
              <w:rPr>
                <w:rFonts w:ascii="Arial" w:hAnsi="Arial" w:cs="Arial"/>
                <w:color w:val="000000"/>
                <w:sz w:val="16"/>
                <w:szCs w:val="16"/>
              </w:rPr>
              <w:t>3gpp_mtsi_app_adapt SDP attrib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330307" w:rsidRPr="00481D2D" w:rsidRDefault="00330307" w:rsidP="00BF7495">
            <w:pPr>
              <w:rPr>
                <w:rFonts w:ascii="Arial" w:hAnsi="Arial" w:cs="Arial"/>
                <w:color w:val="000000"/>
                <w:sz w:val="16"/>
                <w:szCs w:val="16"/>
              </w:rPr>
            </w:pPr>
            <w:r w:rsidRPr="00481D2D">
              <w:rPr>
                <w:rFonts w:ascii="Arial" w:hAnsi="Arial" w:cs="Arial"/>
                <w:color w:val="000000"/>
                <w:sz w:val="16"/>
                <w:szCs w:val="16"/>
              </w:rPr>
              <w:t>C1-144899</w:t>
            </w:r>
          </w:p>
        </w:tc>
      </w:tr>
      <w:tr w:rsidR="009242F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CP-14083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51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Make the "utran-sai-3gpp" parameter optiona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951</w:t>
            </w:r>
          </w:p>
        </w:tc>
      </w:tr>
      <w:tr w:rsidR="009242F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50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Reducing likelihood of ghost calls when precondition is not used, the terminating UE does not have resources available and IP-CAN performs network-initiated resource reservation for the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8</w:t>
            </w:r>
          </w:p>
        </w:tc>
      </w:tr>
      <w:tr w:rsidR="009242F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CP-14085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50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 xml:space="preserve">P-CSCF discovery using signalling for access to </w:t>
            </w:r>
            <w:smartTag w:uri="urn:schemas-microsoft-com:office:smarttags" w:element="stockticker">
              <w:r w:rsidRPr="00481D2D">
                <w:rPr>
                  <w:rFonts w:ascii="Arial" w:hAnsi="Arial" w:cs="Arial"/>
                  <w:color w:val="000000"/>
                  <w:sz w:val="16"/>
                  <w:szCs w:val="16"/>
                </w:rPr>
                <w:t>EPC</w:t>
              </w:r>
            </w:smartTag>
            <w:r w:rsidRPr="00481D2D">
              <w:rPr>
                <w:rFonts w:ascii="Arial" w:hAnsi="Arial" w:cs="Arial"/>
                <w:color w:val="000000"/>
                <w:sz w:val="16"/>
                <w:szCs w:val="16"/>
              </w:rPr>
              <w:t xml:space="preserve"> via WLAN connected using S2a and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3589</w:t>
            </w:r>
          </w:p>
        </w:tc>
      </w:tr>
      <w:tr w:rsidR="009242F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CP-14086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51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pPr>
              <w:rPr>
                <w:rFonts w:ascii="Arial" w:hAnsi="Arial" w:cs="Arial"/>
                <w:color w:val="000000"/>
                <w:sz w:val="16"/>
                <w:szCs w:val="16"/>
              </w:rPr>
            </w:pPr>
            <w:r w:rsidRPr="00481D2D">
              <w:rPr>
                <w:rFonts w:ascii="Arial" w:hAnsi="Arial" w:cs="Arial"/>
                <w:color w:val="000000"/>
                <w:sz w:val="16"/>
                <w:szCs w:val="16"/>
              </w:rPr>
              <w:t>new cause-param value for service number transl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BF7495">
            <w:pPr>
              <w:rPr>
                <w:rFonts w:ascii="Arial" w:hAnsi="Arial" w:cs="Arial"/>
                <w:color w:val="000000"/>
                <w:sz w:val="16"/>
                <w:szCs w:val="16"/>
              </w:rPr>
            </w:pPr>
            <w:r w:rsidRPr="00481D2D">
              <w:rPr>
                <w:rFonts w:ascii="Arial" w:hAnsi="Arial" w:cs="Arial"/>
                <w:color w:val="000000"/>
                <w:sz w:val="16"/>
                <w:szCs w:val="16"/>
              </w:rPr>
              <w:t>C1-144896</w:t>
            </w:r>
          </w:p>
        </w:tc>
      </w:tr>
      <w:tr w:rsidR="009242F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pPr>
              <w:rPr>
                <w:rFonts w:ascii="Arial" w:hAnsi="Arial" w:cs="Arial"/>
                <w:color w:val="000000"/>
                <w:sz w:val="16"/>
                <w:szCs w:val="16"/>
              </w:rPr>
            </w:pPr>
            <w:r w:rsidRPr="00481D2D">
              <w:rPr>
                <w:rFonts w:ascii="Arial" w:hAnsi="Arial" w:cs="Arial"/>
                <w:color w:val="000000"/>
                <w:sz w:val="16"/>
                <w:szCs w:val="16"/>
              </w:rPr>
              <w:t>CP-1408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pPr>
              <w:rPr>
                <w:rFonts w:ascii="Arial" w:hAnsi="Arial" w:cs="Arial"/>
                <w:color w:val="000000"/>
                <w:sz w:val="16"/>
                <w:szCs w:val="16"/>
              </w:rPr>
            </w:pPr>
            <w:r w:rsidRPr="00481D2D">
              <w:rPr>
                <w:rFonts w:ascii="Arial" w:hAnsi="Arial" w:cs="Arial"/>
                <w:color w:val="000000"/>
                <w:sz w:val="16"/>
                <w:szCs w:val="16"/>
              </w:rPr>
              <w:t>51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pPr>
              <w:rPr>
                <w:rFonts w:ascii="Arial" w:hAnsi="Arial" w:cs="Arial"/>
                <w:color w:val="000000"/>
                <w:sz w:val="16"/>
                <w:szCs w:val="16"/>
              </w:rPr>
            </w:pPr>
            <w:r w:rsidRPr="00481D2D">
              <w:rPr>
                <w:rFonts w:ascii="Arial" w:hAnsi="Arial" w:cs="Arial"/>
                <w:color w:val="000000"/>
                <w:sz w:val="16"/>
                <w:szCs w:val="16"/>
              </w:rPr>
              <w:t>No bandwidth information when port is zer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793</w:t>
            </w:r>
          </w:p>
        </w:tc>
      </w:tr>
      <w:tr w:rsidR="009242F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2014-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CP-66</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pPr>
              <w:rPr>
                <w:rFonts w:ascii="Arial" w:hAnsi="Arial" w:cs="Arial"/>
                <w:color w:val="000000"/>
                <w:sz w:val="16"/>
                <w:szCs w:val="16"/>
              </w:rPr>
            </w:pPr>
            <w:r w:rsidRPr="00481D2D">
              <w:rPr>
                <w:rFonts w:ascii="Arial" w:hAnsi="Arial" w:cs="Arial"/>
                <w:color w:val="000000"/>
                <w:sz w:val="16"/>
                <w:szCs w:val="16"/>
              </w:rPr>
              <w:t>CP-14085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pPr>
              <w:rPr>
                <w:rFonts w:ascii="Arial" w:hAnsi="Arial" w:cs="Arial"/>
                <w:color w:val="000000"/>
                <w:sz w:val="16"/>
                <w:szCs w:val="16"/>
              </w:rPr>
            </w:pPr>
            <w:r w:rsidRPr="00481D2D">
              <w:rPr>
                <w:rFonts w:ascii="Arial" w:hAnsi="Arial" w:cs="Arial"/>
                <w:color w:val="000000"/>
                <w:sz w:val="16"/>
                <w:szCs w:val="16"/>
              </w:rPr>
              <w:t>51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pPr>
              <w:rPr>
                <w:rFonts w:ascii="Arial" w:hAnsi="Arial" w:cs="Arial"/>
                <w:color w:val="000000"/>
                <w:sz w:val="16"/>
                <w:szCs w:val="16"/>
              </w:rPr>
            </w:pPr>
            <w:r w:rsidRPr="00481D2D">
              <w:rPr>
                <w:rFonts w:ascii="Arial" w:hAnsi="Arial" w:cs="Arial"/>
                <w:color w:val="000000"/>
                <w:sz w:val="16"/>
                <w:szCs w:val="16"/>
              </w:rPr>
              <w:t>Paging policy differenti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2.7.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9242F1" w:rsidP="008725D6">
            <w:pPr>
              <w:rPr>
                <w:rFonts w:ascii="Arial" w:hAnsi="Arial" w:cs="Arial"/>
                <w:color w:val="000000"/>
                <w:sz w:val="16"/>
                <w:szCs w:val="16"/>
              </w:rPr>
            </w:pPr>
            <w:r w:rsidRPr="00481D2D">
              <w:rPr>
                <w:rFonts w:ascii="Arial" w:hAnsi="Arial" w:cs="Arial"/>
                <w:color w:val="000000"/>
                <w:sz w:val="16"/>
                <w:szCs w:val="16"/>
              </w:rPr>
              <w:t>13.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242F1" w:rsidRPr="00481D2D" w:rsidRDefault="001B65B8" w:rsidP="00BF7495">
            <w:pPr>
              <w:rPr>
                <w:rFonts w:ascii="Arial" w:hAnsi="Arial" w:cs="Arial"/>
                <w:color w:val="000000"/>
                <w:sz w:val="16"/>
                <w:szCs w:val="16"/>
              </w:rPr>
            </w:pPr>
            <w:r w:rsidRPr="00481D2D">
              <w:rPr>
                <w:rFonts w:ascii="Arial" w:hAnsi="Arial" w:cs="Arial"/>
                <w:color w:val="000000"/>
                <w:sz w:val="16"/>
                <w:szCs w:val="16"/>
              </w:rPr>
              <w:t>C1-144897</w:t>
            </w:r>
          </w:p>
        </w:tc>
      </w:tr>
      <w:tr w:rsidR="00465437"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pPr>
              <w:rPr>
                <w:rFonts w:ascii="Arial" w:hAnsi="Arial" w:cs="Arial"/>
                <w:color w:val="000000"/>
                <w:sz w:val="16"/>
                <w:szCs w:val="16"/>
              </w:rPr>
            </w:pPr>
            <w:r w:rsidRPr="00481D2D">
              <w:rPr>
                <w:rFonts w:ascii="Arial" w:hAnsi="Arial" w:cs="Arial"/>
                <w:color w:val="000000"/>
                <w:sz w:val="16"/>
                <w:szCs w:val="16"/>
              </w:rPr>
              <w:t>41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pPr>
              <w:rPr>
                <w:rFonts w:ascii="Arial" w:hAnsi="Arial" w:cs="Arial"/>
                <w:color w:val="000000"/>
                <w:sz w:val="16"/>
                <w:szCs w:val="16"/>
              </w:rPr>
            </w:pPr>
            <w:r w:rsidRPr="00481D2D">
              <w:rPr>
                <w:rFonts w:ascii="Arial" w:hAnsi="Arial" w:cs="Arial"/>
                <w:color w:val="000000"/>
                <w:sz w:val="16"/>
                <w:szCs w:val="16"/>
              </w:rPr>
              <w:t xml:space="preserve">Hosted </w:t>
            </w:r>
            <w:smartTag w:uri="urn:schemas-microsoft-com:office:smarttags" w:element="stockticker">
              <w:r w:rsidRPr="00481D2D">
                <w:rPr>
                  <w:rFonts w:ascii="Arial" w:hAnsi="Arial" w:cs="Arial"/>
                  <w:color w:val="000000"/>
                  <w:sz w:val="16"/>
                  <w:szCs w:val="16"/>
                </w:rPr>
                <w:t>NAT</w:t>
              </w:r>
            </w:smartTag>
            <w:r w:rsidRPr="00481D2D">
              <w:rPr>
                <w:rFonts w:ascii="Arial" w:hAnsi="Arial" w:cs="Arial"/>
                <w:color w:val="000000"/>
                <w:sz w:val="16"/>
                <w:szCs w:val="16"/>
              </w:rPr>
              <w:t xml:space="preserve"> traversal for MSRP media flow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65437" w:rsidRPr="00481D2D" w:rsidRDefault="00465437" w:rsidP="00BF7495">
            <w:pPr>
              <w:rPr>
                <w:rFonts w:ascii="Arial" w:hAnsi="Arial" w:cs="Arial"/>
                <w:color w:val="000000"/>
                <w:sz w:val="16"/>
                <w:szCs w:val="16"/>
              </w:rPr>
            </w:pPr>
            <w:r w:rsidRPr="00481D2D">
              <w:rPr>
                <w:rFonts w:ascii="Arial" w:hAnsi="Arial" w:cs="Arial"/>
                <w:color w:val="000000"/>
                <w:sz w:val="16"/>
                <w:szCs w:val="16"/>
              </w:rPr>
              <w:t>C1-150791</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4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Determination of host part of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used in Request-</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when representing telephone numbers as SIP UR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84</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0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Insertion of </w:t>
            </w:r>
            <w:r w:rsidR="006E59FF" w:rsidRPr="00481D2D">
              <w:rPr>
                <w:rFonts w:ascii="Arial" w:hAnsi="Arial" w:cs="Arial"/>
                <w:color w:val="000000"/>
                <w:sz w:val="16"/>
                <w:szCs w:val="16"/>
              </w:rPr>
              <w:t>"</w:t>
            </w:r>
            <w:r w:rsidRPr="00481D2D">
              <w:rPr>
                <w:rFonts w:ascii="Arial" w:hAnsi="Arial" w:cs="Arial"/>
                <w:color w:val="000000"/>
                <w:sz w:val="16"/>
                <w:szCs w:val="16"/>
              </w:rPr>
              <w:t>operator-specific-GI</w:t>
            </w:r>
            <w:r w:rsidR="006E59FF" w:rsidRPr="00481D2D">
              <w:rPr>
                <w:rFonts w:ascii="Arial" w:hAnsi="Arial" w:cs="Arial"/>
                <w:color w:val="000000"/>
                <w:sz w:val="16"/>
                <w:szCs w:val="16"/>
              </w:rPr>
              <w:t>"</w:t>
            </w:r>
            <w:r w:rsidRPr="00481D2D">
              <w:rPr>
                <w:rFonts w:ascii="Arial" w:hAnsi="Arial" w:cs="Arial"/>
                <w:color w:val="000000"/>
                <w:sz w:val="16"/>
                <w:szCs w:val="16"/>
              </w:rPr>
              <w:t xml:space="preserve"> in PANI by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5</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to FQD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42</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phone-context sett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97</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P-Early-Media &amp; Preconditions interac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Mapping between cell-id and Geolocation Identifi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9</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between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93</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to attribute </w:t>
            </w:r>
            <w:r w:rsidR="006E59FF" w:rsidRPr="00481D2D">
              <w:rPr>
                <w:rFonts w:ascii="Arial" w:hAnsi="Arial" w:cs="Arial"/>
                <w:color w:val="000000"/>
                <w:sz w:val="16"/>
                <w:szCs w:val="16"/>
              </w:rPr>
              <w:t>"</w:t>
            </w:r>
            <w:r w:rsidRPr="00481D2D">
              <w:rPr>
                <w:rFonts w:ascii="Arial" w:hAnsi="Arial" w:cs="Arial"/>
                <w:color w:val="000000"/>
                <w:sz w:val="16"/>
                <w:szCs w:val="16"/>
              </w:rPr>
              <w:t>a=inactive</w:t>
            </w:r>
            <w:r w:rsidR="006E59FF" w:rsidRPr="00481D2D">
              <w:rPr>
                <w:rFonts w:ascii="Arial" w:hAnsi="Arial" w:cs="Arial"/>
                <w:color w:val="000000"/>
                <w:sz w:val="16"/>
                <w:szCs w:val="16"/>
              </w:rPr>
              <w:t>"</w:t>
            </w:r>
            <w:r w:rsidRPr="00481D2D">
              <w:rPr>
                <w:rFonts w:ascii="Arial" w:hAnsi="Arial" w:cs="Arial"/>
                <w:color w:val="000000"/>
                <w:sz w:val="16"/>
                <w:szCs w:val="16"/>
              </w:rPr>
              <w:t xml:space="preserve"> in initial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40</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for UUSI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0</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Abbreviations for eMEDIASEC-CT requiremen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2</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reference identifier for RFC 6026</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3</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TWAN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1</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19</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holmberg-sipcore-received-real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3</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5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RFC 7135 (was draft-polk-local-emergency-rph-namespa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26</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ietf-insipid-session-i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4</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1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IMS WebRTC reference upda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33</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Correction of syntax and description with regards to the iotl SIP </w:t>
            </w:r>
            <w:smartTag w:uri="urn:schemas-microsoft-com:office:smarttags" w:element="stockticker">
              <w:r w:rsidRPr="00481D2D">
                <w:rPr>
                  <w:rFonts w:ascii="Arial" w:hAnsi="Arial" w:cs="Arial"/>
                  <w:color w:val="000000"/>
                  <w:sz w:val="16"/>
                  <w:szCs w:val="16"/>
                </w:rPr>
                <w:t>URI</w:t>
              </w:r>
            </w:smartTag>
            <w:r w:rsidRPr="00481D2D">
              <w:rPr>
                <w:rFonts w:ascii="Arial" w:hAnsi="Arial" w:cs="Arial"/>
                <w:color w:val="000000"/>
                <w:sz w:val="16"/>
                <w:szCs w:val="16"/>
              </w:rPr>
              <w:t xml:space="preserve">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171</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ng P-Charging-Vector for target refresh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6</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17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orrection of P-Charging-Vector access-network-charging-info syntax – Alt 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4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Handling of P-Charging-Function-Addres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40</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utran-sai-id-3gpp</w:t>
            </w:r>
            <w:r w:rsidR="006E59FF" w:rsidRPr="00481D2D">
              <w:rPr>
                <w:rFonts w:ascii="Arial" w:hAnsi="Arial" w:cs="Arial"/>
                <w:color w:val="000000"/>
                <w:sz w:val="16"/>
                <w:szCs w:val="16"/>
              </w:rPr>
              <w:t>"</w:t>
            </w:r>
            <w:r w:rsidRPr="00481D2D">
              <w:rPr>
                <w:rFonts w:ascii="Arial" w:hAnsi="Arial" w:cs="Arial"/>
                <w:color w:val="000000"/>
                <w:sz w:val="16"/>
                <w:szCs w:val="16"/>
              </w:rPr>
              <w:t xml:space="preserve"> vs </w:t>
            </w:r>
            <w:r w:rsidR="006E59FF" w:rsidRPr="00481D2D">
              <w:rPr>
                <w:rFonts w:ascii="Arial" w:hAnsi="Arial" w:cs="Arial"/>
                <w:color w:val="000000"/>
                <w:sz w:val="16"/>
                <w:szCs w:val="16"/>
              </w:rPr>
              <w:t>"</w:t>
            </w:r>
            <w:r w:rsidRPr="00481D2D">
              <w:rPr>
                <w:rFonts w:ascii="Arial" w:hAnsi="Arial" w:cs="Arial"/>
                <w:color w:val="000000"/>
                <w:sz w:val="16"/>
                <w:szCs w:val="16"/>
              </w:rPr>
              <w:t>"utran-sai- 3gpp</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0</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 xml:space="preserve">PS_TO_CS_HANDOVER </w:t>
            </w:r>
            <w:smartTag w:uri="urn:schemas-microsoft-com:office:smarttags" w:element="stockticker">
              <w:r w:rsidRPr="00481D2D">
                <w:rPr>
                  <w:rFonts w:ascii="Arial" w:hAnsi="Arial" w:cs="Arial"/>
                  <w:color w:val="000000"/>
                  <w:sz w:val="16"/>
                  <w:szCs w:val="16"/>
                </w:rPr>
                <w:t>AVP</w:t>
              </w:r>
            </w:smartTag>
            <w:r w:rsidRPr="00481D2D">
              <w:rPr>
                <w:rFonts w:ascii="Arial" w:hAnsi="Arial" w:cs="Arial"/>
                <w:color w:val="000000"/>
                <w:sz w:val="16"/>
                <w:szCs w:val="16"/>
              </w:rPr>
              <w:t xml:space="preserve"> i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8</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234</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General par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25</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Resource-Shar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82</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P-CSCF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8</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source sharing – AS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689</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3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Update REFER to reflect RFC 666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75</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lause 4 improvements: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824</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4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Applicability statement improvement for the Restoration-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4</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Restoration-Info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76</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layed-Charg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58</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transit function to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60</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P-CSCF restoration name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6</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6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visions to definition of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708</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hargiong related defin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16</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5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Addition of missing word SIP parameters in general description of trust domai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99</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7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larification of IOI between a P-CSCF and an E-CSCF on request from a user with/without emergency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574</w:t>
            </w:r>
          </w:p>
        </w:tc>
      </w:tr>
      <w:tr w:rsidR="0072414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2015-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CP-67</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CP-15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52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E60312">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pPr>
              <w:rPr>
                <w:rFonts w:ascii="Arial" w:hAnsi="Arial" w:cs="Arial"/>
                <w:color w:val="000000"/>
                <w:sz w:val="16"/>
                <w:szCs w:val="16"/>
              </w:rPr>
            </w:pPr>
            <w:r w:rsidRPr="00481D2D">
              <w:rPr>
                <w:rFonts w:ascii="Arial" w:hAnsi="Arial" w:cs="Arial"/>
                <w:color w:val="000000"/>
                <w:sz w:val="16"/>
                <w:szCs w:val="16"/>
              </w:rPr>
              <w:t>Reference updat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8725D6">
            <w:pPr>
              <w:rPr>
                <w:rFonts w:ascii="Arial" w:hAnsi="Arial" w:cs="Arial"/>
                <w:color w:val="000000"/>
                <w:sz w:val="16"/>
                <w:szCs w:val="16"/>
              </w:rPr>
            </w:pPr>
            <w:r w:rsidRPr="00481D2D">
              <w:rPr>
                <w:rFonts w:ascii="Arial" w:hAnsi="Arial" w:cs="Arial"/>
                <w:color w:val="000000"/>
                <w:sz w:val="16"/>
                <w:szCs w:val="16"/>
              </w:rPr>
              <w:t>13.1.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24145" w:rsidRPr="00481D2D" w:rsidRDefault="00724145" w:rsidP="00BF7495">
            <w:pPr>
              <w:rPr>
                <w:rFonts w:ascii="Arial" w:hAnsi="Arial" w:cs="Arial"/>
                <w:color w:val="000000"/>
                <w:sz w:val="16"/>
                <w:szCs w:val="16"/>
              </w:rPr>
            </w:pPr>
            <w:r w:rsidRPr="00481D2D">
              <w:rPr>
                <w:rFonts w:ascii="Arial" w:hAnsi="Arial" w:cs="Arial"/>
                <w:color w:val="000000"/>
                <w:sz w:val="16"/>
                <w:szCs w:val="16"/>
              </w:rPr>
              <w:t>C1-150393</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osure of TCP conn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4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7</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termination of the registration duration by the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recondition and swap of 200 for UPDATE and 180/200 for INVI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term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1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IBCF hiding of the Service Route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ew header field for dynamic service intera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51</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7462 (alert-info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0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ying condition for not routeing via S-CSCF for an emergency c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3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P-CSCF procedures to annex 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3</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ncluding resource sharing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5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S-CSCF impac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099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olving editor's note about INVITE without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84</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er media stream in the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2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4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source sharing procedures and updated 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ing MSC server enhanced for ICS from proxy major capabil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8</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Defining an MSC server enhanced for S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0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to media plane securit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28</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Charging-Vector for response to subsequent request on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2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P-CSCF originating call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2</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Annex A table for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054</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ETF Update on IMS Telepresenc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0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pplying THIG on Path header field, using new Feature-capability indicat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16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pdate 3GPP2 referrence to reflect the correct published vers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03</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ditorial change to eliminate confusion on UE supporting multiple regist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4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Expires in 3rd party REGIS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6</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Restoration-Info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452</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ving misplaced subclause 5.7.1.3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23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Translation of geo-local numb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11</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onymous User Identity in the From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592</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63</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riority order text align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66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Via header from INVITE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6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moval of redundant Require header from SUBSCRIBE 2xx response ta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9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missing Allow-Events header field status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72</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upport of Expires header field in responses to PUBLISH request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6</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ligning TLS profiles used by CT1 specifications with SA3 agreed TLS profi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profile status of Contact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7</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profile status of WWW-Authenticate and Proxy-Authenticate header field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79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Modification of prerequisites for CANCEL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8</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of status code for the PUBLISH respons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UE accessing IM CN subsystem using PDP context provided by SGSN connected to S-GW and P-GW</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6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Not acquiring P-CSCF addresses when UE communicates with IM CN subsystem and handover to GPRS IP-CANs occu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06</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5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ng undesired consequences of 503 response in MGCF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3</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Record-Rou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74</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upported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24</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Annex A status correction of Server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3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 to P-Access-Network-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2</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Improvement of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877</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larification on BSSID u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0</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RFC 7549 (draft-holmberg-dispatch-iot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1906</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CSCF public user identity match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6</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2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ntent-Disposition for pidf+xml messag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161</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P-Early Media; Annex A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95</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orrections Relayed-Charge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21</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0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layed-charge clar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89</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Geographical Identifier insertion when TWAN is us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241</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Reference updat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497</w:t>
            </w:r>
          </w:p>
        </w:tc>
      </w:tr>
      <w:tr w:rsidR="00F01EFF"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P-15032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53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Service access number translation by an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1.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13.2.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F01EFF" w:rsidRPr="00481D2D" w:rsidRDefault="00F01EFF" w:rsidP="00440C30">
            <w:pPr>
              <w:rPr>
                <w:rFonts w:ascii="Arial" w:hAnsi="Arial" w:cs="Arial"/>
                <w:color w:val="000000"/>
                <w:sz w:val="16"/>
                <w:szCs w:val="16"/>
              </w:rPr>
            </w:pPr>
            <w:r w:rsidRPr="00481D2D">
              <w:rPr>
                <w:rFonts w:ascii="Arial" w:hAnsi="Arial" w:cs="Arial"/>
                <w:color w:val="000000"/>
                <w:sz w:val="16"/>
                <w:szCs w:val="16"/>
              </w:rPr>
              <w:t>C1-152006</w:t>
            </w:r>
          </w:p>
        </w:tc>
      </w:tr>
      <w:tr w:rsidR="002E1F56"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2015-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Post CT-68</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Deletion of superfluous empty rows in tables of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r w:rsidRPr="00481D2D">
              <w:rPr>
                <w:rFonts w:ascii="Arial" w:hAnsi="Arial" w:cs="Arial"/>
                <w:color w:val="000000"/>
                <w:sz w:val="16"/>
                <w:szCs w:val="16"/>
              </w:rPr>
              <w:t>13.2.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2E1F56" w:rsidRPr="00481D2D" w:rsidRDefault="002E1F56" w:rsidP="00440C30">
            <w:pPr>
              <w:rPr>
                <w:rFonts w:ascii="Arial" w:hAnsi="Arial" w:cs="Arial"/>
                <w:color w:val="000000"/>
                <w:sz w:val="16"/>
                <w:szCs w:val="16"/>
              </w:rPr>
            </w:pPr>
          </w:p>
        </w:tc>
      </w:tr>
      <w:tr w:rsidR="007F03A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3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S-CSCF stores AS IP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F03A4" w:rsidRPr="00481D2D" w:rsidRDefault="007F03A4" w:rsidP="00440C30">
            <w:pPr>
              <w:rPr>
                <w:rFonts w:ascii="Arial" w:hAnsi="Arial" w:cs="Arial"/>
                <w:color w:val="000000"/>
                <w:sz w:val="16"/>
                <w:szCs w:val="16"/>
              </w:rPr>
            </w:pPr>
            <w:r w:rsidRPr="00481D2D">
              <w:rPr>
                <w:rFonts w:ascii="Arial" w:hAnsi="Arial" w:cs="Arial"/>
                <w:color w:val="000000"/>
                <w:sz w:val="16"/>
                <w:szCs w:val="16"/>
              </w:rPr>
              <w:t>C1-15303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tatus correction of Record-Route for MESSAGE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80</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ed Referenc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1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8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ervice Access Number at terminating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71</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ncorrect reference to S-CSCF restoration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6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urce sharing in CDMA2000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0</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solving the editor's notes about UE involv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1</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ligning the general description with the actual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3</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nor improvement of the P-CSCF resource sharing procedur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4</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top resource sharing when receiving a conflicting SDP off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5</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CSCF indicating that resource sharing is no longer possibl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6</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3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pdating resource sharing op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577</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move sending of 403 due to MAC address err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5</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IP timer table update due to RFC 6665 – missing timer N ad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24</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of Emergency services over WLAN access to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217</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omain selection for UE originating voice and S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6</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for Route Header in REGISTER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1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nnex A: support of PANI in INVITE request by M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35</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Reference update: RFC 741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60</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fining an "MSC server enhanced for DRVCC" rol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35</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General principle of ICID and IO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8</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P-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S-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5</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1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A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6</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0</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MG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2</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BG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2</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Apply general principle of ICID and IOI to IBCF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53</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E-CS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4</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ISC gateway fun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7</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pply general principle of ICID and IOI to TF and TR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7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 of profile status on Allow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7</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Profile status modification for P-Charging-Vector and Relayed-Charge in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67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8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response value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16</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1</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Non-dialable callback number in PAI before LRF is invok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20</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 xml:space="preserve">Correcting the spelling of </w:t>
            </w:r>
            <w:r w:rsidR="006E59FF" w:rsidRPr="00481D2D">
              <w:rPr>
                <w:rFonts w:ascii="Arial" w:hAnsi="Arial" w:cs="Arial"/>
                <w:color w:val="000000"/>
                <w:sz w:val="16"/>
                <w:szCs w:val="16"/>
              </w:rPr>
              <w:t>"</w:t>
            </w:r>
            <w:r w:rsidRPr="00481D2D">
              <w:rPr>
                <w:rFonts w:ascii="Arial" w:hAnsi="Arial" w:cs="Arial"/>
                <w:color w:val="000000"/>
                <w:sz w:val="16"/>
                <w:szCs w:val="16"/>
              </w:rPr>
              <w:t>privilege</w:t>
            </w:r>
            <w:r w:rsidR="006E59FF" w:rsidRPr="00481D2D">
              <w:rPr>
                <w:rFonts w:ascii="Arial" w:hAnsi="Arial" w:cs="Arial"/>
                <w:color w:val="000000"/>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5</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ng the Contact header field entry of PUBLISH in profile tab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796</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orrections related to reg event XM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2</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Delete duplicated SHA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43</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81</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EPC via WLAN - not reachable for SIP signalling upon loss of IP-CAN bearer for SIP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47</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3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Supported Media Typ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306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1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storation-Info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7</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IANA registration for Relayed-Charge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79</w:t>
            </w:r>
          </w:p>
        </w:tc>
      </w:tr>
      <w:tr w:rsidR="00DC552C"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P-1505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544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AS handling of expires=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2.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13.3.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DC552C" w:rsidRPr="00481D2D" w:rsidRDefault="00DC552C" w:rsidP="00440C30">
            <w:pPr>
              <w:rPr>
                <w:rFonts w:ascii="Arial" w:hAnsi="Arial" w:cs="Arial"/>
                <w:color w:val="000000"/>
                <w:sz w:val="16"/>
                <w:szCs w:val="16"/>
              </w:rPr>
            </w:pPr>
            <w:r w:rsidRPr="00481D2D">
              <w:rPr>
                <w:rFonts w:ascii="Arial" w:hAnsi="Arial" w:cs="Arial"/>
                <w:color w:val="000000"/>
                <w:sz w:val="16"/>
                <w:szCs w:val="16"/>
              </w:rPr>
              <w:t>C1-152880</w:t>
            </w:r>
          </w:p>
        </w:tc>
      </w:tr>
      <w:tr w:rsidR="00A253C5"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2015-09</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P-69</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Correction of table numbe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r w:rsidRPr="00481D2D">
              <w:rPr>
                <w:rFonts w:ascii="Arial" w:hAnsi="Arial" w:cs="Arial"/>
                <w:color w:val="000000"/>
                <w:sz w:val="16"/>
                <w:szCs w:val="16"/>
              </w:rPr>
              <w:t>13.3.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A253C5" w:rsidRPr="00481D2D" w:rsidRDefault="00A253C5" w:rsidP="00440C30">
            <w:pPr>
              <w:rPr>
                <w:rFonts w:ascii="Arial" w:hAnsi="Arial" w:cs="Arial"/>
                <w:color w:val="000000"/>
                <w:sz w:val="16"/>
                <w:szCs w:val="16"/>
              </w:rPr>
            </w:pPr>
          </w:p>
        </w:tc>
      </w:tr>
      <w:tr w:rsidR="004108F4"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54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Updated Reference: draft-mohali-dispatch-cause-for-service-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4108F4" w:rsidRPr="00481D2D" w:rsidRDefault="004108F4" w:rsidP="00440C30">
            <w:pPr>
              <w:rPr>
                <w:rFonts w:ascii="Arial" w:hAnsi="Arial" w:cs="Arial"/>
                <w:color w:val="000000"/>
                <w:sz w:val="16"/>
                <w:szCs w:val="16"/>
              </w:rPr>
            </w:pPr>
            <w:r w:rsidRPr="00481D2D">
              <w:rPr>
                <w:rFonts w:ascii="Arial" w:hAnsi="Arial" w:cs="Arial"/>
                <w:color w:val="000000"/>
                <w:sz w:val="16"/>
                <w:szCs w:val="16"/>
              </w:rPr>
              <w:t>C1-153702</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terminology defini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03</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18</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Various 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1</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nnex A - incorrect linkage to INFO request and INFO respon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39</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source sharing in CDMA2000 access using EPC</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66</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5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1</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table numbers in clause 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372</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7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raft-gundavelli-ipsecme-3gpp-ims-options became RFC76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issing Content-Type in Supported header field of CANCEL method in Table A.18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5</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e non-access technology specific requirement from access technology anne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979</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WLAN Location Information in support of emergency session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95</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SC server rol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579</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s for SIP reason header fiel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2</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rotocol value for S1 protocol errors miss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26</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s on UE to perform reregistration on change of IPC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67</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SDP syntax</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6</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al of the IANA specific subclauses for header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3</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name of "network-provid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15</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7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CSCF restoration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4</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moving confusing inactive stat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62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RFC 6665 related references to RFC 7614, RFC 7621 and RFC 7647</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3747</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97</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8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3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8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RFC 7675 (draft-ietf-rtcweb-stun-consent-freshn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3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update: draft-ietf-mmusic-sctp-sd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48</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5</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CPTT: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051</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4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upport of RTP / RTCP transport multiplexing in IMS call control signal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81</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AS and S-CSCF for resource shar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Paging Policy Differentiation, complete TCP ca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27</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gotiation of contents of data channels (MSRP) –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5</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Determination of used registration – standalone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1</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0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Adding the loopback-indication in subsequent request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7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Loopback indication in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67</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1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Media Optimization for WebRTC – Optional Procedures for intermediate nod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8</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leanup of duplicate words-2</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68</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in Table A.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2</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Reference correction for IBCF performing media transcoding contro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19</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1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ormative word in normal no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174</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7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 xml:space="preserve">Call modification: UE shall not indicate the requirement for the precondition mechanism by using the Require header field mechanism. </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234</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New access type value for ProSe UE-to-Network Relay</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457</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Service access number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6</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70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Handling of failure responses by the UE during call setup</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881</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ing ambiguity when a list of UE actions are specifi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720</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2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Update condition c22 of Content-Type in Supported header field of CANCEL method in Table A.23</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504</w:t>
            </w:r>
          </w:p>
        </w:tc>
      </w:tr>
      <w:tr w:rsidR="00BA291D"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2015-12</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70</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P-1506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55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orrect description of P-CSCF resto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3.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13.4.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BA291D" w:rsidRPr="00481D2D" w:rsidRDefault="00BA291D" w:rsidP="00440C30">
            <w:pPr>
              <w:rPr>
                <w:rFonts w:ascii="Arial" w:hAnsi="Arial" w:cs="Arial"/>
                <w:color w:val="000000"/>
                <w:sz w:val="16"/>
                <w:szCs w:val="16"/>
              </w:rPr>
            </w:pPr>
            <w:r w:rsidRPr="00481D2D">
              <w:rPr>
                <w:rFonts w:ascii="Arial" w:hAnsi="Arial" w:cs="Arial"/>
                <w:color w:val="000000"/>
                <w:sz w:val="16"/>
                <w:szCs w:val="16"/>
              </w:rPr>
              <w:t>C1-154395</w:t>
            </w:r>
          </w:p>
        </w:tc>
      </w:tr>
      <w:tr w:rsidR="006B76F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53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0</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oding of Type 1 IOIs and of Type 3 IOI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6B76FA" w:rsidRPr="00481D2D" w:rsidRDefault="006B76FA" w:rsidP="00440C30">
            <w:pPr>
              <w:rPr>
                <w:rFonts w:ascii="Arial" w:hAnsi="Arial" w:cs="Arial"/>
                <w:color w:val="000000"/>
                <w:sz w:val="16"/>
                <w:szCs w:val="16"/>
              </w:rPr>
            </w:pPr>
            <w:r w:rsidRPr="00481D2D">
              <w:rPr>
                <w:rFonts w:ascii="Arial" w:hAnsi="Arial" w:cs="Arial"/>
                <w:color w:val="000000"/>
                <w:sz w:val="16"/>
                <w:szCs w:val="16"/>
              </w:rPr>
              <w:t>C1-161541</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4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ddition of UE Provided Location Information for Untrusted WLAN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941</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Align terms with definitions in TS 24.302 and reword untestable conditions when accessing IM CN subsystem via WLAN IP acc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39</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sage of the contact address previously registered</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4</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JSON Web Token Claims for transport of WAF and WWSF identities: missing no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95</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ABNF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4</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modification: removing mandatory usage of the preconditions mechanis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54</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CPTT: Removal of SDP consider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078</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orrection of the incorrect referenced subclause numb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155</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6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MGCF call initiation: removing posibility for using require header field in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87</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4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E session modific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7</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ofile table for media plane optimization webrtc attribut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50</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g-token in case of no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448</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IANA registration part for Service Interact-Info</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4</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7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5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Update reference for draft-ietf-mmusic-data-channel-sdpne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229</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emergency registration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618</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for Video Region-of-Interest (ROI) Signa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336</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for MTSI sess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33</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Support of enhanced bandwidth negotiation mechanism by MTSI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19</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083</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Network-provided PANI when a UE accesses IMS from general Internet using S2b</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0855</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6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Access-Network-Info header field in retransmitted SIP messag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Precondition option tag in responses within a dialog other than INVITE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383</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larification of base-time descrip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2</w:t>
            </w:r>
          </w:p>
        </w:tc>
      </w:tr>
      <w:tr w:rsidR="009061F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P-16013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557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Restriction on requesting early media authorization from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4.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FE7936">
            <w:pPr>
              <w:rPr>
                <w:rFonts w:ascii="Arial" w:hAnsi="Arial" w:cs="Arial"/>
                <w:color w:val="000000"/>
                <w:sz w:val="16"/>
                <w:szCs w:val="16"/>
              </w:rPr>
            </w:pPr>
            <w:r w:rsidRPr="00481D2D">
              <w:rPr>
                <w:rFonts w:ascii="Arial" w:hAnsi="Arial" w:cs="Arial"/>
                <w:color w:val="000000"/>
                <w:sz w:val="16"/>
                <w:szCs w:val="16"/>
              </w:rPr>
              <w:t>13.5.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61F3" w:rsidRPr="00481D2D" w:rsidRDefault="009061F3" w:rsidP="00440C30">
            <w:pPr>
              <w:rPr>
                <w:rFonts w:ascii="Arial" w:hAnsi="Arial" w:cs="Arial"/>
                <w:color w:val="000000"/>
                <w:sz w:val="16"/>
                <w:szCs w:val="16"/>
              </w:rPr>
            </w:pPr>
            <w:r w:rsidRPr="00481D2D">
              <w:rPr>
                <w:rFonts w:ascii="Arial" w:hAnsi="Arial" w:cs="Arial"/>
                <w:color w:val="000000"/>
                <w:sz w:val="16"/>
                <w:szCs w:val="16"/>
              </w:rPr>
              <w:t>C1-161506</w:t>
            </w:r>
          </w:p>
        </w:tc>
      </w:tr>
      <w:tr w:rsidR="007A0851"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2016-03</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CP-71</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440C30">
            <w:pPr>
              <w:rPr>
                <w:rFonts w:ascii="Arial" w:hAnsi="Arial" w:cs="Arial"/>
                <w:color w:val="000000"/>
                <w:sz w:val="16"/>
                <w:szCs w:val="16"/>
              </w:rPr>
            </w:pPr>
            <w:r w:rsidRPr="00481D2D">
              <w:rPr>
                <w:rFonts w:ascii="Arial" w:hAnsi="Arial" w:cs="Arial"/>
                <w:color w:val="000000"/>
                <w:sz w:val="16"/>
                <w:szCs w:val="16"/>
              </w:rPr>
              <w:t>Editorial correc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FE7936">
            <w:pPr>
              <w:rPr>
                <w:rFonts w:ascii="Arial" w:hAnsi="Arial" w:cs="Arial"/>
                <w:color w:val="000000"/>
                <w:sz w:val="16"/>
                <w:szCs w:val="16"/>
              </w:rPr>
            </w:pPr>
            <w:r w:rsidRPr="00481D2D">
              <w:rPr>
                <w:rFonts w:ascii="Arial" w:hAnsi="Arial" w:cs="Arial"/>
                <w:color w:val="000000"/>
                <w:sz w:val="16"/>
                <w:szCs w:val="16"/>
              </w:rPr>
              <w:t>13.5.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7A0851" w:rsidRPr="00481D2D" w:rsidRDefault="007A0851" w:rsidP="00440C30">
            <w:pPr>
              <w:rPr>
                <w:rFonts w:ascii="Arial" w:hAnsi="Arial" w:cs="Arial"/>
                <w:color w:val="000000"/>
                <w:sz w:val="16"/>
                <w:szCs w:val="16"/>
              </w:rPr>
            </w:pP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6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8</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Handling of 380 in Annex 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953</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PSAP callback after emergency session via untrusted WLA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307</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for the "VIRTUAL" access ty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982</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orig-cdiv session case definition from draft-mohali-dispatch-originating-cdiv-parameter-0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093</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7</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to Cellular-Network-Info handl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07</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dates to RFC 7315 P-header extensions usage in SIP requests/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471</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4</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Enhanced bandwidth negotiation clarific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69</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9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 name of "np" header field paramet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0</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0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P-Charging-Vector header in CANCEL request and respons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773</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Uppdating annex A with MIME bodi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779</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0</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1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DP offer/answer for TLS and DTLS protected medi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122</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3</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Adding draft-holmberg-dispatch-mcptt-rp-namespace to annex 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3008</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29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2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Reference update: draft-holmberg-dispatch-pani-abn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864</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1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63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orrections of errors in PANI and CNI</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2584</w:t>
            </w:r>
          </w:p>
        </w:tc>
      </w:tr>
      <w:tr w:rsidR="009005EA"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P-160321</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558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Service access number draft upd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5.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13.6.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005EA" w:rsidRPr="00481D2D" w:rsidRDefault="009005EA" w:rsidP="009005EA">
            <w:pPr>
              <w:rPr>
                <w:rFonts w:ascii="Arial" w:hAnsi="Arial" w:cs="Arial"/>
                <w:color w:val="000000"/>
                <w:sz w:val="16"/>
                <w:szCs w:val="16"/>
              </w:rPr>
            </w:pPr>
            <w:r w:rsidRPr="00481D2D">
              <w:rPr>
                <w:rFonts w:ascii="Arial" w:hAnsi="Arial" w:cs="Arial"/>
                <w:color w:val="000000"/>
                <w:sz w:val="16"/>
                <w:szCs w:val="16"/>
              </w:rPr>
              <w:t>C1-161619</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6</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ding of the user part in the contact addres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5</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6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orrecting statements on early media conflicting with TS 24.628</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6</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59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Access-Network-Info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1</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P-Charging-Vector header in ACK reque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282</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7</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call setup and session modifications using precondi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8</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8</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source-Priority description minor corr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074</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0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6</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Addition of eCall UR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2</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2</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Indication of release cau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36</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32</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15</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andatory support of RTP/RTCP multiplex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76</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0</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Request forwarding in IBC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1</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6</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1</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4</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SD transfer for eCall over IM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060</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2</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3</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Handling of 488 response with 301 warn-code in network</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3150</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8</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9</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larifications of QoS attributes during session modificatio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886</w:t>
            </w:r>
          </w:p>
        </w:tc>
      </w:tr>
      <w:tr w:rsidR="005777A3"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CP-72</w:t>
            </w: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P-160329</w:t>
            </w: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5634</w:t>
            </w: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1</w:t>
            </w: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Media type restriction policy enforcemen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3.6.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FE7936">
            <w:pPr>
              <w:rPr>
                <w:rFonts w:ascii="Arial" w:hAnsi="Arial" w:cs="Arial"/>
                <w:color w:val="000000"/>
                <w:sz w:val="16"/>
                <w:szCs w:val="16"/>
              </w:rPr>
            </w:pPr>
            <w:r w:rsidRPr="00481D2D">
              <w:rPr>
                <w:rFonts w:ascii="Arial" w:hAnsi="Arial" w:cs="Arial"/>
                <w:color w:val="000000"/>
                <w:sz w:val="16"/>
                <w:szCs w:val="16"/>
              </w:rPr>
              <w:t>14.0.0</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5777A3" w:rsidRPr="00481D2D" w:rsidRDefault="005777A3" w:rsidP="00440C30">
            <w:pPr>
              <w:rPr>
                <w:rFonts w:ascii="Arial" w:hAnsi="Arial" w:cs="Arial"/>
                <w:color w:val="000000"/>
                <w:sz w:val="16"/>
                <w:szCs w:val="16"/>
              </w:rPr>
            </w:pPr>
            <w:r w:rsidRPr="00481D2D">
              <w:rPr>
                <w:rFonts w:ascii="Arial" w:hAnsi="Arial" w:cs="Arial"/>
                <w:color w:val="000000"/>
                <w:sz w:val="16"/>
                <w:szCs w:val="16"/>
              </w:rPr>
              <w:t>C1-162941</w:t>
            </w:r>
          </w:p>
        </w:tc>
      </w:tr>
      <w:tr w:rsidR="00965339" w:rsidRPr="00481D2D" w:rsidTr="008E646D">
        <w:tc>
          <w:tcPr>
            <w:tcW w:w="761"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2016-06</w:t>
            </w:r>
          </w:p>
        </w:tc>
        <w:tc>
          <w:tcPr>
            <w:tcW w:w="621" w:type="dxa"/>
            <w:tcBorders>
              <w:top w:val="single" w:sz="6" w:space="0" w:color="auto"/>
              <w:left w:val="single" w:sz="6" w:space="0" w:color="auto"/>
              <w:bottom w:val="single" w:sz="6" w:space="0" w:color="auto"/>
              <w:right w:val="single" w:sz="6" w:space="0" w:color="auto"/>
            </w:tcBorders>
            <w:shd w:val="solid" w:color="FFFFFF" w:fill="auto"/>
            <w:vAlign w:val="bottom"/>
          </w:tcPr>
          <w:p w:rsidR="00965339" w:rsidRPr="00481D2D" w:rsidRDefault="00965339" w:rsidP="00FE7936">
            <w:pPr>
              <w:rPr>
                <w:rFonts w:ascii="Arial" w:hAnsi="Arial" w:cs="Arial"/>
                <w:color w:val="000000"/>
                <w:sz w:val="16"/>
                <w:szCs w:val="16"/>
              </w:rPr>
            </w:pPr>
          </w:p>
        </w:tc>
        <w:tc>
          <w:tcPr>
            <w:tcW w:w="930"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440C30">
            <w:pPr>
              <w:rPr>
                <w:rFonts w:ascii="Arial" w:hAnsi="Arial" w:cs="Arial"/>
                <w:color w:val="000000"/>
                <w:sz w:val="16"/>
                <w:szCs w:val="16"/>
              </w:rPr>
            </w:pPr>
          </w:p>
        </w:tc>
        <w:tc>
          <w:tcPr>
            <w:tcW w:w="512"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440C30">
            <w:pPr>
              <w:rPr>
                <w:rFonts w:ascii="Arial" w:hAnsi="Arial" w:cs="Arial"/>
                <w:color w:val="000000"/>
                <w:sz w:val="16"/>
                <w:szCs w:val="16"/>
              </w:rPr>
            </w:pPr>
          </w:p>
        </w:tc>
        <w:tc>
          <w:tcPr>
            <w:tcW w:w="462"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440C30">
            <w:pPr>
              <w:rPr>
                <w:rFonts w:ascii="Arial" w:hAnsi="Arial" w:cs="Arial"/>
                <w:color w:val="000000"/>
                <w:sz w:val="16"/>
                <w:szCs w:val="16"/>
              </w:rPr>
            </w:pPr>
          </w:p>
        </w:tc>
        <w:tc>
          <w:tcPr>
            <w:tcW w:w="3535"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440C30">
            <w:pPr>
              <w:rPr>
                <w:rFonts w:ascii="Arial" w:hAnsi="Arial" w:cs="Arial"/>
                <w:color w:val="000000"/>
                <w:sz w:val="16"/>
                <w:szCs w:val="16"/>
              </w:rPr>
            </w:pPr>
            <w:r w:rsidRPr="00481D2D">
              <w:rPr>
                <w:rFonts w:ascii="Arial" w:hAnsi="Arial" w:cs="Arial"/>
                <w:color w:val="000000"/>
                <w:sz w:val="16"/>
                <w:szCs w:val="16"/>
              </w:rPr>
              <w:t>Editorial fix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0</w:t>
            </w:r>
          </w:p>
        </w:tc>
        <w:tc>
          <w:tcPr>
            <w:tcW w:w="748"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FE7936">
            <w:pPr>
              <w:rPr>
                <w:rFonts w:ascii="Arial" w:hAnsi="Arial" w:cs="Arial"/>
                <w:color w:val="000000"/>
                <w:sz w:val="16"/>
                <w:szCs w:val="16"/>
              </w:rPr>
            </w:pPr>
            <w:r w:rsidRPr="00481D2D">
              <w:rPr>
                <w:rFonts w:ascii="Arial" w:hAnsi="Arial" w:cs="Arial"/>
                <w:color w:val="000000"/>
                <w:sz w:val="16"/>
                <w:szCs w:val="16"/>
              </w:rPr>
              <w:t>14.0.1</w:t>
            </w:r>
          </w:p>
        </w:tc>
        <w:tc>
          <w:tcPr>
            <w:tcW w:w="879" w:type="dxa"/>
            <w:tcBorders>
              <w:top w:val="single" w:sz="6" w:space="0" w:color="auto"/>
              <w:left w:val="single" w:sz="6" w:space="0" w:color="auto"/>
              <w:bottom w:val="single" w:sz="6" w:space="0" w:color="auto"/>
              <w:right w:val="single" w:sz="6" w:space="0" w:color="auto"/>
            </w:tcBorders>
            <w:shd w:val="solid" w:color="FFFFFF" w:fill="auto"/>
          </w:tcPr>
          <w:p w:rsidR="00965339" w:rsidRPr="00481D2D" w:rsidRDefault="00965339" w:rsidP="00440C30">
            <w:pPr>
              <w:rPr>
                <w:rFonts w:ascii="Arial" w:hAnsi="Arial" w:cs="Arial"/>
                <w:color w:val="000000"/>
                <w:sz w:val="16"/>
                <w:szCs w:val="16"/>
              </w:rPr>
            </w:pPr>
          </w:p>
        </w:tc>
      </w:tr>
    </w:tbl>
    <w:p w:rsidR="00EB430B" w:rsidRPr="00481D2D" w:rsidRDefault="00EB430B">
      <w:pPr>
        <w:rPr>
          <w:rFonts w:ascii="Arial" w:hAnsi="Arial" w:cs="Arial"/>
          <w:color w:val="000000"/>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F85BBF" w:rsidRPr="00481D2D" w:rsidTr="00F85BBF">
        <w:trPr>
          <w:cantSplit/>
        </w:trPr>
        <w:tc>
          <w:tcPr>
            <w:tcW w:w="9681" w:type="dxa"/>
            <w:gridSpan w:val="8"/>
            <w:tcBorders>
              <w:bottom w:val="nil"/>
            </w:tcBorders>
            <w:shd w:val="solid" w:color="FFFFFF" w:fill="auto"/>
          </w:tcPr>
          <w:p w:rsidR="00F85BBF" w:rsidRPr="00481D2D" w:rsidRDefault="00F85BBF" w:rsidP="00F85BBF">
            <w:pPr>
              <w:pStyle w:val="TAL"/>
              <w:jc w:val="center"/>
              <w:rPr>
                <w:b/>
                <w:sz w:val="16"/>
              </w:rPr>
            </w:pPr>
            <w:r w:rsidRPr="00481D2D">
              <w:rPr>
                <w:b/>
              </w:rPr>
              <w:t>Change history</w:t>
            </w:r>
          </w:p>
        </w:tc>
      </w:tr>
      <w:tr w:rsidR="00F85BBF" w:rsidRPr="00481D2D" w:rsidTr="00F85BBF">
        <w:tc>
          <w:tcPr>
            <w:tcW w:w="798" w:type="dxa"/>
            <w:shd w:val="pct10" w:color="auto" w:fill="FFFFFF"/>
          </w:tcPr>
          <w:p w:rsidR="00F85BBF" w:rsidRPr="00481D2D" w:rsidRDefault="00F85BBF" w:rsidP="00F85BBF">
            <w:pPr>
              <w:pStyle w:val="TAL"/>
              <w:rPr>
                <w:b/>
                <w:sz w:val="16"/>
              </w:rPr>
            </w:pPr>
            <w:r w:rsidRPr="00481D2D">
              <w:rPr>
                <w:b/>
                <w:sz w:val="16"/>
              </w:rPr>
              <w:t>Date</w:t>
            </w:r>
          </w:p>
        </w:tc>
        <w:tc>
          <w:tcPr>
            <w:tcW w:w="797" w:type="dxa"/>
            <w:shd w:val="pct10" w:color="auto" w:fill="FFFFFF"/>
          </w:tcPr>
          <w:p w:rsidR="00F85BBF" w:rsidRPr="00481D2D" w:rsidRDefault="00F85BBF" w:rsidP="00F85BBF">
            <w:pPr>
              <w:pStyle w:val="TAL"/>
              <w:rPr>
                <w:b/>
                <w:sz w:val="16"/>
              </w:rPr>
            </w:pPr>
            <w:r w:rsidRPr="00481D2D">
              <w:rPr>
                <w:b/>
                <w:sz w:val="16"/>
              </w:rPr>
              <w:t>Meeting</w:t>
            </w:r>
          </w:p>
        </w:tc>
        <w:tc>
          <w:tcPr>
            <w:tcW w:w="1088" w:type="dxa"/>
            <w:shd w:val="pct10" w:color="auto" w:fill="FFFFFF"/>
          </w:tcPr>
          <w:p w:rsidR="00F85BBF" w:rsidRPr="00481D2D" w:rsidRDefault="00F85BBF" w:rsidP="00F85BBF">
            <w:pPr>
              <w:pStyle w:val="TAL"/>
              <w:rPr>
                <w:b/>
                <w:sz w:val="16"/>
              </w:rPr>
            </w:pPr>
            <w:r w:rsidRPr="00481D2D">
              <w:rPr>
                <w:b/>
                <w:sz w:val="16"/>
              </w:rPr>
              <w:t>TDoc</w:t>
            </w:r>
          </w:p>
        </w:tc>
        <w:tc>
          <w:tcPr>
            <w:tcW w:w="524" w:type="dxa"/>
            <w:shd w:val="pct10" w:color="auto" w:fill="FFFFFF"/>
          </w:tcPr>
          <w:p w:rsidR="00F85BBF" w:rsidRPr="00481D2D" w:rsidRDefault="00F85BBF" w:rsidP="00F85BBF">
            <w:pPr>
              <w:pStyle w:val="TAL"/>
              <w:rPr>
                <w:b/>
                <w:sz w:val="16"/>
              </w:rPr>
            </w:pPr>
            <w:r w:rsidRPr="00481D2D">
              <w:rPr>
                <w:b/>
                <w:sz w:val="16"/>
              </w:rPr>
              <w:t>CR</w:t>
            </w:r>
          </w:p>
        </w:tc>
        <w:tc>
          <w:tcPr>
            <w:tcW w:w="424" w:type="dxa"/>
            <w:shd w:val="pct10" w:color="auto" w:fill="FFFFFF"/>
          </w:tcPr>
          <w:p w:rsidR="00F85BBF" w:rsidRPr="00481D2D" w:rsidRDefault="00F85BBF" w:rsidP="00F85BBF">
            <w:pPr>
              <w:pStyle w:val="TAL"/>
              <w:rPr>
                <w:b/>
                <w:sz w:val="16"/>
              </w:rPr>
            </w:pPr>
            <w:r w:rsidRPr="00481D2D">
              <w:rPr>
                <w:b/>
                <w:sz w:val="16"/>
              </w:rPr>
              <w:t>Rev</w:t>
            </w:r>
          </w:p>
        </w:tc>
        <w:tc>
          <w:tcPr>
            <w:tcW w:w="424" w:type="dxa"/>
            <w:shd w:val="pct10" w:color="auto" w:fill="FFFFFF"/>
          </w:tcPr>
          <w:p w:rsidR="00F85BBF" w:rsidRPr="00481D2D" w:rsidRDefault="00F85BBF" w:rsidP="00F85BBF">
            <w:pPr>
              <w:pStyle w:val="TAL"/>
              <w:rPr>
                <w:b/>
                <w:sz w:val="16"/>
              </w:rPr>
            </w:pPr>
            <w:r w:rsidRPr="00481D2D">
              <w:rPr>
                <w:b/>
                <w:sz w:val="16"/>
              </w:rPr>
              <w:t>Cat</w:t>
            </w:r>
          </w:p>
        </w:tc>
        <w:tc>
          <w:tcPr>
            <w:tcW w:w="4919" w:type="dxa"/>
            <w:shd w:val="pct10" w:color="auto" w:fill="FFFFFF"/>
          </w:tcPr>
          <w:p w:rsidR="00F85BBF" w:rsidRPr="00481D2D" w:rsidRDefault="00F85BBF" w:rsidP="00F85BBF">
            <w:pPr>
              <w:pStyle w:val="TAL"/>
              <w:rPr>
                <w:b/>
                <w:sz w:val="16"/>
              </w:rPr>
            </w:pPr>
            <w:r w:rsidRPr="00481D2D">
              <w:rPr>
                <w:b/>
                <w:sz w:val="16"/>
              </w:rPr>
              <w:t>Subject/Comment</w:t>
            </w:r>
          </w:p>
        </w:tc>
        <w:tc>
          <w:tcPr>
            <w:tcW w:w="707" w:type="dxa"/>
            <w:shd w:val="pct10" w:color="auto" w:fill="FFFFFF"/>
          </w:tcPr>
          <w:p w:rsidR="00F85BBF" w:rsidRPr="00481D2D" w:rsidRDefault="00F85BBF" w:rsidP="00F85BBF">
            <w:pPr>
              <w:pStyle w:val="TAL"/>
              <w:rPr>
                <w:b/>
                <w:sz w:val="16"/>
              </w:rPr>
            </w:pPr>
            <w:r w:rsidRPr="00481D2D">
              <w:rPr>
                <w:b/>
                <w:sz w:val="16"/>
              </w:rPr>
              <w:t>New version</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495</w:t>
            </w:r>
          </w:p>
        </w:tc>
        <w:tc>
          <w:tcPr>
            <w:tcW w:w="524" w:type="dxa"/>
            <w:shd w:val="solid" w:color="FFFFFF" w:fill="auto"/>
          </w:tcPr>
          <w:p w:rsidR="00F85BBF" w:rsidRPr="00481D2D" w:rsidRDefault="00F85BBF" w:rsidP="00F85BBF">
            <w:pPr>
              <w:pStyle w:val="TAL"/>
              <w:rPr>
                <w:sz w:val="16"/>
                <w:szCs w:val="16"/>
              </w:rPr>
            </w:pPr>
            <w:r w:rsidRPr="00481D2D">
              <w:rPr>
                <w:sz w:val="16"/>
                <w:szCs w:val="16"/>
              </w:rPr>
              <w:t>5641</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ntroducing priority shar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rsidR="00F85BBF" w:rsidRPr="00481D2D" w:rsidRDefault="00F85BBF" w:rsidP="00F85BBF">
            <w:pPr>
              <w:pStyle w:val="TAL"/>
              <w:rPr>
                <w:sz w:val="16"/>
                <w:szCs w:val="16"/>
              </w:rPr>
            </w:pPr>
            <w:r w:rsidRPr="00481D2D">
              <w:rPr>
                <w:sz w:val="16"/>
                <w:szCs w:val="16"/>
              </w:rPr>
              <w:t>5642</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efault EPS bearer context usage restriction policy</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rsidR="00F85BBF" w:rsidRPr="00481D2D" w:rsidRDefault="00F85BBF" w:rsidP="00F85BBF">
            <w:pPr>
              <w:pStyle w:val="TAL"/>
              <w:rPr>
                <w:sz w:val="16"/>
                <w:szCs w:val="16"/>
              </w:rPr>
            </w:pPr>
            <w:r w:rsidRPr="00481D2D">
              <w:rPr>
                <w:sz w:val="16"/>
                <w:szCs w:val="16"/>
              </w:rPr>
              <w:t>5644</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Missing parameters for lawful interception of calls established over untrusted non-3GPP access connected to EPC</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4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Handling re-INVITE request collisions in application servers</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rsidR="00F85BBF" w:rsidRPr="00481D2D" w:rsidRDefault="00F85BBF" w:rsidP="00F85BBF">
            <w:pPr>
              <w:pStyle w:val="TAL"/>
              <w:rPr>
                <w:sz w:val="16"/>
                <w:szCs w:val="16"/>
              </w:rPr>
            </w:pPr>
            <w:r w:rsidRPr="00481D2D">
              <w:rPr>
                <w:sz w:val="16"/>
                <w:szCs w:val="16"/>
              </w:rPr>
              <w:t>564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reference to Ix interface</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rsidR="00F85BBF" w:rsidRPr="00481D2D" w:rsidRDefault="00F85BBF" w:rsidP="00F85BBF">
            <w:pPr>
              <w:pStyle w:val="TAL"/>
              <w:rPr>
                <w:sz w:val="16"/>
                <w:szCs w:val="16"/>
              </w:rPr>
            </w:pPr>
            <w:r w:rsidRPr="00481D2D">
              <w:rPr>
                <w:sz w:val="16"/>
                <w:szCs w:val="16"/>
              </w:rPr>
              <w:t>5649</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referenced specification for Ix interface</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08</w:t>
            </w:r>
          </w:p>
        </w:tc>
        <w:tc>
          <w:tcPr>
            <w:tcW w:w="524" w:type="dxa"/>
            <w:shd w:val="solid" w:color="FFFFFF" w:fill="auto"/>
          </w:tcPr>
          <w:p w:rsidR="00F85BBF" w:rsidRPr="00481D2D" w:rsidRDefault="00F85BBF" w:rsidP="00F85BBF">
            <w:pPr>
              <w:pStyle w:val="TAL"/>
              <w:rPr>
                <w:sz w:val="16"/>
                <w:szCs w:val="16"/>
              </w:rPr>
            </w:pPr>
            <w:r w:rsidRPr="00481D2D">
              <w:rPr>
                <w:sz w:val="16"/>
                <w:szCs w:val="16"/>
              </w:rPr>
              <w:t>5652</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d ref to draft-mohali-dispatch-cause-for-service-number-07</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rsidR="00F85BBF" w:rsidRPr="00481D2D" w:rsidRDefault="00F85BBF" w:rsidP="00F85BBF">
            <w:pPr>
              <w:pStyle w:val="TAL"/>
              <w:rPr>
                <w:sz w:val="16"/>
                <w:szCs w:val="16"/>
              </w:rPr>
            </w:pPr>
            <w:r w:rsidRPr="00481D2D">
              <w:rPr>
                <w:sz w:val="16"/>
                <w:szCs w:val="16"/>
              </w:rPr>
              <w:t>566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P-CSCF includes access-network-charging-info in reliable response</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7</w:t>
            </w:r>
          </w:p>
        </w:tc>
        <w:tc>
          <w:tcPr>
            <w:tcW w:w="524" w:type="dxa"/>
            <w:shd w:val="solid" w:color="FFFFFF" w:fill="auto"/>
          </w:tcPr>
          <w:p w:rsidR="00F85BBF" w:rsidRPr="00481D2D" w:rsidRDefault="00F85BBF" w:rsidP="00F85BBF">
            <w:pPr>
              <w:pStyle w:val="TAL"/>
              <w:rPr>
                <w:sz w:val="16"/>
                <w:szCs w:val="16"/>
              </w:rPr>
            </w:pPr>
            <w:r w:rsidRPr="00481D2D">
              <w:rPr>
                <w:sz w:val="16"/>
                <w:szCs w:val="16"/>
              </w:rPr>
              <w:t>5663</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hase 2 support of Emergency services over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6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Trust Domain issues</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490</w:t>
            </w:r>
          </w:p>
        </w:tc>
        <w:tc>
          <w:tcPr>
            <w:tcW w:w="524" w:type="dxa"/>
            <w:shd w:val="solid" w:color="FFFFFF" w:fill="auto"/>
          </w:tcPr>
          <w:p w:rsidR="00F85BBF" w:rsidRPr="00481D2D" w:rsidRDefault="00F85BBF" w:rsidP="00F85BBF">
            <w:pPr>
              <w:pStyle w:val="TAL"/>
              <w:rPr>
                <w:sz w:val="16"/>
                <w:szCs w:val="16"/>
              </w:rPr>
            </w:pPr>
            <w:r w:rsidRPr="00481D2D">
              <w:rPr>
                <w:sz w:val="16"/>
                <w:szCs w:val="16"/>
              </w:rPr>
              <w:t>566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gistration-token in 3rd party REGISTER</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5</w:t>
            </w:r>
          </w:p>
        </w:tc>
        <w:tc>
          <w:tcPr>
            <w:tcW w:w="524" w:type="dxa"/>
            <w:shd w:val="solid" w:color="FFFFFF" w:fill="auto"/>
          </w:tcPr>
          <w:p w:rsidR="00F85BBF" w:rsidRPr="00481D2D" w:rsidRDefault="00F85BBF" w:rsidP="00F85BBF">
            <w:pPr>
              <w:pStyle w:val="TAL"/>
              <w:rPr>
                <w:sz w:val="16"/>
                <w:szCs w:val="16"/>
              </w:rPr>
            </w:pPr>
            <w:r w:rsidRPr="00481D2D">
              <w:rPr>
                <w:sz w:val="16"/>
                <w:szCs w:val="16"/>
              </w:rPr>
              <w:t>5668</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of Media_type_restirction_policy only conditional</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6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Error in Table A.4 for Resource-Priority</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70</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for CNI header</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rsidR="00F85BBF" w:rsidRPr="00481D2D" w:rsidRDefault="00F85BBF" w:rsidP="00F85BBF">
            <w:pPr>
              <w:pStyle w:val="TAL"/>
              <w:rPr>
                <w:sz w:val="16"/>
                <w:szCs w:val="16"/>
              </w:rPr>
            </w:pPr>
            <w:r w:rsidRPr="00481D2D">
              <w:rPr>
                <w:sz w:val="16"/>
                <w:szCs w:val="16"/>
              </w:rPr>
              <w:t>567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lated ICID also for DRVCC</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2</w:t>
            </w:r>
          </w:p>
        </w:tc>
        <w:tc>
          <w:tcPr>
            <w:tcW w:w="524" w:type="dxa"/>
            <w:shd w:val="solid" w:color="FFFFFF" w:fill="auto"/>
          </w:tcPr>
          <w:p w:rsidR="00F85BBF" w:rsidRPr="00481D2D" w:rsidRDefault="00F85BBF" w:rsidP="00F85BBF">
            <w:pPr>
              <w:pStyle w:val="TAL"/>
              <w:rPr>
                <w:sz w:val="16"/>
                <w:szCs w:val="16"/>
              </w:rPr>
            </w:pPr>
            <w:r w:rsidRPr="00481D2D">
              <w:rPr>
                <w:sz w:val="16"/>
                <w:szCs w:val="16"/>
              </w:rPr>
              <w:t>567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of eCall over IMS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73</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 terminology access-type access-class fields</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7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s to resource shar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7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 reference for codec inser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483</w:t>
            </w:r>
          </w:p>
        </w:tc>
        <w:tc>
          <w:tcPr>
            <w:tcW w:w="524" w:type="dxa"/>
            <w:shd w:val="solid" w:color="FFFFFF" w:fill="auto"/>
          </w:tcPr>
          <w:p w:rsidR="00F85BBF" w:rsidRPr="00481D2D" w:rsidRDefault="00F85BBF" w:rsidP="00F85BBF">
            <w:pPr>
              <w:pStyle w:val="TAL"/>
              <w:rPr>
                <w:sz w:val="16"/>
                <w:szCs w:val="16"/>
              </w:rPr>
            </w:pPr>
            <w:r w:rsidRPr="00481D2D">
              <w:rPr>
                <w:sz w:val="16"/>
                <w:szCs w:val="16"/>
              </w:rPr>
              <w:t>5685</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n support of P-Asserted-Identity header</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484</w:t>
            </w:r>
          </w:p>
        </w:tc>
        <w:tc>
          <w:tcPr>
            <w:tcW w:w="524" w:type="dxa"/>
            <w:shd w:val="solid" w:color="FFFFFF" w:fill="auto"/>
          </w:tcPr>
          <w:p w:rsidR="00F85BBF" w:rsidRPr="00481D2D" w:rsidRDefault="00F85BBF" w:rsidP="00F85BBF">
            <w:pPr>
              <w:pStyle w:val="TAL"/>
              <w:rPr>
                <w:sz w:val="16"/>
                <w:szCs w:val="16"/>
              </w:rPr>
            </w:pPr>
            <w:r w:rsidRPr="00481D2D">
              <w:rPr>
                <w:sz w:val="16"/>
                <w:szCs w:val="16"/>
              </w:rPr>
              <w:t>569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7913</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09</w:t>
            </w:r>
          </w:p>
        </w:tc>
        <w:tc>
          <w:tcPr>
            <w:tcW w:w="524" w:type="dxa"/>
            <w:shd w:val="solid" w:color="FFFFFF" w:fill="auto"/>
          </w:tcPr>
          <w:p w:rsidR="00F85BBF" w:rsidRPr="00481D2D" w:rsidRDefault="00F85BBF" w:rsidP="00F85BBF">
            <w:pPr>
              <w:pStyle w:val="TAL"/>
              <w:rPr>
                <w:sz w:val="16"/>
                <w:szCs w:val="16"/>
              </w:rPr>
            </w:pPr>
            <w:r w:rsidRPr="00481D2D">
              <w:rPr>
                <w:sz w:val="16"/>
                <w:szCs w:val="16"/>
              </w:rPr>
              <w:t>569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n support of Cellular-Network-Info header</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4</w:t>
            </w:r>
          </w:p>
        </w:tc>
        <w:tc>
          <w:tcPr>
            <w:tcW w:w="524" w:type="dxa"/>
            <w:shd w:val="solid" w:color="FFFFFF" w:fill="auto"/>
          </w:tcPr>
          <w:p w:rsidR="00F85BBF" w:rsidRPr="00481D2D" w:rsidRDefault="00F85BBF" w:rsidP="00F85BBF">
            <w:pPr>
              <w:pStyle w:val="TAL"/>
              <w:rPr>
                <w:sz w:val="16"/>
                <w:szCs w:val="16"/>
              </w:rPr>
            </w:pPr>
            <w:r w:rsidRPr="00481D2D">
              <w:rPr>
                <w:sz w:val="16"/>
                <w:szCs w:val="16"/>
              </w:rPr>
              <w:t>569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ng reference for DTLS-SRTP in annex A</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18</w:t>
            </w:r>
          </w:p>
        </w:tc>
        <w:tc>
          <w:tcPr>
            <w:tcW w:w="524" w:type="dxa"/>
            <w:shd w:val="solid" w:color="FFFFFF" w:fill="auto"/>
          </w:tcPr>
          <w:p w:rsidR="00F85BBF" w:rsidRPr="00481D2D" w:rsidRDefault="00F85BBF" w:rsidP="00F85BBF">
            <w:pPr>
              <w:pStyle w:val="TAL"/>
              <w:rPr>
                <w:sz w:val="16"/>
                <w:szCs w:val="16"/>
              </w:rPr>
            </w:pPr>
            <w:r w:rsidRPr="00481D2D">
              <w:rPr>
                <w:sz w:val="16"/>
                <w:szCs w:val="16"/>
              </w:rPr>
              <w:t>570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mmusic-mux-exclusive 24.229</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3</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521</w:t>
            </w:r>
          </w:p>
        </w:tc>
        <w:tc>
          <w:tcPr>
            <w:tcW w:w="524" w:type="dxa"/>
            <w:shd w:val="solid" w:color="FFFFFF" w:fill="auto"/>
          </w:tcPr>
          <w:p w:rsidR="00F85BBF" w:rsidRPr="00481D2D" w:rsidRDefault="00F85BBF" w:rsidP="00F85BBF">
            <w:pPr>
              <w:pStyle w:val="TAL"/>
              <w:rPr>
                <w:sz w:val="16"/>
                <w:szCs w:val="16"/>
              </w:rPr>
            </w:pPr>
            <w:r w:rsidRPr="00481D2D">
              <w:rPr>
                <w:sz w:val="16"/>
                <w:szCs w:val="16"/>
              </w:rPr>
              <w:t>570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nable usage P-Visited-Network-ID header for S8HR</w:t>
            </w:r>
          </w:p>
        </w:tc>
        <w:tc>
          <w:tcPr>
            <w:tcW w:w="707" w:type="dxa"/>
            <w:shd w:val="solid" w:color="FFFFFF" w:fill="auto"/>
          </w:tcPr>
          <w:p w:rsidR="00F85BBF" w:rsidRPr="00481D2D" w:rsidRDefault="00F85BBF" w:rsidP="00F85BBF">
            <w:pPr>
              <w:pStyle w:val="TAC"/>
              <w:rPr>
                <w:sz w:val="16"/>
                <w:szCs w:val="16"/>
              </w:rPr>
            </w:pPr>
            <w:r w:rsidRPr="00481D2D">
              <w:rPr>
                <w:sz w:val="16"/>
                <w:szCs w:val="16"/>
              </w:rPr>
              <w:t>14.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650</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653</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gistration timeout for emergency call</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655</w:t>
            </w:r>
          </w:p>
        </w:tc>
        <w:tc>
          <w:tcPr>
            <w:tcW w:w="424" w:type="dxa"/>
            <w:shd w:val="solid" w:color="FFFFFF" w:fill="auto"/>
          </w:tcPr>
          <w:p w:rsidR="00F85BBF" w:rsidRPr="00481D2D" w:rsidRDefault="00F85BBF" w:rsidP="00F85BBF">
            <w:pPr>
              <w:pStyle w:val="TAR"/>
              <w:rPr>
                <w:sz w:val="16"/>
                <w:szCs w:val="16"/>
              </w:rPr>
            </w:pPr>
            <w:r w:rsidRPr="00481D2D">
              <w:rPr>
                <w:sz w:val="16"/>
                <w:szCs w:val="16"/>
              </w:rPr>
              <w:t>6</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call retry in CS domain</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08</w:t>
            </w:r>
          </w:p>
        </w:tc>
        <w:tc>
          <w:tcPr>
            <w:tcW w:w="524" w:type="dxa"/>
            <w:shd w:val="solid" w:color="FFFFFF" w:fill="auto"/>
          </w:tcPr>
          <w:p w:rsidR="00F85BBF" w:rsidRPr="00481D2D" w:rsidRDefault="00F85BBF" w:rsidP="00F85BBF">
            <w:pPr>
              <w:pStyle w:val="TAL"/>
              <w:rPr>
                <w:sz w:val="16"/>
                <w:szCs w:val="16"/>
              </w:rPr>
            </w:pPr>
            <w:r w:rsidRPr="00481D2D">
              <w:rPr>
                <w:sz w:val="16"/>
                <w:szCs w:val="16"/>
              </w:rPr>
              <w:t>5692</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n support of P-Asserted-Service header</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rsidR="00F85BBF" w:rsidRPr="00481D2D" w:rsidRDefault="00F85BBF" w:rsidP="00F85BBF">
            <w:pPr>
              <w:pStyle w:val="TAL"/>
              <w:rPr>
                <w:sz w:val="16"/>
                <w:szCs w:val="16"/>
              </w:rPr>
            </w:pPr>
            <w:r w:rsidRPr="00481D2D">
              <w:rPr>
                <w:sz w:val="16"/>
                <w:szCs w:val="16"/>
              </w:rPr>
              <w:t>5704</w:t>
            </w:r>
          </w:p>
        </w:tc>
        <w:tc>
          <w:tcPr>
            <w:tcW w:w="424" w:type="dxa"/>
            <w:shd w:val="solid" w:color="FFFFFF" w:fill="auto"/>
          </w:tcPr>
          <w:p w:rsidR="00F85BBF" w:rsidRPr="00481D2D" w:rsidRDefault="00F85BBF" w:rsidP="00F85BBF">
            <w:pPr>
              <w:pStyle w:val="TAR"/>
              <w:rPr>
                <w:sz w:val="16"/>
                <w:szCs w:val="16"/>
              </w:rPr>
            </w:pPr>
            <w:r w:rsidRPr="00481D2D">
              <w:rPr>
                <w:sz w:val="16"/>
                <w:szCs w:val="16"/>
              </w:rPr>
              <w:t>6</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end Reliable 18x</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rsidR="00F85BBF" w:rsidRPr="00481D2D" w:rsidRDefault="00F85BBF" w:rsidP="00F85BBF">
            <w:pPr>
              <w:pStyle w:val="TAL"/>
              <w:rPr>
                <w:sz w:val="16"/>
                <w:szCs w:val="16"/>
              </w:rPr>
            </w:pPr>
            <w:r w:rsidRPr="00481D2D">
              <w:rPr>
                <w:sz w:val="16"/>
                <w:szCs w:val="16"/>
              </w:rPr>
              <w:t>570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Incomplete sentenc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rsidR="00F85BBF" w:rsidRPr="00481D2D" w:rsidRDefault="00F85BBF" w:rsidP="00F85BBF">
            <w:pPr>
              <w:pStyle w:val="TAL"/>
              <w:rPr>
                <w:sz w:val="16"/>
                <w:szCs w:val="16"/>
              </w:rPr>
            </w:pPr>
            <w:r w:rsidRPr="00481D2D">
              <w:rPr>
                <w:sz w:val="16"/>
                <w:szCs w:val="16"/>
              </w:rPr>
              <w:t>5706</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nforcement of policy on PDN connection established during EPS attach procedur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rsidR="00F85BBF" w:rsidRPr="00481D2D" w:rsidRDefault="00F85BBF" w:rsidP="00F85BBF">
            <w:pPr>
              <w:pStyle w:val="TAL"/>
              <w:rPr>
                <w:sz w:val="16"/>
                <w:szCs w:val="16"/>
              </w:rPr>
            </w:pPr>
            <w:r w:rsidRPr="00481D2D">
              <w:rPr>
                <w:sz w:val="16"/>
                <w:szCs w:val="16"/>
              </w:rPr>
              <w:t>5707</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roviding the current UE location during emergency call</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rsidR="00F85BBF" w:rsidRPr="00481D2D" w:rsidRDefault="00F85BBF" w:rsidP="00F85BBF">
            <w:pPr>
              <w:pStyle w:val="TAL"/>
              <w:rPr>
                <w:sz w:val="16"/>
                <w:szCs w:val="16"/>
              </w:rPr>
            </w:pPr>
            <w:r w:rsidRPr="00481D2D">
              <w:rPr>
                <w:sz w:val="16"/>
                <w:szCs w:val="16"/>
              </w:rPr>
              <w:t>5709</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MGW rejecting eCall over IM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rsidR="00F85BBF" w:rsidRPr="00481D2D" w:rsidRDefault="00F85BBF" w:rsidP="00F85BBF">
            <w:pPr>
              <w:pStyle w:val="TAL"/>
              <w:rPr>
                <w:sz w:val="16"/>
                <w:szCs w:val="16"/>
              </w:rPr>
            </w:pPr>
            <w:r w:rsidRPr="00481D2D">
              <w:rPr>
                <w:sz w:val="16"/>
                <w:szCs w:val="16"/>
              </w:rPr>
              <w:t>5710</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nforcement of precondition usage policy</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711</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Network provided location information for UE accessing P-CSCF from Internet without usage of EPC (or other PS core network)</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98</w:t>
            </w:r>
          </w:p>
        </w:tc>
        <w:tc>
          <w:tcPr>
            <w:tcW w:w="524" w:type="dxa"/>
            <w:shd w:val="solid" w:color="FFFFFF" w:fill="auto"/>
          </w:tcPr>
          <w:p w:rsidR="00F85BBF" w:rsidRPr="00481D2D" w:rsidRDefault="00F85BBF" w:rsidP="00F85BBF">
            <w:pPr>
              <w:pStyle w:val="TAL"/>
              <w:rPr>
                <w:sz w:val="16"/>
                <w:szCs w:val="16"/>
              </w:rPr>
            </w:pPr>
            <w:r w:rsidRPr="00481D2D">
              <w:rPr>
                <w:sz w:val="16"/>
                <w:szCs w:val="16"/>
              </w:rPr>
              <w:t>5712</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PSAP callback after emergency call via ePDG compliant to Rel-14</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rsidR="00F85BBF" w:rsidRPr="00481D2D" w:rsidRDefault="00F85BBF" w:rsidP="00F85BBF">
            <w:pPr>
              <w:pStyle w:val="TAL"/>
              <w:rPr>
                <w:sz w:val="16"/>
                <w:szCs w:val="16"/>
              </w:rPr>
            </w:pPr>
            <w:r w:rsidRPr="00481D2D">
              <w:rPr>
                <w:sz w:val="16"/>
                <w:szCs w:val="16"/>
              </w:rPr>
              <w:t>571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Providing subscriber's ID in case of anonymous emergency call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30</w:t>
            </w:r>
          </w:p>
        </w:tc>
        <w:tc>
          <w:tcPr>
            <w:tcW w:w="524" w:type="dxa"/>
            <w:shd w:val="solid" w:color="FFFFFF" w:fill="auto"/>
          </w:tcPr>
          <w:p w:rsidR="00F85BBF" w:rsidRPr="00481D2D" w:rsidRDefault="00F85BBF" w:rsidP="00F85BBF">
            <w:pPr>
              <w:pStyle w:val="TAL"/>
              <w:rPr>
                <w:sz w:val="16"/>
                <w:szCs w:val="16"/>
              </w:rPr>
            </w:pPr>
            <w:r w:rsidRPr="00481D2D">
              <w:rPr>
                <w:sz w:val="16"/>
                <w:szCs w:val="16"/>
              </w:rPr>
              <w:t>571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d ref to draft-mohali-dispatch-cause-for-service-number-09</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716</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Modification of the duplicated SIP-ISUP interworking procedure at MGCF</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71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of the support of the additional routeing fuctionality at IBCF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rsidR="00F85BBF" w:rsidRPr="00481D2D" w:rsidRDefault="00F85BBF" w:rsidP="00F85BBF">
            <w:pPr>
              <w:pStyle w:val="TAL"/>
              <w:rPr>
                <w:sz w:val="16"/>
                <w:szCs w:val="16"/>
              </w:rPr>
            </w:pPr>
            <w:r w:rsidRPr="00481D2D">
              <w:rPr>
                <w:sz w:val="16"/>
                <w:szCs w:val="16"/>
              </w:rPr>
              <w:t>572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Fallback procedure for 488 response with 301 warning cod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rsidR="00F85BBF" w:rsidRPr="00481D2D" w:rsidRDefault="00F85BBF" w:rsidP="00F85BBF">
            <w:pPr>
              <w:pStyle w:val="TAL"/>
              <w:rPr>
                <w:sz w:val="16"/>
                <w:szCs w:val="16"/>
              </w:rPr>
            </w:pPr>
            <w:r w:rsidRPr="00481D2D">
              <w:rPr>
                <w:sz w:val="16"/>
                <w:szCs w:val="16"/>
              </w:rPr>
              <w:t>5724</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d ref to draft-mohali-dispatch-originating-cdiv-parameter-02</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7</w:t>
            </w:r>
          </w:p>
        </w:tc>
        <w:tc>
          <w:tcPr>
            <w:tcW w:w="524" w:type="dxa"/>
            <w:shd w:val="solid" w:color="FFFFFF" w:fill="auto"/>
          </w:tcPr>
          <w:p w:rsidR="00F85BBF" w:rsidRPr="00481D2D" w:rsidRDefault="00F85BBF" w:rsidP="00F85BBF">
            <w:pPr>
              <w:pStyle w:val="TAL"/>
              <w:rPr>
                <w:sz w:val="16"/>
                <w:szCs w:val="16"/>
              </w:rPr>
            </w:pPr>
            <w:r w:rsidRPr="00481D2D">
              <w:rPr>
                <w:sz w:val="16"/>
                <w:szCs w:val="16"/>
              </w:rPr>
              <w:t>5726</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ason header extension mechanism in failure response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1</w:t>
            </w:r>
          </w:p>
        </w:tc>
        <w:tc>
          <w:tcPr>
            <w:tcW w:w="524" w:type="dxa"/>
            <w:shd w:val="solid" w:color="FFFFFF" w:fill="auto"/>
          </w:tcPr>
          <w:p w:rsidR="00F85BBF" w:rsidRPr="00481D2D" w:rsidRDefault="00F85BBF" w:rsidP="00F85BBF">
            <w:pPr>
              <w:pStyle w:val="TAL"/>
              <w:rPr>
                <w:sz w:val="16"/>
                <w:szCs w:val="16"/>
              </w:rPr>
            </w:pPr>
            <w:r w:rsidRPr="00481D2D">
              <w:rPr>
                <w:sz w:val="16"/>
                <w:szCs w:val="16"/>
              </w:rPr>
              <w:t>5730</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7976</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rsidR="00F85BBF" w:rsidRPr="00481D2D" w:rsidRDefault="00F85BBF" w:rsidP="00F85BBF">
            <w:pPr>
              <w:pStyle w:val="TAL"/>
              <w:rPr>
                <w:sz w:val="16"/>
                <w:szCs w:val="16"/>
              </w:rPr>
            </w:pPr>
            <w:r w:rsidRPr="00481D2D">
              <w:rPr>
                <w:sz w:val="16"/>
                <w:szCs w:val="16"/>
              </w:rPr>
              <w:t>573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mmusic-4572-updat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29</w:t>
            </w:r>
          </w:p>
        </w:tc>
        <w:tc>
          <w:tcPr>
            <w:tcW w:w="524" w:type="dxa"/>
            <w:shd w:val="solid" w:color="FFFFFF" w:fill="auto"/>
          </w:tcPr>
          <w:p w:rsidR="00F85BBF" w:rsidRPr="00481D2D" w:rsidRDefault="00F85BBF" w:rsidP="00F85BBF">
            <w:pPr>
              <w:pStyle w:val="TAL"/>
              <w:rPr>
                <w:sz w:val="16"/>
                <w:szCs w:val="16"/>
              </w:rPr>
            </w:pPr>
            <w:r w:rsidRPr="00481D2D">
              <w:rPr>
                <w:sz w:val="16"/>
                <w:szCs w:val="16"/>
              </w:rPr>
              <w:t>573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Missing updates from support of draft-ietf-mmusic-dtls-sdp</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rsidR="00F85BBF" w:rsidRPr="00481D2D" w:rsidRDefault="00F85BBF" w:rsidP="00F85BBF">
            <w:pPr>
              <w:pStyle w:val="TAL"/>
              <w:rPr>
                <w:sz w:val="16"/>
                <w:szCs w:val="16"/>
              </w:rPr>
            </w:pPr>
            <w:r w:rsidRPr="00481D2D">
              <w:rPr>
                <w:sz w:val="16"/>
                <w:szCs w:val="16"/>
              </w:rPr>
              <w:t>5739</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DP profile update to support simulcast and RTP-level pause and resum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4</w:t>
            </w:r>
          </w:p>
        </w:tc>
        <w:tc>
          <w:tcPr>
            <w:tcW w:w="524" w:type="dxa"/>
            <w:shd w:val="solid" w:color="FFFFFF" w:fill="auto"/>
          </w:tcPr>
          <w:p w:rsidR="00F85BBF" w:rsidRPr="00481D2D" w:rsidRDefault="00F85BBF" w:rsidP="00F85BBF">
            <w:pPr>
              <w:pStyle w:val="TAL"/>
              <w:rPr>
                <w:sz w:val="16"/>
                <w:szCs w:val="16"/>
              </w:rPr>
            </w:pPr>
            <w:r w:rsidRPr="00481D2D">
              <w:rPr>
                <w:sz w:val="16"/>
                <w:szCs w:val="16"/>
              </w:rPr>
              <w:t>574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of multiple codecs and codec configurations per media line in SDP answer</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rsidR="00F85BBF" w:rsidRPr="00481D2D" w:rsidRDefault="00F85BBF" w:rsidP="00F85BBF">
            <w:pPr>
              <w:pStyle w:val="TAL"/>
              <w:rPr>
                <w:sz w:val="16"/>
                <w:szCs w:val="16"/>
              </w:rPr>
            </w:pPr>
            <w:r w:rsidRPr="00481D2D">
              <w:rPr>
                <w:sz w:val="16"/>
                <w:szCs w:val="16"/>
              </w:rPr>
              <w:t>574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P-Visited-Network-ID header for S8HR</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rsidR="00F85BBF" w:rsidRPr="00481D2D" w:rsidRDefault="00F85BBF" w:rsidP="00F85BBF">
            <w:pPr>
              <w:pStyle w:val="TAL"/>
              <w:rPr>
                <w:sz w:val="16"/>
                <w:szCs w:val="16"/>
              </w:rPr>
            </w:pPr>
            <w:r w:rsidRPr="00481D2D">
              <w:rPr>
                <w:sz w:val="16"/>
                <w:szCs w:val="16"/>
              </w:rPr>
              <w:t>574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of non-UE detected emergency calls for S8 roam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74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dd in BYE and CANCEL an SDP body indicating which desired status triggered the failur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39</w:t>
            </w:r>
          </w:p>
        </w:tc>
        <w:tc>
          <w:tcPr>
            <w:tcW w:w="524" w:type="dxa"/>
            <w:shd w:val="solid" w:color="FFFFFF" w:fill="auto"/>
          </w:tcPr>
          <w:p w:rsidR="00F85BBF" w:rsidRPr="00481D2D" w:rsidRDefault="00F85BBF" w:rsidP="00F85BBF">
            <w:pPr>
              <w:pStyle w:val="TAL"/>
              <w:rPr>
                <w:sz w:val="16"/>
                <w:szCs w:val="16"/>
              </w:rPr>
            </w:pPr>
            <w:r w:rsidRPr="00481D2D">
              <w:rPr>
                <w:sz w:val="16"/>
                <w:szCs w:val="16"/>
              </w:rPr>
              <w:t>5744</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to eCall over IMS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1</w:t>
            </w:r>
          </w:p>
        </w:tc>
        <w:tc>
          <w:tcPr>
            <w:tcW w:w="524" w:type="dxa"/>
            <w:shd w:val="solid" w:color="FFFFFF" w:fill="auto"/>
          </w:tcPr>
          <w:p w:rsidR="00F85BBF" w:rsidRPr="00481D2D" w:rsidRDefault="00F85BBF" w:rsidP="00F85BBF">
            <w:pPr>
              <w:pStyle w:val="TAL"/>
              <w:rPr>
                <w:sz w:val="16"/>
                <w:szCs w:val="16"/>
              </w:rPr>
            </w:pPr>
            <w:r w:rsidRPr="00481D2D">
              <w:rPr>
                <w:sz w:val="16"/>
                <w:szCs w:val="16"/>
              </w:rPr>
              <w:t>5746</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Indication of calling number verifica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821</w:t>
            </w:r>
          </w:p>
        </w:tc>
        <w:tc>
          <w:tcPr>
            <w:tcW w:w="524" w:type="dxa"/>
            <w:shd w:val="solid" w:color="FFFFFF" w:fill="auto"/>
          </w:tcPr>
          <w:p w:rsidR="00F85BBF" w:rsidRPr="00481D2D" w:rsidRDefault="00F85BBF" w:rsidP="00F85BBF">
            <w:pPr>
              <w:pStyle w:val="TAL"/>
              <w:rPr>
                <w:sz w:val="16"/>
                <w:szCs w:val="16"/>
              </w:rPr>
            </w:pPr>
            <w:r w:rsidRPr="00481D2D">
              <w:rPr>
                <w:sz w:val="16"/>
                <w:szCs w:val="16"/>
              </w:rPr>
              <w:t>5747</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number determination for call over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1</w:t>
            </w:r>
          </w:p>
        </w:tc>
        <w:tc>
          <w:tcPr>
            <w:tcW w:w="524" w:type="dxa"/>
            <w:shd w:val="solid" w:color="FFFFFF" w:fill="auto"/>
          </w:tcPr>
          <w:p w:rsidR="00F85BBF" w:rsidRPr="00481D2D" w:rsidRDefault="00F85BBF" w:rsidP="00F85BBF">
            <w:pPr>
              <w:pStyle w:val="TAL"/>
              <w:rPr>
                <w:sz w:val="16"/>
                <w:szCs w:val="16"/>
              </w:rPr>
            </w:pPr>
            <w:r w:rsidRPr="00481D2D">
              <w:rPr>
                <w:sz w:val="16"/>
                <w:szCs w:val="16"/>
              </w:rPr>
              <w:t>574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s that 5.1.3.1 is for initial INVIT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4</w:t>
            </w:r>
          </w:p>
        </w:tc>
        <w:tc>
          <w:tcPr>
            <w:tcW w:w="524" w:type="dxa"/>
            <w:shd w:val="solid" w:color="FFFFFF" w:fill="auto"/>
          </w:tcPr>
          <w:p w:rsidR="00F85BBF" w:rsidRPr="00481D2D" w:rsidRDefault="00F85BBF" w:rsidP="00F85BBF">
            <w:pPr>
              <w:pStyle w:val="TAL"/>
              <w:rPr>
                <w:sz w:val="16"/>
                <w:szCs w:val="16"/>
              </w:rPr>
            </w:pPr>
            <w:r w:rsidRPr="00481D2D">
              <w:rPr>
                <w:sz w:val="16"/>
                <w:szCs w:val="16"/>
              </w:rPr>
              <w:t>575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form premium-rate tel URI 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rsidR="00F85BBF" w:rsidRPr="00481D2D" w:rsidRDefault="00F85BBF" w:rsidP="00F85BBF">
            <w:pPr>
              <w:pStyle w:val="TAL"/>
              <w:rPr>
                <w:sz w:val="16"/>
                <w:szCs w:val="16"/>
              </w:rPr>
            </w:pPr>
            <w:r w:rsidRPr="00481D2D">
              <w:rPr>
                <w:sz w:val="16"/>
                <w:szCs w:val="16"/>
              </w:rPr>
              <w:t>5752</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Terminology</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rsidR="00F85BBF" w:rsidRPr="00481D2D" w:rsidRDefault="00F85BBF" w:rsidP="00F85BBF">
            <w:pPr>
              <w:pStyle w:val="TAL"/>
              <w:rPr>
                <w:sz w:val="16"/>
                <w:szCs w:val="16"/>
              </w:rPr>
            </w:pPr>
            <w:r w:rsidRPr="00481D2D">
              <w:rPr>
                <w:sz w:val="16"/>
                <w:szCs w:val="16"/>
              </w:rPr>
              <w:t>5753</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registration for roaming users in deployments without IMS-level roaming interface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5</w:t>
            </w:r>
          </w:p>
        </w:tc>
        <w:tc>
          <w:tcPr>
            <w:tcW w:w="524" w:type="dxa"/>
            <w:shd w:val="solid" w:color="FFFFFF" w:fill="auto"/>
          </w:tcPr>
          <w:p w:rsidR="00F85BBF" w:rsidRPr="00481D2D" w:rsidRDefault="00F85BBF" w:rsidP="00F85BBF">
            <w:pPr>
              <w:pStyle w:val="TAL"/>
              <w:rPr>
                <w:sz w:val="16"/>
                <w:szCs w:val="16"/>
              </w:rPr>
            </w:pPr>
            <w:r w:rsidRPr="00481D2D">
              <w:rPr>
                <w:sz w:val="16"/>
                <w:szCs w:val="16"/>
              </w:rPr>
              <w:t>5754</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registration triggered by 420 (Bad Extension) for roaming users in deployments without IMS-level roaming interfaces</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5</w:t>
            </w:r>
          </w:p>
        </w:tc>
        <w:tc>
          <w:tcPr>
            <w:tcW w:w="524" w:type="dxa"/>
            <w:shd w:val="solid" w:color="FFFFFF" w:fill="auto"/>
          </w:tcPr>
          <w:p w:rsidR="00F85BBF" w:rsidRPr="00481D2D" w:rsidRDefault="00F85BBF" w:rsidP="00F85BBF">
            <w:pPr>
              <w:pStyle w:val="TAL"/>
              <w:rPr>
                <w:sz w:val="16"/>
                <w:szCs w:val="16"/>
              </w:rPr>
            </w:pPr>
            <w:r w:rsidRPr="00481D2D">
              <w:rPr>
                <w:sz w:val="16"/>
                <w:szCs w:val="16"/>
              </w:rPr>
              <w:t>575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AKAv2 usage for WebRTC</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76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on handling of Route header field at the IBCF</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rsidR="00F85BBF" w:rsidRPr="00481D2D" w:rsidRDefault="00F85BBF" w:rsidP="00F85BBF">
            <w:pPr>
              <w:pStyle w:val="TAL"/>
              <w:rPr>
                <w:sz w:val="16"/>
                <w:szCs w:val="16"/>
              </w:rPr>
            </w:pPr>
            <w:r w:rsidRPr="00481D2D">
              <w:rPr>
                <w:sz w:val="16"/>
                <w:szCs w:val="16"/>
              </w:rPr>
              <w:t>576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7989</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2</w:t>
            </w:r>
          </w:p>
        </w:tc>
        <w:tc>
          <w:tcPr>
            <w:tcW w:w="524" w:type="dxa"/>
            <w:shd w:val="solid" w:color="FFFFFF" w:fill="auto"/>
          </w:tcPr>
          <w:p w:rsidR="00F85BBF" w:rsidRPr="00481D2D" w:rsidRDefault="00F85BBF" w:rsidP="00F85BBF">
            <w:pPr>
              <w:pStyle w:val="TAL"/>
              <w:rPr>
                <w:sz w:val="16"/>
                <w:szCs w:val="16"/>
              </w:rPr>
            </w:pPr>
            <w:r w:rsidRPr="00481D2D">
              <w:rPr>
                <w:sz w:val="16"/>
                <w:szCs w:val="16"/>
              </w:rPr>
              <w:t>5771</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tion and configuration of emergency registration timer</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819</w:t>
            </w:r>
          </w:p>
        </w:tc>
        <w:tc>
          <w:tcPr>
            <w:tcW w:w="524" w:type="dxa"/>
            <w:shd w:val="solid" w:color="FFFFFF" w:fill="auto"/>
          </w:tcPr>
          <w:p w:rsidR="00F85BBF" w:rsidRPr="00481D2D" w:rsidRDefault="00F85BBF" w:rsidP="00F85BBF">
            <w:pPr>
              <w:pStyle w:val="TAL"/>
              <w:rPr>
                <w:sz w:val="16"/>
                <w:szCs w:val="16"/>
              </w:rPr>
            </w:pPr>
            <w:r w:rsidRPr="00481D2D">
              <w:rPr>
                <w:sz w:val="16"/>
                <w:szCs w:val="16"/>
              </w:rPr>
              <w:t>5772</w:t>
            </w:r>
          </w:p>
        </w:tc>
        <w:tc>
          <w:tcPr>
            <w:tcW w:w="424" w:type="dxa"/>
            <w:shd w:val="solid" w:color="FFFFFF" w:fill="auto"/>
          </w:tcPr>
          <w:p w:rsidR="00F85BBF" w:rsidRPr="00481D2D" w:rsidRDefault="00F85BBF" w:rsidP="00F85BBF">
            <w:pPr>
              <w:pStyle w:val="TAR"/>
              <w:rPr>
                <w:sz w:val="16"/>
                <w:szCs w:val="16"/>
              </w:rPr>
            </w:pPr>
            <w:r w:rsidRPr="00481D2D">
              <w:rPr>
                <w:sz w:val="16"/>
                <w:szCs w:val="16"/>
              </w:rPr>
              <w:t>6</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815</w:t>
            </w:r>
          </w:p>
        </w:tc>
        <w:tc>
          <w:tcPr>
            <w:tcW w:w="524" w:type="dxa"/>
            <w:shd w:val="solid" w:color="FFFFFF" w:fill="auto"/>
          </w:tcPr>
          <w:p w:rsidR="00F85BBF" w:rsidRPr="00481D2D" w:rsidRDefault="00F85BBF" w:rsidP="00F85BBF">
            <w:pPr>
              <w:pStyle w:val="TAL"/>
              <w:rPr>
                <w:sz w:val="16"/>
                <w:szCs w:val="16"/>
              </w:rPr>
            </w:pPr>
            <w:r w:rsidRPr="00481D2D">
              <w:rPr>
                <w:sz w:val="16"/>
                <w:szCs w:val="16"/>
              </w:rPr>
              <w:t>5774</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URN determination for call over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48</w:t>
            </w:r>
          </w:p>
        </w:tc>
        <w:tc>
          <w:tcPr>
            <w:tcW w:w="524" w:type="dxa"/>
            <w:shd w:val="solid" w:color="FFFFFF" w:fill="auto"/>
          </w:tcPr>
          <w:p w:rsidR="00F85BBF" w:rsidRPr="00481D2D" w:rsidRDefault="00F85BBF" w:rsidP="00F85BBF">
            <w:pPr>
              <w:pStyle w:val="TAL"/>
              <w:rPr>
                <w:sz w:val="16"/>
                <w:szCs w:val="16"/>
              </w:rPr>
            </w:pPr>
            <w:r w:rsidRPr="00481D2D">
              <w:rPr>
                <w:sz w:val="16"/>
                <w:szCs w:val="16"/>
              </w:rPr>
              <w:t>5776</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New Protocol value for Reason Header for P-CSCF initiated call releas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52</w:t>
            </w:r>
          </w:p>
        </w:tc>
        <w:tc>
          <w:tcPr>
            <w:tcW w:w="524" w:type="dxa"/>
            <w:shd w:val="solid" w:color="FFFFFF" w:fill="auto"/>
          </w:tcPr>
          <w:p w:rsidR="00F85BBF" w:rsidRPr="00481D2D" w:rsidRDefault="00F85BBF" w:rsidP="00F85BBF">
            <w:pPr>
              <w:pStyle w:val="TAL"/>
              <w:rPr>
                <w:sz w:val="16"/>
                <w:szCs w:val="16"/>
              </w:rPr>
            </w:pPr>
            <w:r w:rsidRPr="00481D2D">
              <w:rPr>
                <w:sz w:val="16"/>
                <w:szCs w:val="16"/>
              </w:rPr>
              <w:t>5777</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onymous IMS emergency session support indica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3</w:t>
            </w:r>
          </w:p>
        </w:tc>
        <w:tc>
          <w:tcPr>
            <w:tcW w:w="524" w:type="dxa"/>
            <w:shd w:val="solid" w:color="FFFFFF" w:fill="auto"/>
          </w:tcPr>
          <w:p w:rsidR="00F85BBF" w:rsidRPr="00481D2D" w:rsidRDefault="00F85BBF" w:rsidP="00F85BBF">
            <w:pPr>
              <w:pStyle w:val="TAL"/>
              <w:rPr>
                <w:sz w:val="16"/>
                <w:szCs w:val="16"/>
              </w:rPr>
            </w:pPr>
            <w:r w:rsidRPr="00481D2D">
              <w:rPr>
                <w:sz w:val="16"/>
                <w:szCs w:val="16"/>
              </w:rPr>
              <w:t>5780</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EN related to reg-event for static PBX</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7</w:t>
            </w:r>
          </w:p>
        </w:tc>
        <w:tc>
          <w:tcPr>
            <w:tcW w:w="524" w:type="dxa"/>
            <w:shd w:val="solid" w:color="FFFFFF" w:fill="auto"/>
          </w:tcPr>
          <w:p w:rsidR="00F85BBF" w:rsidRPr="00481D2D" w:rsidRDefault="00F85BBF" w:rsidP="00F85BBF">
            <w:pPr>
              <w:pStyle w:val="TAL"/>
              <w:rPr>
                <w:sz w:val="16"/>
                <w:szCs w:val="16"/>
              </w:rPr>
            </w:pPr>
            <w:r w:rsidRPr="00481D2D">
              <w:rPr>
                <w:sz w:val="16"/>
                <w:szCs w:val="16"/>
              </w:rPr>
              <w:t>578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16</w:t>
            </w:r>
          </w:p>
        </w:tc>
        <w:tc>
          <w:tcPr>
            <w:tcW w:w="524" w:type="dxa"/>
            <w:shd w:val="solid" w:color="FFFFFF" w:fill="auto"/>
          </w:tcPr>
          <w:p w:rsidR="00F85BBF" w:rsidRPr="00481D2D" w:rsidRDefault="00F85BBF" w:rsidP="00F85BBF">
            <w:pPr>
              <w:pStyle w:val="TAL"/>
              <w:rPr>
                <w:sz w:val="16"/>
                <w:szCs w:val="16"/>
              </w:rPr>
            </w:pPr>
            <w:r w:rsidRPr="00481D2D">
              <w:rPr>
                <w:sz w:val="16"/>
                <w:szCs w:val="16"/>
              </w:rPr>
              <w:t>5786</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IANA form Restoration-Info</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6-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4</w:t>
            </w:r>
          </w:p>
        </w:tc>
        <w:tc>
          <w:tcPr>
            <w:tcW w:w="1088" w:type="dxa"/>
            <w:shd w:val="solid" w:color="FFFFFF" w:fill="auto"/>
          </w:tcPr>
          <w:p w:rsidR="00F85BBF" w:rsidRPr="00481D2D" w:rsidRDefault="00F85BBF" w:rsidP="00F85BBF">
            <w:pPr>
              <w:pStyle w:val="TAC"/>
              <w:rPr>
                <w:sz w:val="16"/>
                <w:szCs w:val="16"/>
              </w:rPr>
            </w:pPr>
            <w:r w:rsidRPr="00481D2D">
              <w:rPr>
                <w:sz w:val="16"/>
                <w:szCs w:val="16"/>
              </w:rPr>
              <w:t>CP-160724</w:t>
            </w:r>
          </w:p>
        </w:tc>
        <w:tc>
          <w:tcPr>
            <w:tcW w:w="524" w:type="dxa"/>
            <w:shd w:val="solid" w:color="FFFFFF" w:fill="auto"/>
          </w:tcPr>
          <w:p w:rsidR="00F85BBF" w:rsidRPr="00481D2D" w:rsidRDefault="00F85BBF" w:rsidP="00F85BBF">
            <w:pPr>
              <w:pStyle w:val="TAL"/>
              <w:rPr>
                <w:sz w:val="16"/>
                <w:szCs w:val="16"/>
              </w:rPr>
            </w:pPr>
            <w:r w:rsidRPr="00481D2D">
              <w:rPr>
                <w:sz w:val="16"/>
                <w:szCs w:val="16"/>
              </w:rPr>
              <w:t>578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IANA form Resource-Share</w:t>
            </w:r>
          </w:p>
        </w:tc>
        <w:tc>
          <w:tcPr>
            <w:tcW w:w="707" w:type="dxa"/>
            <w:shd w:val="solid" w:color="FFFFFF" w:fill="auto"/>
          </w:tcPr>
          <w:p w:rsidR="00F85BBF" w:rsidRPr="00481D2D" w:rsidRDefault="00F85BBF" w:rsidP="00F85BBF">
            <w:pPr>
              <w:pStyle w:val="TAC"/>
              <w:rPr>
                <w:sz w:val="16"/>
                <w:szCs w:val="16"/>
              </w:rPr>
            </w:pPr>
            <w:r w:rsidRPr="00481D2D">
              <w:rPr>
                <w:sz w:val="16"/>
                <w:szCs w:val="16"/>
              </w:rPr>
              <w:t>14.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rsidR="00F85BBF" w:rsidRPr="00481D2D" w:rsidRDefault="00F85BBF" w:rsidP="00F85BBF">
            <w:pPr>
              <w:pStyle w:val="TAL"/>
              <w:rPr>
                <w:sz w:val="16"/>
                <w:szCs w:val="16"/>
              </w:rPr>
            </w:pPr>
            <w:r w:rsidRPr="00481D2D">
              <w:rPr>
                <w:sz w:val="16"/>
                <w:szCs w:val="16"/>
              </w:rPr>
              <w:t>578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olicy on local number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18</w:t>
            </w:r>
          </w:p>
        </w:tc>
        <w:tc>
          <w:tcPr>
            <w:tcW w:w="524" w:type="dxa"/>
            <w:shd w:val="solid" w:color="FFFFFF" w:fill="auto"/>
          </w:tcPr>
          <w:p w:rsidR="00F85BBF" w:rsidRPr="00481D2D" w:rsidRDefault="00F85BBF" w:rsidP="00F85BBF">
            <w:pPr>
              <w:pStyle w:val="TAL"/>
              <w:rPr>
                <w:sz w:val="16"/>
                <w:szCs w:val="16"/>
              </w:rPr>
            </w:pPr>
            <w:r w:rsidRPr="00481D2D">
              <w:rPr>
                <w:sz w:val="16"/>
                <w:szCs w:val="16"/>
              </w:rPr>
              <w:t>5791</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d ref to draft-mohali-dispatch-cause-for-service-number</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rsidR="00F85BBF" w:rsidRPr="00481D2D" w:rsidRDefault="00F85BBF" w:rsidP="00F85BBF">
            <w:pPr>
              <w:pStyle w:val="TAL"/>
              <w:rPr>
                <w:sz w:val="16"/>
                <w:szCs w:val="16"/>
              </w:rPr>
            </w:pPr>
            <w:r w:rsidRPr="00481D2D">
              <w:rPr>
                <w:sz w:val="16"/>
                <w:szCs w:val="16"/>
              </w:rPr>
              <w:t>5793</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New Response-Source header field in error responses– Alt2-urn</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rsidR="00F85BBF" w:rsidRPr="00481D2D" w:rsidRDefault="00F85BBF" w:rsidP="00F85BBF">
            <w:pPr>
              <w:pStyle w:val="TAL"/>
              <w:rPr>
                <w:sz w:val="16"/>
                <w:szCs w:val="16"/>
              </w:rPr>
            </w:pPr>
            <w:r w:rsidRPr="00481D2D">
              <w:rPr>
                <w:sz w:val="16"/>
                <w:szCs w:val="16"/>
              </w:rPr>
              <w:t>5794</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moving misplaced statement</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05</w:t>
            </w:r>
          </w:p>
        </w:tc>
        <w:tc>
          <w:tcPr>
            <w:tcW w:w="524" w:type="dxa"/>
            <w:shd w:val="solid" w:color="FFFFFF" w:fill="auto"/>
          </w:tcPr>
          <w:p w:rsidR="00F85BBF" w:rsidRPr="00481D2D" w:rsidRDefault="00F85BBF" w:rsidP="00F85BBF">
            <w:pPr>
              <w:pStyle w:val="TAL"/>
              <w:rPr>
                <w:sz w:val="16"/>
                <w:szCs w:val="16"/>
              </w:rPr>
            </w:pPr>
            <w:r w:rsidRPr="00481D2D">
              <w:rPr>
                <w:sz w:val="16"/>
                <w:szCs w:val="16"/>
              </w:rPr>
              <w:t>579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d ref to draft-mohali-dispatch-originating-cdiv-parameter-03</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rsidR="00F85BBF" w:rsidRPr="00481D2D" w:rsidRDefault="00F85BBF" w:rsidP="00F85BBF">
            <w:pPr>
              <w:pStyle w:val="TAL"/>
              <w:rPr>
                <w:sz w:val="16"/>
                <w:szCs w:val="16"/>
              </w:rPr>
            </w:pPr>
            <w:r w:rsidRPr="00481D2D">
              <w:rPr>
                <w:sz w:val="16"/>
                <w:szCs w:val="16"/>
              </w:rPr>
              <w:t>579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on SDP offer answer for transcod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rsidR="00F85BBF" w:rsidRPr="00481D2D" w:rsidRDefault="00F85BBF" w:rsidP="00F85BBF">
            <w:pPr>
              <w:pStyle w:val="TAL"/>
              <w:rPr>
                <w:sz w:val="16"/>
                <w:szCs w:val="16"/>
              </w:rPr>
            </w:pPr>
            <w:r w:rsidRPr="00481D2D">
              <w:rPr>
                <w:sz w:val="16"/>
                <w:szCs w:val="16"/>
              </w:rPr>
              <w:t>580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Unsolicited transfer of UPLI during emergency call over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0</w:t>
            </w:r>
          </w:p>
        </w:tc>
        <w:tc>
          <w:tcPr>
            <w:tcW w:w="524" w:type="dxa"/>
            <w:shd w:val="solid" w:color="FFFFFF" w:fill="auto"/>
          </w:tcPr>
          <w:p w:rsidR="00F85BBF" w:rsidRPr="00481D2D" w:rsidRDefault="00F85BBF" w:rsidP="00F85BBF">
            <w:pPr>
              <w:pStyle w:val="TAL"/>
              <w:rPr>
                <w:sz w:val="16"/>
                <w:szCs w:val="16"/>
              </w:rPr>
            </w:pPr>
            <w:r w:rsidRPr="00481D2D">
              <w:rPr>
                <w:sz w:val="16"/>
                <w:szCs w:val="16"/>
              </w:rPr>
              <w:t>5801</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tage 3 for CT Aspects of Determination of Completeness of Charging Information in IM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rsidR="00F85BBF" w:rsidRPr="00481D2D" w:rsidRDefault="00F85BBF" w:rsidP="00F85BBF">
            <w:pPr>
              <w:pStyle w:val="TAL"/>
              <w:rPr>
                <w:sz w:val="16"/>
                <w:szCs w:val="16"/>
              </w:rPr>
            </w:pPr>
            <w:r w:rsidRPr="00481D2D">
              <w:rPr>
                <w:sz w:val="16"/>
                <w:szCs w:val="16"/>
              </w:rPr>
              <w:t>5806</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FC 4572 obsoleted by draft-ietf-mmusic-4572-update</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rsidR="00F85BBF" w:rsidRPr="00481D2D" w:rsidRDefault="00F85BBF" w:rsidP="00F85BBF">
            <w:pPr>
              <w:pStyle w:val="TAL"/>
              <w:rPr>
                <w:sz w:val="16"/>
                <w:szCs w:val="16"/>
              </w:rPr>
            </w:pPr>
            <w:r w:rsidRPr="00481D2D">
              <w:rPr>
                <w:sz w:val="16"/>
                <w:szCs w:val="16"/>
              </w:rPr>
              <w:t>580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SDP offer/answer clarifications for RTP/RTCP multiplex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rsidR="00F85BBF" w:rsidRPr="00481D2D" w:rsidRDefault="00F85BBF" w:rsidP="00F85BBF">
            <w:pPr>
              <w:pStyle w:val="TAL"/>
              <w:rPr>
                <w:sz w:val="16"/>
                <w:szCs w:val="16"/>
              </w:rPr>
            </w:pPr>
            <w:r w:rsidRPr="00481D2D">
              <w:rPr>
                <w:sz w:val="16"/>
                <w:szCs w:val="16"/>
              </w:rPr>
              <w:t>5808</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Identity verification using the Identity header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rsidR="00F85BBF" w:rsidRPr="00481D2D" w:rsidRDefault="00F85BBF" w:rsidP="00F85BBF">
            <w:pPr>
              <w:pStyle w:val="TAL"/>
              <w:rPr>
                <w:sz w:val="16"/>
                <w:szCs w:val="16"/>
              </w:rPr>
            </w:pPr>
            <w:r w:rsidRPr="00481D2D">
              <w:rPr>
                <w:sz w:val="16"/>
                <w:szCs w:val="16"/>
              </w:rPr>
              <w:t>581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clarifications to registration token</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rsidR="00F85BBF" w:rsidRPr="00481D2D" w:rsidRDefault="00F85BBF" w:rsidP="00F85BBF">
            <w:pPr>
              <w:pStyle w:val="TAL"/>
              <w:rPr>
                <w:sz w:val="16"/>
                <w:szCs w:val="16"/>
              </w:rPr>
            </w:pPr>
            <w:r w:rsidRPr="00481D2D">
              <w:rPr>
                <w:sz w:val="16"/>
                <w:szCs w:val="16"/>
              </w:rPr>
              <w:t>5813</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CSCF storing authentication parameter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rsidR="00F85BBF" w:rsidRPr="00481D2D" w:rsidRDefault="00F85BBF" w:rsidP="00F85BBF">
            <w:pPr>
              <w:pStyle w:val="TAL"/>
              <w:rPr>
                <w:sz w:val="16"/>
                <w:szCs w:val="16"/>
              </w:rPr>
            </w:pPr>
            <w:r w:rsidRPr="00481D2D">
              <w:rPr>
                <w:sz w:val="16"/>
                <w:szCs w:val="16"/>
              </w:rPr>
              <w:t>581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tion of the Unwanted response</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0</w:t>
            </w:r>
          </w:p>
        </w:tc>
        <w:tc>
          <w:tcPr>
            <w:tcW w:w="524" w:type="dxa"/>
            <w:shd w:val="solid" w:color="FFFFFF" w:fill="auto"/>
          </w:tcPr>
          <w:p w:rsidR="00F85BBF" w:rsidRPr="00481D2D" w:rsidRDefault="00F85BBF" w:rsidP="00F85BBF">
            <w:pPr>
              <w:pStyle w:val="TAL"/>
              <w:rPr>
                <w:sz w:val="16"/>
                <w:szCs w:val="16"/>
              </w:rPr>
            </w:pPr>
            <w:r w:rsidRPr="00481D2D">
              <w:rPr>
                <w:sz w:val="16"/>
                <w:szCs w:val="16"/>
              </w:rPr>
              <w:t>5815</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ata off IMS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06</w:t>
            </w:r>
          </w:p>
        </w:tc>
        <w:tc>
          <w:tcPr>
            <w:tcW w:w="524" w:type="dxa"/>
            <w:shd w:val="solid" w:color="FFFFFF" w:fill="auto"/>
          </w:tcPr>
          <w:p w:rsidR="00F85BBF" w:rsidRPr="00481D2D" w:rsidRDefault="00F85BBF" w:rsidP="00F85BBF">
            <w:pPr>
              <w:pStyle w:val="TAL"/>
              <w:rPr>
                <w:sz w:val="16"/>
                <w:szCs w:val="16"/>
              </w:rPr>
            </w:pPr>
            <w:r w:rsidRPr="00481D2D">
              <w:rPr>
                <w:sz w:val="16"/>
                <w:szCs w:val="16"/>
              </w:rPr>
              <w:t>582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premium-rate"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03</w:t>
            </w:r>
          </w:p>
        </w:tc>
        <w:tc>
          <w:tcPr>
            <w:tcW w:w="524" w:type="dxa"/>
            <w:shd w:val="solid" w:color="FFFFFF" w:fill="auto"/>
          </w:tcPr>
          <w:p w:rsidR="00F85BBF" w:rsidRPr="00481D2D" w:rsidRDefault="00F85BBF" w:rsidP="00F85BBF">
            <w:pPr>
              <w:pStyle w:val="TAL"/>
              <w:rPr>
                <w:sz w:val="16"/>
                <w:szCs w:val="16"/>
              </w:rPr>
            </w:pPr>
            <w:r w:rsidRPr="00481D2D">
              <w:rPr>
                <w:sz w:val="16"/>
                <w:szCs w:val="16"/>
              </w:rPr>
              <w:t>582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IANA registration template for infoDtmf</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04</w:t>
            </w:r>
          </w:p>
        </w:tc>
        <w:tc>
          <w:tcPr>
            <w:tcW w:w="524" w:type="dxa"/>
            <w:shd w:val="solid" w:color="FFFFFF" w:fill="auto"/>
          </w:tcPr>
          <w:p w:rsidR="00F85BBF" w:rsidRPr="00481D2D" w:rsidRDefault="00F85BBF" w:rsidP="00F85BBF">
            <w:pPr>
              <w:pStyle w:val="TAL"/>
              <w:rPr>
                <w:sz w:val="16"/>
                <w:szCs w:val="16"/>
              </w:rPr>
            </w:pPr>
            <w:r w:rsidRPr="00481D2D">
              <w:rPr>
                <w:sz w:val="16"/>
                <w:szCs w:val="16"/>
              </w:rPr>
              <w:t>583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e2ae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4</w:t>
            </w:r>
          </w:p>
        </w:tc>
        <w:tc>
          <w:tcPr>
            <w:tcW w:w="524" w:type="dxa"/>
            <w:shd w:val="solid" w:color="FFFFFF" w:fill="auto"/>
          </w:tcPr>
          <w:p w:rsidR="00F85BBF" w:rsidRPr="00481D2D" w:rsidRDefault="00F85BBF" w:rsidP="00F85BBF">
            <w:pPr>
              <w:pStyle w:val="TAL"/>
              <w:rPr>
                <w:sz w:val="16"/>
                <w:szCs w:val="16"/>
              </w:rPr>
            </w:pPr>
            <w:r w:rsidRPr="00481D2D">
              <w:rPr>
                <w:sz w:val="16"/>
                <w:szCs w:val="16"/>
              </w:rPr>
              <w:t>583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200 (OK) response for INFO request requesting current location informa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rsidR="00F85BBF" w:rsidRPr="00481D2D" w:rsidRDefault="00F85BBF" w:rsidP="00F85BBF">
            <w:pPr>
              <w:pStyle w:val="TAL"/>
              <w:rPr>
                <w:sz w:val="16"/>
                <w:szCs w:val="16"/>
              </w:rPr>
            </w:pPr>
            <w:r w:rsidRPr="00481D2D">
              <w:rPr>
                <w:sz w:val="16"/>
                <w:szCs w:val="16"/>
              </w:rPr>
              <w:t>5840</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 xml:space="preserve">Removal of editors notes for parameters configured on UICC </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rsidR="00F85BBF" w:rsidRPr="00481D2D" w:rsidRDefault="00F85BBF" w:rsidP="00F85BBF">
            <w:pPr>
              <w:pStyle w:val="TAL"/>
              <w:rPr>
                <w:sz w:val="16"/>
                <w:szCs w:val="16"/>
              </w:rPr>
            </w:pPr>
            <w:r w:rsidRPr="00481D2D">
              <w:rPr>
                <w:sz w:val="16"/>
                <w:szCs w:val="16"/>
              </w:rPr>
              <w:t>584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 xml:space="preserve">Clarification of which nodes should be used on the USIM/ISIM file </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rsidR="00F85BBF" w:rsidRPr="00481D2D" w:rsidRDefault="00F85BBF" w:rsidP="00F85BBF">
            <w:pPr>
              <w:pStyle w:val="TAL"/>
              <w:rPr>
                <w:sz w:val="16"/>
                <w:szCs w:val="16"/>
              </w:rPr>
            </w:pPr>
            <w:r w:rsidRPr="00481D2D">
              <w:rPr>
                <w:sz w:val="16"/>
                <w:szCs w:val="16"/>
              </w:rPr>
              <w:t>584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ccess-types for the PANI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07</w:t>
            </w:r>
          </w:p>
        </w:tc>
        <w:tc>
          <w:tcPr>
            <w:tcW w:w="524" w:type="dxa"/>
            <w:shd w:val="solid" w:color="FFFFFF" w:fill="auto"/>
          </w:tcPr>
          <w:p w:rsidR="00F85BBF" w:rsidRPr="00481D2D" w:rsidRDefault="00F85BBF" w:rsidP="00F85BBF">
            <w:pPr>
              <w:pStyle w:val="TAL"/>
              <w:rPr>
                <w:sz w:val="16"/>
                <w:szCs w:val="16"/>
              </w:rPr>
            </w:pPr>
            <w:r w:rsidRPr="00481D2D">
              <w:rPr>
                <w:sz w:val="16"/>
                <w:szCs w:val="16"/>
              </w:rPr>
              <w:t>584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8055</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17</w:t>
            </w:r>
          </w:p>
        </w:tc>
        <w:tc>
          <w:tcPr>
            <w:tcW w:w="524" w:type="dxa"/>
            <w:shd w:val="solid" w:color="FFFFFF" w:fill="auto"/>
          </w:tcPr>
          <w:p w:rsidR="00F85BBF" w:rsidRPr="00481D2D" w:rsidRDefault="00F85BBF" w:rsidP="00F85BBF">
            <w:pPr>
              <w:pStyle w:val="TAL"/>
              <w:rPr>
                <w:sz w:val="16"/>
                <w:szCs w:val="16"/>
              </w:rPr>
            </w:pPr>
            <w:r w:rsidRPr="00481D2D">
              <w:rPr>
                <w:sz w:val="16"/>
                <w:szCs w:val="16"/>
              </w:rPr>
              <w:t>584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ng errors in Priority Sharing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rsidR="00F85BBF" w:rsidRPr="00481D2D" w:rsidRDefault="00F85BBF" w:rsidP="00F85BBF">
            <w:pPr>
              <w:pStyle w:val="TAL"/>
              <w:rPr>
                <w:sz w:val="16"/>
                <w:szCs w:val="16"/>
              </w:rPr>
            </w:pPr>
            <w:r w:rsidRPr="00481D2D">
              <w:rPr>
                <w:sz w:val="16"/>
                <w:szCs w:val="16"/>
              </w:rPr>
              <w:t>584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Incorrect reference for RFC 4457</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7</w:t>
            </w:r>
          </w:p>
        </w:tc>
        <w:tc>
          <w:tcPr>
            <w:tcW w:w="524" w:type="dxa"/>
            <w:shd w:val="solid" w:color="FFFFFF" w:fill="auto"/>
          </w:tcPr>
          <w:p w:rsidR="00F85BBF" w:rsidRPr="00481D2D" w:rsidRDefault="00F85BBF" w:rsidP="00F85BBF">
            <w:pPr>
              <w:pStyle w:val="TAL"/>
              <w:rPr>
                <w:sz w:val="16"/>
                <w:szCs w:val="16"/>
              </w:rPr>
            </w:pPr>
            <w:r w:rsidRPr="00481D2D">
              <w:rPr>
                <w:sz w:val="16"/>
                <w:szCs w:val="16"/>
              </w:rPr>
              <w:t>5849</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Incorrect reference for RFC 7549</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8</w:t>
            </w:r>
          </w:p>
        </w:tc>
        <w:tc>
          <w:tcPr>
            <w:tcW w:w="524" w:type="dxa"/>
            <w:shd w:val="solid" w:color="FFFFFF" w:fill="auto"/>
          </w:tcPr>
          <w:p w:rsidR="00F85BBF" w:rsidRPr="00481D2D" w:rsidRDefault="00F85BBF" w:rsidP="00F85BBF">
            <w:pPr>
              <w:pStyle w:val="TAL"/>
              <w:rPr>
                <w:sz w:val="16"/>
                <w:szCs w:val="16"/>
              </w:rPr>
            </w:pPr>
            <w:r w:rsidRPr="00481D2D">
              <w:rPr>
                <w:sz w:val="16"/>
                <w:szCs w:val="16"/>
              </w:rPr>
              <w:t>5850</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of "Compact Concurrent Codec Negotiation and Capabilitie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5</w:t>
            </w:r>
          </w:p>
        </w:tc>
        <w:tc>
          <w:tcPr>
            <w:tcW w:w="524" w:type="dxa"/>
            <w:shd w:val="solid" w:color="FFFFFF" w:fill="auto"/>
          </w:tcPr>
          <w:p w:rsidR="00F85BBF" w:rsidRPr="00481D2D" w:rsidRDefault="00F85BBF" w:rsidP="00F85BBF">
            <w:pPr>
              <w:pStyle w:val="TAL"/>
              <w:rPr>
                <w:sz w:val="16"/>
                <w:szCs w:val="16"/>
              </w:rPr>
            </w:pPr>
            <w:r w:rsidRPr="00481D2D">
              <w:rPr>
                <w:sz w:val="16"/>
                <w:szCs w:val="16"/>
              </w:rPr>
              <w:t>585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Presence of a "verstat" tel URI parameter in the From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rsidR="00F85BBF" w:rsidRPr="00481D2D" w:rsidRDefault="00F85BBF" w:rsidP="00F85BBF">
            <w:pPr>
              <w:pStyle w:val="TAL"/>
              <w:rPr>
                <w:sz w:val="16"/>
                <w:szCs w:val="16"/>
              </w:rPr>
            </w:pPr>
            <w:r w:rsidRPr="00481D2D">
              <w:rPr>
                <w:sz w:val="16"/>
                <w:szCs w:val="16"/>
              </w:rPr>
              <w:t>585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tion of AOC Info body to annex A</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32</w:t>
            </w:r>
          </w:p>
        </w:tc>
        <w:tc>
          <w:tcPr>
            <w:tcW w:w="524" w:type="dxa"/>
            <w:shd w:val="solid" w:color="FFFFFF" w:fill="auto"/>
          </w:tcPr>
          <w:p w:rsidR="00F85BBF" w:rsidRPr="00481D2D" w:rsidRDefault="00F85BBF" w:rsidP="00F85BBF">
            <w:pPr>
              <w:pStyle w:val="TAL"/>
              <w:rPr>
                <w:sz w:val="16"/>
                <w:szCs w:val="16"/>
              </w:rPr>
            </w:pPr>
            <w:r w:rsidRPr="00481D2D">
              <w:rPr>
                <w:sz w:val="16"/>
                <w:szCs w:val="16"/>
              </w:rPr>
              <w:t>5859</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P-CSCF cancels a session currently being established - conditions and 500 response cause value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rsidR="00F85BBF" w:rsidRPr="00481D2D" w:rsidRDefault="00F85BBF" w:rsidP="00F85BBF">
            <w:pPr>
              <w:pStyle w:val="TAL"/>
              <w:rPr>
                <w:sz w:val="16"/>
                <w:szCs w:val="16"/>
              </w:rPr>
            </w:pPr>
            <w:r w:rsidRPr="00481D2D">
              <w:rPr>
                <w:sz w:val="16"/>
                <w:szCs w:val="16"/>
              </w:rPr>
              <w:t>586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for draft-ietf-mmusic-data-channel-sdpneg</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12</w:t>
            </w:r>
          </w:p>
        </w:tc>
        <w:tc>
          <w:tcPr>
            <w:tcW w:w="524" w:type="dxa"/>
            <w:shd w:val="solid" w:color="FFFFFF" w:fill="auto"/>
          </w:tcPr>
          <w:p w:rsidR="00F85BBF" w:rsidRPr="00481D2D" w:rsidRDefault="00F85BBF" w:rsidP="00F85BBF">
            <w:pPr>
              <w:pStyle w:val="TAL"/>
              <w:rPr>
                <w:sz w:val="16"/>
                <w:szCs w:val="16"/>
              </w:rPr>
            </w:pPr>
            <w:r w:rsidRPr="00481D2D">
              <w:rPr>
                <w:sz w:val="16"/>
                <w:szCs w:val="16"/>
              </w:rPr>
              <w:t>5863</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name of SDP dtls-id attribute</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4</w:t>
            </w:r>
          </w:p>
        </w:tc>
        <w:tc>
          <w:tcPr>
            <w:tcW w:w="524" w:type="dxa"/>
            <w:shd w:val="solid" w:color="FFFFFF" w:fill="auto"/>
          </w:tcPr>
          <w:p w:rsidR="00F85BBF" w:rsidRPr="00481D2D" w:rsidRDefault="00F85BBF" w:rsidP="00F85BBF">
            <w:pPr>
              <w:pStyle w:val="TAL"/>
              <w:rPr>
                <w:sz w:val="16"/>
                <w:szCs w:val="16"/>
              </w:rPr>
            </w:pPr>
            <w:r w:rsidRPr="00481D2D">
              <w:rPr>
                <w:sz w:val="16"/>
                <w:szCs w:val="16"/>
              </w:rPr>
              <w:t>5864</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MSoIP usage policy</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13</w:t>
            </w:r>
          </w:p>
        </w:tc>
        <w:tc>
          <w:tcPr>
            <w:tcW w:w="524" w:type="dxa"/>
            <w:shd w:val="solid" w:color="FFFFFF" w:fill="auto"/>
          </w:tcPr>
          <w:p w:rsidR="00F85BBF" w:rsidRPr="00481D2D" w:rsidRDefault="00F85BBF" w:rsidP="00F85BBF">
            <w:pPr>
              <w:pStyle w:val="TAL"/>
              <w:rPr>
                <w:sz w:val="16"/>
                <w:szCs w:val="16"/>
              </w:rPr>
            </w:pPr>
            <w:r w:rsidRPr="00481D2D">
              <w:rPr>
                <w:sz w:val="16"/>
                <w:szCs w:val="16"/>
              </w:rPr>
              <w:t>586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S-CSCF storing AS IP addres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0123</w:t>
            </w:r>
          </w:p>
        </w:tc>
        <w:tc>
          <w:tcPr>
            <w:tcW w:w="524" w:type="dxa"/>
            <w:shd w:val="solid" w:color="FFFFFF" w:fill="auto"/>
          </w:tcPr>
          <w:p w:rsidR="00F85BBF" w:rsidRPr="00481D2D" w:rsidRDefault="00F85BBF" w:rsidP="00F85BBF">
            <w:pPr>
              <w:pStyle w:val="TAL"/>
              <w:rPr>
                <w:sz w:val="16"/>
                <w:szCs w:val="16"/>
              </w:rPr>
            </w:pPr>
            <w:r w:rsidRPr="00481D2D">
              <w:rPr>
                <w:sz w:val="16"/>
                <w:szCs w:val="16"/>
              </w:rPr>
              <w:t>5871</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ng optionality to use PVNI header field to P-CSCF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5</w:t>
            </w:r>
          </w:p>
        </w:tc>
        <w:tc>
          <w:tcPr>
            <w:tcW w:w="1088" w:type="dxa"/>
            <w:shd w:val="solid" w:color="FFFFFF" w:fill="auto"/>
          </w:tcPr>
          <w:p w:rsidR="00F85BBF" w:rsidRPr="00481D2D" w:rsidRDefault="00F85BBF" w:rsidP="00F85BBF">
            <w:pPr>
              <w:pStyle w:val="TAC"/>
              <w:rPr>
                <w:sz w:val="16"/>
                <w:szCs w:val="16"/>
              </w:rPr>
            </w:pPr>
          </w:p>
        </w:tc>
        <w:tc>
          <w:tcPr>
            <w:tcW w:w="524" w:type="dxa"/>
            <w:shd w:val="solid" w:color="FFFFFF" w:fill="auto"/>
          </w:tcPr>
          <w:p w:rsidR="00F85BBF" w:rsidRPr="00481D2D" w:rsidRDefault="00F85BBF" w:rsidP="00F85BBF">
            <w:pPr>
              <w:pStyle w:val="TAL"/>
              <w:rPr>
                <w:sz w:val="16"/>
                <w:szCs w:val="16"/>
              </w:rPr>
            </w:pP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p>
        </w:tc>
        <w:tc>
          <w:tcPr>
            <w:tcW w:w="4919" w:type="dxa"/>
            <w:shd w:val="solid" w:color="FFFFFF" w:fill="auto"/>
          </w:tcPr>
          <w:p w:rsidR="00F85BBF" w:rsidRPr="00481D2D" w:rsidRDefault="00F85BBF" w:rsidP="00F85BBF">
            <w:pPr>
              <w:pStyle w:val="TAL"/>
              <w:rPr>
                <w:sz w:val="16"/>
                <w:szCs w:val="16"/>
              </w:rPr>
            </w:pPr>
            <w:r w:rsidRPr="00481D2D">
              <w:rPr>
                <w:sz w:val="16"/>
                <w:szCs w:val="16"/>
              </w:rPr>
              <w:t>Removal of revision marks</w:t>
            </w:r>
          </w:p>
        </w:tc>
        <w:tc>
          <w:tcPr>
            <w:tcW w:w="707" w:type="dxa"/>
            <w:shd w:val="solid" w:color="FFFFFF" w:fill="auto"/>
          </w:tcPr>
          <w:p w:rsidR="00F85BBF" w:rsidRPr="00481D2D" w:rsidRDefault="00F85BBF" w:rsidP="00F85BBF">
            <w:pPr>
              <w:pStyle w:val="TAC"/>
              <w:rPr>
                <w:sz w:val="16"/>
                <w:szCs w:val="16"/>
              </w:rPr>
            </w:pPr>
            <w:r w:rsidRPr="00481D2D">
              <w:rPr>
                <w:sz w:val="16"/>
                <w:szCs w:val="16"/>
              </w:rPr>
              <w:t>14.3.1</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rsidR="00F85BBF" w:rsidRPr="00481D2D" w:rsidRDefault="00F85BBF" w:rsidP="00F85BBF">
            <w:pPr>
              <w:pStyle w:val="TAL"/>
              <w:rPr>
                <w:sz w:val="16"/>
                <w:szCs w:val="16"/>
              </w:rPr>
            </w:pPr>
            <w:r w:rsidRPr="00481D2D">
              <w:rPr>
                <w:sz w:val="16"/>
                <w:szCs w:val="16"/>
              </w:rPr>
              <w:t>5804</w:t>
            </w:r>
          </w:p>
        </w:tc>
        <w:tc>
          <w:tcPr>
            <w:tcW w:w="424" w:type="dxa"/>
            <w:shd w:val="solid" w:color="FFFFFF" w:fill="auto"/>
          </w:tcPr>
          <w:p w:rsidR="00F85BBF" w:rsidRPr="00481D2D" w:rsidRDefault="00F85BBF" w:rsidP="00F85BBF">
            <w:pPr>
              <w:pStyle w:val="TAR"/>
              <w:rPr>
                <w:sz w:val="16"/>
                <w:szCs w:val="16"/>
              </w:rPr>
            </w:pPr>
            <w:r w:rsidRPr="00481D2D">
              <w:rPr>
                <w:sz w:val="16"/>
                <w:szCs w:val="16"/>
              </w:rPr>
              <w:t>6</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nabling emergency over WLAN when roam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rsidR="00F85BBF" w:rsidRPr="00481D2D" w:rsidRDefault="00F85BBF" w:rsidP="00F85BBF">
            <w:pPr>
              <w:pStyle w:val="TAL"/>
              <w:rPr>
                <w:sz w:val="16"/>
                <w:szCs w:val="16"/>
              </w:rPr>
            </w:pPr>
            <w:r w:rsidRPr="00481D2D">
              <w:rPr>
                <w:sz w:val="16"/>
                <w:szCs w:val="16"/>
              </w:rPr>
              <w:t>5865</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Not remove P-CSCF addres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3</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P-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I-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5</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S-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6</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MG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BG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8</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A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79</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MRFC</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80</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IB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8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E-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2</w:t>
            </w:r>
          </w:p>
        </w:tc>
        <w:tc>
          <w:tcPr>
            <w:tcW w:w="524" w:type="dxa"/>
            <w:shd w:val="solid" w:color="FFFFFF" w:fill="auto"/>
          </w:tcPr>
          <w:p w:rsidR="00F85BBF" w:rsidRPr="00481D2D" w:rsidRDefault="00F85BBF" w:rsidP="00F85BBF">
            <w:pPr>
              <w:pStyle w:val="TAL"/>
              <w:rPr>
                <w:sz w:val="16"/>
                <w:szCs w:val="16"/>
              </w:rPr>
            </w:pPr>
            <w:r w:rsidRPr="00481D2D">
              <w:rPr>
                <w:sz w:val="16"/>
                <w:szCs w:val="16"/>
              </w:rPr>
              <w:t>5882</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harging Completeness: Procedures at the ISC Gateway Func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rsidR="00F85BBF" w:rsidRPr="00481D2D" w:rsidRDefault="00F85BBF" w:rsidP="00F85BBF">
            <w:pPr>
              <w:pStyle w:val="TAL"/>
              <w:rPr>
                <w:sz w:val="16"/>
                <w:szCs w:val="16"/>
              </w:rPr>
            </w:pPr>
            <w:r w:rsidRPr="00481D2D">
              <w:rPr>
                <w:sz w:val="16"/>
                <w:szCs w:val="16"/>
              </w:rPr>
              <w:t>588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tion of the location 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rsidR="00F85BBF" w:rsidRPr="00481D2D" w:rsidRDefault="00F85BBF" w:rsidP="00F85BBF">
            <w:pPr>
              <w:pStyle w:val="TAL"/>
              <w:rPr>
                <w:sz w:val="16"/>
                <w:szCs w:val="16"/>
              </w:rPr>
            </w:pPr>
            <w:r w:rsidRPr="00481D2D">
              <w:rPr>
                <w:sz w:val="16"/>
                <w:szCs w:val="16"/>
              </w:rPr>
              <w:t>588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8122</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88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mmusic-mux-exclusive</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887</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E-CSCF/IBCF procedrues for interconnection of IMS emergency sess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rsidR="00F85BBF" w:rsidRPr="00481D2D" w:rsidRDefault="00F85BBF" w:rsidP="00F85BBF">
            <w:pPr>
              <w:pStyle w:val="TAL"/>
              <w:rPr>
                <w:sz w:val="16"/>
                <w:szCs w:val="16"/>
              </w:rPr>
            </w:pPr>
            <w:r w:rsidRPr="00481D2D">
              <w:rPr>
                <w:sz w:val="16"/>
                <w:szCs w:val="16"/>
              </w:rPr>
              <w:t>588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tion of missing 4xx response codes for SPECTRE to profile table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65</w:t>
            </w:r>
          </w:p>
        </w:tc>
        <w:tc>
          <w:tcPr>
            <w:tcW w:w="524" w:type="dxa"/>
            <w:shd w:val="solid" w:color="FFFFFF" w:fill="auto"/>
          </w:tcPr>
          <w:p w:rsidR="00F85BBF" w:rsidRPr="00481D2D" w:rsidRDefault="00F85BBF" w:rsidP="00F85BBF">
            <w:pPr>
              <w:pStyle w:val="TAL"/>
              <w:rPr>
                <w:sz w:val="16"/>
                <w:szCs w:val="16"/>
              </w:rPr>
            </w:pPr>
            <w:r w:rsidRPr="00481D2D">
              <w:rPr>
                <w:sz w:val="16"/>
                <w:szCs w:val="16"/>
              </w:rPr>
              <w:t>589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8119</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89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ng text for Response-Source</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56</w:t>
            </w:r>
          </w:p>
        </w:tc>
        <w:tc>
          <w:tcPr>
            <w:tcW w:w="524" w:type="dxa"/>
            <w:shd w:val="solid" w:color="FFFFFF" w:fill="auto"/>
          </w:tcPr>
          <w:p w:rsidR="00F85BBF" w:rsidRPr="00481D2D" w:rsidRDefault="00F85BBF" w:rsidP="00F85BBF">
            <w:pPr>
              <w:pStyle w:val="TAL"/>
              <w:rPr>
                <w:sz w:val="16"/>
                <w:szCs w:val="16"/>
              </w:rPr>
            </w:pPr>
            <w:r w:rsidRPr="00481D2D">
              <w:rPr>
                <w:sz w:val="16"/>
                <w:szCs w:val="16"/>
              </w:rPr>
              <w:t>5895</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d reference to draft-mohali-sipcore-originating-cdiv-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89</w:t>
            </w:r>
          </w:p>
        </w:tc>
        <w:tc>
          <w:tcPr>
            <w:tcW w:w="524" w:type="dxa"/>
            <w:shd w:val="solid" w:color="FFFFFF" w:fill="auto"/>
          </w:tcPr>
          <w:p w:rsidR="00F85BBF" w:rsidRPr="00481D2D" w:rsidRDefault="00F85BBF" w:rsidP="00F85BBF">
            <w:pPr>
              <w:pStyle w:val="TAL"/>
              <w:rPr>
                <w:sz w:val="16"/>
                <w:szCs w:val="16"/>
              </w:rPr>
            </w:pPr>
            <w:r w:rsidRPr="00481D2D">
              <w:rPr>
                <w:sz w:val="16"/>
                <w:szCs w:val="16"/>
              </w:rPr>
              <w:t>589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A updates for current UE location discovery</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89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A updates for access classes in PANI</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5</w:t>
            </w:r>
          </w:p>
        </w:tc>
        <w:tc>
          <w:tcPr>
            <w:tcW w:w="524" w:type="dxa"/>
            <w:shd w:val="solid" w:color="FFFFFF" w:fill="auto"/>
          </w:tcPr>
          <w:p w:rsidR="00F85BBF" w:rsidRPr="00481D2D" w:rsidRDefault="00F85BBF" w:rsidP="00F85BBF">
            <w:pPr>
              <w:pStyle w:val="TAL"/>
              <w:rPr>
                <w:sz w:val="16"/>
                <w:szCs w:val="16"/>
              </w:rPr>
            </w:pPr>
            <w:r w:rsidRPr="00481D2D">
              <w:rPr>
                <w:sz w:val="16"/>
                <w:szCs w:val="16"/>
              </w:rPr>
              <w:t>589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of reference to IETF draft for eCall over IM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85</w:t>
            </w:r>
          </w:p>
        </w:tc>
        <w:tc>
          <w:tcPr>
            <w:tcW w:w="524" w:type="dxa"/>
            <w:shd w:val="solid" w:color="FFFFFF" w:fill="auto"/>
          </w:tcPr>
          <w:p w:rsidR="00F85BBF" w:rsidRPr="00481D2D" w:rsidRDefault="00F85BBF" w:rsidP="00F85BBF">
            <w:pPr>
              <w:pStyle w:val="TAL"/>
              <w:rPr>
                <w:sz w:val="16"/>
                <w:szCs w:val="16"/>
              </w:rPr>
            </w:pPr>
            <w:r w:rsidRPr="00481D2D">
              <w:rPr>
                <w:sz w:val="16"/>
                <w:szCs w:val="16"/>
              </w:rPr>
              <w:t>5900</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data off IMS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rsidR="00F85BBF" w:rsidRPr="00481D2D" w:rsidRDefault="00F85BBF" w:rsidP="00F85BBF">
            <w:pPr>
              <w:pStyle w:val="TAL"/>
              <w:rPr>
                <w:sz w:val="16"/>
                <w:szCs w:val="16"/>
              </w:rPr>
            </w:pPr>
            <w:r w:rsidRPr="00481D2D">
              <w:rPr>
                <w:sz w:val="16"/>
                <w:szCs w:val="16"/>
              </w:rPr>
              <w:t>5902</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Usage of sip.666</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rsidR="00F85BBF" w:rsidRPr="00481D2D" w:rsidRDefault="00F85BBF" w:rsidP="00F85BBF">
            <w:pPr>
              <w:pStyle w:val="TAL"/>
              <w:rPr>
                <w:sz w:val="16"/>
                <w:szCs w:val="16"/>
              </w:rPr>
            </w:pPr>
            <w:r w:rsidRPr="00481D2D">
              <w:rPr>
                <w:sz w:val="16"/>
                <w:szCs w:val="16"/>
              </w:rPr>
              <w:t>5903</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Profile Table Correction for 666</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05</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misleading note, Resource-Share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0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source share corrections and clarification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rsidR="00F85BBF" w:rsidRPr="00481D2D" w:rsidRDefault="00F85BBF" w:rsidP="00F85BBF">
            <w:pPr>
              <w:pStyle w:val="TAL"/>
              <w:rPr>
                <w:sz w:val="16"/>
                <w:szCs w:val="16"/>
              </w:rPr>
            </w:pPr>
            <w:r w:rsidRPr="00481D2D">
              <w:rPr>
                <w:sz w:val="16"/>
                <w:szCs w:val="16"/>
              </w:rPr>
              <w:t>5907</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dd possibility to use PVNI header field in 200 OK</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83</w:t>
            </w:r>
          </w:p>
        </w:tc>
        <w:tc>
          <w:tcPr>
            <w:tcW w:w="524" w:type="dxa"/>
            <w:shd w:val="solid" w:color="FFFFFF" w:fill="auto"/>
          </w:tcPr>
          <w:p w:rsidR="00F85BBF" w:rsidRPr="00481D2D" w:rsidRDefault="00F85BBF" w:rsidP="00F85BBF">
            <w:pPr>
              <w:pStyle w:val="TAL"/>
              <w:rPr>
                <w:sz w:val="16"/>
                <w:szCs w:val="16"/>
              </w:rPr>
            </w:pPr>
            <w:r w:rsidRPr="00481D2D">
              <w:rPr>
                <w:sz w:val="16"/>
                <w:szCs w:val="16"/>
              </w:rPr>
              <w:t>591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MMCMH related IETF draft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0</w:t>
            </w:r>
          </w:p>
        </w:tc>
        <w:tc>
          <w:tcPr>
            <w:tcW w:w="524" w:type="dxa"/>
            <w:shd w:val="solid" w:color="FFFFFF" w:fill="auto"/>
          </w:tcPr>
          <w:p w:rsidR="00F85BBF" w:rsidRPr="00481D2D" w:rsidRDefault="00F85BBF" w:rsidP="00F85BBF">
            <w:pPr>
              <w:pStyle w:val="TAL"/>
              <w:rPr>
                <w:sz w:val="16"/>
                <w:szCs w:val="16"/>
              </w:rPr>
            </w:pPr>
            <w:r w:rsidRPr="00481D2D">
              <w:rPr>
                <w:sz w:val="16"/>
                <w:szCs w:val="16"/>
              </w:rPr>
              <w:t>5912</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stir-rfc4474bi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13</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calls via S-CSCF to E-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14</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procedure of deducing an emergency service URN for P-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59</w:t>
            </w:r>
          </w:p>
        </w:tc>
        <w:tc>
          <w:tcPr>
            <w:tcW w:w="524" w:type="dxa"/>
            <w:shd w:val="solid" w:color="FFFFFF" w:fill="auto"/>
          </w:tcPr>
          <w:p w:rsidR="00F85BBF" w:rsidRPr="00481D2D" w:rsidRDefault="00F85BBF" w:rsidP="00F85BBF">
            <w:pPr>
              <w:pStyle w:val="TAL"/>
              <w:rPr>
                <w:sz w:val="16"/>
                <w:szCs w:val="16"/>
              </w:rPr>
            </w:pPr>
            <w:r w:rsidRPr="00481D2D">
              <w:rPr>
                <w:sz w:val="16"/>
                <w:szCs w:val="16"/>
              </w:rPr>
              <w:t>591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mmusic-sctp-sdp</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64</w:t>
            </w:r>
          </w:p>
        </w:tc>
        <w:tc>
          <w:tcPr>
            <w:tcW w:w="524" w:type="dxa"/>
            <w:shd w:val="solid" w:color="FFFFFF" w:fill="auto"/>
          </w:tcPr>
          <w:p w:rsidR="00F85BBF" w:rsidRPr="00481D2D" w:rsidRDefault="00F85BBF" w:rsidP="00F85BBF">
            <w:pPr>
              <w:pStyle w:val="TAL"/>
              <w:rPr>
                <w:sz w:val="16"/>
                <w:szCs w:val="16"/>
              </w:rPr>
            </w:pPr>
            <w:r w:rsidRPr="00481D2D">
              <w:rPr>
                <w:sz w:val="16"/>
                <w:szCs w:val="16"/>
              </w:rPr>
              <w:t>5919</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mmusic-dtls-sdp</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21</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f e2ae media security procedures when SDP capneg is applied</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23</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sponse-Source header field handling comple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2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ean up unspecified home domain name</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rsidR="00F85BBF" w:rsidRPr="00481D2D" w:rsidRDefault="00F85BBF" w:rsidP="00F85BBF">
            <w:pPr>
              <w:pStyle w:val="TAL"/>
              <w:rPr>
                <w:sz w:val="16"/>
                <w:szCs w:val="16"/>
              </w:rPr>
            </w:pPr>
            <w:r w:rsidRPr="00481D2D">
              <w:rPr>
                <w:sz w:val="16"/>
                <w:szCs w:val="16"/>
              </w:rPr>
              <w:t>5925</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shuffling P-CSCF response handling</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87</w:t>
            </w:r>
          </w:p>
        </w:tc>
        <w:tc>
          <w:tcPr>
            <w:tcW w:w="524" w:type="dxa"/>
            <w:shd w:val="solid" w:color="FFFFFF" w:fill="auto"/>
          </w:tcPr>
          <w:p w:rsidR="00F85BBF" w:rsidRPr="00481D2D" w:rsidRDefault="00F85BBF" w:rsidP="00F85BBF">
            <w:pPr>
              <w:pStyle w:val="TAL"/>
              <w:rPr>
                <w:sz w:val="16"/>
                <w:szCs w:val="16"/>
              </w:rPr>
            </w:pPr>
            <w:r w:rsidRPr="00481D2D">
              <w:rPr>
                <w:sz w:val="16"/>
                <w:szCs w:val="16"/>
              </w:rPr>
              <w:t>5926</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Editor's notes on Reason extension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8</w:t>
            </w:r>
          </w:p>
        </w:tc>
        <w:tc>
          <w:tcPr>
            <w:tcW w:w="524" w:type="dxa"/>
            <w:shd w:val="solid" w:color="FFFFFF" w:fill="auto"/>
          </w:tcPr>
          <w:p w:rsidR="00F85BBF" w:rsidRPr="00481D2D" w:rsidRDefault="00F85BBF" w:rsidP="00F85BBF">
            <w:pPr>
              <w:pStyle w:val="TAL"/>
              <w:rPr>
                <w:sz w:val="16"/>
                <w:szCs w:val="16"/>
              </w:rPr>
            </w:pPr>
            <w:r w:rsidRPr="00481D2D">
              <w:rPr>
                <w:sz w:val="16"/>
                <w:szCs w:val="16"/>
              </w:rPr>
              <w:t>5927</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IMS Trace (ISAT) Reference and Syntax Updates</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2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s to Resource-Shared defintion and profile table entry</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93</w:t>
            </w:r>
          </w:p>
        </w:tc>
        <w:tc>
          <w:tcPr>
            <w:tcW w:w="524" w:type="dxa"/>
            <w:shd w:val="solid" w:color="FFFFFF" w:fill="auto"/>
          </w:tcPr>
          <w:p w:rsidR="00F85BBF" w:rsidRPr="00481D2D" w:rsidRDefault="00F85BBF" w:rsidP="00F85BBF">
            <w:pPr>
              <w:pStyle w:val="TAL"/>
              <w:rPr>
                <w:sz w:val="16"/>
                <w:szCs w:val="16"/>
              </w:rPr>
            </w:pPr>
            <w:r w:rsidRPr="00481D2D">
              <w:rPr>
                <w:sz w:val="16"/>
                <w:szCs w:val="16"/>
              </w:rPr>
              <w:t>592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 Annex A for Response-Source</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6</w:t>
            </w:r>
          </w:p>
        </w:tc>
        <w:tc>
          <w:tcPr>
            <w:tcW w:w="524" w:type="dxa"/>
            <w:shd w:val="solid" w:color="FFFFFF" w:fill="auto"/>
          </w:tcPr>
          <w:p w:rsidR="00F85BBF" w:rsidRPr="00481D2D" w:rsidRDefault="00F85BBF" w:rsidP="00F85BBF">
            <w:pPr>
              <w:pStyle w:val="TAL"/>
              <w:rPr>
                <w:sz w:val="16"/>
                <w:szCs w:val="16"/>
              </w:rPr>
            </w:pPr>
            <w:r w:rsidRPr="00481D2D">
              <w:rPr>
                <w:sz w:val="16"/>
                <w:szCs w:val="16"/>
              </w:rPr>
              <w:t>593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PVNI header field usage in P-CSCF procedures - update</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77</w:t>
            </w:r>
          </w:p>
        </w:tc>
        <w:tc>
          <w:tcPr>
            <w:tcW w:w="524" w:type="dxa"/>
            <w:shd w:val="solid" w:color="FFFFFF" w:fill="auto"/>
          </w:tcPr>
          <w:p w:rsidR="00F85BBF" w:rsidRPr="00481D2D" w:rsidRDefault="00F85BBF" w:rsidP="00F85BBF">
            <w:pPr>
              <w:pStyle w:val="TAL"/>
              <w:rPr>
                <w:sz w:val="16"/>
                <w:szCs w:val="16"/>
              </w:rPr>
            </w:pPr>
            <w:r w:rsidRPr="00481D2D">
              <w:rPr>
                <w:sz w:val="16"/>
                <w:szCs w:val="16"/>
              </w:rPr>
              <w:t>5932</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tion and configuration of emergency request timer</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54</w:t>
            </w:r>
          </w:p>
        </w:tc>
        <w:tc>
          <w:tcPr>
            <w:tcW w:w="524" w:type="dxa"/>
            <w:shd w:val="solid" w:color="FFFFFF" w:fill="auto"/>
          </w:tcPr>
          <w:p w:rsidR="00F85BBF" w:rsidRPr="00481D2D" w:rsidRDefault="00F85BBF" w:rsidP="00F85BBF">
            <w:pPr>
              <w:pStyle w:val="TAL"/>
              <w:rPr>
                <w:sz w:val="16"/>
                <w:szCs w:val="16"/>
              </w:rPr>
            </w:pPr>
            <w:r w:rsidRPr="00481D2D">
              <w:rPr>
                <w:sz w:val="16"/>
                <w:szCs w:val="16"/>
              </w:rPr>
              <w:t>5939</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draft-atarius-dispatch-meid-urn reference</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6</w:t>
            </w:r>
          </w:p>
        </w:tc>
        <w:tc>
          <w:tcPr>
            <w:tcW w:w="797" w:type="dxa"/>
            <w:shd w:val="solid" w:color="FFFFFF" w:fill="auto"/>
          </w:tcPr>
          <w:p w:rsidR="00F85BBF" w:rsidRPr="00481D2D" w:rsidRDefault="00F85BBF" w:rsidP="00F85BBF">
            <w:pPr>
              <w:pStyle w:val="TAC"/>
              <w:rPr>
                <w:sz w:val="16"/>
                <w:szCs w:val="16"/>
              </w:rPr>
            </w:pPr>
            <w:r w:rsidRPr="00481D2D">
              <w:rPr>
                <w:sz w:val="16"/>
                <w:szCs w:val="16"/>
              </w:rPr>
              <w:t>CT#76</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1060</w:t>
            </w:r>
          </w:p>
        </w:tc>
        <w:tc>
          <w:tcPr>
            <w:tcW w:w="524" w:type="dxa"/>
            <w:shd w:val="solid" w:color="FFFFFF" w:fill="auto"/>
          </w:tcPr>
          <w:p w:rsidR="00F85BBF" w:rsidRPr="00481D2D" w:rsidRDefault="00F85BBF" w:rsidP="00F85BBF">
            <w:pPr>
              <w:pStyle w:val="TAL"/>
              <w:rPr>
                <w:sz w:val="16"/>
                <w:szCs w:val="16"/>
              </w:rPr>
            </w:pPr>
            <w:r w:rsidRPr="00481D2D">
              <w:rPr>
                <w:sz w:val="16"/>
                <w:szCs w:val="16"/>
              </w:rPr>
              <w:t>5943</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completed: registration-token</w:t>
            </w:r>
          </w:p>
        </w:tc>
        <w:tc>
          <w:tcPr>
            <w:tcW w:w="707" w:type="dxa"/>
            <w:shd w:val="solid" w:color="FFFFFF" w:fill="auto"/>
          </w:tcPr>
          <w:p w:rsidR="00F85BBF" w:rsidRPr="00481D2D" w:rsidRDefault="00F85BBF" w:rsidP="00F85BBF">
            <w:pPr>
              <w:pStyle w:val="TAC"/>
              <w:rPr>
                <w:sz w:val="16"/>
                <w:szCs w:val="16"/>
              </w:rPr>
            </w:pPr>
            <w:r w:rsidRPr="00481D2D">
              <w:rPr>
                <w:sz w:val="16"/>
                <w:szCs w:val="16"/>
              </w:rPr>
              <w:t>14.4.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84</w:t>
            </w:r>
          </w:p>
        </w:tc>
        <w:tc>
          <w:tcPr>
            <w:tcW w:w="524" w:type="dxa"/>
            <w:shd w:val="solid" w:color="FFFFFF" w:fill="auto"/>
          </w:tcPr>
          <w:p w:rsidR="00F85BBF" w:rsidRPr="00481D2D" w:rsidRDefault="00F85BBF" w:rsidP="00F85BBF">
            <w:pPr>
              <w:pStyle w:val="TAL"/>
              <w:rPr>
                <w:sz w:val="16"/>
                <w:szCs w:val="16"/>
              </w:rPr>
            </w:pPr>
            <w:r w:rsidRPr="00481D2D">
              <w:rPr>
                <w:sz w:val="16"/>
                <w:szCs w:val="16"/>
              </w:rPr>
              <w:t>5952</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n for DTMF info package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86</w:t>
            </w:r>
          </w:p>
        </w:tc>
        <w:tc>
          <w:tcPr>
            <w:tcW w:w="524" w:type="dxa"/>
            <w:shd w:val="solid" w:color="FFFFFF" w:fill="auto"/>
          </w:tcPr>
          <w:p w:rsidR="00F85BBF" w:rsidRPr="00481D2D" w:rsidRDefault="00F85BBF" w:rsidP="00F85BBF">
            <w:pPr>
              <w:pStyle w:val="TAL"/>
              <w:rPr>
                <w:sz w:val="16"/>
                <w:szCs w:val="16"/>
              </w:rPr>
            </w:pPr>
            <w:r w:rsidRPr="00481D2D">
              <w:rPr>
                <w:sz w:val="16"/>
                <w:szCs w:val="16"/>
              </w:rPr>
              <w:t>595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rel-12 reason protocols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92</w:t>
            </w:r>
          </w:p>
        </w:tc>
        <w:tc>
          <w:tcPr>
            <w:tcW w:w="524" w:type="dxa"/>
            <w:shd w:val="solid" w:color="FFFFFF" w:fill="auto"/>
          </w:tcPr>
          <w:p w:rsidR="00F85BBF" w:rsidRPr="00481D2D" w:rsidRDefault="00F85BBF" w:rsidP="00F85BBF">
            <w:pPr>
              <w:pStyle w:val="TAL"/>
              <w:rPr>
                <w:sz w:val="16"/>
                <w:szCs w:val="16"/>
              </w:rPr>
            </w:pPr>
            <w:r w:rsidRPr="00481D2D">
              <w:rPr>
                <w:sz w:val="16"/>
                <w:szCs w:val="16"/>
              </w:rPr>
              <w:t>595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rel-13 reason protocols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rsidR="00F85BBF" w:rsidRPr="00481D2D" w:rsidRDefault="00F85BBF" w:rsidP="00F85BBF">
            <w:pPr>
              <w:pStyle w:val="TAL"/>
              <w:rPr>
                <w:sz w:val="16"/>
                <w:szCs w:val="16"/>
              </w:rPr>
            </w:pPr>
            <w:r w:rsidRPr="00481D2D">
              <w:rPr>
                <w:sz w:val="16"/>
                <w:szCs w:val="16"/>
              </w:rPr>
              <w:t>596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Relayed-Charg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1</w:t>
            </w:r>
          </w:p>
        </w:tc>
        <w:tc>
          <w:tcPr>
            <w:tcW w:w="524" w:type="dxa"/>
            <w:shd w:val="solid" w:color="FFFFFF" w:fill="auto"/>
          </w:tcPr>
          <w:p w:rsidR="00F85BBF" w:rsidRPr="00481D2D" w:rsidRDefault="00F85BBF" w:rsidP="00F85BBF">
            <w:pPr>
              <w:pStyle w:val="TAL"/>
              <w:rPr>
                <w:sz w:val="16"/>
                <w:szCs w:val="16"/>
              </w:rPr>
            </w:pPr>
            <w:r w:rsidRPr="00481D2D">
              <w:rPr>
                <w:sz w:val="16"/>
                <w:szCs w:val="16"/>
              </w:rPr>
              <w:t>5963</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y use of Non-3GPP NW provided policies IE and WLAN provided emergency numbers</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2</w:t>
            </w:r>
          </w:p>
        </w:tc>
        <w:tc>
          <w:tcPr>
            <w:tcW w:w="524" w:type="dxa"/>
            <w:shd w:val="solid" w:color="FFFFFF" w:fill="auto"/>
          </w:tcPr>
          <w:p w:rsidR="00F85BBF" w:rsidRPr="00481D2D" w:rsidRDefault="00F85BBF" w:rsidP="00F85BBF">
            <w:pPr>
              <w:pStyle w:val="TAL"/>
              <w:rPr>
                <w:sz w:val="16"/>
                <w:szCs w:val="16"/>
              </w:rPr>
            </w:pPr>
            <w:r w:rsidRPr="00481D2D">
              <w:rPr>
                <w:sz w:val="16"/>
                <w:szCs w:val="16"/>
              </w:rPr>
              <w:t>596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FC 8197 availabl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00</w:t>
            </w:r>
          </w:p>
        </w:tc>
        <w:tc>
          <w:tcPr>
            <w:tcW w:w="524" w:type="dxa"/>
            <w:shd w:val="solid" w:color="FFFFFF" w:fill="auto"/>
          </w:tcPr>
          <w:p w:rsidR="00F85BBF" w:rsidRPr="00481D2D" w:rsidRDefault="00F85BBF" w:rsidP="00F85BBF">
            <w:pPr>
              <w:pStyle w:val="TAL"/>
              <w:rPr>
                <w:sz w:val="16"/>
                <w:szCs w:val="16"/>
              </w:rPr>
            </w:pPr>
            <w:r w:rsidRPr="00481D2D">
              <w:rPr>
                <w:sz w:val="16"/>
                <w:szCs w:val="16"/>
              </w:rPr>
              <w:t>596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ISAT add MGCF, MSC Server roles and clean-ups</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09</w:t>
            </w:r>
          </w:p>
        </w:tc>
        <w:tc>
          <w:tcPr>
            <w:tcW w:w="524" w:type="dxa"/>
            <w:shd w:val="solid" w:color="FFFFFF" w:fill="auto"/>
          </w:tcPr>
          <w:p w:rsidR="00F85BBF" w:rsidRPr="00481D2D" w:rsidRDefault="00F85BBF" w:rsidP="00F85BBF">
            <w:pPr>
              <w:pStyle w:val="TAL"/>
              <w:rPr>
                <w:sz w:val="16"/>
                <w:szCs w:val="16"/>
              </w:rPr>
            </w:pPr>
            <w:r w:rsidRPr="00481D2D">
              <w:rPr>
                <w:sz w:val="16"/>
                <w:szCs w:val="16"/>
              </w:rPr>
              <w:t>597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3</w:t>
            </w:r>
          </w:p>
        </w:tc>
        <w:tc>
          <w:tcPr>
            <w:tcW w:w="524" w:type="dxa"/>
            <w:shd w:val="solid" w:color="FFFFFF" w:fill="auto"/>
          </w:tcPr>
          <w:p w:rsidR="00F85BBF" w:rsidRPr="00481D2D" w:rsidRDefault="00F85BBF" w:rsidP="00F85BBF">
            <w:pPr>
              <w:pStyle w:val="TAL"/>
              <w:rPr>
                <w:sz w:val="16"/>
                <w:szCs w:val="16"/>
              </w:rPr>
            </w:pPr>
            <w:r w:rsidRPr="00481D2D">
              <w:rPr>
                <w:sz w:val="16"/>
                <w:szCs w:val="16"/>
              </w:rPr>
              <w:t>5973</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for INVITE to UPDATE in Non-UE detectable emergency session</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90</w:t>
            </w:r>
          </w:p>
        </w:tc>
        <w:tc>
          <w:tcPr>
            <w:tcW w:w="524" w:type="dxa"/>
            <w:shd w:val="solid" w:color="FFFFFF" w:fill="auto"/>
          </w:tcPr>
          <w:p w:rsidR="00F85BBF" w:rsidRPr="00481D2D" w:rsidRDefault="00F85BBF" w:rsidP="00F85BBF">
            <w:pPr>
              <w:pStyle w:val="TAL"/>
              <w:rPr>
                <w:sz w:val="16"/>
                <w:szCs w:val="16"/>
              </w:rPr>
            </w:pPr>
            <w:r w:rsidRPr="00481D2D">
              <w:rPr>
                <w:sz w:val="16"/>
                <w:szCs w:val="16"/>
              </w:rPr>
              <w:t>597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Resource-Share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88</w:t>
            </w:r>
          </w:p>
        </w:tc>
        <w:tc>
          <w:tcPr>
            <w:tcW w:w="524" w:type="dxa"/>
            <w:shd w:val="solid" w:color="FFFFFF" w:fill="auto"/>
          </w:tcPr>
          <w:p w:rsidR="00F85BBF" w:rsidRPr="00481D2D" w:rsidRDefault="00F85BBF" w:rsidP="00F85BBF">
            <w:pPr>
              <w:pStyle w:val="TAL"/>
              <w:rPr>
                <w:sz w:val="16"/>
                <w:szCs w:val="16"/>
              </w:rPr>
            </w:pPr>
            <w:r w:rsidRPr="00481D2D">
              <w:rPr>
                <w:sz w:val="16"/>
                <w:szCs w:val="16"/>
              </w:rPr>
              <w:t>597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for Restoration-Info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089</w:t>
            </w:r>
          </w:p>
        </w:tc>
        <w:tc>
          <w:tcPr>
            <w:tcW w:w="524" w:type="dxa"/>
            <w:shd w:val="solid" w:color="FFFFFF" w:fill="auto"/>
          </w:tcPr>
          <w:p w:rsidR="00F85BBF" w:rsidRPr="00481D2D" w:rsidRDefault="00F85BBF" w:rsidP="00F85BBF">
            <w:pPr>
              <w:pStyle w:val="TAL"/>
              <w:rPr>
                <w:sz w:val="16"/>
                <w:szCs w:val="16"/>
              </w:rPr>
            </w:pPr>
            <w:r w:rsidRPr="00481D2D">
              <w:rPr>
                <w:sz w:val="16"/>
                <w:szCs w:val="16"/>
              </w:rPr>
              <w:t>5982</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move IANA registration template for sos.country-specific</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07</w:t>
            </w:r>
          </w:p>
        </w:tc>
        <w:tc>
          <w:tcPr>
            <w:tcW w:w="524" w:type="dxa"/>
            <w:shd w:val="solid" w:color="FFFFFF" w:fill="auto"/>
          </w:tcPr>
          <w:p w:rsidR="00F85BBF" w:rsidRPr="00481D2D" w:rsidRDefault="00F85BBF" w:rsidP="00F85BBF">
            <w:pPr>
              <w:pStyle w:val="TAL"/>
              <w:rPr>
                <w:sz w:val="16"/>
                <w:szCs w:val="16"/>
              </w:rPr>
            </w:pPr>
            <w:r w:rsidRPr="00481D2D">
              <w:rPr>
                <w:sz w:val="16"/>
                <w:szCs w:val="16"/>
              </w:rPr>
              <w:t>598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ligning the availability for calls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4.5.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rsidR="00F85BBF" w:rsidRPr="00481D2D" w:rsidRDefault="00F85BBF" w:rsidP="00F85BBF">
            <w:pPr>
              <w:pStyle w:val="TAL"/>
              <w:rPr>
                <w:sz w:val="16"/>
                <w:szCs w:val="16"/>
              </w:rPr>
            </w:pPr>
            <w:r w:rsidRPr="00481D2D">
              <w:rPr>
                <w:sz w:val="16"/>
                <w:szCs w:val="16"/>
              </w:rPr>
              <w:t>5872</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Procedure improvement of P-CSCF routing the SUBSCRIBE</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5</w:t>
            </w:r>
          </w:p>
        </w:tc>
        <w:tc>
          <w:tcPr>
            <w:tcW w:w="524" w:type="dxa"/>
            <w:shd w:val="solid" w:color="FFFFFF" w:fill="auto"/>
          </w:tcPr>
          <w:p w:rsidR="00F85BBF" w:rsidRPr="00481D2D" w:rsidRDefault="00F85BBF" w:rsidP="00F85BBF">
            <w:pPr>
              <w:pStyle w:val="TAL"/>
              <w:rPr>
                <w:sz w:val="16"/>
                <w:szCs w:val="16"/>
              </w:rPr>
            </w:pPr>
            <w:r w:rsidRPr="00481D2D">
              <w:rPr>
                <w:sz w:val="16"/>
                <w:szCs w:val="16"/>
              </w:rPr>
              <w:t>596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for 5G IP-CAN</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rsidR="00F85BBF" w:rsidRPr="00481D2D" w:rsidRDefault="00F85BBF" w:rsidP="00F85BBF">
            <w:pPr>
              <w:pStyle w:val="TAL"/>
              <w:rPr>
                <w:sz w:val="16"/>
                <w:szCs w:val="16"/>
              </w:rPr>
            </w:pPr>
            <w:r w:rsidRPr="00481D2D">
              <w:rPr>
                <w:sz w:val="16"/>
                <w:szCs w:val="16"/>
              </w:rPr>
              <w:t>5964</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on S-CSCF orig-ioi handling for call forwarding</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rsidR="00F85BBF" w:rsidRPr="00481D2D" w:rsidRDefault="00F85BBF" w:rsidP="00F85BBF">
            <w:pPr>
              <w:pStyle w:val="TAL"/>
              <w:rPr>
                <w:sz w:val="16"/>
                <w:szCs w:val="16"/>
              </w:rPr>
            </w:pPr>
            <w:r w:rsidRPr="00481D2D">
              <w:rPr>
                <w:sz w:val="16"/>
                <w:szCs w:val="16"/>
              </w:rPr>
              <w:t>5966</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DP offer/answer negotiation for media transcoding</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rsidR="00F85BBF" w:rsidRPr="00481D2D" w:rsidRDefault="00F85BBF" w:rsidP="00F85BBF">
            <w:pPr>
              <w:pStyle w:val="TAL"/>
              <w:rPr>
                <w:sz w:val="16"/>
                <w:szCs w:val="16"/>
              </w:rPr>
            </w:pPr>
            <w:r w:rsidRPr="00481D2D">
              <w:rPr>
                <w:sz w:val="16"/>
                <w:szCs w:val="16"/>
              </w:rPr>
              <w:t>596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on handling of Relayed-Charge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rsidR="00F85BBF" w:rsidRPr="00481D2D" w:rsidRDefault="00F85BBF" w:rsidP="00F85BBF">
            <w:pPr>
              <w:pStyle w:val="TAL"/>
              <w:rPr>
                <w:sz w:val="16"/>
                <w:szCs w:val="16"/>
              </w:rPr>
            </w:pPr>
            <w:r w:rsidRPr="00481D2D">
              <w:rPr>
                <w:sz w:val="16"/>
                <w:szCs w:val="16"/>
              </w:rPr>
              <w:t>5969</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of IETF draft-ietf-sipcore-content-id</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21</w:t>
            </w:r>
          </w:p>
        </w:tc>
        <w:tc>
          <w:tcPr>
            <w:tcW w:w="524" w:type="dxa"/>
            <w:shd w:val="solid" w:color="FFFFFF" w:fill="auto"/>
          </w:tcPr>
          <w:p w:rsidR="00F85BBF" w:rsidRPr="00481D2D" w:rsidRDefault="00F85BBF" w:rsidP="00F85BBF">
            <w:pPr>
              <w:pStyle w:val="TAL"/>
              <w:rPr>
                <w:sz w:val="16"/>
                <w:szCs w:val="16"/>
              </w:rPr>
            </w:pPr>
            <w:r w:rsidRPr="00481D2D">
              <w:rPr>
                <w:sz w:val="16"/>
                <w:szCs w:val="16"/>
              </w:rPr>
              <w:t>597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for emergency registra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09</w:t>
            </w:r>
          </w:p>
        </w:tc>
        <w:tc>
          <w:tcPr>
            <w:tcW w:w="797" w:type="dxa"/>
            <w:shd w:val="solid" w:color="FFFFFF" w:fill="auto"/>
          </w:tcPr>
          <w:p w:rsidR="00F85BBF" w:rsidRPr="00481D2D" w:rsidRDefault="00F85BBF" w:rsidP="00F85BBF">
            <w:pPr>
              <w:pStyle w:val="TAC"/>
              <w:rPr>
                <w:sz w:val="16"/>
                <w:szCs w:val="16"/>
              </w:rPr>
            </w:pPr>
            <w:r w:rsidRPr="00481D2D">
              <w:rPr>
                <w:sz w:val="16"/>
                <w:szCs w:val="16"/>
              </w:rPr>
              <w:t>CT#77</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2117</w:t>
            </w:r>
          </w:p>
        </w:tc>
        <w:tc>
          <w:tcPr>
            <w:tcW w:w="524" w:type="dxa"/>
            <w:shd w:val="solid" w:color="FFFFFF" w:fill="auto"/>
          </w:tcPr>
          <w:p w:rsidR="00F85BBF" w:rsidRPr="00481D2D" w:rsidRDefault="00F85BBF" w:rsidP="00F85BBF">
            <w:pPr>
              <w:pStyle w:val="TAL"/>
              <w:rPr>
                <w:sz w:val="16"/>
                <w:szCs w:val="16"/>
              </w:rPr>
            </w:pPr>
            <w:r w:rsidRPr="00481D2D">
              <w:rPr>
                <w:sz w:val="16"/>
                <w:szCs w:val="16"/>
              </w:rPr>
              <w:t>597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to a new IETF draft regarding using PVNI header field in responses</w:t>
            </w:r>
          </w:p>
        </w:tc>
        <w:tc>
          <w:tcPr>
            <w:tcW w:w="707" w:type="dxa"/>
            <w:shd w:val="solid" w:color="FFFFFF" w:fill="auto"/>
          </w:tcPr>
          <w:p w:rsidR="00F85BBF" w:rsidRPr="00481D2D" w:rsidRDefault="00F85BBF" w:rsidP="00F85BBF">
            <w:pPr>
              <w:pStyle w:val="TAC"/>
              <w:rPr>
                <w:sz w:val="16"/>
                <w:szCs w:val="16"/>
              </w:rPr>
            </w:pPr>
            <w:r w:rsidRPr="00481D2D">
              <w:rPr>
                <w:sz w:val="16"/>
                <w:szCs w:val="16"/>
              </w:rPr>
              <w:t>15.0.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rsidR="00F85BBF" w:rsidRPr="00481D2D" w:rsidRDefault="00F85BBF" w:rsidP="00F85BBF">
            <w:pPr>
              <w:pStyle w:val="TAL"/>
              <w:rPr>
                <w:sz w:val="16"/>
                <w:szCs w:val="16"/>
              </w:rPr>
            </w:pPr>
            <w:r w:rsidRPr="00481D2D">
              <w:rPr>
                <w:sz w:val="16"/>
                <w:szCs w:val="16"/>
              </w:rPr>
              <w:t>5920</w:t>
            </w:r>
          </w:p>
        </w:tc>
        <w:tc>
          <w:tcPr>
            <w:tcW w:w="424" w:type="dxa"/>
            <w:shd w:val="solid" w:color="FFFFFF" w:fill="auto"/>
          </w:tcPr>
          <w:p w:rsidR="00F85BBF" w:rsidRPr="00481D2D" w:rsidRDefault="00F85BBF" w:rsidP="00F85BBF">
            <w:pPr>
              <w:pStyle w:val="TAR"/>
              <w:rPr>
                <w:sz w:val="16"/>
                <w:szCs w:val="16"/>
              </w:rPr>
            </w:pPr>
            <w:r w:rsidRPr="00481D2D">
              <w:rPr>
                <w:sz w:val="16"/>
                <w:szCs w:val="16"/>
              </w:rPr>
              <w:t>9</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gistration handling when VoPS not supported</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rsidR="00F85BBF" w:rsidRPr="00481D2D" w:rsidRDefault="00F85BBF" w:rsidP="00F85BBF">
            <w:pPr>
              <w:pStyle w:val="TAL"/>
              <w:rPr>
                <w:sz w:val="16"/>
                <w:szCs w:val="16"/>
              </w:rPr>
            </w:pPr>
            <w:r w:rsidRPr="00481D2D">
              <w:rPr>
                <w:sz w:val="16"/>
                <w:szCs w:val="16"/>
              </w:rPr>
              <w:t>5985</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onditions for sending 488 respons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rsidR="00F85BBF" w:rsidRPr="00481D2D" w:rsidRDefault="00F85BBF" w:rsidP="00F85BBF">
            <w:pPr>
              <w:pStyle w:val="TAL"/>
              <w:rPr>
                <w:sz w:val="16"/>
                <w:szCs w:val="16"/>
              </w:rPr>
            </w:pPr>
            <w:r w:rsidRPr="00481D2D">
              <w:rPr>
                <w:sz w:val="16"/>
                <w:szCs w:val="16"/>
              </w:rPr>
              <w:t>598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46</w:t>
            </w:r>
          </w:p>
        </w:tc>
        <w:tc>
          <w:tcPr>
            <w:tcW w:w="524" w:type="dxa"/>
            <w:shd w:val="solid" w:color="FFFFFF" w:fill="auto"/>
          </w:tcPr>
          <w:p w:rsidR="00F85BBF" w:rsidRPr="00481D2D" w:rsidRDefault="00F85BBF" w:rsidP="00F85BBF">
            <w:pPr>
              <w:pStyle w:val="TAL"/>
              <w:rPr>
                <w:sz w:val="16"/>
                <w:szCs w:val="16"/>
              </w:rPr>
            </w:pPr>
            <w:r w:rsidRPr="00481D2D">
              <w:rPr>
                <w:sz w:val="16"/>
                <w:szCs w:val="16"/>
              </w:rPr>
              <w:t>599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rsidR="00F85BBF" w:rsidRPr="00481D2D" w:rsidRDefault="00F85BBF" w:rsidP="00F85BBF">
            <w:pPr>
              <w:pStyle w:val="TAL"/>
              <w:rPr>
                <w:sz w:val="16"/>
                <w:szCs w:val="16"/>
              </w:rPr>
            </w:pPr>
            <w:r w:rsidRPr="00481D2D">
              <w:rPr>
                <w:sz w:val="16"/>
                <w:szCs w:val="16"/>
              </w:rPr>
              <w:t>5994</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moving Editor's Notes after IANA reg</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rsidR="00F85BBF" w:rsidRPr="00481D2D" w:rsidRDefault="00F85BBF" w:rsidP="00F85BBF">
            <w:pPr>
              <w:pStyle w:val="TAL"/>
              <w:rPr>
                <w:sz w:val="16"/>
                <w:szCs w:val="16"/>
              </w:rPr>
            </w:pPr>
            <w:r w:rsidRPr="00481D2D">
              <w:rPr>
                <w:sz w:val="16"/>
                <w:szCs w:val="16"/>
              </w:rPr>
              <w:t>5996</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sos-URN restriction for test eCall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rsidR="00F85BBF" w:rsidRPr="00481D2D" w:rsidRDefault="00F85BBF" w:rsidP="00F85BBF">
            <w:pPr>
              <w:pStyle w:val="TAL"/>
              <w:rPr>
                <w:sz w:val="16"/>
                <w:szCs w:val="16"/>
              </w:rPr>
            </w:pPr>
            <w:r w:rsidRPr="00481D2D">
              <w:rPr>
                <w:sz w:val="16"/>
                <w:szCs w:val="16"/>
              </w:rPr>
              <w:t>599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Making "Emergency session set-up in case of no registration" dependent on a network's indication of support for emergency bearer services in limited service stat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rsidR="00F85BBF" w:rsidRPr="00481D2D" w:rsidRDefault="00F85BBF" w:rsidP="00F85BBF">
            <w:pPr>
              <w:pStyle w:val="TAL"/>
              <w:rPr>
                <w:sz w:val="16"/>
                <w:szCs w:val="16"/>
              </w:rPr>
            </w:pPr>
            <w:r w:rsidRPr="00481D2D">
              <w:rPr>
                <w:sz w:val="16"/>
                <w:szCs w:val="16"/>
              </w:rPr>
              <w:t>600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Prohibiting usage of PDN connection for emergency bearer services for non-emergencie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rsidR="00F85BBF" w:rsidRPr="00481D2D" w:rsidRDefault="00F85BBF" w:rsidP="00F85BBF">
            <w:pPr>
              <w:pStyle w:val="TAL"/>
              <w:rPr>
                <w:sz w:val="16"/>
                <w:szCs w:val="16"/>
              </w:rPr>
            </w:pPr>
            <w:r w:rsidRPr="00481D2D">
              <w:rPr>
                <w:sz w:val="16"/>
                <w:szCs w:val="16"/>
              </w:rPr>
              <w:t>600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ng access technology specific procedures for attempting emergency call via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rsidR="00F85BBF" w:rsidRPr="00481D2D" w:rsidRDefault="00F85BBF" w:rsidP="00F85BBF">
            <w:pPr>
              <w:pStyle w:val="TAL"/>
              <w:rPr>
                <w:sz w:val="16"/>
                <w:szCs w:val="16"/>
              </w:rPr>
            </w:pPr>
            <w:r w:rsidRPr="00481D2D">
              <w:rPr>
                <w:sz w:val="16"/>
                <w:szCs w:val="16"/>
              </w:rPr>
              <w:t>6005</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Editorials e.g. related to sub-clause heading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rsidR="00F85BBF" w:rsidRPr="00481D2D" w:rsidRDefault="00F85BBF" w:rsidP="00F85BBF">
            <w:pPr>
              <w:pStyle w:val="TAL"/>
              <w:rPr>
                <w:sz w:val="16"/>
                <w:szCs w:val="16"/>
              </w:rPr>
            </w:pPr>
            <w:r w:rsidRPr="00481D2D">
              <w:rPr>
                <w:sz w:val="16"/>
                <w:szCs w:val="16"/>
              </w:rPr>
              <w:t>600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Missing update reference to RFC8119</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rsidR="00F85BBF" w:rsidRPr="00481D2D" w:rsidRDefault="00F85BBF" w:rsidP="00F85BBF">
            <w:pPr>
              <w:pStyle w:val="TAL"/>
              <w:rPr>
                <w:sz w:val="16"/>
                <w:szCs w:val="16"/>
              </w:rPr>
            </w:pPr>
            <w:r w:rsidRPr="00481D2D">
              <w:rPr>
                <w:sz w:val="16"/>
                <w:szCs w:val="16"/>
              </w:rPr>
              <w:t>6008</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on 403 response to REGISTER handling</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rsidR="00F85BBF" w:rsidRPr="00481D2D" w:rsidRDefault="00F85BBF" w:rsidP="00F85BBF">
            <w:pPr>
              <w:pStyle w:val="TAL"/>
              <w:rPr>
                <w:sz w:val="16"/>
                <w:szCs w:val="16"/>
              </w:rPr>
            </w:pPr>
            <w:r w:rsidRPr="00481D2D">
              <w:rPr>
                <w:sz w:val="16"/>
                <w:szCs w:val="16"/>
              </w:rPr>
              <w:t>601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source-Share handling in AppServer terminating sid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1</w:t>
            </w:r>
          </w:p>
        </w:tc>
        <w:tc>
          <w:tcPr>
            <w:tcW w:w="524" w:type="dxa"/>
            <w:shd w:val="solid" w:color="FFFFFF" w:fill="auto"/>
          </w:tcPr>
          <w:p w:rsidR="00F85BBF" w:rsidRPr="00481D2D" w:rsidRDefault="00F85BBF" w:rsidP="00F85BBF">
            <w:pPr>
              <w:pStyle w:val="TAL"/>
              <w:rPr>
                <w:sz w:val="16"/>
                <w:szCs w:val="16"/>
              </w:rPr>
            </w:pPr>
            <w:r w:rsidRPr="00481D2D">
              <w:rPr>
                <w:sz w:val="16"/>
                <w:szCs w:val="16"/>
              </w:rPr>
              <w:t>601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source Sharing in P-CSCF orig sid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9</w:t>
            </w:r>
          </w:p>
        </w:tc>
        <w:tc>
          <w:tcPr>
            <w:tcW w:w="524" w:type="dxa"/>
            <w:shd w:val="solid" w:color="FFFFFF" w:fill="auto"/>
          </w:tcPr>
          <w:p w:rsidR="00F85BBF" w:rsidRPr="00481D2D" w:rsidRDefault="00F85BBF" w:rsidP="00F85BBF">
            <w:pPr>
              <w:pStyle w:val="TAL"/>
              <w:rPr>
                <w:sz w:val="16"/>
                <w:szCs w:val="16"/>
              </w:rPr>
            </w:pPr>
            <w:r w:rsidRPr="00481D2D">
              <w:rPr>
                <w:sz w:val="16"/>
                <w:szCs w:val="16"/>
              </w:rPr>
              <w:t>601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orrecting reference to draft-ietf-sipcore-reason-q850-loc</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61</w:t>
            </w:r>
          </w:p>
        </w:tc>
        <w:tc>
          <w:tcPr>
            <w:tcW w:w="524" w:type="dxa"/>
            <w:shd w:val="solid" w:color="FFFFFF" w:fill="auto"/>
          </w:tcPr>
          <w:p w:rsidR="00F85BBF" w:rsidRPr="00481D2D" w:rsidRDefault="00F85BBF" w:rsidP="00F85BBF">
            <w:pPr>
              <w:pStyle w:val="TAL"/>
              <w:rPr>
                <w:sz w:val="16"/>
                <w:szCs w:val="16"/>
              </w:rPr>
            </w:pPr>
            <w:r w:rsidRPr="00481D2D">
              <w:rPr>
                <w:sz w:val="16"/>
                <w:szCs w:val="16"/>
              </w:rPr>
              <w:t>601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of eCall MIME bodies in profile table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82</w:t>
            </w:r>
          </w:p>
        </w:tc>
        <w:tc>
          <w:tcPr>
            <w:tcW w:w="524" w:type="dxa"/>
            <w:shd w:val="solid" w:color="FFFFFF" w:fill="auto"/>
          </w:tcPr>
          <w:p w:rsidR="00F85BBF" w:rsidRPr="00481D2D" w:rsidRDefault="00F85BBF" w:rsidP="00F85BBF">
            <w:pPr>
              <w:pStyle w:val="TAL"/>
              <w:rPr>
                <w:sz w:val="16"/>
                <w:szCs w:val="16"/>
              </w:rPr>
            </w:pPr>
            <w:r w:rsidRPr="00481D2D">
              <w:rPr>
                <w:sz w:val="16"/>
                <w:szCs w:val="16"/>
              </w:rPr>
              <w:t>601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for e2e QoS over untrusted WLAN</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20</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U SIP procedure at the U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2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U SIP procedure at the S-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2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U SIP procedure at the P-CSCF</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24</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U emergency service procedure on U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2</w:t>
            </w:r>
          </w:p>
        </w:tc>
        <w:tc>
          <w:tcPr>
            <w:tcW w:w="524" w:type="dxa"/>
            <w:shd w:val="solid" w:color="FFFFFF" w:fill="auto"/>
          </w:tcPr>
          <w:p w:rsidR="00F85BBF" w:rsidRPr="00481D2D" w:rsidRDefault="00F85BBF" w:rsidP="00F85BBF">
            <w:pPr>
              <w:pStyle w:val="TAL"/>
              <w:rPr>
                <w:sz w:val="16"/>
                <w:szCs w:val="16"/>
              </w:rPr>
            </w:pPr>
            <w:r w:rsidRPr="00481D2D">
              <w:rPr>
                <w:sz w:val="16"/>
                <w:szCs w:val="16"/>
              </w:rPr>
              <w:t>602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draft-ietf-mmusic-dtls-sdp</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rsidR="00F85BBF" w:rsidRPr="00481D2D" w:rsidRDefault="00F85BBF" w:rsidP="00F85BBF">
            <w:pPr>
              <w:pStyle w:val="TAL"/>
              <w:rPr>
                <w:sz w:val="16"/>
                <w:szCs w:val="16"/>
              </w:rPr>
            </w:pPr>
            <w:r w:rsidRPr="00481D2D">
              <w:rPr>
                <w:sz w:val="16"/>
                <w:szCs w:val="16"/>
              </w:rPr>
              <w:t>602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8262</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7</w:t>
            </w:r>
          </w:p>
        </w:tc>
        <w:tc>
          <w:tcPr>
            <w:tcW w:w="524" w:type="dxa"/>
            <w:shd w:val="solid" w:color="FFFFFF" w:fill="auto"/>
          </w:tcPr>
          <w:p w:rsidR="00F85BBF" w:rsidRPr="00481D2D" w:rsidRDefault="00F85BBF" w:rsidP="00F85BBF">
            <w:pPr>
              <w:pStyle w:val="TAL"/>
              <w:rPr>
                <w:sz w:val="16"/>
                <w:szCs w:val="16"/>
              </w:rPr>
            </w:pPr>
            <w:r w:rsidRPr="00481D2D">
              <w:rPr>
                <w:sz w:val="16"/>
                <w:szCs w:val="16"/>
              </w:rPr>
              <w:t>603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solve EN "It is FFS if the UE can still use these numbers when connected only to non-3GPP acces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rsidR="00F85BBF" w:rsidRPr="00481D2D" w:rsidRDefault="00F85BBF" w:rsidP="00F85BBF">
            <w:pPr>
              <w:pStyle w:val="TAL"/>
              <w:rPr>
                <w:sz w:val="16"/>
                <w:szCs w:val="16"/>
              </w:rPr>
            </w:pPr>
            <w:r w:rsidRPr="00481D2D">
              <w:rPr>
                <w:sz w:val="16"/>
                <w:szCs w:val="16"/>
              </w:rPr>
              <w:t>6034</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Proposed enhancements to avoid IP fragmentation for non-3GPP acces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rsidR="00F85BBF" w:rsidRPr="00481D2D" w:rsidRDefault="00F85BBF" w:rsidP="00F85BBF">
            <w:pPr>
              <w:pStyle w:val="TAL"/>
              <w:rPr>
                <w:sz w:val="16"/>
                <w:szCs w:val="16"/>
              </w:rPr>
            </w:pPr>
            <w:r w:rsidRPr="00481D2D">
              <w:rPr>
                <w:sz w:val="16"/>
                <w:szCs w:val="16"/>
              </w:rPr>
              <w:t>603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D</w:t>
            </w:r>
          </w:p>
        </w:tc>
        <w:tc>
          <w:tcPr>
            <w:tcW w:w="4919" w:type="dxa"/>
            <w:shd w:val="solid" w:color="FFFFFF" w:fill="auto"/>
          </w:tcPr>
          <w:p w:rsidR="00F85BBF" w:rsidRPr="00481D2D" w:rsidRDefault="00F85BBF" w:rsidP="00F85BBF">
            <w:pPr>
              <w:pStyle w:val="TAL"/>
              <w:rPr>
                <w:sz w:val="16"/>
                <w:szCs w:val="16"/>
              </w:rPr>
            </w:pPr>
            <w:r w:rsidRPr="00481D2D">
              <w:rPr>
                <w:sz w:val="16"/>
                <w:szCs w:val="16"/>
              </w:rPr>
              <w:t>Editorial changes of dialogues to dialog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4</w:t>
            </w:r>
          </w:p>
        </w:tc>
        <w:tc>
          <w:tcPr>
            <w:tcW w:w="524" w:type="dxa"/>
            <w:shd w:val="solid" w:color="FFFFFF" w:fill="auto"/>
          </w:tcPr>
          <w:p w:rsidR="00F85BBF" w:rsidRPr="00481D2D" w:rsidRDefault="00F85BBF" w:rsidP="00F85BBF">
            <w:pPr>
              <w:pStyle w:val="TAL"/>
              <w:rPr>
                <w:sz w:val="16"/>
                <w:szCs w:val="16"/>
              </w:rPr>
            </w:pPr>
            <w:r w:rsidRPr="00481D2D">
              <w:rPr>
                <w:sz w:val="16"/>
                <w:szCs w:val="16"/>
              </w:rPr>
              <w:t>603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on sending updated SDP offer on all SIP dialog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80</w:t>
            </w:r>
          </w:p>
        </w:tc>
        <w:tc>
          <w:tcPr>
            <w:tcW w:w="524" w:type="dxa"/>
            <w:shd w:val="solid" w:color="FFFFFF" w:fill="auto"/>
          </w:tcPr>
          <w:p w:rsidR="00F85BBF" w:rsidRPr="00481D2D" w:rsidRDefault="00F85BBF" w:rsidP="00F85BBF">
            <w:pPr>
              <w:pStyle w:val="TAL"/>
              <w:rPr>
                <w:sz w:val="16"/>
                <w:szCs w:val="16"/>
              </w:rPr>
            </w:pPr>
            <w:r w:rsidRPr="00481D2D">
              <w:rPr>
                <w:sz w:val="16"/>
                <w:szCs w:val="16"/>
              </w:rPr>
              <w:t>6038</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for authentication during emergency attach</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39</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nabling NR CGI reporting in the P-Access-Network-Info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48</w:t>
            </w:r>
          </w:p>
        </w:tc>
        <w:tc>
          <w:tcPr>
            <w:tcW w:w="524" w:type="dxa"/>
            <w:shd w:val="solid" w:color="FFFFFF" w:fill="auto"/>
          </w:tcPr>
          <w:p w:rsidR="00F85BBF" w:rsidRPr="00481D2D" w:rsidRDefault="00F85BBF" w:rsidP="00F85BBF">
            <w:pPr>
              <w:pStyle w:val="TAL"/>
              <w:rPr>
                <w:sz w:val="16"/>
                <w:szCs w:val="16"/>
              </w:rPr>
            </w:pPr>
            <w:r w:rsidRPr="00481D2D">
              <w:rPr>
                <w:sz w:val="16"/>
                <w:szCs w:val="16"/>
              </w:rPr>
              <w:t>6042</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Cellular-Network-Info IANA registered.</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43</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SC mode 1 for mmtel service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44</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Transfer P-CSCF address from 5GS</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58</w:t>
            </w:r>
          </w:p>
        </w:tc>
        <w:tc>
          <w:tcPr>
            <w:tcW w:w="524" w:type="dxa"/>
            <w:shd w:val="solid" w:color="FFFFFF" w:fill="auto"/>
          </w:tcPr>
          <w:p w:rsidR="00F85BBF" w:rsidRPr="00481D2D" w:rsidRDefault="00F85BBF" w:rsidP="00F85BBF">
            <w:pPr>
              <w:pStyle w:val="TAL"/>
              <w:rPr>
                <w:sz w:val="16"/>
                <w:szCs w:val="16"/>
              </w:rPr>
            </w:pPr>
            <w:r w:rsidRPr="00481D2D">
              <w:rPr>
                <w:sz w:val="16"/>
                <w:szCs w:val="16"/>
              </w:rPr>
              <w:t>604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n for "verstat" complete</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7-12</w:t>
            </w:r>
          </w:p>
        </w:tc>
        <w:tc>
          <w:tcPr>
            <w:tcW w:w="797" w:type="dxa"/>
            <w:shd w:val="solid" w:color="FFFFFF" w:fill="auto"/>
          </w:tcPr>
          <w:p w:rsidR="00F85BBF" w:rsidRPr="00481D2D" w:rsidRDefault="00F85BBF" w:rsidP="00F85BBF">
            <w:pPr>
              <w:pStyle w:val="TAC"/>
              <w:rPr>
                <w:sz w:val="16"/>
                <w:szCs w:val="16"/>
              </w:rPr>
            </w:pPr>
            <w:r w:rsidRPr="00481D2D">
              <w:rPr>
                <w:sz w:val="16"/>
                <w:szCs w:val="16"/>
              </w:rPr>
              <w:t>CT#78</w:t>
            </w:r>
          </w:p>
        </w:tc>
        <w:tc>
          <w:tcPr>
            <w:tcW w:w="1088" w:type="dxa"/>
            <w:shd w:val="solid" w:color="FFFFFF" w:fill="auto"/>
          </w:tcPr>
          <w:p w:rsidR="00F85BBF" w:rsidRPr="00481D2D" w:rsidRDefault="00F85BBF" w:rsidP="00F85BBF">
            <w:pPr>
              <w:pStyle w:val="TAC"/>
              <w:rPr>
                <w:sz w:val="16"/>
                <w:szCs w:val="16"/>
              </w:rPr>
            </w:pPr>
            <w:r w:rsidRPr="00481D2D">
              <w:rPr>
                <w:sz w:val="16"/>
                <w:szCs w:val="16"/>
              </w:rPr>
              <w:t>CP-173062</w:t>
            </w:r>
          </w:p>
        </w:tc>
        <w:tc>
          <w:tcPr>
            <w:tcW w:w="524" w:type="dxa"/>
            <w:shd w:val="solid" w:color="FFFFFF" w:fill="auto"/>
          </w:tcPr>
          <w:p w:rsidR="00F85BBF" w:rsidRPr="00481D2D" w:rsidRDefault="00F85BBF" w:rsidP="00F85BBF">
            <w:pPr>
              <w:pStyle w:val="TAL"/>
              <w:rPr>
                <w:sz w:val="16"/>
                <w:szCs w:val="16"/>
              </w:rPr>
            </w:pPr>
            <w:r w:rsidRPr="00481D2D">
              <w:rPr>
                <w:sz w:val="16"/>
                <w:szCs w:val="16"/>
              </w:rPr>
              <w:t>604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moval of editor's note IPv4/IPv6 support.</w:t>
            </w:r>
          </w:p>
        </w:tc>
        <w:tc>
          <w:tcPr>
            <w:tcW w:w="707" w:type="dxa"/>
            <w:shd w:val="solid" w:color="FFFFFF" w:fill="auto"/>
          </w:tcPr>
          <w:p w:rsidR="00F85BBF" w:rsidRPr="00481D2D" w:rsidRDefault="00F85BBF" w:rsidP="00F85BBF">
            <w:pPr>
              <w:pStyle w:val="TAC"/>
              <w:rPr>
                <w:sz w:val="16"/>
                <w:szCs w:val="16"/>
              </w:rPr>
            </w:pPr>
            <w:r w:rsidRPr="00481D2D">
              <w:rPr>
                <w:sz w:val="16"/>
                <w:szCs w:val="16"/>
              </w:rPr>
              <w:t>15.1.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rsidR="00F85BBF" w:rsidRPr="00481D2D" w:rsidRDefault="00F85BBF" w:rsidP="00F85BBF">
            <w:pPr>
              <w:pStyle w:val="TAL"/>
              <w:rPr>
                <w:sz w:val="16"/>
                <w:szCs w:val="16"/>
              </w:rPr>
            </w:pPr>
            <w:r w:rsidRPr="00481D2D">
              <w:rPr>
                <w:sz w:val="16"/>
                <w:szCs w:val="16"/>
              </w:rPr>
              <w:t>5940</w:t>
            </w:r>
          </w:p>
        </w:tc>
        <w:tc>
          <w:tcPr>
            <w:tcW w:w="424" w:type="dxa"/>
            <w:shd w:val="solid" w:color="FFFFFF" w:fill="auto"/>
          </w:tcPr>
          <w:p w:rsidR="00F85BBF" w:rsidRPr="00481D2D" w:rsidRDefault="00F85BBF" w:rsidP="00F85BBF">
            <w:pPr>
              <w:pStyle w:val="TAR"/>
              <w:rPr>
                <w:sz w:val="16"/>
                <w:szCs w:val="16"/>
              </w:rPr>
            </w:pPr>
            <w:r w:rsidRPr="00481D2D">
              <w:rPr>
                <w:sz w:val="16"/>
                <w:szCs w:val="16"/>
              </w:rPr>
              <w:t>7</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Identifying the registration token from "reg" event</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rsidR="00F85BBF" w:rsidRPr="00481D2D" w:rsidRDefault="00F85BBF" w:rsidP="00F85BBF">
            <w:pPr>
              <w:pStyle w:val="TAL"/>
              <w:rPr>
                <w:sz w:val="16"/>
                <w:szCs w:val="16"/>
              </w:rPr>
            </w:pPr>
            <w:r w:rsidRPr="00481D2D">
              <w:rPr>
                <w:sz w:val="16"/>
                <w:szCs w:val="16"/>
              </w:rPr>
              <w:t>605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Specifying the length of the third sub service label of the country-specific URN</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67</w:t>
            </w:r>
          </w:p>
        </w:tc>
        <w:tc>
          <w:tcPr>
            <w:tcW w:w="524" w:type="dxa"/>
            <w:shd w:val="solid" w:color="FFFFFF" w:fill="auto"/>
          </w:tcPr>
          <w:p w:rsidR="00F85BBF" w:rsidRPr="00481D2D" w:rsidRDefault="00F85BBF" w:rsidP="00F85BBF">
            <w:pPr>
              <w:pStyle w:val="TAL"/>
              <w:rPr>
                <w:sz w:val="16"/>
                <w:szCs w:val="16"/>
              </w:rPr>
            </w:pPr>
            <w:r w:rsidRPr="00481D2D">
              <w:rPr>
                <w:sz w:val="16"/>
                <w:szCs w:val="16"/>
              </w:rPr>
              <w:t>605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registration upon provisioning of a new list of PS data off exempt services</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rsidR="00F85BBF" w:rsidRPr="00481D2D" w:rsidRDefault="00F85BBF" w:rsidP="00F85BBF">
            <w:pPr>
              <w:pStyle w:val="TAL"/>
              <w:rPr>
                <w:sz w:val="16"/>
                <w:szCs w:val="16"/>
              </w:rPr>
            </w:pPr>
            <w:r w:rsidRPr="00481D2D">
              <w:rPr>
                <w:sz w:val="16"/>
                <w:szCs w:val="16"/>
              </w:rPr>
              <w:t>6056</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tion of user-specified encoding type of subadress</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1</w:t>
            </w:r>
          </w:p>
        </w:tc>
        <w:tc>
          <w:tcPr>
            <w:tcW w:w="524" w:type="dxa"/>
            <w:shd w:val="solid" w:color="FFFFFF" w:fill="auto"/>
          </w:tcPr>
          <w:p w:rsidR="00F85BBF" w:rsidRPr="00481D2D" w:rsidRDefault="00F85BBF" w:rsidP="00F85BBF">
            <w:pPr>
              <w:pStyle w:val="TAL"/>
              <w:rPr>
                <w:sz w:val="16"/>
                <w:szCs w:val="16"/>
              </w:rPr>
            </w:pPr>
            <w:r w:rsidRPr="00481D2D">
              <w:rPr>
                <w:sz w:val="16"/>
                <w:szCs w:val="16"/>
              </w:rPr>
              <w:t>6060</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nconsistent UE behaviour when 503 to REGISTER</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rsidR="00F85BBF" w:rsidRPr="00481D2D" w:rsidRDefault="00F85BBF" w:rsidP="00F85BBF">
            <w:pPr>
              <w:pStyle w:val="TAL"/>
              <w:rPr>
                <w:sz w:val="16"/>
                <w:szCs w:val="16"/>
              </w:rPr>
            </w:pPr>
            <w:r w:rsidRPr="00481D2D">
              <w:rPr>
                <w:sz w:val="16"/>
                <w:szCs w:val="16"/>
              </w:rPr>
              <w:t>6061</w:t>
            </w:r>
          </w:p>
        </w:tc>
        <w:tc>
          <w:tcPr>
            <w:tcW w:w="424" w:type="dxa"/>
            <w:shd w:val="solid" w:color="FFFFFF" w:fill="auto"/>
          </w:tcPr>
          <w:p w:rsidR="00F85BBF" w:rsidRPr="00481D2D" w:rsidRDefault="00F85BBF" w:rsidP="00F85BBF">
            <w:pPr>
              <w:pStyle w:val="TAR"/>
              <w:rPr>
                <w:sz w:val="16"/>
                <w:szCs w:val="16"/>
              </w:rPr>
            </w:pPr>
            <w:r w:rsidRPr="00481D2D">
              <w:rPr>
                <w:sz w:val="16"/>
                <w:szCs w:val="16"/>
              </w:rPr>
              <w:t>6</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ng subclauses in annexes for deriving an emergency service URN</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0</w:t>
            </w:r>
          </w:p>
        </w:tc>
        <w:tc>
          <w:tcPr>
            <w:tcW w:w="524" w:type="dxa"/>
            <w:shd w:val="solid" w:color="FFFFFF" w:fill="auto"/>
          </w:tcPr>
          <w:p w:rsidR="00F85BBF" w:rsidRPr="00481D2D" w:rsidRDefault="00F85BBF" w:rsidP="00F85BBF">
            <w:pPr>
              <w:pStyle w:val="TAL"/>
              <w:rPr>
                <w:sz w:val="16"/>
                <w:szCs w:val="16"/>
              </w:rPr>
            </w:pPr>
            <w:r w:rsidRPr="00481D2D">
              <w:rPr>
                <w:sz w:val="16"/>
                <w:szCs w:val="16"/>
              </w:rPr>
              <w:t>606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Support for "fe-identifier" header field parameter only optional</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59</w:t>
            </w:r>
          </w:p>
        </w:tc>
        <w:tc>
          <w:tcPr>
            <w:tcW w:w="524" w:type="dxa"/>
            <w:shd w:val="solid" w:color="FFFFFF" w:fill="auto"/>
          </w:tcPr>
          <w:p w:rsidR="00F85BBF" w:rsidRPr="00481D2D" w:rsidRDefault="00F85BBF" w:rsidP="00F85BBF">
            <w:pPr>
              <w:pStyle w:val="TAL"/>
              <w:rPr>
                <w:sz w:val="16"/>
                <w:szCs w:val="16"/>
              </w:rPr>
            </w:pPr>
            <w:r w:rsidRPr="00481D2D">
              <w:rPr>
                <w:sz w:val="16"/>
                <w:szCs w:val="16"/>
              </w:rPr>
              <w:t>606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Update reference to draft-allen-sipcore-sip-tree-cap-indicators</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68</w:t>
            </w:r>
          </w:p>
        </w:tc>
        <w:tc>
          <w:tcPr>
            <w:tcW w:w="524" w:type="dxa"/>
            <w:shd w:val="solid" w:color="FFFFFF" w:fill="auto"/>
          </w:tcPr>
          <w:p w:rsidR="00F85BBF" w:rsidRPr="00481D2D" w:rsidRDefault="00F85BBF" w:rsidP="00F85BBF">
            <w:pPr>
              <w:pStyle w:val="TAL"/>
              <w:rPr>
                <w:sz w:val="16"/>
                <w:szCs w:val="16"/>
              </w:rPr>
            </w:pPr>
            <w:r w:rsidRPr="00481D2D">
              <w:rPr>
                <w:sz w:val="16"/>
                <w:szCs w:val="16"/>
              </w:rPr>
              <w:t>6070</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for the ISUP location 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rsidR="00F85BBF" w:rsidRPr="00481D2D" w:rsidRDefault="00F85BBF" w:rsidP="00F85BBF">
            <w:pPr>
              <w:pStyle w:val="TAL"/>
              <w:rPr>
                <w:sz w:val="16"/>
                <w:szCs w:val="16"/>
              </w:rPr>
            </w:pPr>
            <w:r w:rsidRPr="00481D2D">
              <w:rPr>
                <w:sz w:val="16"/>
                <w:szCs w:val="16"/>
              </w:rPr>
              <w:t>6071</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5GS QoS flow for media</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rsidR="00F85BBF" w:rsidRPr="00481D2D" w:rsidRDefault="00F85BBF" w:rsidP="00F85BBF">
            <w:pPr>
              <w:pStyle w:val="TAL"/>
              <w:rPr>
                <w:sz w:val="16"/>
                <w:szCs w:val="16"/>
              </w:rPr>
            </w:pPr>
            <w:r w:rsidRPr="00481D2D">
              <w:rPr>
                <w:sz w:val="16"/>
                <w:szCs w:val="16"/>
              </w:rPr>
              <w:t>607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ession and Mobility Management 5GS</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rsidR="00F85BBF" w:rsidRPr="00481D2D" w:rsidRDefault="00F85BBF" w:rsidP="00F85BBF">
            <w:pPr>
              <w:pStyle w:val="TAL"/>
              <w:rPr>
                <w:sz w:val="16"/>
                <w:szCs w:val="16"/>
              </w:rPr>
            </w:pPr>
            <w:r w:rsidRPr="00481D2D">
              <w:rPr>
                <w:sz w:val="16"/>
                <w:szCs w:val="16"/>
              </w:rPr>
              <w:t>607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5GS cell selec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64</w:t>
            </w:r>
          </w:p>
        </w:tc>
        <w:tc>
          <w:tcPr>
            <w:tcW w:w="524" w:type="dxa"/>
            <w:shd w:val="solid" w:color="FFFFFF" w:fill="auto"/>
          </w:tcPr>
          <w:p w:rsidR="00F85BBF" w:rsidRPr="00481D2D" w:rsidRDefault="00F85BBF" w:rsidP="00F85BBF">
            <w:pPr>
              <w:pStyle w:val="TAL"/>
              <w:rPr>
                <w:sz w:val="16"/>
                <w:szCs w:val="16"/>
              </w:rPr>
            </w:pPr>
            <w:r w:rsidRPr="00481D2D">
              <w:rPr>
                <w:sz w:val="16"/>
                <w:szCs w:val="16"/>
              </w:rPr>
              <w:t>607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ference update: RFC 8224</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85</w:t>
            </w:r>
          </w:p>
        </w:tc>
        <w:tc>
          <w:tcPr>
            <w:tcW w:w="524" w:type="dxa"/>
            <w:shd w:val="solid" w:color="FFFFFF" w:fill="auto"/>
          </w:tcPr>
          <w:p w:rsidR="00F85BBF" w:rsidRPr="00481D2D" w:rsidRDefault="00F85BBF" w:rsidP="00F85BBF">
            <w:pPr>
              <w:pStyle w:val="TAL"/>
              <w:rPr>
                <w:sz w:val="16"/>
                <w:szCs w:val="16"/>
              </w:rPr>
            </w:pPr>
            <w:r w:rsidRPr="00481D2D">
              <w:rPr>
                <w:sz w:val="16"/>
                <w:szCs w:val="16"/>
              </w:rPr>
              <w:t>6078</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C</w:t>
            </w:r>
          </w:p>
        </w:tc>
        <w:tc>
          <w:tcPr>
            <w:tcW w:w="4919" w:type="dxa"/>
            <w:shd w:val="solid" w:color="FFFFFF" w:fill="auto"/>
          </w:tcPr>
          <w:p w:rsidR="00F85BBF" w:rsidRPr="00481D2D" w:rsidRDefault="00F85BBF" w:rsidP="00F85BBF">
            <w:pPr>
              <w:pStyle w:val="TAL"/>
              <w:rPr>
                <w:sz w:val="16"/>
                <w:szCs w:val="16"/>
              </w:rPr>
            </w:pPr>
            <w:r w:rsidRPr="00481D2D">
              <w:rPr>
                <w:sz w:val="16"/>
                <w:szCs w:val="16"/>
              </w:rPr>
              <w:t>SSID usage in phonecontext teluri parameter</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138</w:t>
            </w:r>
          </w:p>
        </w:tc>
        <w:tc>
          <w:tcPr>
            <w:tcW w:w="524" w:type="dxa"/>
            <w:shd w:val="solid" w:color="FFFFFF" w:fill="auto"/>
          </w:tcPr>
          <w:p w:rsidR="00F85BBF" w:rsidRPr="00481D2D" w:rsidRDefault="00F85BBF" w:rsidP="00F85BBF">
            <w:pPr>
              <w:pStyle w:val="TAL"/>
              <w:rPr>
                <w:sz w:val="16"/>
                <w:szCs w:val="16"/>
              </w:rPr>
            </w:pPr>
            <w:r w:rsidRPr="00481D2D">
              <w:rPr>
                <w:sz w:val="16"/>
                <w:szCs w:val="16"/>
              </w:rPr>
              <w:t>6079</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olicy for handover of PDN connection between WLAN and EPS</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rsidR="00F85BBF" w:rsidRPr="00481D2D" w:rsidRDefault="00F85BBF" w:rsidP="00F85BBF">
            <w:pPr>
              <w:pStyle w:val="TAL"/>
              <w:rPr>
                <w:sz w:val="16"/>
                <w:szCs w:val="16"/>
              </w:rPr>
            </w:pPr>
            <w:r w:rsidRPr="00481D2D">
              <w:rPr>
                <w:sz w:val="16"/>
                <w:szCs w:val="16"/>
              </w:rPr>
              <w:t>6080</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ying that 5GS defines emergency bearers by means of emergency PDU sess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78</w:t>
            </w:r>
          </w:p>
        </w:tc>
        <w:tc>
          <w:tcPr>
            <w:tcW w:w="524" w:type="dxa"/>
            <w:shd w:val="solid" w:color="FFFFFF" w:fill="auto"/>
          </w:tcPr>
          <w:p w:rsidR="00F85BBF" w:rsidRPr="00481D2D" w:rsidRDefault="00F85BBF" w:rsidP="00F85BBF">
            <w:pPr>
              <w:pStyle w:val="TAL"/>
              <w:rPr>
                <w:sz w:val="16"/>
                <w:szCs w:val="16"/>
              </w:rPr>
            </w:pPr>
            <w:r w:rsidRPr="00481D2D">
              <w:rPr>
                <w:sz w:val="16"/>
                <w:szCs w:val="16"/>
              </w:rPr>
              <w:t>6081</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ng annex U in interoperability of IP-CAN sec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3</w:t>
            </w:r>
          </w:p>
        </w:tc>
        <w:tc>
          <w:tcPr>
            <w:tcW w:w="797" w:type="dxa"/>
            <w:shd w:val="solid" w:color="FFFFFF" w:fill="auto"/>
          </w:tcPr>
          <w:p w:rsidR="00F85BBF" w:rsidRPr="00481D2D" w:rsidRDefault="00F85BBF" w:rsidP="00F85BBF">
            <w:pPr>
              <w:pStyle w:val="TAC"/>
              <w:rPr>
                <w:sz w:val="16"/>
                <w:szCs w:val="16"/>
              </w:rPr>
            </w:pPr>
            <w:r w:rsidRPr="00481D2D">
              <w:rPr>
                <w:sz w:val="16"/>
                <w:szCs w:val="16"/>
              </w:rPr>
              <w:t>CT#79</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0084</w:t>
            </w:r>
          </w:p>
        </w:tc>
        <w:tc>
          <w:tcPr>
            <w:tcW w:w="524" w:type="dxa"/>
            <w:shd w:val="solid" w:color="FFFFFF" w:fill="auto"/>
          </w:tcPr>
          <w:p w:rsidR="00F85BBF" w:rsidRPr="00481D2D" w:rsidRDefault="00F85BBF" w:rsidP="00F85BBF">
            <w:pPr>
              <w:pStyle w:val="TAL"/>
              <w:rPr>
                <w:sz w:val="16"/>
                <w:szCs w:val="16"/>
              </w:rPr>
            </w:pPr>
            <w:r w:rsidRPr="00481D2D">
              <w:rPr>
                <w:sz w:val="16"/>
                <w:szCs w:val="16"/>
              </w:rPr>
              <w:t>6084</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tion of the Ms reference point</w:t>
            </w:r>
          </w:p>
        </w:tc>
        <w:tc>
          <w:tcPr>
            <w:tcW w:w="707" w:type="dxa"/>
            <w:shd w:val="solid" w:color="FFFFFF" w:fill="auto"/>
          </w:tcPr>
          <w:p w:rsidR="00F85BBF" w:rsidRPr="00481D2D" w:rsidRDefault="00F85BBF" w:rsidP="00F85BBF">
            <w:pPr>
              <w:pStyle w:val="TAC"/>
              <w:rPr>
                <w:sz w:val="16"/>
                <w:szCs w:val="16"/>
              </w:rPr>
            </w:pPr>
            <w:r w:rsidRPr="00481D2D">
              <w:rPr>
                <w:sz w:val="16"/>
                <w:szCs w:val="16"/>
              </w:rPr>
              <w:t>15.2.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085</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stablishment of IP-CAN bearer Annex U</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086</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Modification of PDU session with QoS flow for SIP signalling</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090</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Gateway attestation procedure for the IBCF</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091</w:t>
            </w:r>
          </w:p>
        </w:tc>
        <w:tc>
          <w:tcPr>
            <w:tcW w:w="424" w:type="dxa"/>
            <w:shd w:val="solid" w:color="FFFFFF" w:fill="auto"/>
          </w:tcPr>
          <w:p w:rsidR="00F85BBF" w:rsidRPr="00481D2D" w:rsidRDefault="00F85BBF" w:rsidP="00F85BBF">
            <w:pPr>
              <w:pStyle w:val="TAR"/>
              <w:rPr>
                <w:sz w:val="16"/>
                <w:szCs w:val="16"/>
              </w:rPr>
            </w:pPr>
            <w:r w:rsidRPr="00481D2D">
              <w:rPr>
                <w:sz w:val="16"/>
                <w:szCs w:val="16"/>
              </w:rPr>
              <w:t>5</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S-CSCF performing attesta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092</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S procedures for attestation and verifica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093</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IBCF procedures over the Ms reference point</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094</w:t>
            </w:r>
          </w:p>
        </w:tc>
        <w:tc>
          <w:tcPr>
            <w:tcW w:w="424" w:type="dxa"/>
            <w:shd w:val="solid" w:color="FFFFFF" w:fill="auto"/>
          </w:tcPr>
          <w:p w:rsidR="00F85BBF" w:rsidRPr="00481D2D" w:rsidRDefault="00F85BBF" w:rsidP="00F85BBF">
            <w:pPr>
              <w:pStyle w:val="TAR"/>
              <w:rPr>
                <w:sz w:val="16"/>
                <w:szCs w:val="16"/>
              </w:rPr>
            </w:pPr>
            <w:r w:rsidRPr="00481D2D">
              <w:rPr>
                <w:sz w:val="16"/>
                <w:szCs w:val="16"/>
              </w:rPr>
              <w:t>4</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S procedures over the Ms reference point</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096</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ng 5GS IP-CAN where needed</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53</w:t>
            </w:r>
          </w:p>
        </w:tc>
        <w:tc>
          <w:tcPr>
            <w:tcW w:w="524" w:type="dxa"/>
            <w:shd w:val="solid" w:color="FFFFFF" w:fill="auto"/>
          </w:tcPr>
          <w:p w:rsidR="00F85BBF" w:rsidRPr="00481D2D" w:rsidRDefault="00F85BBF" w:rsidP="00F85BBF">
            <w:pPr>
              <w:pStyle w:val="TAL"/>
              <w:rPr>
                <w:sz w:val="16"/>
                <w:szCs w:val="16"/>
              </w:rPr>
            </w:pPr>
            <w:r w:rsidRPr="00481D2D">
              <w:rPr>
                <w:sz w:val="16"/>
                <w:szCs w:val="16"/>
              </w:rPr>
              <w:t>609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Redefinition of the emerg-reg timer</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099</w:t>
            </w:r>
          </w:p>
        </w:tc>
        <w:tc>
          <w:tcPr>
            <w:tcW w:w="424" w:type="dxa"/>
            <w:shd w:val="solid" w:color="FFFFFF" w:fill="auto"/>
          </w:tcPr>
          <w:p w:rsidR="00F85BBF" w:rsidRPr="00481D2D" w:rsidRDefault="00F85BBF" w:rsidP="00F85BBF">
            <w:pPr>
              <w:pStyle w:val="TAR"/>
              <w:rPr>
                <w:sz w:val="16"/>
                <w:szCs w:val="16"/>
              </w:rPr>
            </w:pPr>
            <w:r w:rsidRPr="00481D2D">
              <w:rPr>
                <w:sz w:val="16"/>
                <w:szCs w:val="16"/>
              </w:rPr>
              <w:t>7</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call in single registration mode</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ressing EN on IP address assignment</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2</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establishment of QoS Flow used for SIP signalling</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ddressing the ENs on PS data off</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5</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source sharing in 5G</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6</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riority sharing in 5G</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7</w:t>
            </w:r>
          </w:p>
        </w:tc>
        <w:tc>
          <w:tcPr>
            <w:tcW w:w="424" w:type="dxa"/>
            <w:shd w:val="solid" w:color="FFFFFF" w:fill="auto"/>
          </w:tcPr>
          <w:p w:rsidR="00F85BBF" w:rsidRPr="00481D2D" w:rsidRDefault="00F85BBF" w:rsidP="00F85BBF">
            <w:pPr>
              <w:pStyle w:val="TAR"/>
              <w:rPr>
                <w:sz w:val="16"/>
                <w:szCs w:val="16"/>
              </w:rPr>
            </w:pPr>
            <w:r w:rsidRPr="00481D2D">
              <w:rPr>
                <w:sz w:val="16"/>
                <w:szCs w:val="16"/>
              </w:rPr>
              <w:t>3</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service URN derival from Extended Emergency List IE</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8</w:t>
            </w:r>
          </w:p>
        </w:tc>
        <w:tc>
          <w:tcPr>
            <w:tcW w:w="524" w:type="dxa"/>
            <w:shd w:val="solid" w:color="FFFFFF" w:fill="auto"/>
          </w:tcPr>
          <w:p w:rsidR="00F85BBF" w:rsidRPr="00481D2D" w:rsidRDefault="00F85BBF" w:rsidP="00F85BBF">
            <w:pPr>
              <w:pStyle w:val="TAL"/>
              <w:rPr>
                <w:sz w:val="16"/>
                <w:szCs w:val="16"/>
              </w:rPr>
            </w:pPr>
            <w:r w:rsidRPr="00481D2D">
              <w:rPr>
                <w:sz w:val="16"/>
                <w:szCs w:val="16"/>
              </w:rPr>
              <w:t>6108</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Syntax correction for the P-Charging-Vector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09</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larification for emergency registration for 5G IMS</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52</w:t>
            </w:r>
          </w:p>
        </w:tc>
        <w:tc>
          <w:tcPr>
            <w:tcW w:w="524" w:type="dxa"/>
            <w:shd w:val="solid" w:color="FFFFFF" w:fill="auto"/>
          </w:tcPr>
          <w:p w:rsidR="00F85BBF" w:rsidRPr="00481D2D" w:rsidRDefault="00F85BBF" w:rsidP="00F85BBF">
            <w:pPr>
              <w:pStyle w:val="TAL"/>
              <w:rPr>
                <w:sz w:val="16"/>
                <w:szCs w:val="16"/>
              </w:rPr>
            </w:pPr>
            <w:r w:rsidRPr="00481D2D">
              <w:rPr>
                <w:sz w:val="16"/>
                <w:szCs w:val="16"/>
              </w:rPr>
              <w:t>6111</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A</w:t>
            </w:r>
          </w:p>
        </w:tc>
        <w:tc>
          <w:tcPr>
            <w:tcW w:w="4919" w:type="dxa"/>
            <w:shd w:val="solid" w:color="FFFFFF" w:fill="auto"/>
          </w:tcPr>
          <w:p w:rsidR="00F85BBF" w:rsidRPr="00481D2D" w:rsidRDefault="00F85BBF" w:rsidP="00F85BBF">
            <w:pPr>
              <w:pStyle w:val="TAL"/>
              <w:rPr>
                <w:sz w:val="16"/>
                <w:szCs w:val="16"/>
              </w:rPr>
            </w:pPr>
            <w:r w:rsidRPr="00481D2D">
              <w:rPr>
                <w:sz w:val="16"/>
                <w:szCs w:val="16"/>
              </w:rPr>
              <w:t>IANA registration complete: g.3gpp.verstat Feature-capability indicator</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113</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Calling number verification using signature verification and attestation": feature definition</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114</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tion of Attestation-Info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115</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Definition of Origination-Id header field</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17</w:t>
            </w:r>
          </w:p>
        </w:tc>
        <w:tc>
          <w:tcPr>
            <w:tcW w:w="424" w:type="dxa"/>
            <w:shd w:val="solid" w:color="FFFFFF" w:fill="auto"/>
          </w:tcPr>
          <w:p w:rsidR="00F85BBF" w:rsidRPr="00481D2D" w:rsidRDefault="00F85BBF" w:rsidP="00F85BBF">
            <w:pPr>
              <w:pStyle w:val="TAR"/>
              <w:rPr>
                <w:sz w:val="16"/>
                <w:szCs w:val="16"/>
              </w:rPr>
            </w:pP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Restricting eCall over IMS in 5GS to E-UTRA connected to 5GCN</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18</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F</w:t>
            </w:r>
          </w:p>
        </w:tc>
        <w:tc>
          <w:tcPr>
            <w:tcW w:w="4919" w:type="dxa"/>
            <w:shd w:val="solid" w:color="FFFFFF" w:fill="auto"/>
          </w:tcPr>
          <w:p w:rsidR="00F85BBF" w:rsidRPr="00481D2D" w:rsidRDefault="00F85BBF" w:rsidP="00F85BBF">
            <w:pPr>
              <w:pStyle w:val="TAL"/>
              <w:rPr>
                <w:sz w:val="16"/>
                <w:szCs w:val="16"/>
              </w:rPr>
            </w:pPr>
            <w:r w:rsidRPr="00481D2D">
              <w:rPr>
                <w:sz w:val="16"/>
                <w:szCs w:val="16"/>
              </w:rPr>
              <w:t>Adding references to Annex U</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20</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call upon 380</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121</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DU session affecting services availability</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74</w:t>
            </w:r>
          </w:p>
        </w:tc>
        <w:tc>
          <w:tcPr>
            <w:tcW w:w="524" w:type="dxa"/>
            <w:shd w:val="solid" w:color="FFFFFF" w:fill="auto"/>
          </w:tcPr>
          <w:p w:rsidR="00F85BBF" w:rsidRPr="00481D2D" w:rsidRDefault="00F85BBF" w:rsidP="00F85BBF">
            <w:pPr>
              <w:pStyle w:val="TAL"/>
              <w:rPr>
                <w:sz w:val="16"/>
                <w:szCs w:val="16"/>
              </w:rPr>
            </w:pPr>
            <w:r w:rsidRPr="00481D2D">
              <w:rPr>
                <w:sz w:val="16"/>
                <w:szCs w:val="16"/>
              </w:rPr>
              <w:t>6123</w:t>
            </w:r>
          </w:p>
        </w:tc>
        <w:tc>
          <w:tcPr>
            <w:tcW w:w="424" w:type="dxa"/>
            <w:shd w:val="solid" w:color="FFFFFF" w:fill="auto"/>
          </w:tcPr>
          <w:p w:rsidR="00F85BBF" w:rsidRPr="00481D2D" w:rsidRDefault="00F85BBF" w:rsidP="00F85BBF">
            <w:pPr>
              <w:pStyle w:val="TAR"/>
              <w:rPr>
                <w:sz w:val="16"/>
                <w:szCs w:val="16"/>
              </w:rPr>
            </w:pPr>
            <w:r w:rsidRPr="00481D2D">
              <w:rPr>
                <w:sz w:val="16"/>
                <w:szCs w:val="16"/>
              </w:rPr>
              <w:t>2</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3GPP PS Data off2 IMS procedures</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7</w:t>
            </w:r>
          </w:p>
        </w:tc>
        <w:tc>
          <w:tcPr>
            <w:tcW w:w="524" w:type="dxa"/>
            <w:shd w:val="solid" w:color="FFFFFF" w:fill="auto"/>
          </w:tcPr>
          <w:p w:rsidR="00F85BBF" w:rsidRPr="00481D2D" w:rsidRDefault="00F85BBF" w:rsidP="00F85BBF">
            <w:pPr>
              <w:pStyle w:val="TAL"/>
              <w:rPr>
                <w:sz w:val="16"/>
                <w:szCs w:val="16"/>
              </w:rPr>
            </w:pPr>
            <w:r w:rsidRPr="00481D2D">
              <w:rPr>
                <w:sz w:val="16"/>
                <w:szCs w:val="16"/>
              </w:rPr>
              <w:t>6124</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Annex for HTTP usage in 24.229</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6</w:t>
            </w:r>
          </w:p>
        </w:tc>
        <w:tc>
          <w:tcPr>
            <w:tcW w:w="797" w:type="dxa"/>
            <w:shd w:val="solid" w:color="FFFFFF" w:fill="auto"/>
          </w:tcPr>
          <w:p w:rsidR="00F85BBF" w:rsidRPr="00481D2D" w:rsidRDefault="00F85BBF" w:rsidP="00F85BBF">
            <w:pPr>
              <w:pStyle w:val="TAC"/>
              <w:rPr>
                <w:sz w:val="16"/>
                <w:szCs w:val="16"/>
              </w:rPr>
            </w:pPr>
            <w:r w:rsidRPr="00481D2D">
              <w:rPr>
                <w:sz w:val="16"/>
                <w:szCs w:val="16"/>
              </w:rPr>
              <w:t>CT#80</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1060</w:t>
            </w:r>
          </w:p>
        </w:tc>
        <w:tc>
          <w:tcPr>
            <w:tcW w:w="524" w:type="dxa"/>
            <w:shd w:val="solid" w:color="FFFFFF" w:fill="auto"/>
          </w:tcPr>
          <w:p w:rsidR="00F85BBF" w:rsidRPr="00481D2D" w:rsidRDefault="00F85BBF" w:rsidP="00F85BBF">
            <w:pPr>
              <w:pStyle w:val="TAL"/>
              <w:rPr>
                <w:sz w:val="16"/>
                <w:szCs w:val="16"/>
              </w:rPr>
            </w:pPr>
            <w:r w:rsidRPr="00481D2D">
              <w:rPr>
                <w:sz w:val="16"/>
                <w:szCs w:val="16"/>
              </w:rPr>
              <w:t>6087</w:t>
            </w:r>
          </w:p>
        </w:tc>
        <w:tc>
          <w:tcPr>
            <w:tcW w:w="424" w:type="dxa"/>
            <w:shd w:val="solid" w:color="FFFFFF" w:fill="auto"/>
          </w:tcPr>
          <w:p w:rsidR="00F85BBF" w:rsidRPr="00481D2D" w:rsidRDefault="00F85BBF" w:rsidP="00F85BBF">
            <w:pPr>
              <w:pStyle w:val="TAR"/>
              <w:rPr>
                <w:sz w:val="16"/>
                <w:szCs w:val="16"/>
              </w:rPr>
            </w:pPr>
            <w:r w:rsidRPr="00481D2D">
              <w:rPr>
                <w:sz w:val="16"/>
                <w:szCs w:val="16"/>
              </w:rPr>
              <w:t>1</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P-CSCF restoration in Annex U</w:t>
            </w:r>
          </w:p>
        </w:tc>
        <w:tc>
          <w:tcPr>
            <w:tcW w:w="707" w:type="dxa"/>
            <w:shd w:val="solid" w:color="FFFFFF" w:fill="auto"/>
          </w:tcPr>
          <w:p w:rsidR="00F85BBF" w:rsidRPr="00481D2D" w:rsidRDefault="00F85BBF" w:rsidP="00F85BBF">
            <w:pPr>
              <w:pStyle w:val="TAC"/>
              <w:rPr>
                <w:sz w:val="16"/>
                <w:szCs w:val="16"/>
              </w:rPr>
            </w:pPr>
            <w:r w:rsidRPr="00481D2D">
              <w:rPr>
                <w:sz w:val="16"/>
                <w:szCs w:val="16"/>
              </w:rPr>
              <w:t>15.3.0</w:t>
            </w:r>
          </w:p>
        </w:tc>
      </w:tr>
      <w:tr w:rsidR="00F85BBF" w:rsidRPr="00481D2D" w:rsidTr="00F85BBF">
        <w:tc>
          <w:tcPr>
            <w:tcW w:w="798" w:type="dxa"/>
            <w:shd w:val="solid" w:color="FFFFFF" w:fill="auto"/>
          </w:tcPr>
          <w:p w:rsidR="00F85BBF" w:rsidRPr="00481D2D" w:rsidRDefault="00F85BBF" w:rsidP="00F85BBF">
            <w:pPr>
              <w:pStyle w:val="TAC"/>
              <w:rPr>
                <w:sz w:val="16"/>
                <w:szCs w:val="16"/>
              </w:rPr>
            </w:pPr>
            <w:r w:rsidRPr="00481D2D">
              <w:rPr>
                <w:sz w:val="16"/>
                <w:szCs w:val="16"/>
              </w:rPr>
              <w:t>2018-09</w:t>
            </w:r>
          </w:p>
        </w:tc>
        <w:tc>
          <w:tcPr>
            <w:tcW w:w="797" w:type="dxa"/>
            <w:shd w:val="solid" w:color="FFFFFF" w:fill="auto"/>
          </w:tcPr>
          <w:p w:rsidR="00F85BBF" w:rsidRPr="00481D2D" w:rsidRDefault="00F85BBF" w:rsidP="00F85BBF">
            <w:pPr>
              <w:pStyle w:val="TAC"/>
              <w:rPr>
                <w:sz w:val="16"/>
                <w:szCs w:val="16"/>
              </w:rPr>
            </w:pPr>
            <w:r w:rsidRPr="00481D2D">
              <w:rPr>
                <w:sz w:val="16"/>
                <w:szCs w:val="16"/>
              </w:rPr>
              <w:t>CT#81</w:t>
            </w:r>
          </w:p>
        </w:tc>
        <w:tc>
          <w:tcPr>
            <w:tcW w:w="1088" w:type="dxa"/>
            <w:shd w:val="solid" w:color="FFFFFF" w:fill="auto"/>
          </w:tcPr>
          <w:p w:rsidR="00F85BBF" w:rsidRPr="00481D2D" w:rsidRDefault="00F85BBF" w:rsidP="00F85BBF">
            <w:pPr>
              <w:pStyle w:val="TAC"/>
              <w:rPr>
                <w:sz w:val="16"/>
                <w:szCs w:val="16"/>
              </w:rPr>
            </w:pPr>
            <w:r w:rsidRPr="00481D2D">
              <w:rPr>
                <w:sz w:val="16"/>
                <w:szCs w:val="16"/>
              </w:rPr>
              <w:t>CP-182145</w:t>
            </w:r>
          </w:p>
        </w:tc>
        <w:tc>
          <w:tcPr>
            <w:tcW w:w="524" w:type="dxa"/>
            <w:shd w:val="solid" w:color="FFFFFF" w:fill="auto"/>
          </w:tcPr>
          <w:p w:rsidR="00F85BBF" w:rsidRPr="00481D2D" w:rsidRDefault="00F85BBF" w:rsidP="00F85BBF">
            <w:pPr>
              <w:pStyle w:val="TAL"/>
              <w:rPr>
                <w:sz w:val="16"/>
                <w:szCs w:val="16"/>
              </w:rPr>
            </w:pPr>
            <w:r w:rsidRPr="00481D2D">
              <w:rPr>
                <w:sz w:val="16"/>
                <w:szCs w:val="16"/>
              </w:rPr>
              <w:t>6119</w:t>
            </w:r>
          </w:p>
        </w:tc>
        <w:tc>
          <w:tcPr>
            <w:tcW w:w="424" w:type="dxa"/>
            <w:shd w:val="solid" w:color="FFFFFF" w:fill="auto"/>
          </w:tcPr>
          <w:p w:rsidR="00F85BBF" w:rsidRPr="00481D2D" w:rsidRDefault="00F85BBF" w:rsidP="00F85BBF">
            <w:pPr>
              <w:pStyle w:val="TAR"/>
              <w:rPr>
                <w:sz w:val="16"/>
                <w:szCs w:val="16"/>
              </w:rPr>
            </w:pPr>
            <w:r w:rsidRPr="00481D2D">
              <w:rPr>
                <w:sz w:val="16"/>
                <w:szCs w:val="16"/>
              </w:rPr>
              <w:t>6</w:t>
            </w:r>
          </w:p>
        </w:tc>
        <w:tc>
          <w:tcPr>
            <w:tcW w:w="424" w:type="dxa"/>
            <w:shd w:val="solid" w:color="FFFFFF" w:fill="auto"/>
          </w:tcPr>
          <w:p w:rsidR="00F85BBF" w:rsidRPr="00481D2D" w:rsidRDefault="00F85BBF" w:rsidP="00F85BBF">
            <w:pPr>
              <w:pStyle w:val="TAC"/>
              <w:rPr>
                <w:sz w:val="16"/>
                <w:szCs w:val="16"/>
              </w:rPr>
            </w:pPr>
            <w:r w:rsidRPr="00481D2D">
              <w:rPr>
                <w:sz w:val="16"/>
                <w:szCs w:val="16"/>
              </w:rPr>
              <w:t>B</w:t>
            </w:r>
          </w:p>
        </w:tc>
        <w:tc>
          <w:tcPr>
            <w:tcW w:w="4919" w:type="dxa"/>
            <w:shd w:val="solid" w:color="FFFFFF" w:fill="auto"/>
          </w:tcPr>
          <w:p w:rsidR="00F85BBF" w:rsidRPr="00481D2D" w:rsidRDefault="00F85BBF" w:rsidP="00F85BBF">
            <w:pPr>
              <w:pStyle w:val="TAL"/>
              <w:rPr>
                <w:sz w:val="16"/>
                <w:szCs w:val="16"/>
              </w:rPr>
            </w:pPr>
            <w:r w:rsidRPr="00481D2D">
              <w:rPr>
                <w:sz w:val="16"/>
                <w:szCs w:val="16"/>
              </w:rPr>
              <w:t>Emergency call in dual registration mode</w:t>
            </w:r>
          </w:p>
        </w:tc>
        <w:tc>
          <w:tcPr>
            <w:tcW w:w="707" w:type="dxa"/>
            <w:shd w:val="solid" w:color="FFFFFF" w:fill="auto"/>
          </w:tcPr>
          <w:p w:rsidR="00F85BBF" w:rsidRPr="00481D2D" w:rsidRDefault="00F85BBF"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05</w:t>
            </w:r>
          </w:p>
        </w:tc>
        <w:tc>
          <w:tcPr>
            <w:tcW w:w="524" w:type="dxa"/>
            <w:shd w:val="solid" w:color="FFFFFF" w:fill="auto"/>
          </w:tcPr>
          <w:p w:rsidR="00451971" w:rsidRPr="00481D2D" w:rsidRDefault="00451971" w:rsidP="00F85BBF">
            <w:pPr>
              <w:pStyle w:val="TAL"/>
              <w:rPr>
                <w:sz w:val="16"/>
                <w:szCs w:val="16"/>
              </w:rPr>
            </w:pPr>
            <w:r w:rsidRPr="00481D2D">
              <w:rPr>
                <w:sz w:val="16"/>
                <w:szCs w:val="16"/>
              </w:rPr>
              <w:t>6127</w:t>
            </w:r>
          </w:p>
        </w:tc>
        <w:tc>
          <w:tcPr>
            <w:tcW w:w="424" w:type="dxa"/>
            <w:shd w:val="solid" w:color="FFFFFF" w:fill="auto"/>
          </w:tcPr>
          <w:p w:rsidR="00451971" w:rsidRPr="00481D2D" w:rsidRDefault="00451971" w:rsidP="00F85BBF">
            <w:pPr>
              <w:pStyle w:val="TAR"/>
              <w:rPr>
                <w:sz w:val="16"/>
                <w:szCs w:val="16"/>
              </w:rPr>
            </w:pPr>
            <w:r w:rsidRPr="00481D2D">
              <w:rPr>
                <w:sz w:val="16"/>
                <w:szCs w:val="16"/>
              </w:rPr>
              <w:t>3</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Correct procedures due to receiving URN information</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28</w:t>
            </w:r>
          </w:p>
        </w:tc>
        <w:tc>
          <w:tcPr>
            <w:tcW w:w="424" w:type="dxa"/>
            <w:shd w:val="solid" w:color="FFFFFF" w:fill="auto"/>
          </w:tcPr>
          <w:p w:rsidR="00451971" w:rsidRPr="00481D2D" w:rsidRDefault="00451971" w:rsidP="00F85BBF">
            <w:pPr>
              <w:pStyle w:val="TAR"/>
              <w:rPr>
                <w:sz w:val="16"/>
                <w:szCs w:val="16"/>
              </w:rPr>
            </w:pPr>
            <w:r w:rsidRPr="00481D2D">
              <w:rPr>
                <w:sz w:val="16"/>
                <w:szCs w:val="16"/>
              </w:rPr>
              <w:t>2</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Correct annexes due to receiving URN information</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28</w:t>
            </w:r>
          </w:p>
        </w:tc>
        <w:tc>
          <w:tcPr>
            <w:tcW w:w="524" w:type="dxa"/>
            <w:shd w:val="solid" w:color="FFFFFF" w:fill="auto"/>
          </w:tcPr>
          <w:p w:rsidR="00451971" w:rsidRPr="00481D2D" w:rsidRDefault="00451971" w:rsidP="00F85BBF">
            <w:pPr>
              <w:pStyle w:val="TAL"/>
              <w:rPr>
                <w:sz w:val="16"/>
                <w:szCs w:val="16"/>
              </w:rPr>
            </w:pPr>
            <w:r w:rsidRPr="00481D2D">
              <w:rPr>
                <w:sz w:val="16"/>
                <w:szCs w:val="16"/>
              </w:rPr>
              <w:t>6133</w:t>
            </w:r>
          </w:p>
        </w:tc>
        <w:tc>
          <w:tcPr>
            <w:tcW w:w="424" w:type="dxa"/>
            <w:shd w:val="solid" w:color="FFFFFF" w:fill="auto"/>
          </w:tcPr>
          <w:p w:rsidR="00451971" w:rsidRPr="00481D2D" w:rsidRDefault="00451971" w:rsidP="00F85BBF">
            <w:pPr>
              <w:pStyle w:val="TAR"/>
              <w:rPr>
                <w:sz w:val="16"/>
                <w:szCs w:val="16"/>
              </w:rPr>
            </w:pPr>
            <w:r w:rsidRPr="00481D2D">
              <w:rPr>
                <w:sz w:val="16"/>
                <w:szCs w:val="16"/>
              </w:rPr>
              <w:t>2</w:t>
            </w:r>
          </w:p>
        </w:tc>
        <w:tc>
          <w:tcPr>
            <w:tcW w:w="424" w:type="dxa"/>
            <w:shd w:val="solid" w:color="FFFFFF" w:fill="auto"/>
          </w:tcPr>
          <w:p w:rsidR="00451971" w:rsidRPr="00481D2D" w:rsidRDefault="00451971" w:rsidP="00F85BBF">
            <w:pPr>
              <w:pStyle w:val="TAC"/>
              <w:rPr>
                <w:sz w:val="16"/>
                <w:szCs w:val="16"/>
              </w:rPr>
            </w:pPr>
            <w:r w:rsidRPr="00481D2D">
              <w:rPr>
                <w:sz w:val="16"/>
                <w:szCs w:val="16"/>
              </w:rPr>
              <w:t>B</w:t>
            </w:r>
          </w:p>
        </w:tc>
        <w:tc>
          <w:tcPr>
            <w:tcW w:w="4919" w:type="dxa"/>
            <w:shd w:val="solid" w:color="FFFFFF" w:fill="auto"/>
          </w:tcPr>
          <w:p w:rsidR="00451971" w:rsidRPr="00481D2D" w:rsidRDefault="00451971" w:rsidP="00F85BBF">
            <w:pPr>
              <w:pStyle w:val="TAL"/>
              <w:rPr>
                <w:sz w:val="16"/>
                <w:szCs w:val="16"/>
              </w:rPr>
            </w:pPr>
            <w:r w:rsidRPr="00481D2D">
              <w:rPr>
                <w:sz w:val="16"/>
                <w:szCs w:val="16"/>
              </w:rPr>
              <w:t>Enable replacing emergency service URN if unknown</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37</w:t>
            </w:r>
          </w:p>
        </w:tc>
        <w:tc>
          <w:tcPr>
            <w:tcW w:w="424" w:type="dxa"/>
            <w:shd w:val="solid" w:color="FFFFFF" w:fill="auto"/>
          </w:tcPr>
          <w:p w:rsidR="00451971" w:rsidRPr="00481D2D" w:rsidRDefault="00451971" w:rsidP="00F85BBF">
            <w:pPr>
              <w:pStyle w:val="TAR"/>
              <w:rPr>
                <w:sz w:val="16"/>
                <w:szCs w:val="16"/>
              </w:rPr>
            </w:pPr>
            <w:r w:rsidRPr="00481D2D">
              <w:rPr>
                <w:sz w:val="16"/>
                <w:szCs w:val="16"/>
              </w:rPr>
              <w:t>2</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3 Octet TAC in PANI</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rsidR="00451971" w:rsidRPr="00481D2D" w:rsidRDefault="00451971" w:rsidP="00F85BBF">
            <w:pPr>
              <w:pStyle w:val="TAL"/>
              <w:rPr>
                <w:sz w:val="16"/>
                <w:szCs w:val="16"/>
              </w:rPr>
            </w:pPr>
            <w:r w:rsidRPr="00481D2D">
              <w:rPr>
                <w:sz w:val="16"/>
                <w:szCs w:val="16"/>
              </w:rPr>
              <w:t>6139</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deletion of superfluous "void" in H.5</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40</w:t>
            </w:r>
          </w:p>
        </w:tc>
        <w:tc>
          <w:tcPr>
            <w:tcW w:w="424" w:type="dxa"/>
            <w:shd w:val="solid" w:color="FFFFFF" w:fill="auto"/>
          </w:tcPr>
          <w:p w:rsidR="00451971" w:rsidRPr="00481D2D" w:rsidRDefault="00451971" w:rsidP="00F85BBF">
            <w:pPr>
              <w:pStyle w:val="TAR"/>
              <w:rPr>
                <w:sz w:val="16"/>
                <w:szCs w:val="16"/>
              </w:rPr>
            </w:pPr>
            <w:r w:rsidRPr="00481D2D">
              <w:rPr>
                <w:sz w:val="16"/>
                <w:szCs w:val="16"/>
              </w:rPr>
              <w:t>1</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TS 23.221 does not apply to 5GS</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14</w:t>
            </w:r>
          </w:p>
        </w:tc>
        <w:tc>
          <w:tcPr>
            <w:tcW w:w="524" w:type="dxa"/>
            <w:shd w:val="solid" w:color="FFFFFF" w:fill="auto"/>
          </w:tcPr>
          <w:p w:rsidR="00451971" w:rsidRPr="00481D2D" w:rsidRDefault="00451971" w:rsidP="00F85BBF">
            <w:pPr>
              <w:pStyle w:val="TAL"/>
              <w:rPr>
                <w:sz w:val="16"/>
                <w:szCs w:val="16"/>
              </w:rPr>
            </w:pPr>
            <w:r w:rsidRPr="00481D2D">
              <w:rPr>
                <w:sz w:val="16"/>
                <w:szCs w:val="16"/>
              </w:rPr>
              <w:t>6146</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A</w:t>
            </w:r>
          </w:p>
        </w:tc>
        <w:tc>
          <w:tcPr>
            <w:tcW w:w="4919" w:type="dxa"/>
            <w:shd w:val="solid" w:color="FFFFFF" w:fill="auto"/>
          </w:tcPr>
          <w:p w:rsidR="00451971" w:rsidRPr="00481D2D" w:rsidRDefault="00451971" w:rsidP="00F85BBF">
            <w:pPr>
              <w:pStyle w:val="TAL"/>
              <w:rPr>
                <w:sz w:val="16"/>
                <w:szCs w:val="16"/>
              </w:rPr>
            </w:pPr>
            <w:r w:rsidRPr="00481D2D">
              <w:rPr>
                <w:sz w:val="16"/>
                <w:szCs w:val="16"/>
              </w:rPr>
              <w:t>Reference update for the Feature-Capability Indicators</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18</w:t>
            </w:r>
          </w:p>
        </w:tc>
        <w:tc>
          <w:tcPr>
            <w:tcW w:w="524" w:type="dxa"/>
            <w:shd w:val="solid" w:color="FFFFFF" w:fill="auto"/>
          </w:tcPr>
          <w:p w:rsidR="00451971" w:rsidRPr="00481D2D" w:rsidRDefault="00451971" w:rsidP="00F85BBF">
            <w:pPr>
              <w:pStyle w:val="TAL"/>
              <w:rPr>
                <w:sz w:val="16"/>
                <w:szCs w:val="16"/>
              </w:rPr>
            </w:pPr>
            <w:r w:rsidRPr="00481D2D">
              <w:rPr>
                <w:sz w:val="16"/>
                <w:szCs w:val="16"/>
              </w:rPr>
              <w:t>6149</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A</w:t>
            </w:r>
          </w:p>
        </w:tc>
        <w:tc>
          <w:tcPr>
            <w:tcW w:w="4919" w:type="dxa"/>
            <w:shd w:val="solid" w:color="FFFFFF" w:fill="auto"/>
          </w:tcPr>
          <w:p w:rsidR="00451971" w:rsidRPr="00481D2D" w:rsidRDefault="00451971" w:rsidP="00F85BBF">
            <w:pPr>
              <w:pStyle w:val="TAL"/>
              <w:rPr>
                <w:sz w:val="16"/>
                <w:szCs w:val="16"/>
              </w:rPr>
            </w:pPr>
            <w:r w:rsidRPr="00481D2D">
              <w:rPr>
                <w:sz w:val="16"/>
                <w:szCs w:val="16"/>
              </w:rPr>
              <w:t>Support of Identity header field</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rsidR="00451971" w:rsidRPr="00481D2D" w:rsidRDefault="00451971" w:rsidP="00F85BBF">
            <w:pPr>
              <w:pStyle w:val="TAL"/>
              <w:rPr>
                <w:sz w:val="16"/>
                <w:szCs w:val="16"/>
              </w:rPr>
            </w:pPr>
            <w:r w:rsidRPr="00481D2D">
              <w:rPr>
                <w:sz w:val="16"/>
                <w:szCs w:val="16"/>
              </w:rPr>
              <w:t>6150</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B</w:t>
            </w:r>
          </w:p>
        </w:tc>
        <w:tc>
          <w:tcPr>
            <w:tcW w:w="4919" w:type="dxa"/>
            <w:shd w:val="solid" w:color="FFFFFF" w:fill="auto"/>
          </w:tcPr>
          <w:p w:rsidR="00451971" w:rsidRPr="00481D2D" w:rsidRDefault="00451971" w:rsidP="00F85BBF">
            <w:pPr>
              <w:pStyle w:val="TAL"/>
              <w:rPr>
                <w:sz w:val="16"/>
                <w:szCs w:val="16"/>
              </w:rPr>
            </w:pPr>
            <w:r w:rsidRPr="00481D2D">
              <w:rPr>
                <w:sz w:val="16"/>
                <w:szCs w:val="16"/>
              </w:rPr>
              <w:t>Attestation information in SIP profile tables</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13</w:t>
            </w:r>
          </w:p>
        </w:tc>
        <w:tc>
          <w:tcPr>
            <w:tcW w:w="524" w:type="dxa"/>
            <w:shd w:val="solid" w:color="FFFFFF" w:fill="auto"/>
          </w:tcPr>
          <w:p w:rsidR="00451971" w:rsidRPr="00481D2D" w:rsidRDefault="00451971" w:rsidP="00F85BBF">
            <w:pPr>
              <w:pStyle w:val="TAL"/>
              <w:rPr>
                <w:sz w:val="16"/>
                <w:szCs w:val="16"/>
              </w:rPr>
            </w:pPr>
            <w:r w:rsidRPr="00481D2D">
              <w:rPr>
                <w:sz w:val="16"/>
                <w:szCs w:val="16"/>
              </w:rPr>
              <w:t>6155</w:t>
            </w:r>
          </w:p>
        </w:tc>
        <w:tc>
          <w:tcPr>
            <w:tcW w:w="424" w:type="dxa"/>
            <w:shd w:val="solid" w:color="FFFFFF" w:fill="auto"/>
          </w:tcPr>
          <w:p w:rsidR="00451971" w:rsidRPr="00481D2D" w:rsidRDefault="00451971" w:rsidP="00F85BBF">
            <w:pPr>
              <w:pStyle w:val="TAR"/>
              <w:rPr>
                <w:sz w:val="16"/>
                <w:szCs w:val="16"/>
              </w:rPr>
            </w:pPr>
            <w:r w:rsidRPr="00481D2D">
              <w:rPr>
                <w:sz w:val="16"/>
                <w:szCs w:val="16"/>
              </w:rPr>
              <w:t>1</w:t>
            </w:r>
          </w:p>
        </w:tc>
        <w:tc>
          <w:tcPr>
            <w:tcW w:w="424" w:type="dxa"/>
            <w:shd w:val="solid" w:color="FFFFFF" w:fill="auto"/>
          </w:tcPr>
          <w:p w:rsidR="00451971" w:rsidRPr="00481D2D" w:rsidRDefault="00451971" w:rsidP="00F85BBF">
            <w:pPr>
              <w:pStyle w:val="TAC"/>
              <w:rPr>
                <w:sz w:val="16"/>
                <w:szCs w:val="16"/>
              </w:rPr>
            </w:pPr>
            <w:r w:rsidRPr="00481D2D">
              <w:rPr>
                <w:sz w:val="16"/>
                <w:szCs w:val="16"/>
              </w:rPr>
              <w:t>A</w:t>
            </w:r>
          </w:p>
        </w:tc>
        <w:tc>
          <w:tcPr>
            <w:tcW w:w="4919" w:type="dxa"/>
            <w:shd w:val="solid" w:color="FFFFFF" w:fill="auto"/>
          </w:tcPr>
          <w:p w:rsidR="00451971" w:rsidRPr="00481D2D" w:rsidRDefault="00451971" w:rsidP="00F85BBF">
            <w:pPr>
              <w:pStyle w:val="TAL"/>
              <w:rPr>
                <w:sz w:val="16"/>
                <w:szCs w:val="16"/>
              </w:rPr>
            </w:pPr>
            <w:r w:rsidRPr="00481D2D">
              <w:rPr>
                <w:sz w:val="16"/>
                <w:szCs w:val="16"/>
              </w:rPr>
              <w:t>Update draft ref for Originating-CDIV param in P-Served-User</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rsidR="00451971" w:rsidRPr="00481D2D" w:rsidRDefault="00451971" w:rsidP="00F85BBF">
            <w:pPr>
              <w:pStyle w:val="TAL"/>
              <w:rPr>
                <w:sz w:val="16"/>
                <w:szCs w:val="16"/>
              </w:rPr>
            </w:pPr>
            <w:r w:rsidRPr="00481D2D">
              <w:rPr>
                <w:sz w:val="16"/>
                <w:szCs w:val="16"/>
              </w:rPr>
              <w:t>6159</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Correct terminating AS procedure</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rsidR="00451971" w:rsidRPr="00481D2D" w:rsidRDefault="00451971" w:rsidP="00F85BBF">
            <w:pPr>
              <w:pStyle w:val="TAL"/>
              <w:rPr>
                <w:sz w:val="16"/>
                <w:szCs w:val="16"/>
              </w:rPr>
            </w:pPr>
            <w:r w:rsidRPr="00481D2D">
              <w:rPr>
                <w:sz w:val="16"/>
                <w:szCs w:val="16"/>
              </w:rPr>
              <w:t>6160</w:t>
            </w:r>
          </w:p>
        </w:tc>
        <w:tc>
          <w:tcPr>
            <w:tcW w:w="424" w:type="dxa"/>
            <w:shd w:val="solid" w:color="FFFFFF" w:fill="auto"/>
          </w:tcPr>
          <w:p w:rsidR="00451971" w:rsidRPr="00481D2D" w:rsidRDefault="00451971" w:rsidP="00F85BBF">
            <w:pPr>
              <w:pStyle w:val="TAR"/>
              <w:rPr>
                <w:sz w:val="16"/>
                <w:szCs w:val="16"/>
              </w:rPr>
            </w:pPr>
            <w:r w:rsidRPr="00481D2D">
              <w:rPr>
                <w:sz w:val="16"/>
                <w:szCs w:val="16"/>
              </w:rPr>
              <w:t>6</w:t>
            </w:r>
          </w:p>
        </w:tc>
        <w:tc>
          <w:tcPr>
            <w:tcW w:w="424" w:type="dxa"/>
            <w:shd w:val="solid" w:color="FFFFFF" w:fill="auto"/>
          </w:tcPr>
          <w:p w:rsidR="00451971" w:rsidRPr="00481D2D" w:rsidRDefault="00451971" w:rsidP="00F85BBF">
            <w:pPr>
              <w:pStyle w:val="TAC"/>
              <w:rPr>
                <w:sz w:val="16"/>
                <w:szCs w:val="16"/>
              </w:rPr>
            </w:pPr>
            <w:r w:rsidRPr="00481D2D">
              <w:rPr>
                <w:sz w:val="16"/>
                <w:szCs w:val="16"/>
              </w:rPr>
              <w:t>B</w:t>
            </w:r>
          </w:p>
        </w:tc>
        <w:tc>
          <w:tcPr>
            <w:tcW w:w="4919" w:type="dxa"/>
            <w:shd w:val="solid" w:color="FFFFFF" w:fill="auto"/>
          </w:tcPr>
          <w:p w:rsidR="00451971" w:rsidRPr="00481D2D" w:rsidRDefault="00451971" w:rsidP="00F85BBF">
            <w:pPr>
              <w:pStyle w:val="TAL"/>
              <w:rPr>
                <w:sz w:val="16"/>
                <w:szCs w:val="16"/>
              </w:rPr>
            </w:pPr>
            <w:r w:rsidRPr="00481D2D">
              <w:rPr>
                <w:sz w:val="16"/>
                <w:szCs w:val="16"/>
              </w:rPr>
              <w:t>Ms reference point specification</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61</w:t>
            </w:r>
          </w:p>
        </w:tc>
        <w:tc>
          <w:tcPr>
            <w:tcW w:w="424" w:type="dxa"/>
            <w:shd w:val="solid" w:color="FFFFFF" w:fill="auto"/>
          </w:tcPr>
          <w:p w:rsidR="00451971" w:rsidRPr="00481D2D" w:rsidRDefault="00451971" w:rsidP="00F85BBF">
            <w:pPr>
              <w:pStyle w:val="TAR"/>
              <w:rPr>
                <w:sz w:val="16"/>
                <w:szCs w:val="16"/>
              </w:rPr>
            </w:pPr>
            <w:r w:rsidRPr="00481D2D">
              <w:rPr>
                <w:sz w:val="16"/>
                <w:szCs w:val="16"/>
              </w:rPr>
              <w:t>2</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Emergency service in single registration mode</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63</w:t>
            </w:r>
          </w:p>
        </w:tc>
        <w:tc>
          <w:tcPr>
            <w:tcW w:w="424" w:type="dxa"/>
            <w:shd w:val="solid" w:color="FFFFFF" w:fill="auto"/>
          </w:tcPr>
          <w:p w:rsidR="00451971" w:rsidRPr="00481D2D" w:rsidRDefault="00451971" w:rsidP="00F85BBF">
            <w:pPr>
              <w:pStyle w:val="TAR"/>
              <w:rPr>
                <w:sz w:val="16"/>
                <w:szCs w:val="16"/>
              </w:rPr>
            </w:pPr>
            <w:r w:rsidRPr="00481D2D">
              <w:rPr>
                <w:sz w:val="16"/>
                <w:szCs w:val="16"/>
              </w:rPr>
              <w:t>1</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Term Voice Centric in Annex U</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65</w:t>
            </w:r>
          </w:p>
        </w:tc>
        <w:tc>
          <w:tcPr>
            <w:tcW w:w="424" w:type="dxa"/>
            <w:shd w:val="solid" w:color="FFFFFF" w:fill="auto"/>
          </w:tcPr>
          <w:p w:rsidR="00451971" w:rsidRPr="00481D2D" w:rsidRDefault="00451971" w:rsidP="00F85BBF">
            <w:pPr>
              <w:pStyle w:val="TAR"/>
              <w:rPr>
                <w:sz w:val="16"/>
                <w:szCs w:val="16"/>
              </w:rPr>
            </w:pPr>
            <w:r w:rsidRPr="00481D2D">
              <w:rPr>
                <w:sz w:val="16"/>
                <w:szCs w:val="16"/>
              </w:rPr>
              <w:t>2</w:t>
            </w:r>
          </w:p>
        </w:tc>
        <w:tc>
          <w:tcPr>
            <w:tcW w:w="424" w:type="dxa"/>
            <w:shd w:val="solid" w:color="FFFFFF" w:fill="auto"/>
          </w:tcPr>
          <w:p w:rsidR="00451971" w:rsidRPr="00481D2D" w:rsidRDefault="00451971" w:rsidP="00F85BBF">
            <w:pPr>
              <w:pStyle w:val="TAC"/>
              <w:rPr>
                <w:sz w:val="16"/>
                <w:szCs w:val="16"/>
              </w:rPr>
            </w:pPr>
            <w:r w:rsidRPr="00481D2D">
              <w:rPr>
                <w:sz w:val="16"/>
                <w:szCs w:val="16"/>
              </w:rPr>
              <w:t>B</w:t>
            </w:r>
          </w:p>
        </w:tc>
        <w:tc>
          <w:tcPr>
            <w:tcW w:w="4919" w:type="dxa"/>
            <w:shd w:val="solid" w:color="FFFFFF" w:fill="auto"/>
          </w:tcPr>
          <w:p w:rsidR="00451971" w:rsidRPr="00481D2D" w:rsidRDefault="00451971" w:rsidP="00F85BBF">
            <w:pPr>
              <w:pStyle w:val="TAL"/>
              <w:rPr>
                <w:sz w:val="16"/>
                <w:szCs w:val="16"/>
              </w:rPr>
            </w:pPr>
            <w:r w:rsidRPr="00481D2D">
              <w:rPr>
                <w:sz w:val="16"/>
                <w:szCs w:val="16"/>
              </w:rPr>
              <w:t>Annex for n3g access to 5GC</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rsidR="00451971" w:rsidRPr="00481D2D" w:rsidRDefault="00451971" w:rsidP="00F85BBF">
            <w:pPr>
              <w:pStyle w:val="TAL"/>
              <w:rPr>
                <w:sz w:val="16"/>
                <w:szCs w:val="16"/>
              </w:rPr>
            </w:pPr>
            <w:r w:rsidRPr="00481D2D">
              <w:rPr>
                <w:sz w:val="16"/>
                <w:szCs w:val="16"/>
              </w:rPr>
              <w:t>6166</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Correction to statement in Annex E.5 and Annex H.5</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23</w:t>
            </w:r>
          </w:p>
        </w:tc>
        <w:tc>
          <w:tcPr>
            <w:tcW w:w="524" w:type="dxa"/>
            <w:shd w:val="solid" w:color="FFFFFF" w:fill="auto"/>
          </w:tcPr>
          <w:p w:rsidR="00451971" w:rsidRPr="00481D2D" w:rsidRDefault="00451971" w:rsidP="00F85BBF">
            <w:pPr>
              <w:pStyle w:val="TAL"/>
              <w:rPr>
                <w:sz w:val="16"/>
                <w:szCs w:val="16"/>
              </w:rPr>
            </w:pPr>
            <w:r w:rsidRPr="00481D2D">
              <w:rPr>
                <w:sz w:val="16"/>
                <w:szCs w:val="16"/>
              </w:rPr>
              <w:t>6171</w:t>
            </w:r>
          </w:p>
        </w:tc>
        <w:tc>
          <w:tcPr>
            <w:tcW w:w="424" w:type="dxa"/>
            <w:shd w:val="solid" w:color="FFFFFF" w:fill="auto"/>
          </w:tcPr>
          <w:p w:rsidR="00451971" w:rsidRPr="00481D2D" w:rsidRDefault="00451971" w:rsidP="00F85BBF">
            <w:pPr>
              <w:pStyle w:val="TAR"/>
              <w:rPr>
                <w:sz w:val="16"/>
                <w:szCs w:val="16"/>
              </w:rPr>
            </w:pPr>
            <w:r w:rsidRPr="00481D2D">
              <w:rPr>
                <w:sz w:val="16"/>
                <w:szCs w:val="16"/>
              </w:rPr>
              <w:t>1</w:t>
            </w:r>
          </w:p>
        </w:tc>
        <w:tc>
          <w:tcPr>
            <w:tcW w:w="424" w:type="dxa"/>
            <w:shd w:val="solid" w:color="FFFFFF" w:fill="auto"/>
          </w:tcPr>
          <w:p w:rsidR="00451971" w:rsidRPr="00481D2D" w:rsidRDefault="00451971" w:rsidP="00F85BBF">
            <w:pPr>
              <w:pStyle w:val="TAC"/>
              <w:rPr>
                <w:sz w:val="16"/>
                <w:szCs w:val="16"/>
              </w:rPr>
            </w:pPr>
            <w:r w:rsidRPr="00481D2D">
              <w:rPr>
                <w:sz w:val="16"/>
                <w:szCs w:val="16"/>
              </w:rPr>
              <w:t>A</w:t>
            </w:r>
          </w:p>
        </w:tc>
        <w:tc>
          <w:tcPr>
            <w:tcW w:w="4919" w:type="dxa"/>
            <w:shd w:val="solid" w:color="FFFFFF" w:fill="auto"/>
          </w:tcPr>
          <w:p w:rsidR="00451971" w:rsidRPr="00481D2D" w:rsidRDefault="00451971" w:rsidP="00F85BBF">
            <w:pPr>
              <w:pStyle w:val="TAL"/>
              <w:rPr>
                <w:sz w:val="16"/>
                <w:szCs w:val="16"/>
              </w:rPr>
            </w:pPr>
            <w:r w:rsidRPr="00481D2D">
              <w:rPr>
                <w:sz w:val="16"/>
                <w:szCs w:val="16"/>
              </w:rPr>
              <w:t>Modification on the procedures for determination of completeness of charging Information</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8</w:t>
            </w:r>
          </w:p>
        </w:tc>
        <w:tc>
          <w:tcPr>
            <w:tcW w:w="524" w:type="dxa"/>
            <w:shd w:val="solid" w:color="FFFFFF" w:fill="auto"/>
          </w:tcPr>
          <w:p w:rsidR="00451971" w:rsidRPr="00481D2D" w:rsidRDefault="00451971" w:rsidP="00F85BBF">
            <w:pPr>
              <w:pStyle w:val="TAL"/>
              <w:rPr>
                <w:sz w:val="16"/>
                <w:szCs w:val="16"/>
              </w:rPr>
            </w:pPr>
            <w:r w:rsidRPr="00481D2D">
              <w:rPr>
                <w:sz w:val="16"/>
                <w:szCs w:val="16"/>
              </w:rPr>
              <w:t>6172</w:t>
            </w:r>
          </w:p>
        </w:tc>
        <w:tc>
          <w:tcPr>
            <w:tcW w:w="424" w:type="dxa"/>
            <w:shd w:val="solid" w:color="FFFFFF" w:fill="auto"/>
          </w:tcPr>
          <w:p w:rsidR="00451971" w:rsidRPr="00481D2D" w:rsidRDefault="00451971" w:rsidP="00F85BBF">
            <w:pPr>
              <w:pStyle w:val="TAR"/>
              <w:rPr>
                <w:sz w:val="16"/>
                <w:szCs w:val="16"/>
              </w:rPr>
            </w:pPr>
            <w:r w:rsidRPr="00481D2D">
              <w:rPr>
                <w:sz w:val="16"/>
                <w:szCs w:val="16"/>
              </w:rPr>
              <w:t>1</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Correction to policy for handover of PDN connection between WLAN and EPS</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74</w:t>
            </w:r>
          </w:p>
        </w:tc>
        <w:tc>
          <w:tcPr>
            <w:tcW w:w="424" w:type="dxa"/>
            <w:shd w:val="solid" w:color="FFFFFF" w:fill="auto"/>
          </w:tcPr>
          <w:p w:rsidR="00451971" w:rsidRPr="00481D2D" w:rsidRDefault="00451971" w:rsidP="00F85BBF">
            <w:pPr>
              <w:pStyle w:val="TAR"/>
              <w:rPr>
                <w:sz w:val="16"/>
                <w:szCs w:val="16"/>
              </w:rPr>
            </w:pPr>
            <w:r w:rsidRPr="00481D2D">
              <w:rPr>
                <w:sz w:val="16"/>
                <w:szCs w:val="16"/>
              </w:rPr>
              <w:t>1</w:t>
            </w:r>
          </w:p>
        </w:tc>
        <w:tc>
          <w:tcPr>
            <w:tcW w:w="424" w:type="dxa"/>
            <w:shd w:val="solid" w:color="FFFFFF" w:fill="auto"/>
          </w:tcPr>
          <w:p w:rsidR="00451971" w:rsidRPr="00481D2D" w:rsidRDefault="00451971" w:rsidP="00F85BBF">
            <w:pPr>
              <w:pStyle w:val="TAC"/>
              <w:rPr>
                <w:sz w:val="16"/>
                <w:szCs w:val="16"/>
              </w:rPr>
            </w:pPr>
            <w:r w:rsidRPr="00481D2D">
              <w:rPr>
                <w:sz w:val="16"/>
                <w:szCs w:val="16"/>
              </w:rPr>
              <w:t>F</w:t>
            </w:r>
          </w:p>
        </w:tc>
        <w:tc>
          <w:tcPr>
            <w:tcW w:w="4919" w:type="dxa"/>
            <w:shd w:val="solid" w:color="FFFFFF" w:fill="auto"/>
          </w:tcPr>
          <w:p w:rsidR="00451971" w:rsidRPr="00481D2D" w:rsidRDefault="00451971" w:rsidP="00F85BBF">
            <w:pPr>
              <w:pStyle w:val="TAL"/>
              <w:rPr>
                <w:sz w:val="16"/>
                <w:szCs w:val="16"/>
              </w:rPr>
            </w:pPr>
            <w:r w:rsidRPr="00481D2D">
              <w:rPr>
                <w:sz w:val="16"/>
                <w:szCs w:val="16"/>
              </w:rPr>
              <w:t xml:space="preserve">Too many 5GS IP-CANs </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45</w:t>
            </w:r>
          </w:p>
        </w:tc>
        <w:tc>
          <w:tcPr>
            <w:tcW w:w="524" w:type="dxa"/>
            <w:shd w:val="solid" w:color="FFFFFF" w:fill="auto"/>
          </w:tcPr>
          <w:p w:rsidR="00451971" w:rsidRPr="00481D2D" w:rsidRDefault="00451971" w:rsidP="00F85BBF">
            <w:pPr>
              <w:pStyle w:val="TAL"/>
              <w:rPr>
                <w:sz w:val="16"/>
                <w:szCs w:val="16"/>
              </w:rPr>
            </w:pPr>
            <w:r w:rsidRPr="00481D2D">
              <w:rPr>
                <w:sz w:val="16"/>
                <w:szCs w:val="16"/>
              </w:rPr>
              <w:t>6175</w:t>
            </w:r>
          </w:p>
        </w:tc>
        <w:tc>
          <w:tcPr>
            <w:tcW w:w="424" w:type="dxa"/>
            <w:shd w:val="solid" w:color="FFFFFF" w:fill="auto"/>
          </w:tcPr>
          <w:p w:rsidR="00451971" w:rsidRPr="00481D2D" w:rsidRDefault="00451971" w:rsidP="00F85BBF">
            <w:pPr>
              <w:pStyle w:val="TAR"/>
              <w:rPr>
                <w:sz w:val="16"/>
                <w:szCs w:val="16"/>
              </w:rPr>
            </w:pPr>
            <w:r w:rsidRPr="00481D2D">
              <w:rPr>
                <w:sz w:val="16"/>
                <w:szCs w:val="16"/>
              </w:rPr>
              <w:t>2</w:t>
            </w:r>
          </w:p>
        </w:tc>
        <w:tc>
          <w:tcPr>
            <w:tcW w:w="424" w:type="dxa"/>
            <w:shd w:val="solid" w:color="FFFFFF" w:fill="auto"/>
          </w:tcPr>
          <w:p w:rsidR="00451971" w:rsidRPr="00481D2D" w:rsidRDefault="00451971" w:rsidP="00F85BBF">
            <w:pPr>
              <w:pStyle w:val="TAC"/>
              <w:rPr>
                <w:sz w:val="16"/>
                <w:szCs w:val="16"/>
              </w:rPr>
            </w:pPr>
            <w:r w:rsidRPr="00481D2D">
              <w:rPr>
                <w:sz w:val="16"/>
                <w:szCs w:val="16"/>
              </w:rPr>
              <w:t>C</w:t>
            </w:r>
          </w:p>
        </w:tc>
        <w:tc>
          <w:tcPr>
            <w:tcW w:w="4919" w:type="dxa"/>
            <w:shd w:val="solid" w:color="FFFFFF" w:fill="auto"/>
          </w:tcPr>
          <w:p w:rsidR="00451971" w:rsidRPr="00481D2D" w:rsidRDefault="00451971" w:rsidP="00F85BBF">
            <w:pPr>
              <w:pStyle w:val="TAL"/>
              <w:rPr>
                <w:sz w:val="16"/>
                <w:szCs w:val="16"/>
              </w:rPr>
            </w:pPr>
            <w:r w:rsidRPr="00481D2D">
              <w:rPr>
                <w:sz w:val="16"/>
                <w:szCs w:val="16"/>
              </w:rPr>
              <w:t xml:space="preserve">Location information in Dual Connectivity </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50</w:t>
            </w:r>
          </w:p>
        </w:tc>
        <w:tc>
          <w:tcPr>
            <w:tcW w:w="524" w:type="dxa"/>
            <w:shd w:val="solid" w:color="FFFFFF" w:fill="auto"/>
          </w:tcPr>
          <w:p w:rsidR="00451971" w:rsidRPr="00481D2D" w:rsidRDefault="00451971" w:rsidP="00F85BBF">
            <w:pPr>
              <w:pStyle w:val="TAL"/>
              <w:rPr>
                <w:sz w:val="16"/>
                <w:szCs w:val="16"/>
              </w:rPr>
            </w:pPr>
            <w:r w:rsidRPr="00481D2D">
              <w:rPr>
                <w:sz w:val="16"/>
                <w:szCs w:val="16"/>
              </w:rPr>
              <w:t>6185</w:t>
            </w:r>
          </w:p>
        </w:tc>
        <w:tc>
          <w:tcPr>
            <w:tcW w:w="424" w:type="dxa"/>
            <w:shd w:val="solid" w:color="FFFFFF" w:fill="auto"/>
          </w:tcPr>
          <w:p w:rsidR="00451971" w:rsidRPr="00481D2D" w:rsidRDefault="00451971" w:rsidP="00F85BBF">
            <w:pPr>
              <w:pStyle w:val="TAR"/>
              <w:rPr>
                <w:sz w:val="16"/>
                <w:szCs w:val="16"/>
              </w:rPr>
            </w:pPr>
            <w:r w:rsidRPr="00481D2D">
              <w:rPr>
                <w:sz w:val="16"/>
                <w:szCs w:val="16"/>
              </w:rPr>
              <w:t>4</w:t>
            </w:r>
          </w:p>
        </w:tc>
        <w:tc>
          <w:tcPr>
            <w:tcW w:w="424" w:type="dxa"/>
            <w:shd w:val="solid" w:color="FFFFFF" w:fill="auto"/>
          </w:tcPr>
          <w:p w:rsidR="00451971" w:rsidRPr="00481D2D" w:rsidRDefault="00451971" w:rsidP="00F85BBF">
            <w:pPr>
              <w:pStyle w:val="TAC"/>
              <w:rPr>
                <w:sz w:val="16"/>
                <w:szCs w:val="16"/>
              </w:rPr>
            </w:pPr>
            <w:r w:rsidRPr="00481D2D">
              <w:rPr>
                <w:sz w:val="16"/>
                <w:szCs w:val="16"/>
              </w:rPr>
              <w:t>B</w:t>
            </w:r>
          </w:p>
        </w:tc>
        <w:tc>
          <w:tcPr>
            <w:tcW w:w="4919" w:type="dxa"/>
            <w:shd w:val="solid" w:color="FFFFFF" w:fill="auto"/>
          </w:tcPr>
          <w:p w:rsidR="00451971" w:rsidRPr="00481D2D" w:rsidRDefault="00451971" w:rsidP="00F85BBF">
            <w:pPr>
              <w:pStyle w:val="TAL"/>
              <w:rPr>
                <w:sz w:val="16"/>
                <w:szCs w:val="16"/>
              </w:rPr>
            </w:pPr>
            <w:r w:rsidRPr="00481D2D">
              <w:rPr>
                <w:sz w:val="16"/>
                <w:szCs w:val="16"/>
              </w:rPr>
              <w:t>Signing and verification at diversion</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451971" w:rsidRPr="00481D2D" w:rsidTr="00F85BBF">
        <w:tc>
          <w:tcPr>
            <w:tcW w:w="798" w:type="dxa"/>
            <w:shd w:val="solid" w:color="FFFFFF" w:fill="auto"/>
          </w:tcPr>
          <w:p w:rsidR="00451971" w:rsidRPr="00481D2D" w:rsidRDefault="00451971" w:rsidP="00F85BBF">
            <w:pPr>
              <w:pStyle w:val="TAC"/>
              <w:rPr>
                <w:sz w:val="16"/>
                <w:szCs w:val="16"/>
              </w:rPr>
            </w:pPr>
            <w:r w:rsidRPr="00481D2D">
              <w:rPr>
                <w:sz w:val="16"/>
                <w:szCs w:val="16"/>
              </w:rPr>
              <w:t>2018-09</w:t>
            </w:r>
          </w:p>
        </w:tc>
        <w:tc>
          <w:tcPr>
            <w:tcW w:w="797" w:type="dxa"/>
            <w:shd w:val="solid" w:color="FFFFFF" w:fill="auto"/>
          </w:tcPr>
          <w:p w:rsidR="00451971" w:rsidRPr="00481D2D" w:rsidRDefault="00451971" w:rsidP="00F85BBF">
            <w:pPr>
              <w:pStyle w:val="TAC"/>
              <w:rPr>
                <w:sz w:val="16"/>
                <w:szCs w:val="16"/>
              </w:rPr>
            </w:pPr>
            <w:r w:rsidRPr="00481D2D">
              <w:rPr>
                <w:sz w:val="16"/>
                <w:szCs w:val="16"/>
              </w:rPr>
              <w:t>CT#81</w:t>
            </w:r>
          </w:p>
        </w:tc>
        <w:tc>
          <w:tcPr>
            <w:tcW w:w="1088" w:type="dxa"/>
            <w:shd w:val="solid" w:color="FFFFFF" w:fill="auto"/>
          </w:tcPr>
          <w:p w:rsidR="00451971" w:rsidRPr="00481D2D" w:rsidRDefault="00451971" w:rsidP="00F85BBF">
            <w:pPr>
              <w:pStyle w:val="TAC"/>
              <w:rPr>
                <w:sz w:val="16"/>
                <w:szCs w:val="16"/>
              </w:rPr>
            </w:pPr>
            <w:r w:rsidRPr="00481D2D">
              <w:rPr>
                <w:sz w:val="16"/>
                <w:szCs w:val="16"/>
              </w:rPr>
              <w:t>CP-182119</w:t>
            </w:r>
          </w:p>
        </w:tc>
        <w:tc>
          <w:tcPr>
            <w:tcW w:w="524" w:type="dxa"/>
            <w:shd w:val="solid" w:color="FFFFFF" w:fill="auto"/>
          </w:tcPr>
          <w:p w:rsidR="00451971" w:rsidRPr="00481D2D" w:rsidRDefault="00451971" w:rsidP="00F85BBF">
            <w:pPr>
              <w:pStyle w:val="TAL"/>
              <w:rPr>
                <w:sz w:val="16"/>
                <w:szCs w:val="16"/>
              </w:rPr>
            </w:pPr>
            <w:r w:rsidRPr="00481D2D">
              <w:rPr>
                <w:sz w:val="16"/>
                <w:szCs w:val="16"/>
              </w:rPr>
              <w:t>6187</w:t>
            </w:r>
          </w:p>
        </w:tc>
        <w:tc>
          <w:tcPr>
            <w:tcW w:w="424" w:type="dxa"/>
            <w:shd w:val="solid" w:color="FFFFFF" w:fill="auto"/>
          </w:tcPr>
          <w:p w:rsidR="00451971" w:rsidRPr="00481D2D" w:rsidRDefault="00451971" w:rsidP="00F85BBF">
            <w:pPr>
              <w:pStyle w:val="TAR"/>
              <w:rPr>
                <w:sz w:val="16"/>
                <w:szCs w:val="16"/>
              </w:rPr>
            </w:pPr>
          </w:p>
        </w:tc>
        <w:tc>
          <w:tcPr>
            <w:tcW w:w="424" w:type="dxa"/>
            <w:shd w:val="solid" w:color="FFFFFF" w:fill="auto"/>
          </w:tcPr>
          <w:p w:rsidR="00451971" w:rsidRPr="00481D2D" w:rsidRDefault="00451971" w:rsidP="00F85BBF">
            <w:pPr>
              <w:pStyle w:val="TAC"/>
              <w:rPr>
                <w:sz w:val="16"/>
                <w:szCs w:val="16"/>
              </w:rPr>
            </w:pPr>
            <w:r w:rsidRPr="00481D2D">
              <w:rPr>
                <w:sz w:val="16"/>
                <w:szCs w:val="16"/>
              </w:rPr>
              <w:t>A</w:t>
            </w:r>
          </w:p>
        </w:tc>
        <w:tc>
          <w:tcPr>
            <w:tcW w:w="4919" w:type="dxa"/>
            <w:shd w:val="solid" w:color="FFFFFF" w:fill="auto"/>
          </w:tcPr>
          <w:p w:rsidR="00451971" w:rsidRPr="00481D2D" w:rsidRDefault="00451971" w:rsidP="00F85BBF">
            <w:pPr>
              <w:pStyle w:val="TAL"/>
              <w:rPr>
                <w:sz w:val="16"/>
                <w:szCs w:val="16"/>
              </w:rPr>
            </w:pPr>
            <w:r w:rsidRPr="00481D2D">
              <w:rPr>
                <w:sz w:val="16"/>
                <w:szCs w:val="16"/>
              </w:rPr>
              <w:t>Reference Update for the ISUP Q.850 location parameter</w:t>
            </w:r>
          </w:p>
        </w:tc>
        <w:tc>
          <w:tcPr>
            <w:tcW w:w="707" w:type="dxa"/>
            <w:shd w:val="solid" w:color="FFFFFF" w:fill="auto"/>
          </w:tcPr>
          <w:p w:rsidR="00451971" w:rsidRPr="00481D2D" w:rsidRDefault="00451971" w:rsidP="00F85BBF">
            <w:pPr>
              <w:pStyle w:val="TAC"/>
              <w:rPr>
                <w:sz w:val="16"/>
                <w:szCs w:val="16"/>
              </w:rPr>
            </w:pPr>
            <w:r w:rsidRPr="00481D2D">
              <w:rPr>
                <w:sz w:val="16"/>
                <w:szCs w:val="16"/>
              </w:rPr>
              <w:t>15.4.0</w:t>
            </w:r>
          </w:p>
        </w:tc>
      </w:tr>
      <w:tr w:rsidR="000D6172" w:rsidRPr="00481D2D" w:rsidTr="00F85BBF">
        <w:tc>
          <w:tcPr>
            <w:tcW w:w="798" w:type="dxa"/>
            <w:shd w:val="solid" w:color="FFFFFF" w:fill="auto"/>
          </w:tcPr>
          <w:p w:rsidR="000D6172" w:rsidRPr="00481D2D" w:rsidRDefault="000D6172" w:rsidP="00F85BBF">
            <w:pPr>
              <w:pStyle w:val="TAC"/>
              <w:rPr>
                <w:sz w:val="16"/>
                <w:szCs w:val="16"/>
              </w:rPr>
            </w:pPr>
            <w:r w:rsidRPr="00481D2D">
              <w:rPr>
                <w:sz w:val="16"/>
                <w:szCs w:val="16"/>
              </w:rPr>
              <w:t>2018-12</w:t>
            </w:r>
          </w:p>
        </w:tc>
        <w:tc>
          <w:tcPr>
            <w:tcW w:w="797" w:type="dxa"/>
            <w:shd w:val="solid" w:color="FFFFFF" w:fill="auto"/>
          </w:tcPr>
          <w:p w:rsidR="000D6172" w:rsidRPr="00481D2D" w:rsidRDefault="000D6172" w:rsidP="00F85BBF">
            <w:pPr>
              <w:pStyle w:val="TAC"/>
              <w:rPr>
                <w:sz w:val="16"/>
                <w:szCs w:val="16"/>
              </w:rPr>
            </w:pPr>
            <w:r w:rsidRPr="00481D2D">
              <w:rPr>
                <w:sz w:val="16"/>
                <w:szCs w:val="16"/>
              </w:rPr>
              <w:t>CT#82</w:t>
            </w:r>
          </w:p>
        </w:tc>
        <w:tc>
          <w:tcPr>
            <w:tcW w:w="1088" w:type="dxa"/>
            <w:shd w:val="solid" w:color="FFFFFF" w:fill="auto"/>
          </w:tcPr>
          <w:p w:rsidR="000D6172" w:rsidRPr="00481D2D" w:rsidRDefault="000D6172" w:rsidP="00F85BBF">
            <w:pPr>
              <w:pStyle w:val="TAC"/>
              <w:rPr>
                <w:sz w:val="16"/>
                <w:szCs w:val="16"/>
              </w:rPr>
            </w:pPr>
            <w:r w:rsidRPr="00481D2D">
              <w:rPr>
                <w:sz w:val="16"/>
                <w:szCs w:val="16"/>
              </w:rPr>
              <w:t>CP-183044</w:t>
            </w:r>
          </w:p>
        </w:tc>
        <w:tc>
          <w:tcPr>
            <w:tcW w:w="524" w:type="dxa"/>
            <w:shd w:val="solid" w:color="FFFFFF" w:fill="auto"/>
          </w:tcPr>
          <w:p w:rsidR="000D6172" w:rsidRPr="00481D2D" w:rsidRDefault="000D6172" w:rsidP="00F85BBF">
            <w:pPr>
              <w:pStyle w:val="TAL"/>
              <w:rPr>
                <w:sz w:val="16"/>
                <w:szCs w:val="16"/>
              </w:rPr>
            </w:pPr>
            <w:r w:rsidRPr="00481D2D">
              <w:rPr>
                <w:sz w:val="16"/>
                <w:szCs w:val="16"/>
              </w:rPr>
              <w:t>6134</w:t>
            </w:r>
          </w:p>
        </w:tc>
        <w:tc>
          <w:tcPr>
            <w:tcW w:w="424" w:type="dxa"/>
            <w:shd w:val="solid" w:color="FFFFFF" w:fill="auto"/>
          </w:tcPr>
          <w:p w:rsidR="000D6172" w:rsidRPr="00481D2D" w:rsidRDefault="000D6172" w:rsidP="00F85BBF">
            <w:pPr>
              <w:pStyle w:val="TAR"/>
              <w:rPr>
                <w:sz w:val="16"/>
                <w:szCs w:val="16"/>
              </w:rPr>
            </w:pPr>
            <w:r w:rsidRPr="00481D2D">
              <w:rPr>
                <w:sz w:val="16"/>
                <w:szCs w:val="16"/>
              </w:rPr>
              <w:t>12</w:t>
            </w:r>
          </w:p>
        </w:tc>
        <w:tc>
          <w:tcPr>
            <w:tcW w:w="424" w:type="dxa"/>
            <w:shd w:val="solid" w:color="FFFFFF" w:fill="auto"/>
          </w:tcPr>
          <w:p w:rsidR="000D6172" w:rsidRPr="00481D2D" w:rsidRDefault="000D6172" w:rsidP="00F85BBF">
            <w:pPr>
              <w:pStyle w:val="TAC"/>
              <w:rPr>
                <w:sz w:val="16"/>
                <w:szCs w:val="16"/>
              </w:rPr>
            </w:pPr>
            <w:r w:rsidRPr="00481D2D">
              <w:rPr>
                <w:sz w:val="16"/>
                <w:szCs w:val="16"/>
              </w:rPr>
              <w:t>B</w:t>
            </w:r>
          </w:p>
        </w:tc>
        <w:tc>
          <w:tcPr>
            <w:tcW w:w="4919" w:type="dxa"/>
            <w:shd w:val="solid" w:color="FFFFFF" w:fill="auto"/>
          </w:tcPr>
          <w:p w:rsidR="000D6172" w:rsidRPr="00481D2D" w:rsidRDefault="000D6172" w:rsidP="00F85BBF">
            <w:pPr>
              <w:pStyle w:val="TAL"/>
              <w:rPr>
                <w:sz w:val="16"/>
                <w:szCs w:val="16"/>
              </w:rPr>
            </w:pPr>
            <w:r w:rsidRPr="00481D2D">
              <w:rPr>
                <w:sz w:val="16"/>
                <w:szCs w:val="16"/>
              </w:rPr>
              <w:t>Prevent use of EENL URNs provided by another PLMN</w:t>
            </w:r>
          </w:p>
        </w:tc>
        <w:tc>
          <w:tcPr>
            <w:tcW w:w="707" w:type="dxa"/>
            <w:shd w:val="solid" w:color="FFFFFF" w:fill="auto"/>
          </w:tcPr>
          <w:p w:rsidR="000D6172" w:rsidRPr="00481D2D" w:rsidRDefault="000D6172" w:rsidP="00F85BBF">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rsidR="00013669" w:rsidRPr="00481D2D" w:rsidRDefault="00013669" w:rsidP="00013669">
            <w:pPr>
              <w:pStyle w:val="TAL"/>
              <w:rPr>
                <w:sz w:val="16"/>
                <w:szCs w:val="16"/>
              </w:rPr>
            </w:pPr>
            <w:r w:rsidRPr="00481D2D">
              <w:rPr>
                <w:sz w:val="16"/>
                <w:szCs w:val="16"/>
              </w:rPr>
              <w:t>6158</w:t>
            </w:r>
          </w:p>
        </w:tc>
        <w:tc>
          <w:tcPr>
            <w:tcW w:w="424" w:type="dxa"/>
            <w:shd w:val="solid" w:color="FFFFFF" w:fill="auto"/>
          </w:tcPr>
          <w:p w:rsidR="00013669" w:rsidRPr="00481D2D" w:rsidRDefault="00013669" w:rsidP="00013669">
            <w:pPr>
              <w:pStyle w:val="TAR"/>
              <w:rPr>
                <w:sz w:val="16"/>
                <w:szCs w:val="16"/>
              </w:rPr>
            </w:pPr>
            <w:r w:rsidRPr="00481D2D">
              <w:rPr>
                <w:sz w:val="16"/>
                <w:szCs w:val="16"/>
              </w:rPr>
              <w:t>7</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larification on PLMN-Id in P-Access-Network-Info header</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164</w:t>
            </w:r>
          </w:p>
        </w:tc>
        <w:tc>
          <w:tcPr>
            <w:tcW w:w="424" w:type="dxa"/>
            <w:shd w:val="solid" w:color="FFFFFF" w:fill="auto"/>
          </w:tcPr>
          <w:p w:rsidR="00013669" w:rsidRPr="00481D2D" w:rsidRDefault="00013669" w:rsidP="00013669">
            <w:pPr>
              <w:pStyle w:val="TAR"/>
              <w:rPr>
                <w:sz w:val="16"/>
                <w:szCs w:val="16"/>
              </w:rPr>
            </w:pPr>
            <w:r w:rsidRPr="00481D2D">
              <w:rPr>
                <w:sz w:val="16"/>
                <w:szCs w:val="16"/>
              </w:rPr>
              <w:t>5</w:t>
            </w:r>
          </w:p>
        </w:tc>
        <w:tc>
          <w:tcPr>
            <w:tcW w:w="424" w:type="dxa"/>
            <w:shd w:val="solid" w:color="FFFFFF" w:fill="auto"/>
          </w:tcPr>
          <w:p w:rsidR="00013669" w:rsidRPr="00481D2D" w:rsidRDefault="00013669" w:rsidP="00013669">
            <w:pPr>
              <w:pStyle w:val="TAC"/>
              <w:rPr>
                <w:sz w:val="16"/>
                <w:szCs w:val="16"/>
              </w:rPr>
            </w:pPr>
            <w:r w:rsidRPr="00481D2D">
              <w:rPr>
                <w:sz w:val="16"/>
                <w:szCs w:val="16"/>
              </w:rPr>
              <w:t>B</w:t>
            </w:r>
          </w:p>
        </w:tc>
        <w:tc>
          <w:tcPr>
            <w:tcW w:w="4919" w:type="dxa"/>
            <w:shd w:val="solid" w:color="FFFFFF" w:fill="auto"/>
          </w:tcPr>
          <w:p w:rsidR="00013669" w:rsidRPr="00481D2D" w:rsidRDefault="00013669" w:rsidP="00013669">
            <w:pPr>
              <w:pStyle w:val="TAL"/>
              <w:rPr>
                <w:sz w:val="16"/>
                <w:szCs w:val="16"/>
              </w:rPr>
            </w:pPr>
            <w:r w:rsidRPr="00481D2D">
              <w:rPr>
                <w:sz w:val="16"/>
                <w:szCs w:val="16"/>
              </w:rPr>
              <w:t>P-Charging-Vector header for 5G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72</w:t>
            </w:r>
          </w:p>
        </w:tc>
        <w:tc>
          <w:tcPr>
            <w:tcW w:w="524" w:type="dxa"/>
            <w:shd w:val="solid" w:color="FFFFFF" w:fill="auto"/>
          </w:tcPr>
          <w:p w:rsidR="00013669" w:rsidRPr="00481D2D" w:rsidRDefault="00013669" w:rsidP="00013669">
            <w:pPr>
              <w:pStyle w:val="TAL"/>
              <w:rPr>
                <w:sz w:val="16"/>
                <w:szCs w:val="16"/>
              </w:rPr>
            </w:pPr>
            <w:r w:rsidRPr="00481D2D">
              <w:rPr>
                <w:sz w:val="16"/>
                <w:szCs w:val="16"/>
              </w:rPr>
              <w:t>6193</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 xml:space="preserve">Change reference from IETF draft to RFC </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194</w:t>
            </w:r>
          </w:p>
        </w:tc>
        <w:tc>
          <w:tcPr>
            <w:tcW w:w="424" w:type="dxa"/>
            <w:shd w:val="solid" w:color="FFFFFF" w:fill="auto"/>
          </w:tcPr>
          <w:p w:rsidR="00013669" w:rsidRPr="00481D2D" w:rsidRDefault="00013669" w:rsidP="00013669">
            <w:pPr>
              <w:pStyle w:val="TAR"/>
              <w:rPr>
                <w:sz w:val="16"/>
                <w:szCs w:val="16"/>
              </w:rPr>
            </w:pPr>
            <w:r w:rsidRPr="00481D2D">
              <w:rPr>
                <w:sz w:val="16"/>
                <w:szCs w:val="16"/>
              </w:rPr>
              <w:t>8</w:t>
            </w:r>
          </w:p>
        </w:tc>
        <w:tc>
          <w:tcPr>
            <w:tcW w:w="424" w:type="dxa"/>
            <w:shd w:val="solid" w:color="FFFFFF" w:fill="auto"/>
          </w:tcPr>
          <w:p w:rsidR="00013669" w:rsidRPr="00481D2D" w:rsidRDefault="00013669" w:rsidP="00013669">
            <w:pPr>
              <w:pStyle w:val="TAC"/>
              <w:rPr>
                <w:sz w:val="16"/>
                <w:szCs w:val="16"/>
              </w:rPr>
            </w:pPr>
            <w:r w:rsidRPr="00481D2D">
              <w:rPr>
                <w:sz w:val="16"/>
                <w:szCs w:val="16"/>
              </w:rPr>
              <w:t>B</w:t>
            </w:r>
          </w:p>
        </w:tc>
        <w:tc>
          <w:tcPr>
            <w:tcW w:w="4919" w:type="dxa"/>
            <w:shd w:val="solid" w:color="FFFFFF" w:fill="auto"/>
          </w:tcPr>
          <w:p w:rsidR="00013669" w:rsidRPr="00481D2D" w:rsidRDefault="00013669" w:rsidP="00013669">
            <w:pPr>
              <w:pStyle w:val="TAL"/>
              <w:rPr>
                <w:sz w:val="16"/>
                <w:szCs w:val="16"/>
              </w:rPr>
            </w:pPr>
            <w:r w:rsidRPr="00481D2D">
              <w:rPr>
                <w:sz w:val="16"/>
                <w:szCs w:val="16"/>
              </w:rPr>
              <w:t>Prevent use of EENL URNs provided by another PLMN involving WLAN connected to EPC</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74</w:t>
            </w:r>
          </w:p>
        </w:tc>
        <w:tc>
          <w:tcPr>
            <w:tcW w:w="524" w:type="dxa"/>
            <w:shd w:val="solid" w:color="FFFFFF" w:fill="auto"/>
          </w:tcPr>
          <w:p w:rsidR="00013669" w:rsidRPr="00481D2D" w:rsidRDefault="00013669" w:rsidP="00013669">
            <w:pPr>
              <w:pStyle w:val="TAL"/>
              <w:rPr>
                <w:sz w:val="16"/>
                <w:szCs w:val="16"/>
              </w:rPr>
            </w:pPr>
            <w:r w:rsidRPr="00481D2D">
              <w:rPr>
                <w:sz w:val="16"/>
                <w:szCs w:val="16"/>
              </w:rPr>
              <w:t>6197</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Hosted NAT traversal for TCP based stream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0</w:t>
            </w:r>
          </w:p>
        </w:tc>
        <w:tc>
          <w:tcPr>
            <w:tcW w:w="524" w:type="dxa"/>
            <w:shd w:val="solid" w:color="FFFFFF" w:fill="auto"/>
          </w:tcPr>
          <w:p w:rsidR="00013669" w:rsidRPr="00481D2D" w:rsidRDefault="00013669" w:rsidP="00013669">
            <w:pPr>
              <w:pStyle w:val="TAL"/>
              <w:rPr>
                <w:sz w:val="16"/>
                <w:szCs w:val="16"/>
              </w:rPr>
            </w:pPr>
            <w:r w:rsidRPr="00481D2D">
              <w:rPr>
                <w:sz w:val="16"/>
                <w:szCs w:val="16"/>
              </w:rPr>
              <w:t>6205</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P-CSCF handling DTLS-SRTP</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6</w:t>
            </w:r>
          </w:p>
        </w:tc>
        <w:tc>
          <w:tcPr>
            <w:tcW w:w="524" w:type="dxa"/>
            <w:shd w:val="solid" w:color="FFFFFF" w:fill="auto"/>
          </w:tcPr>
          <w:p w:rsidR="00013669" w:rsidRPr="00481D2D" w:rsidRDefault="00013669" w:rsidP="00013669">
            <w:pPr>
              <w:pStyle w:val="TAL"/>
              <w:rPr>
                <w:sz w:val="16"/>
                <w:szCs w:val="16"/>
              </w:rPr>
            </w:pPr>
            <w:r w:rsidRPr="00481D2D">
              <w:rPr>
                <w:sz w:val="16"/>
                <w:szCs w:val="16"/>
              </w:rPr>
              <w:t>6207</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Removal o</w:t>
            </w:r>
            <w:r w:rsidR="00C40678" w:rsidRPr="00481D2D">
              <w:rPr>
                <w:sz w:val="16"/>
                <w:szCs w:val="16"/>
              </w:rPr>
              <w:t>f the EN on "</w:t>
            </w:r>
            <w:r w:rsidRPr="00481D2D">
              <w:rPr>
                <w:sz w:val="16"/>
                <w:szCs w:val="16"/>
              </w:rPr>
              <w:t>Default EPS bearer c</w:t>
            </w:r>
            <w:r w:rsidR="00C40678" w:rsidRPr="00481D2D">
              <w:rPr>
                <w:sz w:val="16"/>
                <w:szCs w:val="16"/>
              </w:rPr>
              <w:t>ontext usage restriction policy"</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rsidR="00013669" w:rsidRPr="00481D2D" w:rsidRDefault="00013669" w:rsidP="00013669">
            <w:pPr>
              <w:pStyle w:val="TAL"/>
              <w:rPr>
                <w:sz w:val="16"/>
                <w:szCs w:val="16"/>
              </w:rPr>
            </w:pPr>
            <w:r w:rsidRPr="00481D2D">
              <w:rPr>
                <w:sz w:val="16"/>
                <w:szCs w:val="16"/>
              </w:rPr>
              <w:t>6212</w:t>
            </w:r>
          </w:p>
        </w:tc>
        <w:tc>
          <w:tcPr>
            <w:tcW w:w="424" w:type="dxa"/>
            <w:shd w:val="solid" w:color="FFFFFF" w:fill="auto"/>
          </w:tcPr>
          <w:p w:rsidR="00013669" w:rsidRPr="00481D2D" w:rsidRDefault="00013669" w:rsidP="00013669">
            <w:pPr>
              <w:pStyle w:val="TAR"/>
              <w:rPr>
                <w:sz w:val="16"/>
                <w:szCs w:val="16"/>
              </w:rPr>
            </w:pPr>
            <w:r w:rsidRPr="00481D2D">
              <w:rPr>
                <w:sz w:val="16"/>
                <w:szCs w:val="16"/>
              </w:rPr>
              <w:t>2</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Update draft ref for Originating-CDIV param in P-Served-User</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4</w:t>
            </w:r>
          </w:p>
        </w:tc>
        <w:tc>
          <w:tcPr>
            <w:tcW w:w="524" w:type="dxa"/>
            <w:shd w:val="solid" w:color="FFFFFF" w:fill="auto"/>
          </w:tcPr>
          <w:p w:rsidR="00013669" w:rsidRPr="00481D2D" w:rsidRDefault="00013669" w:rsidP="00013669">
            <w:pPr>
              <w:pStyle w:val="TAL"/>
              <w:rPr>
                <w:sz w:val="16"/>
                <w:szCs w:val="16"/>
              </w:rPr>
            </w:pPr>
            <w:r w:rsidRPr="00481D2D">
              <w:rPr>
                <w:sz w:val="16"/>
                <w:szCs w:val="16"/>
              </w:rPr>
              <w:t>6222</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Removing EN for Response_Source header registrationt</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rsidR="00013669" w:rsidRPr="00481D2D" w:rsidRDefault="00013669" w:rsidP="00013669">
            <w:pPr>
              <w:pStyle w:val="TAL"/>
              <w:rPr>
                <w:sz w:val="16"/>
                <w:szCs w:val="16"/>
              </w:rPr>
            </w:pPr>
            <w:r w:rsidRPr="00481D2D">
              <w:rPr>
                <w:sz w:val="16"/>
                <w:szCs w:val="16"/>
              </w:rPr>
              <w:t>6231</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Removing SIP COMET method</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32</w:t>
            </w:r>
          </w:p>
        </w:tc>
        <w:tc>
          <w:tcPr>
            <w:tcW w:w="424" w:type="dxa"/>
            <w:shd w:val="solid" w:color="FFFFFF" w:fill="auto"/>
          </w:tcPr>
          <w:p w:rsidR="00013669" w:rsidRPr="00481D2D" w:rsidRDefault="00013669" w:rsidP="00013669">
            <w:pPr>
              <w:pStyle w:val="TAR"/>
              <w:rPr>
                <w:sz w:val="16"/>
                <w:szCs w:val="16"/>
              </w:rPr>
            </w:pPr>
            <w:r w:rsidRPr="00481D2D">
              <w:rPr>
                <w:sz w:val="16"/>
                <w:szCs w:val="16"/>
              </w:rPr>
              <w:t>F</w:t>
            </w:r>
          </w:p>
        </w:tc>
        <w:tc>
          <w:tcPr>
            <w:tcW w:w="424" w:type="dxa"/>
            <w:shd w:val="solid" w:color="FFFFFF" w:fill="auto"/>
          </w:tcPr>
          <w:p w:rsidR="00013669" w:rsidRPr="00481D2D" w:rsidRDefault="00013669" w:rsidP="00013669">
            <w:pPr>
              <w:pStyle w:val="TAC"/>
              <w:rPr>
                <w:sz w:val="16"/>
                <w:szCs w:val="16"/>
              </w:rPr>
            </w:pPr>
          </w:p>
        </w:tc>
        <w:tc>
          <w:tcPr>
            <w:tcW w:w="4919" w:type="dxa"/>
            <w:shd w:val="solid" w:color="FFFFFF" w:fill="auto"/>
          </w:tcPr>
          <w:p w:rsidR="00013669" w:rsidRPr="00481D2D" w:rsidRDefault="00013669" w:rsidP="00013669">
            <w:pPr>
              <w:pStyle w:val="TAL"/>
              <w:rPr>
                <w:sz w:val="16"/>
                <w:szCs w:val="16"/>
              </w:rPr>
            </w:pPr>
            <w:r w:rsidRPr="00481D2D">
              <w:rPr>
                <w:sz w:val="16"/>
                <w:szCs w:val="16"/>
              </w:rPr>
              <w:t>Correcting 3 Octets TAC in Cellular-Network-Info and PANI</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rsidR="00013669" w:rsidRPr="00481D2D" w:rsidRDefault="00013669" w:rsidP="00013669">
            <w:pPr>
              <w:pStyle w:val="TAL"/>
              <w:rPr>
                <w:sz w:val="16"/>
                <w:szCs w:val="16"/>
              </w:rPr>
            </w:pPr>
            <w:r w:rsidRPr="00481D2D">
              <w:rPr>
                <w:sz w:val="16"/>
                <w:szCs w:val="16"/>
              </w:rPr>
              <w:t>6233</w:t>
            </w:r>
          </w:p>
        </w:tc>
        <w:tc>
          <w:tcPr>
            <w:tcW w:w="424" w:type="dxa"/>
            <w:shd w:val="solid" w:color="FFFFFF" w:fill="auto"/>
          </w:tcPr>
          <w:p w:rsidR="00013669" w:rsidRPr="00481D2D" w:rsidRDefault="00013669" w:rsidP="00013669">
            <w:pPr>
              <w:pStyle w:val="TAR"/>
              <w:rPr>
                <w:sz w:val="16"/>
                <w:szCs w:val="16"/>
              </w:rPr>
            </w:pPr>
            <w:r w:rsidRPr="00481D2D">
              <w:rPr>
                <w:sz w:val="16"/>
                <w:szCs w:val="16"/>
              </w:rPr>
              <w:t>3</w:t>
            </w:r>
          </w:p>
        </w:tc>
        <w:tc>
          <w:tcPr>
            <w:tcW w:w="424" w:type="dxa"/>
            <w:shd w:val="solid" w:color="FFFFFF" w:fill="auto"/>
          </w:tcPr>
          <w:p w:rsidR="00013669" w:rsidRPr="00481D2D" w:rsidRDefault="00013669" w:rsidP="00013669">
            <w:pPr>
              <w:pStyle w:val="TAC"/>
              <w:rPr>
                <w:sz w:val="16"/>
                <w:szCs w:val="16"/>
              </w:rPr>
            </w:pPr>
            <w:r w:rsidRPr="00481D2D">
              <w:rPr>
                <w:sz w:val="16"/>
                <w:szCs w:val="16"/>
              </w:rPr>
              <w:t>B</w:t>
            </w:r>
          </w:p>
        </w:tc>
        <w:tc>
          <w:tcPr>
            <w:tcW w:w="4919" w:type="dxa"/>
            <w:shd w:val="solid" w:color="FFFFFF" w:fill="auto"/>
          </w:tcPr>
          <w:p w:rsidR="00013669" w:rsidRPr="00481D2D" w:rsidRDefault="00013669" w:rsidP="00013669">
            <w:pPr>
              <w:pStyle w:val="TAL"/>
              <w:rPr>
                <w:sz w:val="16"/>
                <w:szCs w:val="16"/>
              </w:rPr>
            </w:pPr>
            <w:r w:rsidRPr="00481D2D">
              <w:rPr>
                <w:sz w:val="16"/>
                <w:szCs w:val="16"/>
              </w:rPr>
              <w:t>New timer for EC attempt via non-3GPP acces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35</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ing 5GC to 5GCN</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2</w:t>
            </w:r>
          </w:p>
        </w:tc>
        <w:tc>
          <w:tcPr>
            <w:tcW w:w="524" w:type="dxa"/>
            <w:shd w:val="solid" w:color="FFFFFF" w:fill="auto"/>
          </w:tcPr>
          <w:p w:rsidR="00013669" w:rsidRPr="00481D2D" w:rsidRDefault="00013669" w:rsidP="00013669">
            <w:pPr>
              <w:pStyle w:val="TAL"/>
              <w:rPr>
                <w:sz w:val="16"/>
                <w:szCs w:val="16"/>
              </w:rPr>
            </w:pPr>
            <w:r w:rsidRPr="00481D2D">
              <w:rPr>
                <w:sz w:val="16"/>
                <w:szCs w:val="16"/>
              </w:rPr>
              <w:t>6240</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Delete EN in R.3.2.1</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41</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 conditions for applying procedure for emergency calls without registrationt</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5</w:t>
            </w:r>
          </w:p>
        </w:tc>
        <w:tc>
          <w:tcPr>
            <w:tcW w:w="524" w:type="dxa"/>
            <w:shd w:val="solid" w:color="FFFFFF" w:fill="auto"/>
          </w:tcPr>
          <w:p w:rsidR="00013669" w:rsidRPr="00481D2D" w:rsidRDefault="00013669" w:rsidP="00013669">
            <w:pPr>
              <w:pStyle w:val="TAL"/>
              <w:rPr>
                <w:sz w:val="16"/>
                <w:szCs w:val="16"/>
              </w:rPr>
            </w:pPr>
            <w:r w:rsidRPr="00481D2D">
              <w:rPr>
                <w:sz w:val="16"/>
                <w:szCs w:val="16"/>
              </w:rPr>
              <w:t>6250</w:t>
            </w:r>
          </w:p>
        </w:tc>
        <w:tc>
          <w:tcPr>
            <w:tcW w:w="424" w:type="dxa"/>
            <w:shd w:val="solid" w:color="FFFFFF" w:fill="auto"/>
          </w:tcPr>
          <w:p w:rsidR="00013669" w:rsidRPr="00481D2D" w:rsidRDefault="00013669" w:rsidP="00013669">
            <w:pPr>
              <w:pStyle w:val="TAR"/>
              <w:rPr>
                <w:sz w:val="16"/>
                <w:szCs w:val="16"/>
              </w:rPr>
            </w:pPr>
            <w:r w:rsidRPr="00481D2D">
              <w:rPr>
                <w:sz w:val="16"/>
                <w:szCs w:val="16"/>
              </w:rPr>
              <w:t>2</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Privacy protection of user location information</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51</w:t>
            </w:r>
          </w:p>
        </w:tc>
        <w:tc>
          <w:tcPr>
            <w:tcW w:w="424" w:type="dxa"/>
            <w:shd w:val="solid" w:color="FFFFFF" w:fill="auto"/>
          </w:tcPr>
          <w:p w:rsidR="00013669" w:rsidRPr="00481D2D" w:rsidRDefault="00013669" w:rsidP="00013669">
            <w:pPr>
              <w:pStyle w:val="TAR"/>
              <w:rPr>
                <w:sz w:val="16"/>
                <w:szCs w:val="16"/>
              </w:rPr>
            </w:pPr>
            <w:r w:rsidRPr="00481D2D">
              <w:rPr>
                <w:sz w:val="16"/>
                <w:szCs w:val="16"/>
              </w:rPr>
              <w:t>3</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Clarification of choosing the right emergency service URN in case of conflict</w:t>
            </w:r>
            <w:r w:rsidRPr="00481D2D">
              <w:rPr>
                <w:sz w:val="16"/>
                <w:szCs w:val="16"/>
              </w:rPr>
              <w:fldChar w:fldCharType="end"/>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rsidR="00013669" w:rsidRPr="00481D2D" w:rsidRDefault="00013669" w:rsidP="00013669">
            <w:pPr>
              <w:pStyle w:val="TAL"/>
              <w:rPr>
                <w:sz w:val="16"/>
                <w:szCs w:val="16"/>
              </w:rPr>
            </w:pPr>
            <w:r w:rsidRPr="00481D2D">
              <w:rPr>
                <w:sz w:val="16"/>
                <w:szCs w:val="16"/>
              </w:rPr>
              <w:t>6253</w:t>
            </w:r>
          </w:p>
        </w:tc>
        <w:tc>
          <w:tcPr>
            <w:tcW w:w="424" w:type="dxa"/>
            <w:shd w:val="solid" w:color="FFFFFF" w:fill="auto"/>
          </w:tcPr>
          <w:p w:rsidR="00013669" w:rsidRPr="00481D2D" w:rsidRDefault="00013669" w:rsidP="00013669">
            <w:pPr>
              <w:pStyle w:val="TAR"/>
              <w:rPr>
                <w:sz w:val="16"/>
                <w:szCs w:val="16"/>
              </w:rPr>
            </w:pPr>
            <w:r w:rsidRPr="00481D2D">
              <w:rPr>
                <w:sz w:val="16"/>
                <w:szCs w:val="16"/>
              </w:rPr>
              <w:t>3</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div verification modification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54</w:t>
            </w:r>
          </w:p>
        </w:tc>
        <w:tc>
          <w:tcPr>
            <w:tcW w:w="424" w:type="dxa"/>
            <w:shd w:val="solid" w:color="FFFFFF" w:fill="auto"/>
          </w:tcPr>
          <w:p w:rsidR="00013669" w:rsidRPr="00481D2D" w:rsidRDefault="00013669" w:rsidP="00013669">
            <w:pPr>
              <w:pStyle w:val="TAR"/>
              <w:rPr>
                <w:sz w:val="16"/>
                <w:szCs w:val="16"/>
              </w:rPr>
            </w:pPr>
            <w:r w:rsidRPr="00481D2D">
              <w:rPr>
                <w:sz w:val="16"/>
                <w:szCs w:val="16"/>
              </w:rPr>
              <w:t>3</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 procedures specific to 3GPP accesses; add 5G applicability</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55</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 ambigious 5G procedure name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56</w:t>
            </w:r>
          </w:p>
        </w:tc>
        <w:tc>
          <w:tcPr>
            <w:tcW w:w="424" w:type="dxa"/>
            <w:shd w:val="solid" w:color="FFFFFF" w:fill="auto"/>
          </w:tcPr>
          <w:p w:rsidR="00013669" w:rsidRPr="00481D2D" w:rsidRDefault="00013669" w:rsidP="00013669">
            <w:pPr>
              <w:pStyle w:val="TAR"/>
              <w:rPr>
                <w:sz w:val="16"/>
                <w:szCs w:val="16"/>
              </w:rPr>
            </w:pPr>
            <w:r w:rsidRPr="00481D2D">
              <w:rPr>
                <w:sz w:val="16"/>
                <w:szCs w:val="16"/>
              </w:rPr>
              <w:t>7</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Prevent use of EENL URNs provided by another PLMN involving WLAN connected to 5GC</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57</w:t>
            </w:r>
          </w:p>
        </w:tc>
        <w:tc>
          <w:tcPr>
            <w:tcW w:w="424" w:type="dxa"/>
            <w:shd w:val="solid" w:color="FFFFFF" w:fill="auto"/>
          </w:tcPr>
          <w:p w:rsidR="00013669" w:rsidRPr="00481D2D" w:rsidRDefault="00013669" w:rsidP="00013669">
            <w:pPr>
              <w:pStyle w:val="TAR"/>
              <w:rPr>
                <w:sz w:val="16"/>
                <w:szCs w:val="16"/>
              </w:rPr>
            </w:pPr>
            <w:r w:rsidRPr="00481D2D">
              <w:rPr>
                <w:sz w:val="16"/>
                <w:szCs w:val="16"/>
              </w:rPr>
              <w:t>4</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 prohibiting usage of PDN connection for emergency bearer service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0</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ions on emergency services in single-registration mode</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1</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ions on emergency services in dual-registration mode</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2</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B</w:t>
            </w:r>
          </w:p>
        </w:tc>
        <w:tc>
          <w:tcPr>
            <w:tcW w:w="4919" w:type="dxa"/>
            <w:shd w:val="solid" w:color="FFFFFF" w:fill="auto"/>
          </w:tcPr>
          <w:p w:rsidR="00013669" w:rsidRPr="00481D2D" w:rsidRDefault="00013669" w:rsidP="00013669">
            <w:pPr>
              <w:pStyle w:val="TAL"/>
              <w:rPr>
                <w:sz w:val="16"/>
                <w:szCs w:val="16"/>
              </w:rPr>
            </w:pPr>
            <w:r w:rsidRPr="00481D2D">
              <w:rPr>
                <w:sz w:val="16"/>
                <w:szCs w:val="16"/>
              </w:rPr>
              <w:t>PCF Based P-CSCF Restoration</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3</w:t>
            </w:r>
          </w:p>
        </w:tc>
        <w:tc>
          <w:tcPr>
            <w:tcW w:w="424" w:type="dxa"/>
            <w:shd w:val="solid" w:color="FFFFFF" w:fill="auto"/>
          </w:tcPr>
          <w:p w:rsidR="00013669" w:rsidRPr="00481D2D" w:rsidRDefault="00013669" w:rsidP="00013669">
            <w:pPr>
              <w:pStyle w:val="TAR"/>
              <w:rPr>
                <w:sz w:val="16"/>
                <w:szCs w:val="16"/>
              </w:rPr>
            </w:pPr>
            <w:r w:rsidRPr="00481D2D">
              <w:rPr>
                <w:sz w:val="16"/>
                <w:szCs w:val="16"/>
              </w:rPr>
              <w:t>3</w:t>
            </w:r>
          </w:p>
        </w:tc>
        <w:tc>
          <w:tcPr>
            <w:tcW w:w="424" w:type="dxa"/>
            <w:shd w:val="solid" w:color="FFFFFF" w:fill="auto"/>
          </w:tcPr>
          <w:p w:rsidR="00013669" w:rsidRPr="00481D2D" w:rsidRDefault="00013669" w:rsidP="00013669">
            <w:pPr>
              <w:pStyle w:val="TAC"/>
              <w:rPr>
                <w:sz w:val="16"/>
                <w:szCs w:val="16"/>
              </w:rPr>
            </w:pPr>
            <w:r w:rsidRPr="00481D2D">
              <w:rPr>
                <w:sz w:val="16"/>
                <w:szCs w:val="16"/>
              </w:rPr>
              <w:t>B</w:t>
            </w:r>
          </w:p>
        </w:tc>
        <w:tc>
          <w:tcPr>
            <w:tcW w:w="4919" w:type="dxa"/>
            <w:shd w:val="solid" w:color="FFFFFF" w:fill="auto"/>
          </w:tcPr>
          <w:p w:rsidR="00013669" w:rsidRPr="00481D2D" w:rsidRDefault="00013669" w:rsidP="00013669">
            <w:pPr>
              <w:pStyle w:val="TAL"/>
              <w:rPr>
                <w:sz w:val="16"/>
                <w:szCs w:val="16"/>
              </w:rPr>
            </w:pPr>
            <w:r w:rsidRPr="00481D2D">
              <w:rPr>
                <w:sz w:val="16"/>
                <w:szCs w:val="16"/>
              </w:rPr>
              <w:t>Handling of default QoS flow usage restriction policy in annex U</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9</w:t>
            </w:r>
          </w:p>
        </w:tc>
        <w:tc>
          <w:tcPr>
            <w:tcW w:w="524" w:type="dxa"/>
            <w:shd w:val="solid" w:color="FFFFFF" w:fill="auto"/>
          </w:tcPr>
          <w:p w:rsidR="00013669" w:rsidRPr="00481D2D" w:rsidRDefault="00013669" w:rsidP="00013669">
            <w:pPr>
              <w:pStyle w:val="TAL"/>
              <w:rPr>
                <w:sz w:val="16"/>
                <w:szCs w:val="16"/>
              </w:rPr>
            </w:pPr>
            <w:r w:rsidRPr="00481D2D">
              <w:rPr>
                <w:sz w:val="16"/>
                <w:szCs w:val="16"/>
              </w:rPr>
              <w:t>6264</w:t>
            </w:r>
          </w:p>
        </w:tc>
        <w:tc>
          <w:tcPr>
            <w:tcW w:w="424" w:type="dxa"/>
            <w:shd w:val="solid" w:color="FFFFFF" w:fill="auto"/>
          </w:tcPr>
          <w:p w:rsidR="00013669" w:rsidRPr="00481D2D" w:rsidRDefault="00013669" w:rsidP="00013669">
            <w:pPr>
              <w:pStyle w:val="TAR"/>
              <w:rPr>
                <w:sz w:val="16"/>
                <w:szCs w:val="16"/>
              </w:rPr>
            </w:pPr>
            <w:r w:rsidRPr="00481D2D">
              <w:rPr>
                <w:sz w:val="16"/>
                <w:szCs w:val="16"/>
              </w:rPr>
              <w:t>3</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Resolution of eSPECTRE editor's notest</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5</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larification for emergency calls without registration</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6</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Removal of NOTE for emergency call upon 380</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67</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Availability for calls in 5G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53</w:t>
            </w:r>
          </w:p>
        </w:tc>
        <w:tc>
          <w:tcPr>
            <w:tcW w:w="524" w:type="dxa"/>
            <w:shd w:val="solid" w:color="FFFFFF" w:fill="auto"/>
          </w:tcPr>
          <w:p w:rsidR="00013669" w:rsidRPr="00481D2D" w:rsidRDefault="00013669" w:rsidP="00013669">
            <w:pPr>
              <w:pStyle w:val="TAL"/>
              <w:rPr>
                <w:sz w:val="16"/>
                <w:szCs w:val="16"/>
              </w:rPr>
            </w:pPr>
            <w:r w:rsidRPr="00481D2D">
              <w:rPr>
                <w:sz w:val="16"/>
                <w:szCs w:val="16"/>
              </w:rPr>
              <w:t>6270</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Dynamic Service Interaction missing in annex A</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72</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Applicability of IMS registration policy- “Stay_Registered_When_VoPS_Not_Supported</w:t>
            </w:r>
            <w:r w:rsidR="00BC6540" w:rsidRPr="00481D2D">
              <w:rPr>
                <w:sz w:val="16"/>
                <w:szCs w:val="16"/>
              </w:rPr>
              <w:t>"</w:t>
            </w:r>
            <w:r w:rsidRPr="00481D2D">
              <w:rPr>
                <w:sz w:val="16"/>
                <w:szCs w:val="16"/>
              </w:rPr>
              <w:t xml:space="preserve"> for 5G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44</w:t>
            </w:r>
          </w:p>
        </w:tc>
        <w:tc>
          <w:tcPr>
            <w:tcW w:w="524" w:type="dxa"/>
            <w:shd w:val="solid" w:color="FFFFFF" w:fill="auto"/>
          </w:tcPr>
          <w:p w:rsidR="00013669" w:rsidRPr="00481D2D" w:rsidRDefault="00013669" w:rsidP="00013669">
            <w:pPr>
              <w:pStyle w:val="TAL"/>
              <w:rPr>
                <w:sz w:val="16"/>
                <w:szCs w:val="16"/>
              </w:rPr>
            </w:pPr>
            <w:r w:rsidRPr="00481D2D">
              <w:rPr>
                <w:sz w:val="16"/>
                <w:szCs w:val="16"/>
              </w:rPr>
              <w:t>6273</w:t>
            </w:r>
          </w:p>
        </w:tc>
        <w:tc>
          <w:tcPr>
            <w:tcW w:w="424" w:type="dxa"/>
            <w:shd w:val="solid" w:color="FFFFFF" w:fill="auto"/>
          </w:tcPr>
          <w:p w:rsidR="00013669" w:rsidRPr="00481D2D" w:rsidRDefault="00013669" w:rsidP="00013669">
            <w:pPr>
              <w:pStyle w:val="TAR"/>
              <w:rPr>
                <w:sz w:val="16"/>
                <w:szCs w:val="16"/>
              </w:rPr>
            </w:pPr>
            <w:r w:rsidRPr="00481D2D">
              <w:rPr>
                <w:sz w:val="16"/>
                <w:szCs w:val="16"/>
              </w:rPr>
              <w:t>1</w:t>
            </w:r>
          </w:p>
        </w:tc>
        <w:tc>
          <w:tcPr>
            <w:tcW w:w="424" w:type="dxa"/>
            <w:shd w:val="solid" w:color="FFFFFF" w:fill="auto"/>
          </w:tcPr>
          <w:p w:rsidR="00013669" w:rsidRPr="00481D2D" w:rsidRDefault="00013669" w:rsidP="00013669">
            <w:pPr>
              <w:pStyle w:val="TAC"/>
              <w:rPr>
                <w:sz w:val="16"/>
                <w:szCs w:val="16"/>
              </w:rPr>
            </w:pPr>
            <w:r w:rsidRPr="00481D2D">
              <w:rPr>
                <w:sz w:val="16"/>
                <w:szCs w:val="16"/>
              </w:rPr>
              <w:t>F</w:t>
            </w:r>
          </w:p>
        </w:tc>
        <w:tc>
          <w:tcPr>
            <w:tcW w:w="4919" w:type="dxa"/>
            <w:shd w:val="solid" w:color="FFFFFF" w:fill="auto"/>
          </w:tcPr>
          <w:p w:rsidR="00013669" w:rsidRPr="00481D2D" w:rsidRDefault="00013669" w:rsidP="00013669">
            <w:pPr>
              <w:pStyle w:val="TAL"/>
              <w:rPr>
                <w:sz w:val="16"/>
                <w:szCs w:val="16"/>
              </w:rPr>
            </w:pPr>
            <w:r w:rsidRPr="00481D2D">
              <w:rPr>
                <w:sz w:val="16"/>
                <w:szCs w:val="16"/>
              </w:rPr>
              <w:t>Correct usage of DNS to obtain emergency numbers</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013669" w:rsidRPr="00481D2D" w:rsidTr="00F85BBF">
        <w:tc>
          <w:tcPr>
            <w:tcW w:w="798" w:type="dxa"/>
            <w:shd w:val="solid" w:color="FFFFFF" w:fill="auto"/>
          </w:tcPr>
          <w:p w:rsidR="00013669" w:rsidRPr="00481D2D" w:rsidRDefault="00013669" w:rsidP="00013669">
            <w:pPr>
              <w:pStyle w:val="TAC"/>
              <w:rPr>
                <w:sz w:val="16"/>
                <w:szCs w:val="16"/>
              </w:rPr>
            </w:pPr>
            <w:r w:rsidRPr="00481D2D">
              <w:rPr>
                <w:sz w:val="16"/>
                <w:szCs w:val="16"/>
              </w:rPr>
              <w:t>2018-12</w:t>
            </w:r>
          </w:p>
        </w:tc>
        <w:tc>
          <w:tcPr>
            <w:tcW w:w="797" w:type="dxa"/>
            <w:shd w:val="solid" w:color="FFFFFF" w:fill="auto"/>
          </w:tcPr>
          <w:p w:rsidR="00013669" w:rsidRPr="00481D2D" w:rsidRDefault="00013669" w:rsidP="00013669">
            <w:pPr>
              <w:pStyle w:val="TAC"/>
              <w:rPr>
                <w:sz w:val="16"/>
                <w:szCs w:val="16"/>
              </w:rPr>
            </w:pPr>
            <w:r w:rsidRPr="00481D2D">
              <w:rPr>
                <w:sz w:val="16"/>
                <w:szCs w:val="16"/>
              </w:rPr>
              <w:t>CT#82</w:t>
            </w:r>
          </w:p>
        </w:tc>
        <w:tc>
          <w:tcPr>
            <w:tcW w:w="1088" w:type="dxa"/>
            <w:shd w:val="solid" w:color="FFFFFF" w:fill="auto"/>
          </w:tcPr>
          <w:p w:rsidR="00013669" w:rsidRPr="00481D2D" w:rsidRDefault="00013669" w:rsidP="00013669">
            <w:pPr>
              <w:pStyle w:val="TAC"/>
              <w:rPr>
                <w:sz w:val="16"/>
                <w:szCs w:val="16"/>
              </w:rPr>
            </w:pPr>
            <w:r w:rsidRPr="00481D2D">
              <w:rPr>
                <w:sz w:val="16"/>
                <w:szCs w:val="16"/>
              </w:rPr>
              <w:t>CP-183066</w:t>
            </w:r>
          </w:p>
        </w:tc>
        <w:tc>
          <w:tcPr>
            <w:tcW w:w="524" w:type="dxa"/>
            <w:shd w:val="solid" w:color="FFFFFF" w:fill="auto"/>
          </w:tcPr>
          <w:p w:rsidR="00013669" w:rsidRPr="00481D2D" w:rsidRDefault="00013669" w:rsidP="00013669">
            <w:pPr>
              <w:pStyle w:val="TAL"/>
              <w:rPr>
                <w:sz w:val="16"/>
                <w:szCs w:val="16"/>
              </w:rPr>
            </w:pPr>
            <w:r w:rsidRPr="00481D2D">
              <w:rPr>
                <w:sz w:val="16"/>
                <w:szCs w:val="16"/>
              </w:rPr>
              <w:t>6275</w:t>
            </w:r>
          </w:p>
        </w:tc>
        <w:tc>
          <w:tcPr>
            <w:tcW w:w="424" w:type="dxa"/>
            <w:shd w:val="solid" w:color="FFFFFF" w:fill="auto"/>
          </w:tcPr>
          <w:p w:rsidR="00013669" w:rsidRPr="00481D2D" w:rsidRDefault="00013669" w:rsidP="00013669">
            <w:pPr>
              <w:pStyle w:val="TAR"/>
              <w:rPr>
                <w:sz w:val="16"/>
                <w:szCs w:val="16"/>
              </w:rPr>
            </w:pPr>
          </w:p>
        </w:tc>
        <w:tc>
          <w:tcPr>
            <w:tcW w:w="424" w:type="dxa"/>
            <w:shd w:val="solid" w:color="FFFFFF" w:fill="auto"/>
          </w:tcPr>
          <w:p w:rsidR="00013669" w:rsidRPr="00481D2D" w:rsidRDefault="00013669" w:rsidP="00013669">
            <w:pPr>
              <w:pStyle w:val="TAC"/>
              <w:rPr>
                <w:sz w:val="16"/>
                <w:szCs w:val="16"/>
              </w:rPr>
            </w:pPr>
            <w:r w:rsidRPr="00481D2D">
              <w:rPr>
                <w:sz w:val="16"/>
                <w:szCs w:val="16"/>
              </w:rPr>
              <w:t>A</w:t>
            </w:r>
          </w:p>
        </w:tc>
        <w:tc>
          <w:tcPr>
            <w:tcW w:w="4919" w:type="dxa"/>
            <w:shd w:val="solid" w:color="FFFFFF" w:fill="auto"/>
          </w:tcPr>
          <w:p w:rsidR="00013669" w:rsidRPr="00481D2D" w:rsidRDefault="00013669" w:rsidP="00013669">
            <w:pPr>
              <w:pStyle w:val="TAL"/>
              <w:rPr>
                <w:sz w:val="16"/>
                <w:szCs w:val="16"/>
              </w:rPr>
            </w:pPr>
            <w:r w:rsidRPr="00481D2D">
              <w:rPr>
                <w:sz w:val="16"/>
                <w:szCs w:val="16"/>
              </w:rPr>
              <w:t>PS-Data-Off IANA registration complete</w:t>
            </w:r>
          </w:p>
        </w:tc>
        <w:tc>
          <w:tcPr>
            <w:tcW w:w="707" w:type="dxa"/>
            <w:shd w:val="solid" w:color="FFFFFF" w:fill="auto"/>
          </w:tcPr>
          <w:p w:rsidR="00013669" w:rsidRPr="00481D2D" w:rsidRDefault="00013669" w:rsidP="00013669">
            <w:pPr>
              <w:pStyle w:val="TAC"/>
              <w:rPr>
                <w:sz w:val="16"/>
                <w:szCs w:val="16"/>
              </w:rPr>
            </w:pPr>
            <w:r w:rsidRPr="00481D2D">
              <w:rPr>
                <w:sz w:val="16"/>
                <w:szCs w:val="16"/>
              </w:rPr>
              <w:t>15.5.0</w:t>
            </w:r>
          </w:p>
        </w:tc>
      </w:tr>
      <w:tr w:rsidR="00D77D15" w:rsidRPr="00481D2D" w:rsidTr="00F85BBF">
        <w:tc>
          <w:tcPr>
            <w:tcW w:w="798" w:type="dxa"/>
            <w:shd w:val="solid" w:color="FFFFFF" w:fill="auto"/>
          </w:tcPr>
          <w:p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rsidR="00D77D15" w:rsidRPr="00481D2D" w:rsidRDefault="00D77D15" w:rsidP="00D77D15">
            <w:pPr>
              <w:pStyle w:val="TAL"/>
              <w:rPr>
                <w:sz w:val="16"/>
                <w:szCs w:val="16"/>
              </w:rPr>
            </w:pPr>
            <w:r w:rsidRPr="00481D2D">
              <w:rPr>
                <w:sz w:val="16"/>
                <w:szCs w:val="16"/>
              </w:rPr>
              <w:t>6147</w:t>
            </w:r>
          </w:p>
        </w:tc>
        <w:tc>
          <w:tcPr>
            <w:tcW w:w="424" w:type="dxa"/>
            <w:shd w:val="solid" w:color="FFFFFF" w:fill="auto"/>
          </w:tcPr>
          <w:p w:rsidR="00D77D15" w:rsidRPr="00481D2D" w:rsidRDefault="00D77D15" w:rsidP="00D77D15">
            <w:pPr>
              <w:pStyle w:val="TAR"/>
              <w:rPr>
                <w:sz w:val="16"/>
                <w:szCs w:val="16"/>
              </w:rPr>
            </w:pPr>
            <w:r w:rsidRPr="00481D2D">
              <w:rPr>
                <w:sz w:val="16"/>
                <w:szCs w:val="16"/>
              </w:rPr>
              <w:t>3</w:t>
            </w:r>
          </w:p>
        </w:tc>
        <w:tc>
          <w:tcPr>
            <w:tcW w:w="424" w:type="dxa"/>
            <w:shd w:val="solid" w:color="FFFFFF" w:fill="auto"/>
          </w:tcPr>
          <w:p w:rsidR="00D77D15" w:rsidRPr="00481D2D" w:rsidRDefault="00D77D15" w:rsidP="00D77D15">
            <w:pPr>
              <w:pStyle w:val="TAC"/>
              <w:rPr>
                <w:sz w:val="16"/>
                <w:szCs w:val="16"/>
              </w:rPr>
            </w:pPr>
            <w:r w:rsidRPr="00481D2D">
              <w:rPr>
                <w:sz w:val="16"/>
                <w:szCs w:val="16"/>
              </w:rPr>
              <w:t>B</w:t>
            </w:r>
          </w:p>
        </w:tc>
        <w:tc>
          <w:tcPr>
            <w:tcW w:w="4919" w:type="dxa"/>
            <w:shd w:val="solid" w:color="FFFFFF" w:fill="auto"/>
          </w:tcPr>
          <w:p w:rsidR="00D77D15" w:rsidRPr="00481D2D" w:rsidRDefault="00D77D15" w:rsidP="00D77D15">
            <w:pPr>
              <w:pStyle w:val="TAL"/>
              <w:rPr>
                <w:sz w:val="16"/>
                <w:szCs w:val="16"/>
              </w:rPr>
            </w:pPr>
            <w:r w:rsidRPr="00481D2D">
              <w:rPr>
                <w:sz w:val="16"/>
                <w:szCs w:val="16"/>
              </w:rPr>
              <w:t>Support of the Location Source Parameter for the SIP Geolocation Header Field</w:t>
            </w:r>
          </w:p>
        </w:tc>
        <w:tc>
          <w:tcPr>
            <w:tcW w:w="707" w:type="dxa"/>
            <w:shd w:val="solid" w:color="FFFFFF" w:fill="auto"/>
          </w:tcPr>
          <w:p w:rsidR="00D77D15" w:rsidRPr="00481D2D" w:rsidRDefault="00D77D15" w:rsidP="00D77D15">
            <w:pPr>
              <w:pStyle w:val="TAC"/>
              <w:rPr>
                <w:sz w:val="16"/>
                <w:szCs w:val="16"/>
              </w:rPr>
            </w:pPr>
            <w:r w:rsidRPr="00481D2D">
              <w:rPr>
                <w:sz w:val="16"/>
                <w:szCs w:val="16"/>
              </w:rPr>
              <w:t>16.0.0</w:t>
            </w:r>
          </w:p>
        </w:tc>
      </w:tr>
      <w:tr w:rsidR="00D77D15" w:rsidRPr="00481D2D" w:rsidTr="00F85BBF">
        <w:tc>
          <w:tcPr>
            <w:tcW w:w="798" w:type="dxa"/>
            <w:shd w:val="solid" w:color="FFFFFF" w:fill="auto"/>
          </w:tcPr>
          <w:p w:rsidR="00D77D15" w:rsidRPr="00481D2D" w:rsidRDefault="00D77D15" w:rsidP="00D77D15">
            <w:pPr>
              <w:pStyle w:val="TAC"/>
              <w:rPr>
                <w:sz w:val="16"/>
                <w:szCs w:val="16"/>
              </w:rPr>
            </w:pPr>
            <w:r w:rsidRPr="00481D2D">
              <w:rPr>
                <w:sz w:val="16"/>
                <w:szCs w:val="16"/>
              </w:rPr>
              <w:t>2018-12</w:t>
            </w:r>
          </w:p>
        </w:tc>
        <w:tc>
          <w:tcPr>
            <w:tcW w:w="797" w:type="dxa"/>
            <w:shd w:val="solid" w:color="FFFFFF" w:fill="auto"/>
          </w:tcPr>
          <w:p w:rsidR="00D77D15" w:rsidRPr="00481D2D" w:rsidRDefault="00D77D15" w:rsidP="00D77D15">
            <w:pPr>
              <w:pStyle w:val="TAC"/>
              <w:rPr>
                <w:sz w:val="16"/>
                <w:szCs w:val="16"/>
              </w:rPr>
            </w:pPr>
            <w:r w:rsidRPr="00481D2D">
              <w:rPr>
                <w:sz w:val="16"/>
                <w:szCs w:val="16"/>
              </w:rPr>
              <w:t>CT#82</w:t>
            </w:r>
          </w:p>
        </w:tc>
        <w:tc>
          <w:tcPr>
            <w:tcW w:w="1088" w:type="dxa"/>
            <w:shd w:val="solid" w:color="FFFFFF" w:fill="auto"/>
          </w:tcPr>
          <w:p w:rsidR="00D77D15" w:rsidRPr="00481D2D" w:rsidRDefault="00D77D15" w:rsidP="00D77D15">
            <w:pPr>
              <w:pStyle w:val="TAC"/>
              <w:rPr>
                <w:sz w:val="16"/>
                <w:szCs w:val="16"/>
              </w:rPr>
            </w:pPr>
            <w:r w:rsidRPr="00481D2D">
              <w:rPr>
                <w:sz w:val="16"/>
                <w:szCs w:val="16"/>
              </w:rPr>
              <w:t>CP-183077</w:t>
            </w:r>
          </w:p>
        </w:tc>
        <w:tc>
          <w:tcPr>
            <w:tcW w:w="524" w:type="dxa"/>
            <w:shd w:val="solid" w:color="FFFFFF" w:fill="auto"/>
          </w:tcPr>
          <w:p w:rsidR="00D77D15" w:rsidRPr="00481D2D" w:rsidRDefault="00D77D15" w:rsidP="00D77D15">
            <w:pPr>
              <w:pStyle w:val="TAL"/>
              <w:rPr>
                <w:sz w:val="16"/>
                <w:szCs w:val="16"/>
              </w:rPr>
            </w:pPr>
            <w:r w:rsidRPr="00481D2D">
              <w:rPr>
                <w:sz w:val="16"/>
                <w:szCs w:val="16"/>
              </w:rPr>
              <w:t>6277</w:t>
            </w:r>
          </w:p>
        </w:tc>
        <w:tc>
          <w:tcPr>
            <w:tcW w:w="424" w:type="dxa"/>
            <w:shd w:val="solid" w:color="FFFFFF" w:fill="auto"/>
          </w:tcPr>
          <w:p w:rsidR="00D77D15" w:rsidRPr="00481D2D" w:rsidRDefault="00D77D15" w:rsidP="00D77D15">
            <w:pPr>
              <w:pStyle w:val="TAR"/>
              <w:rPr>
                <w:sz w:val="16"/>
                <w:szCs w:val="16"/>
              </w:rPr>
            </w:pPr>
            <w:r w:rsidRPr="00481D2D">
              <w:rPr>
                <w:sz w:val="16"/>
                <w:szCs w:val="16"/>
              </w:rPr>
              <w:t>1</w:t>
            </w:r>
          </w:p>
        </w:tc>
        <w:tc>
          <w:tcPr>
            <w:tcW w:w="424" w:type="dxa"/>
            <w:shd w:val="solid" w:color="FFFFFF" w:fill="auto"/>
          </w:tcPr>
          <w:p w:rsidR="00D77D15" w:rsidRPr="00481D2D" w:rsidRDefault="00D77D15" w:rsidP="00D77D15">
            <w:pPr>
              <w:pStyle w:val="TAC"/>
              <w:rPr>
                <w:sz w:val="16"/>
                <w:szCs w:val="16"/>
              </w:rPr>
            </w:pPr>
            <w:r w:rsidRPr="00481D2D">
              <w:rPr>
                <w:sz w:val="16"/>
                <w:szCs w:val="16"/>
              </w:rPr>
              <w:t>F</w:t>
            </w:r>
          </w:p>
        </w:tc>
        <w:tc>
          <w:tcPr>
            <w:tcW w:w="4919" w:type="dxa"/>
            <w:shd w:val="solid" w:color="FFFFFF" w:fill="auto"/>
          </w:tcPr>
          <w:p w:rsidR="00D77D15" w:rsidRPr="00481D2D" w:rsidRDefault="00D77D15" w:rsidP="00D77D15">
            <w:pPr>
              <w:pStyle w:val="TAL"/>
              <w:rPr>
                <w:sz w:val="16"/>
                <w:szCs w:val="16"/>
              </w:rPr>
            </w:pPr>
            <w:r w:rsidRPr="00481D2D">
              <w:rPr>
                <w:sz w:val="16"/>
                <w:szCs w:val="16"/>
              </w:rPr>
              <w:t>Default CPC value</w:t>
            </w:r>
          </w:p>
        </w:tc>
        <w:tc>
          <w:tcPr>
            <w:tcW w:w="707" w:type="dxa"/>
            <w:shd w:val="solid" w:color="FFFFFF" w:fill="auto"/>
          </w:tcPr>
          <w:p w:rsidR="00D77D15" w:rsidRPr="00481D2D" w:rsidRDefault="00D77D15" w:rsidP="00D77D15">
            <w:pPr>
              <w:pStyle w:val="TAC"/>
              <w:rPr>
                <w:sz w:val="16"/>
                <w:szCs w:val="16"/>
              </w:rPr>
            </w:pPr>
            <w:r w:rsidRPr="00481D2D">
              <w:rPr>
                <w:sz w:val="16"/>
                <w:szCs w:val="16"/>
              </w:rPr>
              <w:t>16.0.0</w:t>
            </w:r>
          </w:p>
        </w:tc>
      </w:tr>
      <w:tr w:rsidR="00C14F8F" w:rsidRPr="00481D2D" w:rsidTr="00F85BBF">
        <w:tc>
          <w:tcPr>
            <w:tcW w:w="798" w:type="dxa"/>
            <w:shd w:val="solid" w:color="FFFFFF" w:fill="auto"/>
          </w:tcPr>
          <w:p w:rsidR="00C14F8F" w:rsidRPr="00481D2D" w:rsidRDefault="00C14F8F" w:rsidP="00D77D15">
            <w:pPr>
              <w:pStyle w:val="TAC"/>
              <w:rPr>
                <w:sz w:val="16"/>
                <w:szCs w:val="16"/>
              </w:rPr>
            </w:pPr>
            <w:r w:rsidRPr="00481D2D">
              <w:rPr>
                <w:sz w:val="16"/>
                <w:szCs w:val="16"/>
              </w:rPr>
              <w:t>2019-03</w:t>
            </w:r>
          </w:p>
        </w:tc>
        <w:tc>
          <w:tcPr>
            <w:tcW w:w="797" w:type="dxa"/>
            <w:shd w:val="solid" w:color="FFFFFF" w:fill="auto"/>
          </w:tcPr>
          <w:p w:rsidR="00C14F8F" w:rsidRPr="00481D2D" w:rsidRDefault="00C14F8F" w:rsidP="00D77D15">
            <w:pPr>
              <w:pStyle w:val="TAC"/>
              <w:rPr>
                <w:sz w:val="16"/>
                <w:szCs w:val="16"/>
              </w:rPr>
            </w:pPr>
            <w:r w:rsidRPr="00481D2D">
              <w:rPr>
                <w:sz w:val="16"/>
                <w:szCs w:val="16"/>
              </w:rPr>
              <w:t>CT#83</w:t>
            </w:r>
          </w:p>
        </w:tc>
        <w:tc>
          <w:tcPr>
            <w:tcW w:w="1088" w:type="dxa"/>
            <w:shd w:val="solid" w:color="FFFFFF" w:fill="auto"/>
          </w:tcPr>
          <w:p w:rsidR="00C14F8F" w:rsidRPr="00481D2D" w:rsidRDefault="00C14F8F" w:rsidP="00D77D15">
            <w:pPr>
              <w:pStyle w:val="TAC"/>
              <w:rPr>
                <w:sz w:val="16"/>
                <w:szCs w:val="16"/>
              </w:rPr>
            </w:pPr>
            <w:r w:rsidRPr="00481D2D">
              <w:rPr>
                <w:sz w:val="16"/>
                <w:szCs w:val="16"/>
              </w:rPr>
              <w:t>CP-190108</w:t>
            </w:r>
          </w:p>
        </w:tc>
        <w:tc>
          <w:tcPr>
            <w:tcW w:w="524" w:type="dxa"/>
            <w:shd w:val="solid" w:color="FFFFFF" w:fill="auto"/>
          </w:tcPr>
          <w:p w:rsidR="00C14F8F" w:rsidRPr="00481D2D" w:rsidRDefault="00C14F8F" w:rsidP="00D77D15">
            <w:pPr>
              <w:pStyle w:val="TAL"/>
              <w:rPr>
                <w:sz w:val="16"/>
                <w:szCs w:val="16"/>
              </w:rPr>
            </w:pPr>
            <w:r w:rsidRPr="00481D2D">
              <w:rPr>
                <w:sz w:val="16"/>
                <w:szCs w:val="16"/>
              </w:rPr>
              <w:t>6278</w:t>
            </w:r>
          </w:p>
        </w:tc>
        <w:tc>
          <w:tcPr>
            <w:tcW w:w="424" w:type="dxa"/>
            <w:shd w:val="solid" w:color="FFFFFF" w:fill="auto"/>
          </w:tcPr>
          <w:p w:rsidR="00C14F8F" w:rsidRPr="00481D2D" w:rsidRDefault="00C14F8F" w:rsidP="00D77D15">
            <w:pPr>
              <w:pStyle w:val="TAR"/>
              <w:rPr>
                <w:sz w:val="16"/>
                <w:szCs w:val="16"/>
              </w:rPr>
            </w:pPr>
            <w:r w:rsidRPr="00481D2D">
              <w:rPr>
                <w:sz w:val="16"/>
                <w:szCs w:val="16"/>
              </w:rPr>
              <w:t>1</w:t>
            </w:r>
          </w:p>
        </w:tc>
        <w:tc>
          <w:tcPr>
            <w:tcW w:w="424" w:type="dxa"/>
            <w:shd w:val="solid" w:color="FFFFFF" w:fill="auto"/>
          </w:tcPr>
          <w:p w:rsidR="00C14F8F" w:rsidRPr="00481D2D" w:rsidRDefault="00C14F8F" w:rsidP="00D77D15">
            <w:pPr>
              <w:pStyle w:val="TAC"/>
              <w:rPr>
                <w:sz w:val="16"/>
                <w:szCs w:val="16"/>
              </w:rPr>
            </w:pPr>
            <w:r w:rsidRPr="00481D2D">
              <w:rPr>
                <w:sz w:val="16"/>
                <w:szCs w:val="16"/>
              </w:rPr>
              <w:t>C</w:t>
            </w:r>
          </w:p>
        </w:tc>
        <w:tc>
          <w:tcPr>
            <w:tcW w:w="4919" w:type="dxa"/>
            <w:shd w:val="solid" w:color="FFFFFF" w:fill="auto"/>
          </w:tcPr>
          <w:p w:rsidR="00C14F8F" w:rsidRPr="00481D2D" w:rsidRDefault="00C14F8F" w:rsidP="00D77D15">
            <w:pPr>
              <w:pStyle w:val="TAL"/>
              <w:rPr>
                <w:sz w:val="16"/>
                <w:szCs w:val="16"/>
              </w:rPr>
            </w:pPr>
            <w:r w:rsidRPr="00481D2D">
              <w:rPr>
                <w:sz w:val="16"/>
                <w:szCs w:val="16"/>
              </w:rPr>
              <w:t>Addition of 802.11ac to P-Access-Network-Info header</w:t>
            </w:r>
          </w:p>
        </w:tc>
        <w:tc>
          <w:tcPr>
            <w:tcW w:w="707" w:type="dxa"/>
            <w:shd w:val="solid" w:color="FFFFFF" w:fill="auto"/>
          </w:tcPr>
          <w:p w:rsidR="00C14F8F" w:rsidRPr="00481D2D" w:rsidRDefault="00C14F8F" w:rsidP="00D77D15">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rsidR="00D00C49" w:rsidRPr="00481D2D" w:rsidRDefault="00D00C49" w:rsidP="00D00C49">
            <w:pPr>
              <w:pStyle w:val="TAL"/>
              <w:rPr>
                <w:sz w:val="16"/>
                <w:szCs w:val="16"/>
              </w:rPr>
            </w:pPr>
            <w:r w:rsidRPr="00481D2D">
              <w:rPr>
                <w:sz w:val="16"/>
                <w:szCs w:val="16"/>
              </w:rPr>
              <w:t>6279</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C</w:t>
            </w:r>
          </w:p>
        </w:tc>
        <w:tc>
          <w:tcPr>
            <w:tcW w:w="4919" w:type="dxa"/>
            <w:shd w:val="solid" w:color="FFFFFF" w:fill="auto"/>
          </w:tcPr>
          <w:p w:rsidR="00D00C49" w:rsidRPr="00481D2D" w:rsidRDefault="00D00C49" w:rsidP="00D00C49">
            <w:pPr>
              <w:pStyle w:val="TAL"/>
              <w:rPr>
                <w:sz w:val="16"/>
                <w:szCs w:val="16"/>
              </w:rPr>
            </w:pPr>
            <w:r w:rsidRPr="00481D2D">
              <w:rPr>
                <w:sz w:val="16"/>
                <w:szCs w:val="16"/>
              </w:rPr>
              <w:t>Inclusion of PIDF-LO as per RFC 5491</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77</w:t>
            </w:r>
          </w:p>
        </w:tc>
        <w:tc>
          <w:tcPr>
            <w:tcW w:w="524" w:type="dxa"/>
            <w:shd w:val="solid" w:color="FFFFFF" w:fill="auto"/>
          </w:tcPr>
          <w:p w:rsidR="00D00C49" w:rsidRPr="00481D2D" w:rsidRDefault="00D00C49" w:rsidP="00D00C49">
            <w:pPr>
              <w:pStyle w:val="TAL"/>
              <w:rPr>
                <w:sz w:val="16"/>
                <w:szCs w:val="16"/>
              </w:rPr>
            </w:pPr>
            <w:r w:rsidRPr="00481D2D">
              <w:rPr>
                <w:sz w:val="16"/>
                <w:szCs w:val="16"/>
              </w:rPr>
              <w:t>6284</w:t>
            </w:r>
          </w:p>
        </w:tc>
        <w:tc>
          <w:tcPr>
            <w:tcW w:w="424" w:type="dxa"/>
            <w:shd w:val="solid" w:color="FFFFFF" w:fill="auto"/>
          </w:tcPr>
          <w:p w:rsidR="00D00C49" w:rsidRPr="00481D2D" w:rsidRDefault="00D00C49" w:rsidP="00D00C49">
            <w:pPr>
              <w:pStyle w:val="TAR"/>
              <w:rPr>
                <w:sz w:val="16"/>
                <w:szCs w:val="16"/>
              </w:rPr>
            </w:pPr>
            <w:r w:rsidRPr="00481D2D">
              <w:rPr>
                <w:sz w:val="16"/>
                <w:szCs w:val="16"/>
              </w:rPr>
              <w:t>3</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EN on ETSI 283 035</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rsidR="00D00C49" w:rsidRPr="00481D2D" w:rsidRDefault="00D00C49" w:rsidP="00D00C49">
            <w:pPr>
              <w:pStyle w:val="TAL"/>
              <w:rPr>
                <w:sz w:val="16"/>
                <w:szCs w:val="16"/>
              </w:rPr>
            </w:pPr>
            <w:r w:rsidRPr="00481D2D">
              <w:rPr>
                <w:sz w:val="16"/>
                <w:szCs w:val="16"/>
              </w:rPr>
              <w:t>6286</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Unsuccessful resource reservation in Annex U</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rsidR="00D00C49" w:rsidRPr="00481D2D" w:rsidRDefault="00D00C49" w:rsidP="00D00C49">
            <w:pPr>
              <w:pStyle w:val="TAL"/>
              <w:rPr>
                <w:sz w:val="16"/>
                <w:szCs w:val="16"/>
              </w:rPr>
            </w:pPr>
            <w:r w:rsidRPr="00481D2D">
              <w:rPr>
                <w:sz w:val="16"/>
                <w:szCs w:val="16"/>
              </w:rPr>
              <w:t>6291</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F</w:t>
            </w:r>
          </w:p>
        </w:tc>
        <w:tc>
          <w:tcPr>
            <w:tcW w:w="4919" w:type="dxa"/>
            <w:shd w:val="solid" w:color="FFFFFF" w:fill="auto"/>
          </w:tcPr>
          <w:p w:rsidR="00D00C49" w:rsidRPr="00481D2D" w:rsidRDefault="00D00C49" w:rsidP="00D00C49">
            <w:pPr>
              <w:pStyle w:val="TAL"/>
              <w:rPr>
                <w:sz w:val="16"/>
                <w:szCs w:val="16"/>
              </w:rPr>
            </w:pPr>
            <w:r w:rsidRPr="00481D2D">
              <w:rPr>
                <w:sz w:val="16"/>
                <w:szCs w:val="16"/>
              </w:rPr>
              <w:t>Correct restoration procedures</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rsidR="00D00C49" w:rsidRPr="00481D2D" w:rsidRDefault="00D00C49" w:rsidP="00D00C49">
            <w:pPr>
              <w:pStyle w:val="TAL"/>
              <w:rPr>
                <w:sz w:val="16"/>
                <w:szCs w:val="16"/>
              </w:rPr>
            </w:pPr>
            <w:r w:rsidRPr="00481D2D">
              <w:rPr>
                <w:sz w:val="16"/>
                <w:szCs w:val="16"/>
              </w:rPr>
              <w:t>6294</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T3517 expiry after ESFB attempt</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108</w:t>
            </w:r>
          </w:p>
        </w:tc>
        <w:tc>
          <w:tcPr>
            <w:tcW w:w="524" w:type="dxa"/>
            <w:shd w:val="solid" w:color="FFFFFF" w:fill="auto"/>
          </w:tcPr>
          <w:p w:rsidR="00D00C49" w:rsidRPr="00481D2D" w:rsidRDefault="00D00C49" w:rsidP="00D00C49">
            <w:pPr>
              <w:pStyle w:val="TAL"/>
              <w:rPr>
                <w:sz w:val="16"/>
                <w:szCs w:val="16"/>
              </w:rPr>
            </w:pPr>
            <w:r w:rsidRPr="00481D2D">
              <w:rPr>
                <w:sz w:val="16"/>
                <w:szCs w:val="16"/>
              </w:rPr>
              <w:t>6295</w:t>
            </w:r>
          </w:p>
        </w:tc>
        <w:tc>
          <w:tcPr>
            <w:tcW w:w="424" w:type="dxa"/>
            <w:shd w:val="solid" w:color="FFFFFF" w:fill="auto"/>
          </w:tcPr>
          <w:p w:rsidR="00D00C49" w:rsidRPr="00481D2D" w:rsidRDefault="00D00C49" w:rsidP="00D00C49">
            <w:pPr>
              <w:pStyle w:val="TAR"/>
              <w:rPr>
                <w:sz w:val="16"/>
                <w:szCs w:val="16"/>
              </w:rPr>
            </w:pPr>
          </w:p>
        </w:tc>
        <w:tc>
          <w:tcPr>
            <w:tcW w:w="424" w:type="dxa"/>
            <w:shd w:val="solid" w:color="FFFFFF" w:fill="auto"/>
          </w:tcPr>
          <w:p w:rsidR="00D00C49" w:rsidRPr="00481D2D" w:rsidRDefault="00D00C49" w:rsidP="00D00C49">
            <w:pPr>
              <w:pStyle w:val="TAC"/>
              <w:rPr>
                <w:sz w:val="16"/>
                <w:szCs w:val="16"/>
              </w:rPr>
            </w:pPr>
            <w:r w:rsidRPr="00481D2D">
              <w:rPr>
                <w:sz w:val="16"/>
                <w:szCs w:val="16"/>
              </w:rPr>
              <w:t>F</w:t>
            </w:r>
          </w:p>
        </w:tc>
        <w:tc>
          <w:tcPr>
            <w:tcW w:w="4919" w:type="dxa"/>
            <w:shd w:val="solid" w:color="FFFFFF" w:fill="auto"/>
          </w:tcPr>
          <w:p w:rsidR="00D00C49" w:rsidRPr="00481D2D" w:rsidRDefault="00D00C49" w:rsidP="00D00C49">
            <w:pPr>
              <w:pStyle w:val="TAL"/>
              <w:rPr>
                <w:sz w:val="16"/>
                <w:szCs w:val="16"/>
              </w:rPr>
            </w:pPr>
            <w:r w:rsidRPr="00481D2D">
              <w:rPr>
                <w:sz w:val="16"/>
                <w:szCs w:val="16"/>
              </w:rPr>
              <w:t>Subscriptions to dialog and presence states for emergency calls</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79</w:t>
            </w:r>
          </w:p>
        </w:tc>
        <w:tc>
          <w:tcPr>
            <w:tcW w:w="524" w:type="dxa"/>
            <w:shd w:val="solid" w:color="FFFFFF" w:fill="auto"/>
          </w:tcPr>
          <w:p w:rsidR="00D00C49" w:rsidRPr="00481D2D" w:rsidRDefault="00D00C49" w:rsidP="00D00C49">
            <w:pPr>
              <w:pStyle w:val="TAL"/>
              <w:rPr>
                <w:sz w:val="16"/>
                <w:szCs w:val="16"/>
              </w:rPr>
            </w:pPr>
            <w:r w:rsidRPr="00481D2D">
              <w:rPr>
                <w:sz w:val="16"/>
                <w:szCs w:val="16"/>
              </w:rPr>
              <w:t>6299</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Update reference from IETF logme-marking draft to RFC 8497</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81</w:t>
            </w:r>
          </w:p>
        </w:tc>
        <w:tc>
          <w:tcPr>
            <w:tcW w:w="524" w:type="dxa"/>
            <w:shd w:val="solid" w:color="FFFFFF" w:fill="auto"/>
          </w:tcPr>
          <w:p w:rsidR="00D00C49" w:rsidRPr="00481D2D" w:rsidRDefault="00D00C49" w:rsidP="00D00C49">
            <w:pPr>
              <w:pStyle w:val="TAL"/>
              <w:rPr>
                <w:sz w:val="16"/>
                <w:szCs w:val="16"/>
              </w:rPr>
            </w:pPr>
            <w:r w:rsidRPr="00481D2D">
              <w:rPr>
                <w:sz w:val="16"/>
                <w:szCs w:val="16"/>
              </w:rPr>
              <w:t>6303</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Reference Update for the ISUP Cause Location Parameter Draft</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rsidR="00D00C49" w:rsidRPr="00481D2D" w:rsidRDefault="00D00C49" w:rsidP="00D00C49">
            <w:pPr>
              <w:pStyle w:val="TAL"/>
              <w:rPr>
                <w:sz w:val="16"/>
                <w:szCs w:val="16"/>
              </w:rPr>
            </w:pPr>
            <w:r w:rsidRPr="00481D2D">
              <w:rPr>
                <w:sz w:val="16"/>
                <w:szCs w:val="16"/>
              </w:rPr>
              <w:t>6304</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F</w:t>
            </w:r>
          </w:p>
        </w:tc>
        <w:tc>
          <w:tcPr>
            <w:tcW w:w="4919" w:type="dxa"/>
            <w:shd w:val="solid" w:color="FFFFFF" w:fill="auto"/>
          </w:tcPr>
          <w:p w:rsidR="00D00C49" w:rsidRPr="00481D2D" w:rsidRDefault="00D00C49" w:rsidP="00D00C49">
            <w:pPr>
              <w:pStyle w:val="TAL"/>
              <w:rPr>
                <w:sz w:val="16"/>
                <w:szCs w:val="16"/>
              </w:rPr>
            </w:pPr>
            <w:r w:rsidRPr="00481D2D">
              <w:rPr>
                <w:sz w:val="16"/>
                <w:szCs w:val="16"/>
              </w:rPr>
              <w:t>Reference Update for Location-Source Parameter</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76</w:t>
            </w:r>
          </w:p>
        </w:tc>
        <w:tc>
          <w:tcPr>
            <w:tcW w:w="524" w:type="dxa"/>
            <w:shd w:val="solid" w:color="FFFFFF" w:fill="auto"/>
          </w:tcPr>
          <w:p w:rsidR="00D00C49" w:rsidRPr="00481D2D" w:rsidRDefault="00D00C49" w:rsidP="00D00C49">
            <w:pPr>
              <w:pStyle w:val="TAL"/>
              <w:rPr>
                <w:sz w:val="16"/>
                <w:szCs w:val="16"/>
              </w:rPr>
            </w:pPr>
            <w:r w:rsidRPr="00481D2D">
              <w:rPr>
                <w:sz w:val="16"/>
                <w:szCs w:val="16"/>
              </w:rPr>
              <w:t>6309</w:t>
            </w:r>
          </w:p>
        </w:tc>
        <w:tc>
          <w:tcPr>
            <w:tcW w:w="424" w:type="dxa"/>
            <w:shd w:val="solid" w:color="FFFFFF" w:fill="auto"/>
          </w:tcPr>
          <w:p w:rsidR="00D00C49" w:rsidRPr="00481D2D" w:rsidRDefault="00D00C49" w:rsidP="00D00C49">
            <w:pPr>
              <w:pStyle w:val="TAR"/>
              <w:rPr>
                <w:sz w:val="16"/>
                <w:szCs w:val="16"/>
              </w:rPr>
            </w:pP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Terminating INVITE when only IMS emergency registered</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75</w:t>
            </w:r>
          </w:p>
        </w:tc>
        <w:tc>
          <w:tcPr>
            <w:tcW w:w="524" w:type="dxa"/>
            <w:shd w:val="solid" w:color="FFFFFF" w:fill="auto"/>
          </w:tcPr>
          <w:p w:rsidR="00D00C49" w:rsidRPr="00481D2D" w:rsidRDefault="00D00C49" w:rsidP="00D00C49">
            <w:pPr>
              <w:pStyle w:val="TAL"/>
              <w:rPr>
                <w:sz w:val="16"/>
                <w:szCs w:val="16"/>
              </w:rPr>
            </w:pPr>
            <w:r w:rsidRPr="00481D2D">
              <w:rPr>
                <w:sz w:val="16"/>
                <w:szCs w:val="16"/>
              </w:rPr>
              <w:t>6315</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P-Served-User case orig-cdiv is now RFC 8498</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093</w:t>
            </w:r>
          </w:p>
        </w:tc>
        <w:tc>
          <w:tcPr>
            <w:tcW w:w="524" w:type="dxa"/>
            <w:shd w:val="solid" w:color="FFFFFF" w:fill="auto"/>
          </w:tcPr>
          <w:p w:rsidR="00D00C49" w:rsidRPr="00481D2D" w:rsidRDefault="00D00C49" w:rsidP="00D00C49">
            <w:pPr>
              <w:pStyle w:val="TAL"/>
              <w:rPr>
                <w:sz w:val="16"/>
                <w:szCs w:val="16"/>
              </w:rPr>
            </w:pPr>
            <w:r w:rsidRPr="00481D2D">
              <w:rPr>
                <w:sz w:val="16"/>
                <w:szCs w:val="16"/>
              </w:rPr>
              <w:t>6317</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A</w:t>
            </w:r>
          </w:p>
        </w:tc>
        <w:tc>
          <w:tcPr>
            <w:tcW w:w="4919" w:type="dxa"/>
            <w:shd w:val="solid" w:color="FFFFFF" w:fill="auto"/>
          </w:tcPr>
          <w:p w:rsidR="00D00C49" w:rsidRPr="00481D2D" w:rsidRDefault="00D00C49" w:rsidP="00D00C49">
            <w:pPr>
              <w:pStyle w:val="TAL"/>
              <w:rPr>
                <w:sz w:val="16"/>
                <w:szCs w:val="16"/>
              </w:rPr>
            </w:pPr>
            <w:r w:rsidRPr="00481D2D">
              <w:rPr>
                <w:sz w:val="16"/>
                <w:szCs w:val="16"/>
              </w:rPr>
              <w:t>Addition of 5GS IP-CAN as "phone-context" tel URI parameter</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D00C49" w:rsidRPr="00481D2D" w:rsidTr="00F85BBF">
        <w:tc>
          <w:tcPr>
            <w:tcW w:w="798" w:type="dxa"/>
            <w:shd w:val="solid" w:color="FFFFFF" w:fill="auto"/>
          </w:tcPr>
          <w:p w:rsidR="00D00C49" w:rsidRPr="00481D2D" w:rsidRDefault="00D00C49" w:rsidP="00D00C49">
            <w:pPr>
              <w:pStyle w:val="TAC"/>
              <w:rPr>
                <w:sz w:val="16"/>
                <w:szCs w:val="16"/>
              </w:rPr>
            </w:pPr>
            <w:r w:rsidRPr="00481D2D">
              <w:rPr>
                <w:sz w:val="16"/>
                <w:szCs w:val="16"/>
              </w:rPr>
              <w:t>2019-03</w:t>
            </w:r>
          </w:p>
        </w:tc>
        <w:tc>
          <w:tcPr>
            <w:tcW w:w="797" w:type="dxa"/>
            <w:shd w:val="solid" w:color="FFFFFF" w:fill="auto"/>
          </w:tcPr>
          <w:p w:rsidR="00D00C49" w:rsidRPr="00481D2D" w:rsidRDefault="00D00C49" w:rsidP="00D00C49">
            <w:pPr>
              <w:pStyle w:val="TAC"/>
              <w:rPr>
                <w:sz w:val="16"/>
                <w:szCs w:val="16"/>
              </w:rPr>
            </w:pPr>
            <w:r w:rsidRPr="00481D2D">
              <w:rPr>
                <w:sz w:val="16"/>
                <w:szCs w:val="16"/>
              </w:rPr>
              <w:t>CT#83</w:t>
            </w:r>
          </w:p>
        </w:tc>
        <w:tc>
          <w:tcPr>
            <w:tcW w:w="1088" w:type="dxa"/>
            <w:shd w:val="solid" w:color="FFFFFF" w:fill="auto"/>
          </w:tcPr>
          <w:p w:rsidR="00D00C49" w:rsidRPr="00481D2D" w:rsidRDefault="00D00C49" w:rsidP="00D00C49">
            <w:pPr>
              <w:pStyle w:val="TAC"/>
              <w:rPr>
                <w:sz w:val="16"/>
                <w:szCs w:val="16"/>
              </w:rPr>
            </w:pPr>
            <w:r w:rsidRPr="00481D2D">
              <w:rPr>
                <w:sz w:val="16"/>
                <w:szCs w:val="16"/>
              </w:rPr>
              <w:t>CP-190102</w:t>
            </w:r>
          </w:p>
        </w:tc>
        <w:tc>
          <w:tcPr>
            <w:tcW w:w="524" w:type="dxa"/>
            <w:shd w:val="solid" w:color="FFFFFF" w:fill="auto"/>
          </w:tcPr>
          <w:p w:rsidR="00D00C49" w:rsidRPr="00481D2D" w:rsidRDefault="00D00C49" w:rsidP="00D00C49">
            <w:pPr>
              <w:pStyle w:val="TAL"/>
              <w:rPr>
                <w:sz w:val="16"/>
                <w:szCs w:val="16"/>
              </w:rPr>
            </w:pPr>
            <w:r w:rsidRPr="00481D2D">
              <w:rPr>
                <w:sz w:val="16"/>
                <w:szCs w:val="16"/>
              </w:rPr>
              <w:t>6318</w:t>
            </w:r>
          </w:p>
        </w:tc>
        <w:tc>
          <w:tcPr>
            <w:tcW w:w="424" w:type="dxa"/>
            <w:shd w:val="solid" w:color="FFFFFF" w:fill="auto"/>
          </w:tcPr>
          <w:p w:rsidR="00D00C49" w:rsidRPr="00481D2D" w:rsidRDefault="00D00C49" w:rsidP="00D00C49">
            <w:pPr>
              <w:pStyle w:val="TAR"/>
              <w:rPr>
                <w:sz w:val="16"/>
                <w:szCs w:val="16"/>
              </w:rPr>
            </w:pPr>
            <w:r w:rsidRPr="00481D2D">
              <w:rPr>
                <w:sz w:val="16"/>
                <w:szCs w:val="16"/>
              </w:rPr>
              <w:t>1</w:t>
            </w:r>
          </w:p>
        </w:tc>
        <w:tc>
          <w:tcPr>
            <w:tcW w:w="424" w:type="dxa"/>
            <w:shd w:val="solid" w:color="FFFFFF" w:fill="auto"/>
          </w:tcPr>
          <w:p w:rsidR="00D00C49" w:rsidRPr="00481D2D" w:rsidRDefault="00D00C49" w:rsidP="00D00C49">
            <w:pPr>
              <w:pStyle w:val="TAC"/>
              <w:rPr>
                <w:sz w:val="16"/>
                <w:szCs w:val="16"/>
              </w:rPr>
            </w:pPr>
            <w:r w:rsidRPr="00481D2D">
              <w:rPr>
                <w:sz w:val="16"/>
                <w:szCs w:val="16"/>
              </w:rPr>
              <w:t>F</w:t>
            </w:r>
          </w:p>
        </w:tc>
        <w:tc>
          <w:tcPr>
            <w:tcW w:w="4919" w:type="dxa"/>
            <w:shd w:val="solid" w:color="FFFFFF" w:fill="auto"/>
          </w:tcPr>
          <w:p w:rsidR="00D00C49" w:rsidRPr="00481D2D" w:rsidRDefault="00D00C49" w:rsidP="00D00C49">
            <w:pPr>
              <w:pStyle w:val="TAL"/>
              <w:rPr>
                <w:sz w:val="16"/>
                <w:szCs w:val="16"/>
              </w:rPr>
            </w:pPr>
            <w:r w:rsidRPr="00481D2D">
              <w:rPr>
                <w:sz w:val="16"/>
                <w:szCs w:val="16"/>
              </w:rPr>
              <w:t>Restricting the use of "urn:service:sos" in some jurisdictions</w:t>
            </w:r>
          </w:p>
        </w:tc>
        <w:tc>
          <w:tcPr>
            <w:tcW w:w="707" w:type="dxa"/>
            <w:shd w:val="solid" w:color="FFFFFF" w:fill="auto"/>
          </w:tcPr>
          <w:p w:rsidR="00D00C49" w:rsidRPr="00481D2D" w:rsidRDefault="00D00C49" w:rsidP="00D00C49">
            <w:pPr>
              <w:pStyle w:val="TAC"/>
              <w:rPr>
                <w:sz w:val="16"/>
                <w:szCs w:val="16"/>
              </w:rPr>
            </w:pPr>
            <w:r w:rsidRPr="00481D2D">
              <w:rPr>
                <w:sz w:val="16"/>
                <w:szCs w:val="16"/>
              </w:rPr>
              <w:t>16.1.0</w:t>
            </w:r>
          </w:p>
        </w:tc>
      </w:tr>
      <w:tr w:rsidR="00C362FF" w:rsidRPr="00481D2D" w:rsidTr="00F85BBF">
        <w:tc>
          <w:tcPr>
            <w:tcW w:w="798" w:type="dxa"/>
            <w:shd w:val="solid" w:color="FFFFFF" w:fill="auto"/>
          </w:tcPr>
          <w:p w:rsidR="00C362FF" w:rsidRPr="00481D2D" w:rsidRDefault="00C362FF" w:rsidP="00D00C49">
            <w:pPr>
              <w:pStyle w:val="TAC"/>
              <w:rPr>
                <w:sz w:val="16"/>
                <w:szCs w:val="16"/>
              </w:rPr>
            </w:pPr>
            <w:r w:rsidRPr="00481D2D">
              <w:rPr>
                <w:sz w:val="16"/>
                <w:szCs w:val="16"/>
              </w:rPr>
              <w:t>2019-06</w:t>
            </w:r>
          </w:p>
        </w:tc>
        <w:tc>
          <w:tcPr>
            <w:tcW w:w="797" w:type="dxa"/>
            <w:shd w:val="solid" w:color="FFFFFF" w:fill="auto"/>
          </w:tcPr>
          <w:p w:rsidR="00C362FF" w:rsidRPr="00481D2D" w:rsidRDefault="00C362FF" w:rsidP="00D00C49">
            <w:pPr>
              <w:pStyle w:val="TAC"/>
              <w:rPr>
                <w:sz w:val="16"/>
                <w:szCs w:val="16"/>
              </w:rPr>
            </w:pPr>
            <w:r w:rsidRPr="00481D2D">
              <w:rPr>
                <w:sz w:val="16"/>
                <w:szCs w:val="16"/>
              </w:rPr>
              <w:t>CT#84</w:t>
            </w:r>
          </w:p>
        </w:tc>
        <w:tc>
          <w:tcPr>
            <w:tcW w:w="1088" w:type="dxa"/>
            <w:shd w:val="solid" w:color="FFFFFF" w:fill="auto"/>
          </w:tcPr>
          <w:p w:rsidR="00C362FF" w:rsidRPr="00481D2D" w:rsidRDefault="00C362FF" w:rsidP="0028594A">
            <w:pPr>
              <w:pStyle w:val="TAC"/>
              <w:rPr>
                <w:sz w:val="16"/>
                <w:szCs w:val="16"/>
              </w:rPr>
            </w:pPr>
            <w:r w:rsidRPr="00481D2D">
              <w:rPr>
                <w:sz w:val="16"/>
                <w:szCs w:val="16"/>
              </w:rPr>
              <w:t>CP-191141</w:t>
            </w:r>
          </w:p>
        </w:tc>
        <w:tc>
          <w:tcPr>
            <w:tcW w:w="524" w:type="dxa"/>
            <w:shd w:val="solid" w:color="FFFFFF" w:fill="auto"/>
          </w:tcPr>
          <w:p w:rsidR="00C362FF" w:rsidRPr="00481D2D" w:rsidRDefault="00C362FF" w:rsidP="0028594A">
            <w:pPr>
              <w:pStyle w:val="TAL"/>
              <w:rPr>
                <w:sz w:val="16"/>
                <w:szCs w:val="16"/>
              </w:rPr>
            </w:pPr>
            <w:r w:rsidRPr="00481D2D">
              <w:rPr>
                <w:sz w:val="16"/>
                <w:szCs w:val="16"/>
              </w:rPr>
              <w:t>6320</w:t>
            </w:r>
          </w:p>
        </w:tc>
        <w:tc>
          <w:tcPr>
            <w:tcW w:w="424" w:type="dxa"/>
            <w:shd w:val="solid" w:color="FFFFFF" w:fill="auto"/>
          </w:tcPr>
          <w:p w:rsidR="00C362FF" w:rsidRPr="00481D2D" w:rsidRDefault="00C362FF" w:rsidP="0028594A">
            <w:pPr>
              <w:pStyle w:val="TAR"/>
              <w:rPr>
                <w:sz w:val="16"/>
                <w:szCs w:val="16"/>
              </w:rPr>
            </w:pPr>
            <w:r w:rsidRPr="00481D2D">
              <w:rPr>
                <w:sz w:val="16"/>
                <w:szCs w:val="16"/>
              </w:rPr>
              <w:t>2</w:t>
            </w:r>
          </w:p>
        </w:tc>
        <w:tc>
          <w:tcPr>
            <w:tcW w:w="424" w:type="dxa"/>
            <w:shd w:val="solid" w:color="FFFFFF" w:fill="auto"/>
          </w:tcPr>
          <w:p w:rsidR="00C362FF" w:rsidRPr="00481D2D" w:rsidRDefault="00C362FF" w:rsidP="0028594A">
            <w:pPr>
              <w:pStyle w:val="TAC"/>
              <w:rPr>
                <w:sz w:val="16"/>
                <w:szCs w:val="16"/>
              </w:rPr>
            </w:pPr>
            <w:r w:rsidRPr="00481D2D">
              <w:rPr>
                <w:sz w:val="16"/>
                <w:szCs w:val="16"/>
              </w:rPr>
              <w:t>B</w:t>
            </w:r>
          </w:p>
        </w:tc>
        <w:tc>
          <w:tcPr>
            <w:tcW w:w="4919" w:type="dxa"/>
            <w:shd w:val="solid" w:color="FFFFFF" w:fill="auto"/>
          </w:tcPr>
          <w:p w:rsidR="00C362FF" w:rsidRPr="00481D2D" w:rsidRDefault="00C362FF"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Handling of Session Timer</w:t>
            </w:r>
            <w:r w:rsidRPr="00481D2D">
              <w:rPr>
                <w:sz w:val="16"/>
                <w:szCs w:val="16"/>
              </w:rPr>
              <w:fldChar w:fldCharType="end"/>
            </w:r>
          </w:p>
        </w:tc>
        <w:tc>
          <w:tcPr>
            <w:tcW w:w="707" w:type="dxa"/>
            <w:shd w:val="solid" w:color="FFFFFF" w:fill="auto"/>
          </w:tcPr>
          <w:p w:rsidR="00C362FF" w:rsidRPr="00481D2D" w:rsidRDefault="00C362FF" w:rsidP="00D00C49">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28594A">
            <w:pPr>
              <w:pStyle w:val="TAC"/>
              <w:rPr>
                <w:sz w:val="16"/>
                <w:szCs w:val="16"/>
              </w:rPr>
            </w:pPr>
            <w:r w:rsidRPr="00481D2D">
              <w:rPr>
                <w:sz w:val="16"/>
                <w:szCs w:val="16"/>
              </w:rPr>
              <w:t>CP-191141</w:t>
            </w:r>
          </w:p>
        </w:tc>
        <w:tc>
          <w:tcPr>
            <w:tcW w:w="524" w:type="dxa"/>
            <w:shd w:val="solid" w:color="FFFFFF" w:fill="auto"/>
          </w:tcPr>
          <w:p w:rsidR="00071FE8" w:rsidRPr="00481D2D" w:rsidRDefault="00071FE8" w:rsidP="0028594A">
            <w:pPr>
              <w:pStyle w:val="TAL"/>
              <w:rPr>
                <w:sz w:val="16"/>
                <w:szCs w:val="16"/>
              </w:rPr>
            </w:pPr>
            <w:r w:rsidRPr="00481D2D">
              <w:rPr>
                <w:sz w:val="16"/>
                <w:szCs w:val="16"/>
              </w:rPr>
              <w:t>6323</w:t>
            </w:r>
          </w:p>
        </w:tc>
        <w:tc>
          <w:tcPr>
            <w:tcW w:w="424" w:type="dxa"/>
            <w:shd w:val="solid" w:color="FFFFFF" w:fill="auto"/>
          </w:tcPr>
          <w:p w:rsidR="00071FE8" w:rsidRPr="00481D2D" w:rsidRDefault="00071FE8" w:rsidP="0028594A">
            <w:pPr>
              <w:pStyle w:val="TAR"/>
              <w:rPr>
                <w:sz w:val="16"/>
                <w:szCs w:val="16"/>
              </w:rPr>
            </w:pPr>
          </w:p>
        </w:tc>
        <w:tc>
          <w:tcPr>
            <w:tcW w:w="424" w:type="dxa"/>
            <w:shd w:val="solid" w:color="FFFFFF" w:fill="auto"/>
          </w:tcPr>
          <w:p w:rsidR="00071FE8" w:rsidRPr="00481D2D" w:rsidRDefault="00071FE8" w:rsidP="0028594A">
            <w:pPr>
              <w:pStyle w:val="TAC"/>
              <w:rPr>
                <w:sz w:val="16"/>
                <w:szCs w:val="16"/>
              </w:rPr>
            </w:pPr>
            <w:r w:rsidRPr="00481D2D">
              <w:rPr>
                <w:sz w:val="16"/>
                <w:szCs w:val="16"/>
              </w:rPr>
              <w:t>F</w:t>
            </w:r>
          </w:p>
        </w:tc>
        <w:tc>
          <w:tcPr>
            <w:tcW w:w="4919" w:type="dxa"/>
            <w:shd w:val="solid" w:color="FFFFFF" w:fill="auto"/>
          </w:tcPr>
          <w:p w:rsidR="00071FE8" w:rsidRPr="00481D2D" w:rsidRDefault="00071FE8" w:rsidP="0028594A">
            <w:pPr>
              <w:pStyle w:val="TAL"/>
              <w:rPr>
                <w:sz w:val="16"/>
                <w:szCs w:val="16"/>
              </w:rPr>
            </w:pPr>
            <w:r w:rsidRPr="00481D2D">
              <w:rPr>
                <w:sz w:val="16"/>
                <w:szCs w:val="16"/>
              </w:rPr>
              <w:t>Deletion of a Note related to "urn:service:sos"</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28594A">
            <w:pPr>
              <w:pStyle w:val="TAC"/>
              <w:rPr>
                <w:sz w:val="16"/>
                <w:szCs w:val="16"/>
              </w:rPr>
            </w:pPr>
            <w:r w:rsidRPr="00481D2D">
              <w:rPr>
                <w:sz w:val="16"/>
                <w:szCs w:val="16"/>
              </w:rPr>
              <w:t>CP-191139</w:t>
            </w:r>
          </w:p>
        </w:tc>
        <w:tc>
          <w:tcPr>
            <w:tcW w:w="524" w:type="dxa"/>
            <w:shd w:val="solid" w:color="FFFFFF" w:fill="auto"/>
          </w:tcPr>
          <w:p w:rsidR="00071FE8" w:rsidRPr="00481D2D" w:rsidRDefault="00071FE8" w:rsidP="0028594A">
            <w:pPr>
              <w:pStyle w:val="TAL"/>
              <w:rPr>
                <w:sz w:val="16"/>
                <w:szCs w:val="16"/>
              </w:rPr>
            </w:pPr>
            <w:r w:rsidRPr="00481D2D">
              <w:rPr>
                <w:sz w:val="16"/>
                <w:szCs w:val="16"/>
              </w:rPr>
              <w:t>6324</w:t>
            </w:r>
          </w:p>
        </w:tc>
        <w:tc>
          <w:tcPr>
            <w:tcW w:w="424" w:type="dxa"/>
            <w:shd w:val="solid" w:color="FFFFFF" w:fill="auto"/>
          </w:tcPr>
          <w:p w:rsidR="00071FE8" w:rsidRPr="00481D2D" w:rsidRDefault="00071FE8" w:rsidP="0028594A">
            <w:pPr>
              <w:pStyle w:val="TAR"/>
              <w:rPr>
                <w:sz w:val="16"/>
                <w:szCs w:val="16"/>
              </w:rPr>
            </w:pPr>
            <w:r w:rsidRPr="00481D2D">
              <w:rPr>
                <w:sz w:val="16"/>
                <w:szCs w:val="16"/>
              </w:rPr>
              <w:t>3</w:t>
            </w:r>
          </w:p>
        </w:tc>
        <w:tc>
          <w:tcPr>
            <w:tcW w:w="424" w:type="dxa"/>
            <w:shd w:val="solid" w:color="FFFFFF" w:fill="auto"/>
          </w:tcPr>
          <w:p w:rsidR="00071FE8" w:rsidRPr="00481D2D" w:rsidRDefault="00071FE8" w:rsidP="0028594A">
            <w:pPr>
              <w:pStyle w:val="TAC"/>
              <w:rPr>
                <w:sz w:val="16"/>
                <w:szCs w:val="16"/>
              </w:rPr>
            </w:pPr>
            <w:r w:rsidRPr="00481D2D">
              <w:rPr>
                <w:sz w:val="16"/>
                <w:szCs w:val="16"/>
              </w:rPr>
              <w:t>B</w:t>
            </w:r>
          </w:p>
        </w:tc>
        <w:tc>
          <w:tcPr>
            <w:tcW w:w="4919" w:type="dxa"/>
            <w:shd w:val="solid" w:color="FFFFFF" w:fill="auto"/>
          </w:tcPr>
          <w:p w:rsidR="00071FE8" w:rsidRPr="00481D2D" w:rsidRDefault="00071FE8" w:rsidP="0028594A">
            <w:pPr>
              <w:pStyle w:val="TAL"/>
              <w:rPr>
                <w:sz w:val="16"/>
                <w:szCs w:val="16"/>
              </w:rPr>
            </w:pPr>
            <w:r w:rsidRPr="00481D2D">
              <w:rPr>
                <w:sz w:val="16"/>
                <w:szCs w:val="16"/>
              </w:rPr>
              <w:fldChar w:fldCharType="begin"/>
            </w:r>
            <w:r w:rsidRPr="00481D2D">
              <w:rPr>
                <w:sz w:val="16"/>
                <w:szCs w:val="16"/>
              </w:rPr>
              <w:instrText xml:space="preserve"> DOCPROPERTY  CrTitle  \* MERGEFORMAT </w:instrText>
            </w:r>
            <w:r w:rsidRPr="00481D2D">
              <w:rPr>
                <w:sz w:val="16"/>
                <w:szCs w:val="16"/>
              </w:rPr>
              <w:fldChar w:fldCharType="separate"/>
            </w:r>
            <w:r w:rsidRPr="00481D2D">
              <w:rPr>
                <w:sz w:val="16"/>
                <w:szCs w:val="16"/>
              </w:rPr>
              <w:t>Update SDP Profile definition for DBI support</w:t>
            </w:r>
            <w:r w:rsidRPr="00481D2D">
              <w:rPr>
                <w:sz w:val="16"/>
                <w:szCs w:val="16"/>
              </w:rPr>
              <w:fldChar w:fldCharType="end"/>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rsidR="00071FE8" w:rsidRPr="00481D2D" w:rsidRDefault="00071FE8" w:rsidP="00071FE8">
            <w:pPr>
              <w:pStyle w:val="TAL"/>
              <w:rPr>
                <w:sz w:val="16"/>
                <w:szCs w:val="16"/>
              </w:rPr>
            </w:pPr>
            <w:r w:rsidRPr="00481D2D">
              <w:rPr>
                <w:sz w:val="16"/>
                <w:szCs w:val="16"/>
              </w:rPr>
              <w:t>6325</w:t>
            </w:r>
          </w:p>
        </w:tc>
        <w:tc>
          <w:tcPr>
            <w:tcW w:w="424" w:type="dxa"/>
            <w:shd w:val="solid" w:color="FFFFFF" w:fill="auto"/>
          </w:tcPr>
          <w:p w:rsidR="00071FE8" w:rsidRPr="00481D2D" w:rsidRDefault="00071FE8" w:rsidP="00071FE8">
            <w:pPr>
              <w:pStyle w:val="TAR"/>
              <w:rPr>
                <w:sz w:val="16"/>
                <w:szCs w:val="16"/>
              </w:rPr>
            </w:pPr>
            <w:r w:rsidRPr="00481D2D">
              <w:rPr>
                <w:sz w:val="16"/>
                <w:szCs w:val="16"/>
              </w:rPr>
              <w:t>1</w:t>
            </w:r>
          </w:p>
        </w:tc>
        <w:tc>
          <w:tcPr>
            <w:tcW w:w="424" w:type="dxa"/>
            <w:shd w:val="solid" w:color="FFFFFF" w:fill="auto"/>
          </w:tcPr>
          <w:p w:rsidR="00071FE8" w:rsidRPr="00481D2D" w:rsidRDefault="00071FE8" w:rsidP="00071FE8">
            <w:pPr>
              <w:pStyle w:val="TAC"/>
              <w:rPr>
                <w:sz w:val="16"/>
                <w:szCs w:val="16"/>
              </w:rPr>
            </w:pPr>
            <w:r w:rsidRPr="00481D2D">
              <w:rPr>
                <w:sz w:val="16"/>
                <w:szCs w:val="16"/>
              </w:rPr>
              <w:t>B</w:t>
            </w:r>
          </w:p>
        </w:tc>
        <w:tc>
          <w:tcPr>
            <w:tcW w:w="4919" w:type="dxa"/>
            <w:shd w:val="solid" w:color="FFFFFF" w:fill="auto"/>
          </w:tcPr>
          <w:p w:rsidR="00071FE8" w:rsidRPr="00481D2D" w:rsidRDefault="00071FE8" w:rsidP="00071FE8">
            <w:pPr>
              <w:pStyle w:val="TAL"/>
              <w:rPr>
                <w:sz w:val="16"/>
                <w:szCs w:val="16"/>
              </w:rPr>
            </w:pPr>
            <w:r w:rsidRPr="00481D2D">
              <w:rPr>
                <w:sz w:val="16"/>
                <w:szCs w:val="16"/>
              </w:rPr>
              <w:t>RLOS definitions</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rsidR="00071FE8" w:rsidRPr="00481D2D" w:rsidRDefault="00071FE8" w:rsidP="00071FE8">
            <w:pPr>
              <w:pStyle w:val="TAL"/>
              <w:rPr>
                <w:sz w:val="16"/>
                <w:szCs w:val="16"/>
              </w:rPr>
            </w:pPr>
            <w:r w:rsidRPr="00481D2D">
              <w:rPr>
                <w:sz w:val="16"/>
                <w:szCs w:val="16"/>
              </w:rPr>
              <w:t>6326</w:t>
            </w:r>
          </w:p>
        </w:tc>
        <w:tc>
          <w:tcPr>
            <w:tcW w:w="424" w:type="dxa"/>
            <w:shd w:val="solid" w:color="FFFFFF" w:fill="auto"/>
          </w:tcPr>
          <w:p w:rsidR="00071FE8" w:rsidRPr="00481D2D" w:rsidRDefault="00071FE8" w:rsidP="00071FE8">
            <w:pPr>
              <w:pStyle w:val="TAR"/>
              <w:rPr>
                <w:sz w:val="16"/>
                <w:szCs w:val="16"/>
              </w:rPr>
            </w:pPr>
            <w:r w:rsidRPr="00481D2D">
              <w:rPr>
                <w:sz w:val="16"/>
                <w:szCs w:val="16"/>
              </w:rPr>
              <w:t>2</w:t>
            </w:r>
          </w:p>
        </w:tc>
        <w:tc>
          <w:tcPr>
            <w:tcW w:w="424" w:type="dxa"/>
            <w:shd w:val="solid" w:color="FFFFFF" w:fill="auto"/>
          </w:tcPr>
          <w:p w:rsidR="00071FE8" w:rsidRPr="00481D2D" w:rsidRDefault="00071FE8" w:rsidP="00071FE8">
            <w:pPr>
              <w:pStyle w:val="TAC"/>
              <w:rPr>
                <w:sz w:val="16"/>
                <w:szCs w:val="16"/>
              </w:rPr>
            </w:pPr>
            <w:r w:rsidRPr="00481D2D">
              <w:rPr>
                <w:sz w:val="16"/>
                <w:szCs w:val="16"/>
              </w:rPr>
              <w:t>B</w:t>
            </w:r>
          </w:p>
        </w:tc>
        <w:tc>
          <w:tcPr>
            <w:tcW w:w="4919" w:type="dxa"/>
            <w:shd w:val="solid" w:color="FFFFFF" w:fill="auto"/>
          </w:tcPr>
          <w:p w:rsidR="00071FE8" w:rsidRPr="00481D2D" w:rsidRDefault="00071FE8" w:rsidP="00071FE8">
            <w:pPr>
              <w:pStyle w:val="TAL"/>
              <w:rPr>
                <w:sz w:val="16"/>
                <w:szCs w:val="16"/>
              </w:rPr>
            </w:pPr>
            <w:r w:rsidRPr="00481D2D">
              <w:rPr>
                <w:sz w:val="16"/>
                <w:szCs w:val="16"/>
              </w:rPr>
              <w:t>RLOS registration</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44</w:t>
            </w:r>
          </w:p>
        </w:tc>
        <w:tc>
          <w:tcPr>
            <w:tcW w:w="524" w:type="dxa"/>
            <w:shd w:val="solid" w:color="FFFFFF" w:fill="auto"/>
          </w:tcPr>
          <w:p w:rsidR="00071FE8" w:rsidRPr="00481D2D" w:rsidRDefault="00071FE8" w:rsidP="00071FE8">
            <w:pPr>
              <w:pStyle w:val="TAL"/>
              <w:rPr>
                <w:sz w:val="16"/>
                <w:szCs w:val="16"/>
              </w:rPr>
            </w:pPr>
            <w:r w:rsidRPr="00481D2D">
              <w:rPr>
                <w:sz w:val="16"/>
                <w:szCs w:val="16"/>
              </w:rPr>
              <w:t>6327</w:t>
            </w:r>
          </w:p>
        </w:tc>
        <w:tc>
          <w:tcPr>
            <w:tcW w:w="424" w:type="dxa"/>
            <w:shd w:val="solid" w:color="FFFFFF" w:fill="auto"/>
          </w:tcPr>
          <w:p w:rsidR="00071FE8" w:rsidRPr="00481D2D" w:rsidRDefault="00071FE8" w:rsidP="00071FE8">
            <w:pPr>
              <w:pStyle w:val="TAR"/>
              <w:rPr>
                <w:sz w:val="16"/>
                <w:szCs w:val="16"/>
              </w:rPr>
            </w:pPr>
            <w:r w:rsidRPr="00481D2D">
              <w:rPr>
                <w:sz w:val="16"/>
                <w:szCs w:val="16"/>
              </w:rPr>
              <w:t>1</w:t>
            </w:r>
          </w:p>
        </w:tc>
        <w:tc>
          <w:tcPr>
            <w:tcW w:w="424" w:type="dxa"/>
            <w:shd w:val="solid" w:color="FFFFFF" w:fill="auto"/>
          </w:tcPr>
          <w:p w:rsidR="00071FE8" w:rsidRPr="00481D2D" w:rsidRDefault="00071FE8" w:rsidP="00071FE8">
            <w:pPr>
              <w:pStyle w:val="TAC"/>
              <w:rPr>
                <w:sz w:val="16"/>
                <w:szCs w:val="16"/>
              </w:rPr>
            </w:pPr>
            <w:r w:rsidRPr="00481D2D">
              <w:rPr>
                <w:sz w:val="16"/>
                <w:szCs w:val="16"/>
              </w:rPr>
              <w:t>B</w:t>
            </w:r>
          </w:p>
        </w:tc>
        <w:tc>
          <w:tcPr>
            <w:tcW w:w="4919" w:type="dxa"/>
            <w:shd w:val="solid" w:color="FFFFFF" w:fill="auto"/>
          </w:tcPr>
          <w:p w:rsidR="00071FE8" w:rsidRPr="00481D2D" w:rsidRDefault="00071FE8" w:rsidP="00071FE8">
            <w:pPr>
              <w:pStyle w:val="TAL"/>
              <w:rPr>
                <w:sz w:val="16"/>
                <w:szCs w:val="16"/>
              </w:rPr>
            </w:pPr>
            <w:r w:rsidRPr="00481D2D">
              <w:rPr>
                <w:sz w:val="16"/>
                <w:szCs w:val="16"/>
              </w:rPr>
              <w:t>RLOS session setup</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p>
        </w:tc>
        <w:tc>
          <w:tcPr>
            <w:tcW w:w="524" w:type="dxa"/>
            <w:shd w:val="solid" w:color="FFFFFF" w:fill="auto"/>
          </w:tcPr>
          <w:p w:rsidR="00071FE8" w:rsidRPr="00481D2D" w:rsidRDefault="00071FE8" w:rsidP="00071FE8">
            <w:pPr>
              <w:pStyle w:val="TAL"/>
              <w:rPr>
                <w:sz w:val="16"/>
                <w:szCs w:val="16"/>
              </w:rPr>
            </w:pPr>
          </w:p>
        </w:tc>
        <w:tc>
          <w:tcPr>
            <w:tcW w:w="424" w:type="dxa"/>
            <w:shd w:val="solid" w:color="FFFFFF" w:fill="auto"/>
          </w:tcPr>
          <w:p w:rsidR="00071FE8" w:rsidRPr="00481D2D" w:rsidRDefault="00071FE8" w:rsidP="00071FE8">
            <w:pPr>
              <w:pStyle w:val="TAR"/>
              <w:rPr>
                <w:sz w:val="16"/>
                <w:szCs w:val="16"/>
              </w:rPr>
            </w:pPr>
          </w:p>
        </w:tc>
        <w:tc>
          <w:tcPr>
            <w:tcW w:w="424" w:type="dxa"/>
            <w:shd w:val="solid" w:color="FFFFFF" w:fill="auto"/>
          </w:tcPr>
          <w:p w:rsidR="00071FE8" w:rsidRPr="00481D2D" w:rsidRDefault="00071FE8" w:rsidP="00071FE8">
            <w:pPr>
              <w:pStyle w:val="TAC"/>
              <w:rPr>
                <w:sz w:val="16"/>
                <w:szCs w:val="16"/>
              </w:rPr>
            </w:pPr>
          </w:p>
        </w:tc>
        <w:tc>
          <w:tcPr>
            <w:tcW w:w="4919" w:type="dxa"/>
            <w:shd w:val="solid" w:color="FFFFFF" w:fill="auto"/>
          </w:tcPr>
          <w:p w:rsidR="00071FE8" w:rsidRPr="00481D2D" w:rsidRDefault="00071FE8" w:rsidP="00071FE8">
            <w:pPr>
              <w:pStyle w:val="TAL"/>
              <w:rPr>
                <w:sz w:val="16"/>
                <w:szCs w:val="16"/>
              </w:rPr>
            </w:pP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20</w:t>
            </w:r>
          </w:p>
        </w:tc>
        <w:tc>
          <w:tcPr>
            <w:tcW w:w="524" w:type="dxa"/>
            <w:shd w:val="solid" w:color="FFFFFF" w:fill="auto"/>
          </w:tcPr>
          <w:p w:rsidR="00071FE8" w:rsidRPr="00481D2D" w:rsidRDefault="00071FE8" w:rsidP="00071FE8">
            <w:pPr>
              <w:pStyle w:val="TAL"/>
              <w:rPr>
                <w:sz w:val="16"/>
                <w:szCs w:val="16"/>
              </w:rPr>
            </w:pPr>
            <w:r w:rsidRPr="00481D2D">
              <w:rPr>
                <w:sz w:val="16"/>
                <w:szCs w:val="16"/>
              </w:rPr>
              <w:t>6332</w:t>
            </w:r>
          </w:p>
        </w:tc>
        <w:tc>
          <w:tcPr>
            <w:tcW w:w="424" w:type="dxa"/>
            <w:shd w:val="solid" w:color="FFFFFF" w:fill="auto"/>
          </w:tcPr>
          <w:p w:rsidR="00071FE8" w:rsidRPr="00481D2D" w:rsidRDefault="00071FE8" w:rsidP="00071FE8">
            <w:pPr>
              <w:pStyle w:val="TAR"/>
              <w:rPr>
                <w:sz w:val="16"/>
                <w:szCs w:val="16"/>
              </w:rPr>
            </w:pPr>
          </w:p>
        </w:tc>
        <w:tc>
          <w:tcPr>
            <w:tcW w:w="424" w:type="dxa"/>
            <w:shd w:val="solid" w:color="FFFFFF" w:fill="auto"/>
          </w:tcPr>
          <w:p w:rsidR="00071FE8" w:rsidRPr="00481D2D" w:rsidRDefault="00071FE8" w:rsidP="00071FE8">
            <w:pPr>
              <w:pStyle w:val="TAC"/>
              <w:rPr>
                <w:sz w:val="16"/>
                <w:szCs w:val="16"/>
              </w:rPr>
            </w:pPr>
            <w:r w:rsidRPr="00481D2D">
              <w:rPr>
                <w:sz w:val="16"/>
                <w:szCs w:val="16"/>
              </w:rPr>
              <w:t>A</w:t>
            </w:r>
          </w:p>
        </w:tc>
        <w:tc>
          <w:tcPr>
            <w:tcW w:w="4919" w:type="dxa"/>
            <w:shd w:val="solid" w:color="FFFFFF" w:fill="auto"/>
          </w:tcPr>
          <w:p w:rsidR="00071FE8" w:rsidRPr="00481D2D" w:rsidRDefault="00071FE8" w:rsidP="00071FE8">
            <w:pPr>
              <w:pStyle w:val="TAL"/>
              <w:rPr>
                <w:sz w:val="16"/>
                <w:szCs w:val="16"/>
              </w:rPr>
            </w:pPr>
            <w:r w:rsidRPr="00481D2D">
              <w:rPr>
                <w:sz w:val="16"/>
                <w:szCs w:val="16"/>
              </w:rPr>
              <w:t>Reference Update for the ISUP Cause Location Parameter Draft</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26</w:t>
            </w:r>
          </w:p>
        </w:tc>
        <w:tc>
          <w:tcPr>
            <w:tcW w:w="524" w:type="dxa"/>
            <w:shd w:val="solid" w:color="FFFFFF" w:fill="auto"/>
          </w:tcPr>
          <w:p w:rsidR="00071FE8" w:rsidRPr="00481D2D" w:rsidRDefault="00071FE8" w:rsidP="00071FE8">
            <w:pPr>
              <w:pStyle w:val="TAL"/>
              <w:rPr>
                <w:sz w:val="16"/>
                <w:szCs w:val="16"/>
              </w:rPr>
            </w:pPr>
            <w:r w:rsidRPr="00481D2D">
              <w:rPr>
                <w:sz w:val="16"/>
                <w:szCs w:val="16"/>
              </w:rPr>
              <w:t>6334</w:t>
            </w:r>
          </w:p>
        </w:tc>
        <w:tc>
          <w:tcPr>
            <w:tcW w:w="424" w:type="dxa"/>
            <w:shd w:val="solid" w:color="FFFFFF" w:fill="auto"/>
          </w:tcPr>
          <w:p w:rsidR="00071FE8" w:rsidRPr="00481D2D" w:rsidRDefault="00071FE8" w:rsidP="00071FE8">
            <w:pPr>
              <w:pStyle w:val="TAR"/>
              <w:rPr>
                <w:sz w:val="16"/>
                <w:szCs w:val="16"/>
              </w:rPr>
            </w:pPr>
          </w:p>
        </w:tc>
        <w:tc>
          <w:tcPr>
            <w:tcW w:w="424" w:type="dxa"/>
            <w:shd w:val="solid" w:color="FFFFFF" w:fill="auto"/>
          </w:tcPr>
          <w:p w:rsidR="00071FE8" w:rsidRPr="00481D2D" w:rsidRDefault="00071FE8" w:rsidP="00071FE8">
            <w:pPr>
              <w:pStyle w:val="TAC"/>
              <w:rPr>
                <w:sz w:val="16"/>
                <w:szCs w:val="16"/>
              </w:rPr>
            </w:pPr>
            <w:r w:rsidRPr="00481D2D">
              <w:rPr>
                <w:sz w:val="16"/>
                <w:szCs w:val="16"/>
              </w:rPr>
              <w:t>A</w:t>
            </w:r>
          </w:p>
        </w:tc>
        <w:tc>
          <w:tcPr>
            <w:tcW w:w="4919" w:type="dxa"/>
            <w:shd w:val="solid" w:color="FFFFFF" w:fill="auto"/>
          </w:tcPr>
          <w:p w:rsidR="00071FE8" w:rsidRPr="00481D2D" w:rsidRDefault="00071FE8" w:rsidP="00071FE8">
            <w:pPr>
              <w:pStyle w:val="TAL"/>
              <w:rPr>
                <w:sz w:val="16"/>
                <w:szCs w:val="16"/>
              </w:rPr>
            </w:pPr>
            <w:r w:rsidRPr="00481D2D">
              <w:rPr>
                <w:sz w:val="16"/>
                <w:szCs w:val="16"/>
              </w:rPr>
              <w:t>Correct “urn:services:sos</w:t>
            </w:r>
            <w:r w:rsidR="00BC6540" w:rsidRPr="00481D2D">
              <w:rPr>
                <w:sz w:val="16"/>
                <w:szCs w:val="16"/>
              </w:rPr>
              <w:t>"</w:t>
            </w:r>
            <w:r w:rsidRPr="00481D2D">
              <w:rPr>
                <w:sz w:val="16"/>
                <w:szCs w:val="16"/>
              </w:rPr>
              <w:t xml:space="preserve"> into “urn:service:sos</w:t>
            </w:r>
            <w:r w:rsidR="00BC6540" w:rsidRPr="00481D2D">
              <w:rPr>
                <w:sz w:val="16"/>
                <w:szCs w:val="16"/>
              </w:rPr>
              <w:t>"</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21</w:t>
            </w:r>
          </w:p>
        </w:tc>
        <w:tc>
          <w:tcPr>
            <w:tcW w:w="524" w:type="dxa"/>
            <w:shd w:val="solid" w:color="FFFFFF" w:fill="auto"/>
          </w:tcPr>
          <w:p w:rsidR="00071FE8" w:rsidRPr="00481D2D" w:rsidRDefault="00071FE8" w:rsidP="00071FE8">
            <w:pPr>
              <w:pStyle w:val="TAL"/>
              <w:rPr>
                <w:sz w:val="16"/>
                <w:szCs w:val="16"/>
              </w:rPr>
            </w:pPr>
            <w:r w:rsidRPr="00481D2D">
              <w:rPr>
                <w:sz w:val="16"/>
                <w:szCs w:val="16"/>
              </w:rPr>
              <w:t>6336</w:t>
            </w:r>
          </w:p>
        </w:tc>
        <w:tc>
          <w:tcPr>
            <w:tcW w:w="424" w:type="dxa"/>
            <w:shd w:val="solid" w:color="FFFFFF" w:fill="auto"/>
          </w:tcPr>
          <w:p w:rsidR="00071FE8" w:rsidRPr="00481D2D" w:rsidRDefault="00071FE8" w:rsidP="00071FE8">
            <w:pPr>
              <w:pStyle w:val="TAR"/>
              <w:rPr>
                <w:sz w:val="16"/>
                <w:szCs w:val="16"/>
              </w:rPr>
            </w:pPr>
            <w:r w:rsidRPr="00481D2D">
              <w:rPr>
                <w:sz w:val="16"/>
                <w:szCs w:val="16"/>
              </w:rPr>
              <w:t>1</w:t>
            </w:r>
          </w:p>
        </w:tc>
        <w:tc>
          <w:tcPr>
            <w:tcW w:w="424" w:type="dxa"/>
            <w:shd w:val="solid" w:color="FFFFFF" w:fill="auto"/>
          </w:tcPr>
          <w:p w:rsidR="00071FE8" w:rsidRPr="00481D2D" w:rsidRDefault="00071FE8" w:rsidP="00071FE8">
            <w:pPr>
              <w:pStyle w:val="TAC"/>
              <w:rPr>
                <w:sz w:val="16"/>
                <w:szCs w:val="16"/>
              </w:rPr>
            </w:pPr>
            <w:r w:rsidRPr="00481D2D">
              <w:rPr>
                <w:sz w:val="16"/>
                <w:szCs w:val="16"/>
              </w:rPr>
              <w:t>A</w:t>
            </w:r>
          </w:p>
        </w:tc>
        <w:tc>
          <w:tcPr>
            <w:tcW w:w="4919" w:type="dxa"/>
            <w:shd w:val="solid" w:color="FFFFFF" w:fill="auto"/>
          </w:tcPr>
          <w:p w:rsidR="00071FE8" w:rsidRPr="00481D2D" w:rsidRDefault="00071FE8" w:rsidP="00071FE8">
            <w:pPr>
              <w:pStyle w:val="TAL"/>
              <w:rPr>
                <w:sz w:val="16"/>
                <w:szCs w:val="16"/>
              </w:rPr>
            </w:pPr>
            <w:r w:rsidRPr="00481D2D">
              <w:rPr>
                <w:sz w:val="16"/>
                <w:szCs w:val="16"/>
              </w:rPr>
              <w:t>QoS flow for SIP signalling in 5GS</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071FE8" w:rsidRPr="00481D2D" w:rsidTr="00F85BBF">
        <w:tc>
          <w:tcPr>
            <w:tcW w:w="798" w:type="dxa"/>
            <w:shd w:val="solid" w:color="FFFFFF" w:fill="auto"/>
          </w:tcPr>
          <w:p w:rsidR="00071FE8" w:rsidRPr="00481D2D" w:rsidRDefault="00071FE8" w:rsidP="00071FE8">
            <w:pPr>
              <w:pStyle w:val="TAC"/>
              <w:rPr>
                <w:sz w:val="16"/>
                <w:szCs w:val="16"/>
              </w:rPr>
            </w:pPr>
            <w:r w:rsidRPr="00481D2D">
              <w:rPr>
                <w:sz w:val="16"/>
                <w:szCs w:val="16"/>
              </w:rPr>
              <w:t>2019-06</w:t>
            </w:r>
          </w:p>
        </w:tc>
        <w:tc>
          <w:tcPr>
            <w:tcW w:w="797" w:type="dxa"/>
            <w:shd w:val="solid" w:color="FFFFFF" w:fill="auto"/>
          </w:tcPr>
          <w:p w:rsidR="00071FE8" w:rsidRPr="00481D2D" w:rsidRDefault="00071FE8" w:rsidP="00071FE8">
            <w:pPr>
              <w:pStyle w:val="TAC"/>
              <w:rPr>
                <w:sz w:val="16"/>
                <w:szCs w:val="16"/>
              </w:rPr>
            </w:pPr>
            <w:r w:rsidRPr="00481D2D">
              <w:rPr>
                <w:sz w:val="16"/>
                <w:szCs w:val="16"/>
              </w:rPr>
              <w:t>CT#84</w:t>
            </w:r>
          </w:p>
        </w:tc>
        <w:tc>
          <w:tcPr>
            <w:tcW w:w="1088" w:type="dxa"/>
            <w:shd w:val="solid" w:color="FFFFFF" w:fill="auto"/>
          </w:tcPr>
          <w:p w:rsidR="00071FE8" w:rsidRPr="00481D2D" w:rsidRDefault="00071FE8" w:rsidP="00071FE8">
            <w:pPr>
              <w:pStyle w:val="TAC"/>
              <w:rPr>
                <w:sz w:val="16"/>
                <w:szCs w:val="16"/>
              </w:rPr>
            </w:pPr>
            <w:r w:rsidRPr="00481D2D">
              <w:rPr>
                <w:sz w:val="16"/>
                <w:szCs w:val="16"/>
              </w:rPr>
              <w:t>CP-191147</w:t>
            </w:r>
          </w:p>
        </w:tc>
        <w:tc>
          <w:tcPr>
            <w:tcW w:w="524" w:type="dxa"/>
            <w:shd w:val="solid" w:color="FFFFFF" w:fill="auto"/>
          </w:tcPr>
          <w:p w:rsidR="00071FE8" w:rsidRPr="00481D2D" w:rsidRDefault="00071FE8" w:rsidP="00071FE8">
            <w:pPr>
              <w:pStyle w:val="TAL"/>
              <w:rPr>
                <w:sz w:val="16"/>
                <w:szCs w:val="16"/>
              </w:rPr>
            </w:pPr>
            <w:r w:rsidRPr="00481D2D">
              <w:rPr>
                <w:sz w:val="16"/>
                <w:szCs w:val="16"/>
              </w:rPr>
              <w:t>6338</w:t>
            </w:r>
          </w:p>
        </w:tc>
        <w:tc>
          <w:tcPr>
            <w:tcW w:w="424" w:type="dxa"/>
            <w:shd w:val="solid" w:color="FFFFFF" w:fill="auto"/>
          </w:tcPr>
          <w:p w:rsidR="00071FE8" w:rsidRPr="00481D2D" w:rsidRDefault="00071FE8" w:rsidP="00071FE8">
            <w:pPr>
              <w:pStyle w:val="TAR"/>
              <w:rPr>
                <w:sz w:val="16"/>
                <w:szCs w:val="16"/>
              </w:rPr>
            </w:pPr>
            <w:r w:rsidRPr="00481D2D">
              <w:rPr>
                <w:sz w:val="16"/>
                <w:szCs w:val="16"/>
              </w:rPr>
              <w:t>1</w:t>
            </w:r>
          </w:p>
        </w:tc>
        <w:tc>
          <w:tcPr>
            <w:tcW w:w="424" w:type="dxa"/>
            <w:shd w:val="solid" w:color="FFFFFF" w:fill="auto"/>
          </w:tcPr>
          <w:p w:rsidR="00071FE8" w:rsidRPr="00481D2D" w:rsidRDefault="00071FE8" w:rsidP="00071FE8">
            <w:pPr>
              <w:pStyle w:val="TAC"/>
              <w:rPr>
                <w:sz w:val="16"/>
                <w:szCs w:val="16"/>
              </w:rPr>
            </w:pPr>
            <w:r w:rsidRPr="00481D2D">
              <w:rPr>
                <w:sz w:val="16"/>
                <w:szCs w:val="16"/>
              </w:rPr>
              <w:t>F</w:t>
            </w:r>
          </w:p>
        </w:tc>
        <w:tc>
          <w:tcPr>
            <w:tcW w:w="4919" w:type="dxa"/>
            <w:shd w:val="solid" w:color="FFFFFF" w:fill="auto"/>
          </w:tcPr>
          <w:p w:rsidR="00071FE8" w:rsidRPr="00481D2D" w:rsidRDefault="00071FE8" w:rsidP="00071FE8">
            <w:pPr>
              <w:pStyle w:val="TAL"/>
              <w:rPr>
                <w:sz w:val="16"/>
                <w:szCs w:val="16"/>
              </w:rPr>
            </w:pPr>
            <w:r w:rsidRPr="00481D2D">
              <w:rPr>
                <w:sz w:val="16"/>
                <w:szCs w:val="16"/>
              </w:rPr>
              <w:t>802.11 references update in TS 24.229</w:t>
            </w:r>
          </w:p>
        </w:tc>
        <w:tc>
          <w:tcPr>
            <w:tcW w:w="707" w:type="dxa"/>
            <w:shd w:val="solid" w:color="FFFFFF" w:fill="auto"/>
          </w:tcPr>
          <w:p w:rsidR="00071FE8" w:rsidRPr="00481D2D" w:rsidRDefault="00071FE8" w:rsidP="00071FE8">
            <w:pPr>
              <w:pStyle w:val="TAC"/>
              <w:rPr>
                <w:sz w:val="16"/>
                <w:szCs w:val="16"/>
              </w:rPr>
            </w:pPr>
            <w:r w:rsidRPr="00481D2D">
              <w:rPr>
                <w:sz w:val="16"/>
                <w:szCs w:val="16"/>
              </w:rPr>
              <w:t>16.2.0</w:t>
            </w:r>
          </w:p>
        </w:tc>
      </w:tr>
      <w:tr w:rsidR="00BB0A67" w:rsidRPr="00481D2D" w:rsidTr="00F85BBF">
        <w:tc>
          <w:tcPr>
            <w:tcW w:w="798" w:type="dxa"/>
            <w:shd w:val="solid" w:color="FFFFFF" w:fill="auto"/>
          </w:tcPr>
          <w:p w:rsidR="00BB0A67" w:rsidRPr="00481D2D" w:rsidRDefault="00BB0A67" w:rsidP="00071FE8">
            <w:pPr>
              <w:pStyle w:val="TAC"/>
              <w:rPr>
                <w:sz w:val="16"/>
                <w:szCs w:val="16"/>
              </w:rPr>
            </w:pPr>
            <w:r w:rsidRPr="00481D2D">
              <w:rPr>
                <w:sz w:val="16"/>
                <w:szCs w:val="16"/>
              </w:rPr>
              <w:t>2019-09</w:t>
            </w:r>
          </w:p>
        </w:tc>
        <w:tc>
          <w:tcPr>
            <w:tcW w:w="797" w:type="dxa"/>
            <w:shd w:val="solid" w:color="FFFFFF" w:fill="auto"/>
          </w:tcPr>
          <w:p w:rsidR="00BB0A67" w:rsidRPr="00481D2D" w:rsidRDefault="00BB0A67" w:rsidP="00071FE8">
            <w:pPr>
              <w:pStyle w:val="TAC"/>
              <w:rPr>
                <w:sz w:val="16"/>
                <w:szCs w:val="16"/>
              </w:rPr>
            </w:pPr>
            <w:r w:rsidRPr="00481D2D">
              <w:rPr>
                <w:sz w:val="16"/>
                <w:szCs w:val="16"/>
              </w:rPr>
              <w:t>CT#85</w:t>
            </w:r>
          </w:p>
        </w:tc>
        <w:tc>
          <w:tcPr>
            <w:tcW w:w="1088" w:type="dxa"/>
            <w:shd w:val="solid" w:color="FFFFFF" w:fill="auto"/>
          </w:tcPr>
          <w:p w:rsidR="00BB0A67" w:rsidRPr="00481D2D" w:rsidRDefault="00BB0A67" w:rsidP="00071FE8">
            <w:pPr>
              <w:pStyle w:val="TAC"/>
              <w:rPr>
                <w:sz w:val="16"/>
                <w:szCs w:val="16"/>
              </w:rPr>
            </w:pPr>
            <w:r w:rsidRPr="00481D2D">
              <w:rPr>
                <w:sz w:val="16"/>
                <w:szCs w:val="16"/>
              </w:rPr>
              <w:t>CP-192039</w:t>
            </w:r>
          </w:p>
        </w:tc>
        <w:tc>
          <w:tcPr>
            <w:tcW w:w="524" w:type="dxa"/>
            <w:shd w:val="solid" w:color="FFFFFF" w:fill="auto"/>
          </w:tcPr>
          <w:p w:rsidR="00BB0A67" w:rsidRPr="00481D2D" w:rsidRDefault="00BB0A67" w:rsidP="00071FE8">
            <w:pPr>
              <w:pStyle w:val="TAL"/>
              <w:rPr>
                <w:sz w:val="16"/>
                <w:szCs w:val="16"/>
              </w:rPr>
            </w:pPr>
            <w:r w:rsidRPr="00481D2D">
              <w:rPr>
                <w:sz w:val="16"/>
                <w:szCs w:val="16"/>
              </w:rPr>
              <w:t>6342</w:t>
            </w:r>
          </w:p>
        </w:tc>
        <w:tc>
          <w:tcPr>
            <w:tcW w:w="424" w:type="dxa"/>
            <w:shd w:val="solid" w:color="FFFFFF" w:fill="auto"/>
          </w:tcPr>
          <w:p w:rsidR="00BB0A67" w:rsidRPr="00481D2D" w:rsidRDefault="00BB0A67" w:rsidP="00071FE8">
            <w:pPr>
              <w:pStyle w:val="TAR"/>
              <w:rPr>
                <w:sz w:val="16"/>
                <w:szCs w:val="16"/>
              </w:rPr>
            </w:pPr>
            <w:r w:rsidRPr="00481D2D">
              <w:rPr>
                <w:sz w:val="16"/>
                <w:szCs w:val="16"/>
              </w:rPr>
              <w:t>1</w:t>
            </w:r>
          </w:p>
        </w:tc>
        <w:tc>
          <w:tcPr>
            <w:tcW w:w="424" w:type="dxa"/>
            <w:shd w:val="solid" w:color="FFFFFF" w:fill="auto"/>
          </w:tcPr>
          <w:p w:rsidR="00BB0A67" w:rsidRPr="00481D2D" w:rsidRDefault="00BB0A67" w:rsidP="00071FE8">
            <w:pPr>
              <w:pStyle w:val="TAC"/>
              <w:rPr>
                <w:sz w:val="16"/>
                <w:szCs w:val="16"/>
              </w:rPr>
            </w:pPr>
            <w:r w:rsidRPr="00481D2D">
              <w:rPr>
                <w:sz w:val="16"/>
                <w:szCs w:val="16"/>
              </w:rPr>
              <w:t>A</w:t>
            </w:r>
          </w:p>
        </w:tc>
        <w:tc>
          <w:tcPr>
            <w:tcW w:w="4919" w:type="dxa"/>
            <w:shd w:val="solid" w:color="FFFFFF" w:fill="auto"/>
          </w:tcPr>
          <w:p w:rsidR="00BB0A67" w:rsidRPr="00481D2D" w:rsidRDefault="00BB0A67" w:rsidP="00071FE8">
            <w:pPr>
              <w:pStyle w:val="TAL"/>
              <w:rPr>
                <w:sz w:val="16"/>
                <w:szCs w:val="16"/>
              </w:rPr>
            </w:pPr>
            <w:r w:rsidRPr="00481D2D">
              <w:rPr>
                <w:sz w:val="16"/>
                <w:szCs w:val="16"/>
              </w:rPr>
              <w:t>IANA registration of Priority-Share header field</w:t>
            </w:r>
          </w:p>
        </w:tc>
        <w:tc>
          <w:tcPr>
            <w:tcW w:w="707" w:type="dxa"/>
            <w:shd w:val="solid" w:color="FFFFFF" w:fill="auto"/>
          </w:tcPr>
          <w:p w:rsidR="00BB0A67" w:rsidRPr="00481D2D" w:rsidRDefault="00BB0A67" w:rsidP="00071FE8">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rsidR="001E7414" w:rsidRPr="00481D2D" w:rsidRDefault="001E7414" w:rsidP="001E7414">
            <w:pPr>
              <w:pStyle w:val="TAL"/>
              <w:rPr>
                <w:sz w:val="16"/>
                <w:szCs w:val="16"/>
              </w:rPr>
            </w:pPr>
            <w:r w:rsidRPr="00481D2D">
              <w:rPr>
                <w:sz w:val="16"/>
                <w:szCs w:val="16"/>
              </w:rPr>
              <w:t>6344</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Address EN on emergency service type conflict</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rsidR="001E7414" w:rsidRPr="00481D2D" w:rsidRDefault="001E7414" w:rsidP="001E7414">
            <w:pPr>
              <w:pStyle w:val="TAL"/>
              <w:rPr>
                <w:sz w:val="16"/>
                <w:szCs w:val="16"/>
              </w:rPr>
            </w:pPr>
            <w:r w:rsidRPr="00481D2D">
              <w:rPr>
                <w:sz w:val="16"/>
                <w:szCs w:val="16"/>
              </w:rPr>
              <w:t>6346</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Editor’s Note in U.2A.3</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rsidR="001E7414" w:rsidRPr="00481D2D" w:rsidRDefault="001E7414" w:rsidP="001E7414">
            <w:pPr>
              <w:pStyle w:val="TAL"/>
              <w:rPr>
                <w:sz w:val="16"/>
                <w:szCs w:val="16"/>
              </w:rPr>
            </w:pPr>
            <w:r w:rsidRPr="00481D2D">
              <w:rPr>
                <w:sz w:val="16"/>
                <w:szCs w:val="16"/>
              </w:rPr>
              <w:t>6347</w:t>
            </w:r>
          </w:p>
        </w:tc>
        <w:tc>
          <w:tcPr>
            <w:tcW w:w="424" w:type="dxa"/>
            <w:shd w:val="solid" w:color="FFFFFF" w:fill="auto"/>
          </w:tcPr>
          <w:p w:rsidR="001E7414" w:rsidRPr="00481D2D" w:rsidRDefault="001E7414" w:rsidP="001E7414">
            <w:pPr>
              <w:pStyle w:val="TAR"/>
              <w:rPr>
                <w:sz w:val="16"/>
                <w:szCs w:val="16"/>
              </w:rPr>
            </w:pPr>
          </w:p>
        </w:tc>
        <w:tc>
          <w:tcPr>
            <w:tcW w:w="424" w:type="dxa"/>
            <w:shd w:val="solid" w:color="FFFFFF" w:fill="auto"/>
          </w:tcPr>
          <w:p w:rsidR="001E7414" w:rsidRPr="00481D2D" w:rsidRDefault="001E7414" w:rsidP="001E7414">
            <w:pPr>
              <w:pStyle w:val="TAC"/>
              <w:rPr>
                <w:sz w:val="16"/>
                <w:szCs w:val="16"/>
              </w:rPr>
            </w:pPr>
            <w:r w:rsidRPr="00481D2D">
              <w:rPr>
                <w:sz w:val="16"/>
                <w:szCs w:val="16"/>
              </w:rPr>
              <w:t>D</w:t>
            </w:r>
          </w:p>
        </w:tc>
        <w:tc>
          <w:tcPr>
            <w:tcW w:w="4919" w:type="dxa"/>
            <w:shd w:val="solid" w:color="FFFFFF" w:fill="auto"/>
          </w:tcPr>
          <w:p w:rsidR="001E7414" w:rsidRPr="00481D2D" w:rsidRDefault="001E7414" w:rsidP="001E7414">
            <w:pPr>
              <w:pStyle w:val="TAL"/>
              <w:rPr>
                <w:sz w:val="16"/>
                <w:szCs w:val="16"/>
              </w:rPr>
            </w:pPr>
            <w:r w:rsidRPr="00481D2D">
              <w:rPr>
                <w:sz w:val="16"/>
                <w:szCs w:val="16"/>
              </w:rPr>
              <w:t>Correction for structure in Annex O</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rsidR="001E7414" w:rsidRPr="00481D2D" w:rsidRDefault="001E7414" w:rsidP="001E7414">
            <w:pPr>
              <w:pStyle w:val="TAL"/>
              <w:rPr>
                <w:sz w:val="16"/>
                <w:szCs w:val="16"/>
              </w:rPr>
            </w:pPr>
            <w:r w:rsidRPr="00481D2D">
              <w:rPr>
                <w:sz w:val="16"/>
                <w:szCs w:val="16"/>
              </w:rPr>
              <w:t>6348</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B</w:t>
            </w:r>
          </w:p>
        </w:tc>
        <w:tc>
          <w:tcPr>
            <w:tcW w:w="4919" w:type="dxa"/>
            <w:shd w:val="solid" w:color="FFFFFF" w:fill="auto"/>
          </w:tcPr>
          <w:p w:rsidR="001E7414" w:rsidRPr="00481D2D" w:rsidRDefault="001E7414" w:rsidP="001E7414">
            <w:pPr>
              <w:pStyle w:val="TAL"/>
              <w:rPr>
                <w:sz w:val="16"/>
                <w:szCs w:val="16"/>
              </w:rPr>
            </w:pPr>
            <w:r w:rsidRPr="00481D2D">
              <w:rPr>
                <w:sz w:val="16"/>
                <w:szCs w:val="16"/>
              </w:rPr>
              <w:t>RLOS for UICC less case</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8</w:t>
            </w:r>
          </w:p>
        </w:tc>
        <w:tc>
          <w:tcPr>
            <w:tcW w:w="524" w:type="dxa"/>
            <w:shd w:val="solid" w:color="FFFFFF" w:fill="auto"/>
          </w:tcPr>
          <w:p w:rsidR="001E7414" w:rsidRPr="00481D2D" w:rsidRDefault="001E7414" w:rsidP="001E7414">
            <w:pPr>
              <w:pStyle w:val="TAL"/>
              <w:rPr>
                <w:sz w:val="16"/>
                <w:szCs w:val="16"/>
              </w:rPr>
            </w:pPr>
            <w:r w:rsidRPr="00481D2D">
              <w:rPr>
                <w:sz w:val="16"/>
                <w:szCs w:val="16"/>
              </w:rPr>
              <w:t>6349</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B</w:t>
            </w:r>
          </w:p>
        </w:tc>
        <w:tc>
          <w:tcPr>
            <w:tcW w:w="4919" w:type="dxa"/>
            <w:shd w:val="solid" w:color="FFFFFF" w:fill="auto"/>
          </w:tcPr>
          <w:p w:rsidR="001E7414" w:rsidRPr="00481D2D" w:rsidRDefault="001E7414" w:rsidP="001E7414">
            <w:pPr>
              <w:pStyle w:val="TAL"/>
              <w:rPr>
                <w:sz w:val="16"/>
                <w:szCs w:val="16"/>
              </w:rPr>
            </w:pPr>
            <w:r w:rsidRPr="00481D2D">
              <w:rPr>
                <w:sz w:val="16"/>
                <w:szCs w:val="16"/>
              </w:rPr>
              <w:t xml:space="preserve">R-URI of RLOS INVITE </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rsidR="001E7414" w:rsidRPr="00481D2D" w:rsidRDefault="001E7414" w:rsidP="001E7414">
            <w:pPr>
              <w:pStyle w:val="TAL"/>
              <w:rPr>
                <w:sz w:val="16"/>
                <w:szCs w:val="16"/>
              </w:rPr>
            </w:pPr>
            <w:r w:rsidRPr="00481D2D">
              <w:rPr>
                <w:sz w:val="16"/>
                <w:szCs w:val="16"/>
              </w:rPr>
              <w:t>6351</w:t>
            </w:r>
          </w:p>
        </w:tc>
        <w:tc>
          <w:tcPr>
            <w:tcW w:w="424" w:type="dxa"/>
            <w:shd w:val="solid" w:color="FFFFFF" w:fill="auto"/>
          </w:tcPr>
          <w:p w:rsidR="001E7414" w:rsidRPr="00481D2D" w:rsidRDefault="001E7414" w:rsidP="001E7414">
            <w:pPr>
              <w:pStyle w:val="TAR"/>
              <w:rPr>
                <w:sz w:val="16"/>
                <w:szCs w:val="16"/>
              </w:rPr>
            </w:pP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Correct cell selection and lack of coverage requirements when NG-RAN is used</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rsidR="001E7414" w:rsidRPr="00481D2D" w:rsidRDefault="001E7414" w:rsidP="001E7414">
            <w:pPr>
              <w:pStyle w:val="TAL"/>
              <w:rPr>
                <w:sz w:val="16"/>
                <w:szCs w:val="16"/>
              </w:rPr>
            </w:pPr>
            <w:r w:rsidRPr="00481D2D">
              <w:rPr>
                <w:sz w:val="16"/>
                <w:szCs w:val="16"/>
              </w:rPr>
              <w:t>6352</w:t>
            </w:r>
          </w:p>
        </w:tc>
        <w:tc>
          <w:tcPr>
            <w:tcW w:w="424" w:type="dxa"/>
            <w:shd w:val="solid" w:color="FFFFFF" w:fill="auto"/>
          </w:tcPr>
          <w:p w:rsidR="001E7414" w:rsidRPr="00481D2D" w:rsidRDefault="001E7414" w:rsidP="001E7414">
            <w:pPr>
              <w:pStyle w:val="TAR"/>
              <w:rPr>
                <w:sz w:val="16"/>
                <w:szCs w:val="16"/>
              </w:rPr>
            </w:pPr>
          </w:p>
        </w:tc>
        <w:tc>
          <w:tcPr>
            <w:tcW w:w="424" w:type="dxa"/>
            <w:shd w:val="solid" w:color="FFFFFF" w:fill="auto"/>
          </w:tcPr>
          <w:p w:rsidR="001E7414" w:rsidRPr="00481D2D" w:rsidRDefault="001E7414" w:rsidP="001E7414">
            <w:pPr>
              <w:pStyle w:val="TAC"/>
              <w:rPr>
                <w:sz w:val="16"/>
                <w:szCs w:val="16"/>
              </w:rPr>
            </w:pPr>
            <w:r w:rsidRPr="00481D2D">
              <w:rPr>
                <w:sz w:val="16"/>
                <w:szCs w:val="16"/>
              </w:rPr>
              <w:t>F</w:t>
            </w:r>
          </w:p>
        </w:tc>
        <w:tc>
          <w:tcPr>
            <w:tcW w:w="4919" w:type="dxa"/>
            <w:shd w:val="solid" w:color="FFFFFF" w:fill="auto"/>
          </w:tcPr>
          <w:p w:rsidR="001E7414" w:rsidRPr="00481D2D" w:rsidRDefault="001E7414" w:rsidP="001E7414">
            <w:pPr>
              <w:pStyle w:val="TAL"/>
              <w:rPr>
                <w:sz w:val="16"/>
                <w:szCs w:val="16"/>
              </w:rPr>
            </w:pPr>
            <w:r w:rsidRPr="00481D2D">
              <w:rPr>
                <w:sz w:val="16"/>
                <w:szCs w:val="16"/>
              </w:rPr>
              <w:t>Correction for the definition of "HSS based P-CSCF restoration procedures"</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rsidR="001E7414" w:rsidRPr="00481D2D" w:rsidRDefault="001E7414" w:rsidP="001E7414">
            <w:pPr>
              <w:pStyle w:val="TAL"/>
              <w:rPr>
                <w:sz w:val="16"/>
                <w:szCs w:val="16"/>
              </w:rPr>
            </w:pPr>
            <w:r w:rsidRPr="00481D2D">
              <w:rPr>
                <w:sz w:val="16"/>
                <w:szCs w:val="16"/>
              </w:rPr>
              <w:t>6354</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Correct IM CN subsystem interworking with 5GCN via WLAN interoperability</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rsidR="001E7414" w:rsidRPr="00481D2D" w:rsidRDefault="001E7414" w:rsidP="001E7414">
            <w:pPr>
              <w:pStyle w:val="TAL"/>
              <w:rPr>
                <w:sz w:val="16"/>
                <w:szCs w:val="16"/>
              </w:rPr>
            </w:pPr>
            <w:r w:rsidRPr="00481D2D">
              <w:rPr>
                <w:sz w:val="16"/>
                <w:szCs w:val="16"/>
              </w:rPr>
              <w:t>6356</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F</w:t>
            </w:r>
          </w:p>
        </w:tc>
        <w:tc>
          <w:tcPr>
            <w:tcW w:w="4919" w:type="dxa"/>
            <w:shd w:val="solid" w:color="FFFFFF" w:fill="auto"/>
          </w:tcPr>
          <w:p w:rsidR="001E7414" w:rsidRPr="00481D2D" w:rsidRDefault="001E7414" w:rsidP="001E7414">
            <w:pPr>
              <w:pStyle w:val="TAL"/>
              <w:rPr>
                <w:sz w:val="16"/>
                <w:szCs w:val="16"/>
              </w:rPr>
            </w:pPr>
            <w:r w:rsidRPr="00481D2D">
              <w:rPr>
                <w:sz w:val="16"/>
                <w:szCs w:val="16"/>
              </w:rPr>
              <w:t>Correcting emergency call handling for UEs</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6</w:t>
            </w:r>
          </w:p>
        </w:tc>
        <w:tc>
          <w:tcPr>
            <w:tcW w:w="524" w:type="dxa"/>
            <w:shd w:val="solid" w:color="FFFFFF" w:fill="auto"/>
          </w:tcPr>
          <w:p w:rsidR="001E7414" w:rsidRPr="00481D2D" w:rsidRDefault="001E7414" w:rsidP="001E7414">
            <w:pPr>
              <w:pStyle w:val="TAL"/>
              <w:rPr>
                <w:sz w:val="16"/>
                <w:szCs w:val="16"/>
              </w:rPr>
            </w:pPr>
            <w:r w:rsidRPr="00481D2D">
              <w:rPr>
                <w:sz w:val="16"/>
                <w:szCs w:val="16"/>
              </w:rPr>
              <w:t>6357</w:t>
            </w:r>
          </w:p>
        </w:tc>
        <w:tc>
          <w:tcPr>
            <w:tcW w:w="424" w:type="dxa"/>
            <w:shd w:val="solid" w:color="FFFFFF" w:fill="auto"/>
          </w:tcPr>
          <w:p w:rsidR="001E7414" w:rsidRPr="00481D2D" w:rsidRDefault="001E7414" w:rsidP="001E7414">
            <w:pPr>
              <w:pStyle w:val="TAR"/>
              <w:rPr>
                <w:sz w:val="16"/>
                <w:szCs w:val="16"/>
              </w:rPr>
            </w:pPr>
            <w:r w:rsidRPr="00481D2D">
              <w:rPr>
                <w:sz w:val="16"/>
                <w:szCs w:val="16"/>
              </w:rPr>
              <w:t>2</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Resolving EN on UE and AMF in different PLMNs</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9</w:t>
            </w:r>
          </w:p>
        </w:tc>
        <w:tc>
          <w:tcPr>
            <w:tcW w:w="524" w:type="dxa"/>
            <w:shd w:val="solid" w:color="FFFFFF" w:fill="auto"/>
          </w:tcPr>
          <w:p w:rsidR="001E7414" w:rsidRPr="00481D2D" w:rsidRDefault="001E7414" w:rsidP="001E7414">
            <w:pPr>
              <w:pStyle w:val="TAL"/>
              <w:rPr>
                <w:sz w:val="16"/>
                <w:szCs w:val="16"/>
              </w:rPr>
            </w:pPr>
            <w:r w:rsidRPr="00481D2D">
              <w:rPr>
                <w:sz w:val="16"/>
                <w:szCs w:val="16"/>
              </w:rPr>
              <w:t>6361</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Update to the reference on P header</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1</w:t>
            </w:r>
          </w:p>
        </w:tc>
        <w:tc>
          <w:tcPr>
            <w:tcW w:w="524" w:type="dxa"/>
            <w:shd w:val="solid" w:color="FFFFFF" w:fill="auto"/>
          </w:tcPr>
          <w:p w:rsidR="001E7414" w:rsidRPr="00481D2D" w:rsidRDefault="001E7414" w:rsidP="001E7414">
            <w:pPr>
              <w:pStyle w:val="TAL"/>
              <w:rPr>
                <w:sz w:val="16"/>
                <w:szCs w:val="16"/>
              </w:rPr>
            </w:pPr>
            <w:r w:rsidRPr="00481D2D">
              <w:rPr>
                <w:sz w:val="16"/>
                <w:szCs w:val="16"/>
              </w:rPr>
              <w:t>6364</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Update to the reference on RTP/RTCP Multiplexing</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rsidR="001E7414" w:rsidRPr="00481D2D" w:rsidRDefault="001E7414" w:rsidP="001E7414">
            <w:pPr>
              <w:pStyle w:val="TAL"/>
              <w:rPr>
                <w:sz w:val="16"/>
                <w:szCs w:val="16"/>
              </w:rPr>
            </w:pPr>
            <w:r w:rsidRPr="00481D2D">
              <w:rPr>
                <w:sz w:val="16"/>
                <w:szCs w:val="16"/>
              </w:rPr>
              <w:t>6365</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F</w:t>
            </w:r>
          </w:p>
        </w:tc>
        <w:tc>
          <w:tcPr>
            <w:tcW w:w="4919" w:type="dxa"/>
            <w:shd w:val="solid" w:color="FFFFFF" w:fill="auto"/>
          </w:tcPr>
          <w:p w:rsidR="001E7414" w:rsidRPr="00481D2D" w:rsidRDefault="001E7414" w:rsidP="001E7414">
            <w:pPr>
              <w:pStyle w:val="TAL"/>
              <w:rPr>
                <w:sz w:val="16"/>
                <w:szCs w:val="16"/>
              </w:rPr>
            </w:pPr>
            <w:r w:rsidRPr="00481D2D">
              <w:rPr>
                <w:sz w:val="16"/>
                <w:szCs w:val="16"/>
              </w:rPr>
              <w:t>Reference Update draft-ietf-sipcore-locparam</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4</w:t>
            </w:r>
          </w:p>
        </w:tc>
        <w:tc>
          <w:tcPr>
            <w:tcW w:w="524" w:type="dxa"/>
            <w:shd w:val="solid" w:color="FFFFFF" w:fill="auto"/>
          </w:tcPr>
          <w:p w:rsidR="001E7414" w:rsidRPr="00481D2D" w:rsidRDefault="001E7414" w:rsidP="001E7414">
            <w:pPr>
              <w:pStyle w:val="TAL"/>
              <w:rPr>
                <w:sz w:val="16"/>
                <w:szCs w:val="16"/>
              </w:rPr>
            </w:pPr>
            <w:r w:rsidRPr="00481D2D">
              <w:rPr>
                <w:sz w:val="16"/>
                <w:szCs w:val="16"/>
              </w:rPr>
              <w:t>6368</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Reference Update RFC8606</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rsidR="001E7414" w:rsidRPr="00481D2D" w:rsidRDefault="001E7414" w:rsidP="001E7414">
            <w:pPr>
              <w:pStyle w:val="TAL"/>
              <w:rPr>
                <w:sz w:val="16"/>
                <w:szCs w:val="16"/>
              </w:rPr>
            </w:pPr>
            <w:r w:rsidRPr="00481D2D">
              <w:rPr>
                <w:sz w:val="16"/>
                <w:szCs w:val="16"/>
              </w:rPr>
              <w:t>6370</w:t>
            </w:r>
          </w:p>
        </w:tc>
        <w:tc>
          <w:tcPr>
            <w:tcW w:w="424" w:type="dxa"/>
            <w:shd w:val="solid" w:color="FFFFFF" w:fill="auto"/>
          </w:tcPr>
          <w:p w:rsidR="001E7414" w:rsidRPr="00481D2D" w:rsidRDefault="001E7414" w:rsidP="001E7414">
            <w:pPr>
              <w:pStyle w:val="TAR"/>
              <w:rPr>
                <w:sz w:val="16"/>
                <w:szCs w:val="16"/>
              </w:rPr>
            </w:pP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Reference update: RFC 8588</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7</w:t>
            </w:r>
          </w:p>
        </w:tc>
        <w:tc>
          <w:tcPr>
            <w:tcW w:w="524" w:type="dxa"/>
            <w:shd w:val="solid" w:color="FFFFFF" w:fill="auto"/>
          </w:tcPr>
          <w:p w:rsidR="001E7414" w:rsidRPr="00481D2D" w:rsidRDefault="001E7414" w:rsidP="001E7414">
            <w:pPr>
              <w:pStyle w:val="TAL"/>
              <w:rPr>
                <w:sz w:val="16"/>
                <w:szCs w:val="16"/>
              </w:rPr>
            </w:pPr>
            <w:r w:rsidRPr="00481D2D">
              <w:rPr>
                <w:sz w:val="16"/>
                <w:szCs w:val="16"/>
              </w:rPr>
              <w:t>6371</w:t>
            </w:r>
          </w:p>
        </w:tc>
        <w:tc>
          <w:tcPr>
            <w:tcW w:w="424" w:type="dxa"/>
            <w:shd w:val="solid" w:color="FFFFFF" w:fill="auto"/>
          </w:tcPr>
          <w:p w:rsidR="001E7414" w:rsidRPr="00481D2D" w:rsidRDefault="001E7414" w:rsidP="001E7414">
            <w:pPr>
              <w:pStyle w:val="TAR"/>
              <w:rPr>
                <w:sz w:val="16"/>
                <w:szCs w:val="16"/>
              </w:rPr>
            </w:pPr>
          </w:p>
        </w:tc>
        <w:tc>
          <w:tcPr>
            <w:tcW w:w="424" w:type="dxa"/>
            <w:shd w:val="solid" w:color="FFFFFF" w:fill="auto"/>
          </w:tcPr>
          <w:p w:rsidR="001E7414" w:rsidRPr="00481D2D" w:rsidRDefault="001E7414" w:rsidP="001E7414">
            <w:pPr>
              <w:pStyle w:val="TAC"/>
              <w:rPr>
                <w:sz w:val="16"/>
                <w:szCs w:val="16"/>
              </w:rPr>
            </w:pPr>
            <w:r w:rsidRPr="00481D2D">
              <w:rPr>
                <w:sz w:val="16"/>
                <w:szCs w:val="16"/>
              </w:rPr>
              <w:t>B</w:t>
            </w:r>
          </w:p>
        </w:tc>
        <w:tc>
          <w:tcPr>
            <w:tcW w:w="4919" w:type="dxa"/>
            <w:shd w:val="solid" w:color="FFFFFF" w:fill="auto"/>
          </w:tcPr>
          <w:p w:rsidR="001E7414" w:rsidRPr="00481D2D" w:rsidRDefault="001E7414" w:rsidP="001E7414">
            <w:pPr>
              <w:pStyle w:val="TAL"/>
              <w:rPr>
                <w:sz w:val="16"/>
                <w:szCs w:val="16"/>
              </w:rPr>
            </w:pPr>
            <w:r w:rsidRPr="00481D2D">
              <w:rPr>
                <w:sz w:val="16"/>
                <w:szCs w:val="16"/>
              </w:rPr>
              <w:t>Definition of Additional-Identity header field</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50</w:t>
            </w:r>
          </w:p>
        </w:tc>
        <w:tc>
          <w:tcPr>
            <w:tcW w:w="524" w:type="dxa"/>
            <w:shd w:val="solid" w:color="FFFFFF" w:fill="auto"/>
          </w:tcPr>
          <w:p w:rsidR="001E7414" w:rsidRPr="00481D2D" w:rsidRDefault="001E7414" w:rsidP="001E7414">
            <w:pPr>
              <w:pStyle w:val="TAL"/>
              <w:rPr>
                <w:sz w:val="16"/>
                <w:szCs w:val="16"/>
              </w:rPr>
            </w:pPr>
            <w:r w:rsidRPr="00481D2D">
              <w:rPr>
                <w:sz w:val="16"/>
                <w:szCs w:val="16"/>
              </w:rPr>
              <w:t>6373</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Correction in detecting a successful authentication procedure during emergency ATTACH</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48</w:t>
            </w:r>
          </w:p>
        </w:tc>
        <w:tc>
          <w:tcPr>
            <w:tcW w:w="524" w:type="dxa"/>
            <w:shd w:val="solid" w:color="FFFFFF" w:fill="auto"/>
          </w:tcPr>
          <w:p w:rsidR="001E7414" w:rsidRPr="00481D2D" w:rsidRDefault="001E7414" w:rsidP="001E7414">
            <w:pPr>
              <w:pStyle w:val="TAL"/>
              <w:rPr>
                <w:sz w:val="16"/>
                <w:szCs w:val="16"/>
              </w:rPr>
            </w:pPr>
            <w:r w:rsidRPr="00481D2D">
              <w:rPr>
                <w:sz w:val="16"/>
                <w:szCs w:val="16"/>
              </w:rPr>
              <w:t>6375</w:t>
            </w:r>
          </w:p>
        </w:tc>
        <w:tc>
          <w:tcPr>
            <w:tcW w:w="424" w:type="dxa"/>
            <w:shd w:val="solid" w:color="FFFFFF" w:fill="auto"/>
          </w:tcPr>
          <w:p w:rsidR="001E7414" w:rsidRPr="00481D2D" w:rsidRDefault="001E7414" w:rsidP="001E7414">
            <w:pPr>
              <w:pStyle w:val="TAR"/>
              <w:rPr>
                <w:sz w:val="16"/>
                <w:szCs w:val="16"/>
              </w:rPr>
            </w:pPr>
          </w:p>
        </w:tc>
        <w:tc>
          <w:tcPr>
            <w:tcW w:w="424" w:type="dxa"/>
            <w:shd w:val="solid" w:color="FFFFFF" w:fill="auto"/>
          </w:tcPr>
          <w:p w:rsidR="001E7414" w:rsidRPr="00481D2D" w:rsidRDefault="001E7414" w:rsidP="001E7414">
            <w:pPr>
              <w:pStyle w:val="TAC"/>
              <w:rPr>
                <w:sz w:val="16"/>
                <w:szCs w:val="16"/>
              </w:rPr>
            </w:pPr>
            <w:r w:rsidRPr="00481D2D">
              <w:rPr>
                <w:sz w:val="16"/>
                <w:szCs w:val="16"/>
              </w:rPr>
              <w:t>A</w:t>
            </w:r>
          </w:p>
        </w:tc>
        <w:tc>
          <w:tcPr>
            <w:tcW w:w="4919" w:type="dxa"/>
            <w:shd w:val="solid" w:color="FFFFFF" w:fill="auto"/>
          </w:tcPr>
          <w:p w:rsidR="001E7414" w:rsidRPr="00481D2D" w:rsidRDefault="001E7414" w:rsidP="001E7414">
            <w:pPr>
              <w:pStyle w:val="TAL"/>
              <w:rPr>
                <w:sz w:val="16"/>
                <w:szCs w:val="16"/>
              </w:rPr>
            </w:pPr>
            <w:r w:rsidRPr="00481D2D">
              <w:rPr>
                <w:sz w:val="16"/>
                <w:szCs w:val="16"/>
              </w:rPr>
              <w:t>Reference update of draft-ietf-stir-passport-divert</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rsidR="001E7414" w:rsidRPr="00481D2D" w:rsidRDefault="001E7414" w:rsidP="001E7414">
            <w:pPr>
              <w:pStyle w:val="TAL"/>
              <w:rPr>
                <w:sz w:val="16"/>
                <w:szCs w:val="16"/>
              </w:rPr>
            </w:pPr>
            <w:r w:rsidRPr="00481D2D">
              <w:rPr>
                <w:sz w:val="16"/>
                <w:szCs w:val="16"/>
              </w:rPr>
              <w:t>6376</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F</w:t>
            </w:r>
          </w:p>
        </w:tc>
        <w:tc>
          <w:tcPr>
            <w:tcW w:w="4919" w:type="dxa"/>
            <w:shd w:val="solid" w:color="FFFFFF" w:fill="auto"/>
          </w:tcPr>
          <w:p w:rsidR="001E7414" w:rsidRPr="00481D2D" w:rsidRDefault="001E7414" w:rsidP="001E7414">
            <w:pPr>
              <w:pStyle w:val="TAL"/>
              <w:rPr>
                <w:sz w:val="16"/>
                <w:szCs w:val="16"/>
              </w:rPr>
            </w:pPr>
            <w:r w:rsidRPr="00481D2D">
              <w:rPr>
                <w:sz w:val="16"/>
                <w:szCs w:val="16"/>
              </w:rPr>
              <w:t>ASN.1 corrections 24.229</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71</w:t>
            </w:r>
          </w:p>
        </w:tc>
        <w:tc>
          <w:tcPr>
            <w:tcW w:w="524" w:type="dxa"/>
            <w:shd w:val="solid" w:color="FFFFFF" w:fill="auto"/>
          </w:tcPr>
          <w:p w:rsidR="001E7414" w:rsidRPr="00481D2D" w:rsidRDefault="001E7414" w:rsidP="001E7414">
            <w:pPr>
              <w:pStyle w:val="TAL"/>
              <w:rPr>
                <w:sz w:val="16"/>
                <w:szCs w:val="16"/>
              </w:rPr>
            </w:pPr>
            <w:r w:rsidRPr="00481D2D">
              <w:rPr>
                <w:sz w:val="16"/>
                <w:szCs w:val="16"/>
              </w:rPr>
              <w:t>6378</w:t>
            </w:r>
          </w:p>
        </w:tc>
        <w:tc>
          <w:tcPr>
            <w:tcW w:w="424" w:type="dxa"/>
            <w:shd w:val="solid" w:color="FFFFFF" w:fill="auto"/>
          </w:tcPr>
          <w:p w:rsidR="001E7414" w:rsidRPr="00481D2D" w:rsidRDefault="001E7414" w:rsidP="001E7414">
            <w:pPr>
              <w:pStyle w:val="TAR"/>
              <w:rPr>
                <w:sz w:val="16"/>
                <w:szCs w:val="16"/>
              </w:rPr>
            </w:pPr>
            <w:r w:rsidRPr="00481D2D">
              <w:rPr>
                <w:sz w:val="16"/>
                <w:szCs w:val="16"/>
              </w:rPr>
              <w:t>2</w:t>
            </w:r>
          </w:p>
        </w:tc>
        <w:tc>
          <w:tcPr>
            <w:tcW w:w="424" w:type="dxa"/>
            <w:shd w:val="solid" w:color="FFFFFF" w:fill="auto"/>
          </w:tcPr>
          <w:p w:rsidR="001E7414" w:rsidRPr="00481D2D" w:rsidRDefault="001E7414" w:rsidP="001E7414">
            <w:pPr>
              <w:pStyle w:val="TAC"/>
              <w:rPr>
                <w:sz w:val="16"/>
                <w:szCs w:val="16"/>
              </w:rPr>
            </w:pPr>
            <w:r w:rsidRPr="00481D2D">
              <w:rPr>
                <w:sz w:val="16"/>
                <w:szCs w:val="16"/>
              </w:rPr>
              <w:t>F</w:t>
            </w:r>
          </w:p>
        </w:tc>
        <w:tc>
          <w:tcPr>
            <w:tcW w:w="4919" w:type="dxa"/>
            <w:shd w:val="solid" w:color="FFFFFF" w:fill="auto"/>
          </w:tcPr>
          <w:p w:rsidR="001E7414" w:rsidRPr="00481D2D" w:rsidRDefault="001E7414" w:rsidP="001E7414">
            <w:pPr>
              <w:pStyle w:val="TAL"/>
              <w:rPr>
                <w:sz w:val="16"/>
                <w:szCs w:val="16"/>
              </w:rPr>
            </w:pPr>
            <w:r w:rsidRPr="00481D2D">
              <w:rPr>
                <w:sz w:val="16"/>
                <w:szCs w:val="16"/>
              </w:rPr>
              <w:t>SIP handling at the originating UE when redirection fails from NG-RAN to E-UTRAN</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1E7414" w:rsidRPr="00481D2D" w:rsidTr="00F85BBF">
        <w:tc>
          <w:tcPr>
            <w:tcW w:w="798" w:type="dxa"/>
            <w:shd w:val="solid" w:color="FFFFFF" w:fill="auto"/>
          </w:tcPr>
          <w:p w:rsidR="001E7414" w:rsidRPr="00481D2D" w:rsidRDefault="001E7414" w:rsidP="001E7414">
            <w:pPr>
              <w:pStyle w:val="TAC"/>
              <w:rPr>
                <w:sz w:val="16"/>
                <w:szCs w:val="16"/>
              </w:rPr>
            </w:pPr>
            <w:r w:rsidRPr="00481D2D">
              <w:rPr>
                <w:sz w:val="16"/>
                <w:szCs w:val="16"/>
              </w:rPr>
              <w:t>2019-09</w:t>
            </w:r>
          </w:p>
        </w:tc>
        <w:tc>
          <w:tcPr>
            <w:tcW w:w="797" w:type="dxa"/>
            <w:shd w:val="solid" w:color="FFFFFF" w:fill="auto"/>
          </w:tcPr>
          <w:p w:rsidR="001E7414" w:rsidRPr="00481D2D" w:rsidRDefault="001E7414" w:rsidP="001E7414">
            <w:pPr>
              <w:pStyle w:val="TAC"/>
              <w:rPr>
                <w:sz w:val="16"/>
                <w:szCs w:val="16"/>
              </w:rPr>
            </w:pPr>
            <w:r w:rsidRPr="00481D2D">
              <w:rPr>
                <w:sz w:val="16"/>
                <w:szCs w:val="16"/>
              </w:rPr>
              <w:t>CT#85</w:t>
            </w:r>
          </w:p>
        </w:tc>
        <w:tc>
          <w:tcPr>
            <w:tcW w:w="1088" w:type="dxa"/>
            <w:shd w:val="solid" w:color="FFFFFF" w:fill="auto"/>
          </w:tcPr>
          <w:p w:rsidR="001E7414" w:rsidRPr="00481D2D" w:rsidRDefault="001E7414" w:rsidP="001E7414">
            <w:pPr>
              <w:pStyle w:val="TAC"/>
              <w:rPr>
                <w:sz w:val="16"/>
                <w:szCs w:val="16"/>
              </w:rPr>
            </w:pPr>
            <w:r w:rsidRPr="00481D2D">
              <w:rPr>
                <w:sz w:val="16"/>
                <w:szCs w:val="16"/>
              </w:rPr>
              <w:t>CP-192064</w:t>
            </w:r>
          </w:p>
        </w:tc>
        <w:tc>
          <w:tcPr>
            <w:tcW w:w="524" w:type="dxa"/>
            <w:shd w:val="solid" w:color="FFFFFF" w:fill="auto"/>
          </w:tcPr>
          <w:p w:rsidR="001E7414" w:rsidRPr="00481D2D" w:rsidRDefault="001E7414" w:rsidP="001E7414">
            <w:pPr>
              <w:pStyle w:val="TAL"/>
              <w:rPr>
                <w:sz w:val="16"/>
                <w:szCs w:val="16"/>
              </w:rPr>
            </w:pPr>
            <w:r w:rsidRPr="00481D2D">
              <w:rPr>
                <w:sz w:val="16"/>
                <w:szCs w:val="16"/>
              </w:rPr>
              <w:t>6381</w:t>
            </w:r>
          </w:p>
        </w:tc>
        <w:tc>
          <w:tcPr>
            <w:tcW w:w="424" w:type="dxa"/>
            <w:shd w:val="solid" w:color="FFFFFF" w:fill="auto"/>
          </w:tcPr>
          <w:p w:rsidR="001E7414" w:rsidRPr="00481D2D" w:rsidRDefault="001E7414" w:rsidP="001E7414">
            <w:pPr>
              <w:pStyle w:val="TAR"/>
              <w:rPr>
                <w:sz w:val="16"/>
                <w:szCs w:val="16"/>
              </w:rPr>
            </w:pPr>
            <w:r w:rsidRPr="00481D2D">
              <w:rPr>
                <w:sz w:val="16"/>
                <w:szCs w:val="16"/>
              </w:rPr>
              <w:t>1</w:t>
            </w:r>
          </w:p>
        </w:tc>
        <w:tc>
          <w:tcPr>
            <w:tcW w:w="424" w:type="dxa"/>
            <w:shd w:val="solid" w:color="FFFFFF" w:fill="auto"/>
          </w:tcPr>
          <w:p w:rsidR="001E7414" w:rsidRPr="00481D2D" w:rsidRDefault="001E7414" w:rsidP="001E7414">
            <w:pPr>
              <w:pStyle w:val="TAC"/>
              <w:rPr>
                <w:sz w:val="16"/>
                <w:szCs w:val="16"/>
              </w:rPr>
            </w:pPr>
            <w:r w:rsidRPr="00481D2D">
              <w:rPr>
                <w:sz w:val="16"/>
                <w:szCs w:val="16"/>
              </w:rPr>
              <w:t>F</w:t>
            </w:r>
          </w:p>
        </w:tc>
        <w:tc>
          <w:tcPr>
            <w:tcW w:w="4919" w:type="dxa"/>
            <w:shd w:val="solid" w:color="FFFFFF" w:fill="auto"/>
          </w:tcPr>
          <w:p w:rsidR="001E7414" w:rsidRPr="00481D2D" w:rsidRDefault="001E7414" w:rsidP="001E7414">
            <w:pPr>
              <w:pStyle w:val="TAL"/>
              <w:rPr>
                <w:sz w:val="16"/>
                <w:szCs w:val="16"/>
              </w:rPr>
            </w:pPr>
            <w:r w:rsidRPr="00481D2D">
              <w:rPr>
                <w:sz w:val="16"/>
                <w:szCs w:val="16"/>
              </w:rPr>
              <w:t>Incorrect cause for FAILURE_CAUSE</w:t>
            </w:r>
          </w:p>
        </w:tc>
        <w:tc>
          <w:tcPr>
            <w:tcW w:w="707" w:type="dxa"/>
            <w:shd w:val="solid" w:color="FFFFFF" w:fill="auto"/>
          </w:tcPr>
          <w:p w:rsidR="001E7414" w:rsidRPr="00481D2D" w:rsidRDefault="001E7414" w:rsidP="001E7414">
            <w:pPr>
              <w:pStyle w:val="TAC"/>
              <w:rPr>
                <w:sz w:val="16"/>
                <w:szCs w:val="16"/>
              </w:rPr>
            </w:pPr>
            <w:r w:rsidRPr="00481D2D">
              <w:rPr>
                <w:sz w:val="16"/>
                <w:szCs w:val="16"/>
              </w:rPr>
              <w:t>16.3.0</w:t>
            </w:r>
          </w:p>
        </w:tc>
      </w:tr>
      <w:tr w:rsidR="00556C74" w:rsidRPr="00481D2D" w:rsidTr="00F85BBF">
        <w:tc>
          <w:tcPr>
            <w:tcW w:w="798" w:type="dxa"/>
            <w:shd w:val="solid" w:color="FFFFFF" w:fill="auto"/>
          </w:tcPr>
          <w:p w:rsidR="00556C74" w:rsidRPr="00481D2D" w:rsidRDefault="00556C74" w:rsidP="001E7414">
            <w:pPr>
              <w:pStyle w:val="TAC"/>
              <w:rPr>
                <w:sz w:val="16"/>
                <w:szCs w:val="16"/>
              </w:rPr>
            </w:pPr>
            <w:r w:rsidRPr="00481D2D">
              <w:rPr>
                <w:sz w:val="16"/>
                <w:szCs w:val="16"/>
              </w:rPr>
              <w:t>2019-12</w:t>
            </w:r>
          </w:p>
        </w:tc>
        <w:tc>
          <w:tcPr>
            <w:tcW w:w="797" w:type="dxa"/>
            <w:shd w:val="solid" w:color="FFFFFF" w:fill="auto"/>
          </w:tcPr>
          <w:p w:rsidR="00556C74" w:rsidRPr="00481D2D" w:rsidRDefault="00556C74" w:rsidP="001E7414">
            <w:pPr>
              <w:pStyle w:val="TAC"/>
              <w:rPr>
                <w:sz w:val="16"/>
                <w:szCs w:val="16"/>
              </w:rPr>
            </w:pPr>
            <w:r w:rsidRPr="00481D2D">
              <w:rPr>
                <w:sz w:val="16"/>
                <w:szCs w:val="16"/>
              </w:rPr>
              <w:t>CT#86</w:t>
            </w:r>
          </w:p>
        </w:tc>
        <w:tc>
          <w:tcPr>
            <w:tcW w:w="1088" w:type="dxa"/>
            <w:shd w:val="solid" w:color="FFFFFF" w:fill="auto"/>
          </w:tcPr>
          <w:p w:rsidR="00556C74" w:rsidRPr="00481D2D" w:rsidRDefault="00556C74" w:rsidP="001E7414">
            <w:pPr>
              <w:pStyle w:val="TAC"/>
              <w:rPr>
                <w:sz w:val="16"/>
                <w:szCs w:val="16"/>
              </w:rPr>
            </w:pPr>
            <w:r w:rsidRPr="00481D2D">
              <w:rPr>
                <w:sz w:val="16"/>
                <w:szCs w:val="16"/>
              </w:rPr>
              <w:t>CP-193116</w:t>
            </w:r>
          </w:p>
        </w:tc>
        <w:tc>
          <w:tcPr>
            <w:tcW w:w="524" w:type="dxa"/>
            <w:shd w:val="solid" w:color="FFFFFF" w:fill="auto"/>
          </w:tcPr>
          <w:p w:rsidR="00556C74" w:rsidRPr="00481D2D" w:rsidRDefault="00556C74" w:rsidP="001E7414">
            <w:pPr>
              <w:pStyle w:val="TAL"/>
              <w:rPr>
                <w:sz w:val="16"/>
                <w:szCs w:val="16"/>
              </w:rPr>
            </w:pPr>
            <w:r w:rsidRPr="00481D2D">
              <w:rPr>
                <w:sz w:val="16"/>
                <w:szCs w:val="16"/>
              </w:rPr>
              <w:t>6322</w:t>
            </w:r>
          </w:p>
        </w:tc>
        <w:tc>
          <w:tcPr>
            <w:tcW w:w="424" w:type="dxa"/>
            <w:shd w:val="solid" w:color="FFFFFF" w:fill="auto"/>
          </w:tcPr>
          <w:p w:rsidR="00556C74" w:rsidRPr="00481D2D" w:rsidRDefault="00556C74" w:rsidP="001E7414">
            <w:pPr>
              <w:pStyle w:val="TAR"/>
              <w:rPr>
                <w:sz w:val="16"/>
                <w:szCs w:val="16"/>
              </w:rPr>
            </w:pPr>
            <w:r w:rsidRPr="00481D2D">
              <w:rPr>
                <w:sz w:val="16"/>
                <w:szCs w:val="16"/>
              </w:rPr>
              <w:t>7</w:t>
            </w:r>
          </w:p>
        </w:tc>
        <w:tc>
          <w:tcPr>
            <w:tcW w:w="424" w:type="dxa"/>
            <w:shd w:val="solid" w:color="FFFFFF" w:fill="auto"/>
          </w:tcPr>
          <w:p w:rsidR="00556C74" w:rsidRPr="00481D2D" w:rsidRDefault="00556C74" w:rsidP="001E7414">
            <w:pPr>
              <w:pStyle w:val="TAC"/>
              <w:rPr>
                <w:sz w:val="16"/>
                <w:szCs w:val="16"/>
              </w:rPr>
            </w:pPr>
            <w:r w:rsidRPr="00481D2D">
              <w:rPr>
                <w:sz w:val="16"/>
                <w:szCs w:val="16"/>
              </w:rPr>
              <w:t>C</w:t>
            </w:r>
          </w:p>
        </w:tc>
        <w:tc>
          <w:tcPr>
            <w:tcW w:w="4919" w:type="dxa"/>
            <w:shd w:val="solid" w:color="FFFFFF" w:fill="auto"/>
          </w:tcPr>
          <w:p w:rsidR="00556C74" w:rsidRPr="00481D2D" w:rsidRDefault="00556C74" w:rsidP="001E7414">
            <w:pPr>
              <w:pStyle w:val="TAL"/>
              <w:rPr>
                <w:sz w:val="16"/>
                <w:szCs w:val="16"/>
              </w:rPr>
            </w:pPr>
            <w:r w:rsidRPr="00481D2D">
              <w:rPr>
                <w:sz w:val="16"/>
                <w:szCs w:val="16"/>
              </w:rPr>
              <w:t>Correction to P-CSCF restoration procedures</w:t>
            </w:r>
          </w:p>
        </w:tc>
        <w:tc>
          <w:tcPr>
            <w:tcW w:w="707" w:type="dxa"/>
            <w:shd w:val="solid" w:color="FFFFFF" w:fill="auto"/>
          </w:tcPr>
          <w:p w:rsidR="00556C74" w:rsidRPr="00481D2D" w:rsidRDefault="00556C74" w:rsidP="001E7414">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07</w:t>
            </w:r>
          </w:p>
        </w:tc>
        <w:tc>
          <w:tcPr>
            <w:tcW w:w="524" w:type="dxa"/>
            <w:shd w:val="solid" w:color="FFFFFF" w:fill="auto"/>
          </w:tcPr>
          <w:p w:rsidR="00E905E5" w:rsidRPr="00481D2D" w:rsidRDefault="00E905E5" w:rsidP="00E905E5">
            <w:pPr>
              <w:pStyle w:val="TAL"/>
              <w:rPr>
                <w:sz w:val="16"/>
                <w:szCs w:val="16"/>
              </w:rPr>
            </w:pPr>
            <w:r w:rsidRPr="00481D2D">
              <w:rPr>
                <w:sz w:val="16"/>
                <w:szCs w:val="16"/>
              </w:rPr>
              <w:t>6383</w:t>
            </w:r>
          </w:p>
        </w:tc>
        <w:tc>
          <w:tcPr>
            <w:tcW w:w="424" w:type="dxa"/>
            <w:shd w:val="solid" w:color="FFFFFF" w:fill="auto"/>
          </w:tcPr>
          <w:p w:rsidR="00E905E5" w:rsidRPr="00481D2D" w:rsidRDefault="00E905E5" w:rsidP="00E905E5">
            <w:pPr>
              <w:pStyle w:val="TAR"/>
              <w:rPr>
                <w:sz w:val="16"/>
                <w:szCs w:val="16"/>
              </w:rPr>
            </w:pPr>
            <w:r w:rsidRPr="00481D2D">
              <w:rPr>
                <w:sz w:val="16"/>
                <w:szCs w:val="16"/>
              </w:rPr>
              <w:t>1</w:t>
            </w:r>
          </w:p>
        </w:tc>
        <w:tc>
          <w:tcPr>
            <w:tcW w:w="424" w:type="dxa"/>
            <w:shd w:val="solid" w:color="FFFFFF" w:fill="auto"/>
          </w:tcPr>
          <w:p w:rsidR="00E905E5" w:rsidRPr="00481D2D" w:rsidRDefault="00E905E5" w:rsidP="00E905E5">
            <w:pPr>
              <w:pStyle w:val="TAC"/>
              <w:rPr>
                <w:sz w:val="16"/>
                <w:szCs w:val="16"/>
              </w:rPr>
            </w:pPr>
            <w:r w:rsidRPr="00481D2D">
              <w:rPr>
                <w:sz w:val="16"/>
                <w:szCs w:val="16"/>
              </w:rPr>
              <w:t>F</w:t>
            </w:r>
          </w:p>
        </w:tc>
        <w:tc>
          <w:tcPr>
            <w:tcW w:w="4919" w:type="dxa"/>
            <w:shd w:val="solid" w:color="FFFFFF" w:fill="auto"/>
          </w:tcPr>
          <w:p w:rsidR="00E905E5" w:rsidRPr="00481D2D" w:rsidRDefault="00E905E5" w:rsidP="00E905E5">
            <w:pPr>
              <w:pStyle w:val="TAL"/>
              <w:rPr>
                <w:sz w:val="16"/>
                <w:szCs w:val="16"/>
              </w:rPr>
            </w:pPr>
            <w:r w:rsidRPr="00481D2D">
              <w:rPr>
                <w:sz w:val="16"/>
                <w:szCs w:val="16"/>
              </w:rPr>
              <w:t>Reference Update draft-ietf-sipcore-locparam</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20</w:t>
            </w:r>
          </w:p>
        </w:tc>
        <w:tc>
          <w:tcPr>
            <w:tcW w:w="524" w:type="dxa"/>
            <w:shd w:val="solid" w:color="FFFFFF" w:fill="auto"/>
          </w:tcPr>
          <w:p w:rsidR="00E905E5" w:rsidRPr="00481D2D" w:rsidRDefault="00E905E5" w:rsidP="00E905E5">
            <w:pPr>
              <w:pStyle w:val="TAL"/>
              <w:rPr>
                <w:sz w:val="16"/>
                <w:szCs w:val="16"/>
              </w:rPr>
            </w:pPr>
            <w:r w:rsidRPr="00481D2D">
              <w:rPr>
                <w:sz w:val="16"/>
                <w:szCs w:val="16"/>
              </w:rPr>
              <w:t>6384</w:t>
            </w:r>
          </w:p>
        </w:tc>
        <w:tc>
          <w:tcPr>
            <w:tcW w:w="424" w:type="dxa"/>
            <w:shd w:val="solid" w:color="FFFFFF" w:fill="auto"/>
          </w:tcPr>
          <w:p w:rsidR="00E905E5" w:rsidRPr="00481D2D" w:rsidRDefault="00E905E5" w:rsidP="00E905E5">
            <w:pPr>
              <w:pStyle w:val="TAR"/>
              <w:rPr>
                <w:sz w:val="16"/>
                <w:szCs w:val="16"/>
              </w:rPr>
            </w:pPr>
            <w:r w:rsidRPr="00481D2D">
              <w:rPr>
                <w:sz w:val="16"/>
                <w:szCs w:val="16"/>
              </w:rPr>
              <w:t>2</w:t>
            </w:r>
          </w:p>
        </w:tc>
        <w:tc>
          <w:tcPr>
            <w:tcW w:w="424" w:type="dxa"/>
            <w:shd w:val="solid" w:color="FFFFFF" w:fill="auto"/>
          </w:tcPr>
          <w:p w:rsidR="00E905E5" w:rsidRPr="00481D2D" w:rsidRDefault="00E905E5" w:rsidP="00E905E5">
            <w:pPr>
              <w:pStyle w:val="TAC"/>
              <w:rPr>
                <w:sz w:val="16"/>
                <w:szCs w:val="16"/>
              </w:rPr>
            </w:pPr>
            <w:r w:rsidRPr="00481D2D">
              <w:rPr>
                <w:sz w:val="16"/>
                <w:szCs w:val="16"/>
              </w:rPr>
              <w:t>B</w:t>
            </w:r>
          </w:p>
        </w:tc>
        <w:tc>
          <w:tcPr>
            <w:tcW w:w="4919" w:type="dxa"/>
            <w:shd w:val="solid" w:color="FFFFFF" w:fill="auto"/>
          </w:tcPr>
          <w:p w:rsidR="00E905E5" w:rsidRPr="00481D2D" w:rsidRDefault="00E905E5" w:rsidP="00E905E5">
            <w:pPr>
              <w:pStyle w:val="TAL"/>
              <w:rPr>
                <w:sz w:val="16"/>
                <w:szCs w:val="16"/>
              </w:rPr>
            </w:pPr>
            <w:r w:rsidRPr="00481D2D">
              <w:rPr>
                <w:sz w:val="16"/>
                <w:szCs w:val="16"/>
              </w:rPr>
              <w:t>Service Based Architecture in IMS</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rsidR="00E905E5" w:rsidRPr="00481D2D" w:rsidRDefault="00E905E5" w:rsidP="00E905E5">
            <w:pPr>
              <w:pStyle w:val="TAL"/>
              <w:rPr>
                <w:sz w:val="16"/>
                <w:szCs w:val="16"/>
              </w:rPr>
            </w:pPr>
            <w:r w:rsidRPr="00481D2D">
              <w:rPr>
                <w:sz w:val="16"/>
                <w:szCs w:val="16"/>
              </w:rPr>
              <w:t>6385</w:t>
            </w:r>
          </w:p>
        </w:tc>
        <w:tc>
          <w:tcPr>
            <w:tcW w:w="424" w:type="dxa"/>
            <w:shd w:val="solid" w:color="FFFFFF" w:fill="auto"/>
          </w:tcPr>
          <w:p w:rsidR="00E905E5" w:rsidRPr="00481D2D" w:rsidRDefault="00E905E5" w:rsidP="00E905E5">
            <w:pPr>
              <w:pStyle w:val="TAR"/>
              <w:rPr>
                <w:sz w:val="16"/>
                <w:szCs w:val="16"/>
              </w:rPr>
            </w:pPr>
            <w:r w:rsidRPr="00481D2D">
              <w:rPr>
                <w:sz w:val="16"/>
                <w:szCs w:val="16"/>
              </w:rPr>
              <w:t>1</w:t>
            </w:r>
          </w:p>
        </w:tc>
        <w:tc>
          <w:tcPr>
            <w:tcW w:w="424" w:type="dxa"/>
            <w:shd w:val="solid" w:color="FFFFFF" w:fill="auto"/>
          </w:tcPr>
          <w:p w:rsidR="00E905E5" w:rsidRPr="00481D2D" w:rsidRDefault="00E905E5" w:rsidP="00E905E5">
            <w:pPr>
              <w:pStyle w:val="TAC"/>
              <w:rPr>
                <w:sz w:val="16"/>
                <w:szCs w:val="16"/>
              </w:rPr>
            </w:pPr>
            <w:r w:rsidRPr="00481D2D">
              <w:rPr>
                <w:sz w:val="16"/>
                <w:szCs w:val="16"/>
              </w:rPr>
              <w:t>B</w:t>
            </w:r>
          </w:p>
        </w:tc>
        <w:tc>
          <w:tcPr>
            <w:tcW w:w="4919" w:type="dxa"/>
            <w:shd w:val="solid" w:color="FFFFFF" w:fill="auto"/>
          </w:tcPr>
          <w:p w:rsidR="00E905E5" w:rsidRPr="00481D2D" w:rsidRDefault="00E905E5" w:rsidP="00E905E5">
            <w:pPr>
              <w:pStyle w:val="TAL"/>
              <w:rPr>
                <w:sz w:val="16"/>
                <w:szCs w:val="16"/>
              </w:rPr>
            </w:pPr>
            <w:r w:rsidRPr="00481D2D">
              <w:rPr>
                <w:sz w:val="16"/>
                <w:szCs w:val="16"/>
              </w:rPr>
              <w:t>RLOS and PS data off</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rsidR="00E905E5" w:rsidRPr="00481D2D" w:rsidRDefault="00E905E5" w:rsidP="00E905E5">
            <w:pPr>
              <w:pStyle w:val="TAL"/>
              <w:rPr>
                <w:sz w:val="16"/>
                <w:szCs w:val="16"/>
              </w:rPr>
            </w:pPr>
            <w:r w:rsidRPr="00481D2D">
              <w:rPr>
                <w:sz w:val="16"/>
                <w:szCs w:val="16"/>
              </w:rPr>
              <w:t>6386</w:t>
            </w:r>
          </w:p>
        </w:tc>
        <w:tc>
          <w:tcPr>
            <w:tcW w:w="424" w:type="dxa"/>
            <w:shd w:val="solid" w:color="FFFFFF" w:fill="auto"/>
          </w:tcPr>
          <w:p w:rsidR="00E905E5" w:rsidRPr="00481D2D" w:rsidRDefault="00E905E5" w:rsidP="00E905E5">
            <w:pPr>
              <w:pStyle w:val="TAR"/>
              <w:rPr>
                <w:sz w:val="16"/>
                <w:szCs w:val="16"/>
              </w:rPr>
            </w:pPr>
            <w:r w:rsidRPr="00481D2D">
              <w:rPr>
                <w:sz w:val="16"/>
                <w:szCs w:val="16"/>
              </w:rPr>
              <w:t>1</w:t>
            </w:r>
          </w:p>
        </w:tc>
        <w:tc>
          <w:tcPr>
            <w:tcW w:w="424" w:type="dxa"/>
            <w:shd w:val="solid" w:color="FFFFFF" w:fill="auto"/>
          </w:tcPr>
          <w:p w:rsidR="00E905E5" w:rsidRPr="00481D2D" w:rsidRDefault="00E905E5" w:rsidP="00E905E5">
            <w:pPr>
              <w:pStyle w:val="TAC"/>
              <w:rPr>
                <w:sz w:val="16"/>
                <w:szCs w:val="16"/>
              </w:rPr>
            </w:pPr>
            <w:r w:rsidRPr="00481D2D">
              <w:rPr>
                <w:sz w:val="16"/>
                <w:szCs w:val="16"/>
              </w:rPr>
              <w:t>B</w:t>
            </w:r>
          </w:p>
        </w:tc>
        <w:tc>
          <w:tcPr>
            <w:tcW w:w="4919" w:type="dxa"/>
            <w:shd w:val="solid" w:color="FFFFFF" w:fill="auto"/>
          </w:tcPr>
          <w:p w:rsidR="00E905E5" w:rsidRPr="00481D2D" w:rsidRDefault="00E905E5" w:rsidP="00E905E5">
            <w:pPr>
              <w:pStyle w:val="TAL"/>
              <w:rPr>
                <w:sz w:val="16"/>
                <w:szCs w:val="16"/>
              </w:rPr>
            </w:pPr>
            <w:r w:rsidRPr="00481D2D">
              <w:rPr>
                <w:sz w:val="16"/>
                <w:szCs w:val="16"/>
              </w:rPr>
              <w:t>RLOS Profile definition</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rsidR="00E905E5" w:rsidRPr="00481D2D" w:rsidRDefault="00E905E5" w:rsidP="00E905E5">
            <w:pPr>
              <w:pStyle w:val="TAL"/>
              <w:rPr>
                <w:sz w:val="16"/>
                <w:szCs w:val="16"/>
              </w:rPr>
            </w:pPr>
            <w:r w:rsidRPr="00481D2D">
              <w:rPr>
                <w:sz w:val="16"/>
                <w:szCs w:val="16"/>
              </w:rPr>
              <w:t>6387</w:t>
            </w:r>
          </w:p>
        </w:tc>
        <w:tc>
          <w:tcPr>
            <w:tcW w:w="424" w:type="dxa"/>
            <w:shd w:val="solid" w:color="FFFFFF" w:fill="auto"/>
          </w:tcPr>
          <w:p w:rsidR="00E905E5" w:rsidRPr="00481D2D" w:rsidRDefault="00E905E5" w:rsidP="00E905E5">
            <w:pPr>
              <w:pStyle w:val="TAR"/>
              <w:rPr>
                <w:sz w:val="16"/>
                <w:szCs w:val="16"/>
              </w:rPr>
            </w:pPr>
          </w:p>
        </w:tc>
        <w:tc>
          <w:tcPr>
            <w:tcW w:w="424" w:type="dxa"/>
            <w:shd w:val="solid" w:color="FFFFFF" w:fill="auto"/>
          </w:tcPr>
          <w:p w:rsidR="00E905E5" w:rsidRPr="00481D2D" w:rsidRDefault="00E905E5" w:rsidP="00E905E5">
            <w:pPr>
              <w:pStyle w:val="TAC"/>
              <w:rPr>
                <w:sz w:val="16"/>
                <w:szCs w:val="16"/>
              </w:rPr>
            </w:pPr>
            <w:r w:rsidRPr="00481D2D">
              <w:rPr>
                <w:sz w:val="16"/>
                <w:szCs w:val="16"/>
              </w:rPr>
              <w:t>C</w:t>
            </w:r>
          </w:p>
        </w:tc>
        <w:tc>
          <w:tcPr>
            <w:tcW w:w="4919" w:type="dxa"/>
            <w:shd w:val="solid" w:color="FFFFFF" w:fill="auto"/>
          </w:tcPr>
          <w:p w:rsidR="00E905E5" w:rsidRPr="00481D2D" w:rsidRDefault="00E905E5" w:rsidP="00E905E5">
            <w:pPr>
              <w:pStyle w:val="TAL"/>
              <w:rPr>
                <w:sz w:val="16"/>
                <w:szCs w:val="16"/>
              </w:rPr>
            </w:pPr>
            <w:r w:rsidRPr="00481D2D">
              <w:rPr>
                <w:sz w:val="16"/>
                <w:szCs w:val="16"/>
              </w:rPr>
              <w:t>Usage of IMEI based identity in RLOS INVITE request</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rsidR="00E905E5" w:rsidRPr="00481D2D" w:rsidRDefault="00E905E5" w:rsidP="00E905E5">
            <w:pPr>
              <w:pStyle w:val="TAL"/>
              <w:rPr>
                <w:sz w:val="16"/>
                <w:szCs w:val="16"/>
              </w:rPr>
            </w:pPr>
            <w:r w:rsidRPr="00481D2D">
              <w:rPr>
                <w:sz w:val="16"/>
                <w:szCs w:val="16"/>
              </w:rPr>
              <w:t>6388</w:t>
            </w:r>
          </w:p>
        </w:tc>
        <w:tc>
          <w:tcPr>
            <w:tcW w:w="424" w:type="dxa"/>
            <w:shd w:val="solid" w:color="FFFFFF" w:fill="auto"/>
          </w:tcPr>
          <w:p w:rsidR="00E905E5" w:rsidRPr="00481D2D" w:rsidRDefault="00E905E5" w:rsidP="00E905E5">
            <w:pPr>
              <w:pStyle w:val="TAR"/>
              <w:rPr>
                <w:sz w:val="16"/>
                <w:szCs w:val="16"/>
              </w:rPr>
            </w:pPr>
          </w:p>
        </w:tc>
        <w:tc>
          <w:tcPr>
            <w:tcW w:w="424" w:type="dxa"/>
            <w:shd w:val="solid" w:color="FFFFFF" w:fill="auto"/>
          </w:tcPr>
          <w:p w:rsidR="00E905E5" w:rsidRPr="00481D2D" w:rsidRDefault="00E905E5" w:rsidP="00E905E5">
            <w:pPr>
              <w:pStyle w:val="TAC"/>
              <w:rPr>
                <w:sz w:val="16"/>
                <w:szCs w:val="16"/>
              </w:rPr>
            </w:pPr>
            <w:r w:rsidRPr="00481D2D">
              <w:rPr>
                <w:sz w:val="16"/>
                <w:szCs w:val="16"/>
              </w:rPr>
              <w:t>C</w:t>
            </w:r>
          </w:p>
        </w:tc>
        <w:tc>
          <w:tcPr>
            <w:tcW w:w="4919" w:type="dxa"/>
            <w:shd w:val="solid" w:color="FFFFFF" w:fill="auto"/>
          </w:tcPr>
          <w:p w:rsidR="00E905E5" w:rsidRPr="00481D2D" w:rsidRDefault="00E905E5" w:rsidP="00E905E5">
            <w:pPr>
              <w:pStyle w:val="TAL"/>
              <w:rPr>
                <w:sz w:val="16"/>
                <w:szCs w:val="16"/>
              </w:rPr>
            </w:pPr>
            <w:r w:rsidRPr="00481D2D">
              <w:rPr>
                <w:sz w:val="16"/>
                <w:szCs w:val="16"/>
              </w:rPr>
              <w:t>Handling of messages not related to RLOS</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2</w:t>
            </w:r>
          </w:p>
        </w:tc>
        <w:tc>
          <w:tcPr>
            <w:tcW w:w="524" w:type="dxa"/>
            <w:shd w:val="solid" w:color="FFFFFF" w:fill="auto"/>
          </w:tcPr>
          <w:p w:rsidR="00E905E5" w:rsidRPr="00481D2D" w:rsidRDefault="00E905E5" w:rsidP="00E905E5">
            <w:pPr>
              <w:pStyle w:val="TAL"/>
              <w:rPr>
                <w:sz w:val="16"/>
                <w:szCs w:val="16"/>
              </w:rPr>
            </w:pPr>
            <w:r w:rsidRPr="00481D2D">
              <w:rPr>
                <w:sz w:val="16"/>
                <w:szCs w:val="16"/>
              </w:rPr>
              <w:t>6389</w:t>
            </w:r>
          </w:p>
        </w:tc>
        <w:tc>
          <w:tcPr>
            <w:tcW w:w="424" w:type="dxa"/>
            <w:shd w:val="solid" w:color="FFFFFF" w:fill="auto"/>
          </w:tcPr>
          <w:p w:rsidR="00E905E5" w:rsidRPr="00481D2D" w:rsidRDefault="00E905E5" w:rsidP="00E905E5">
            <w:pPr>
              <w:pStyle w:val="TAR"/>
              <w:rPr>
                <w:sz w:val="16"/>
                <w:szCs w:val="16"/>
              </w:rPr>
            </w:pPr>
            <w:r w:rsidRPr="00481D2D">
              <w:rPr>
                <w:sz w:val="16"/>
                <w:szCs w:val="16"/>
              </w:rPr>
              <w:t>1</w:t>
            </w:r>
          </w:p>
        </w:tc>
        <w:tc>
          <w:tcPr>
            <w:tcW w:w="424" w:type="dxa"/>
            <w:shd w:val="solid" w:color="FFFFFF" w:fill="auto"/>
          </w:tcPr>
          <w:p w:rsidR="00E905E5" w:rsidRPr="00481D2D" w:rsidRDefault="00E905E5" w:rsidP="00E905E5">
            <w:pPr>
              <w:pStyle w:val="TAC"/>
              <w:rPr>
                <w:sz w:val="16"/>
                <w:szCs w:val="16"/>
              </w:rPr>
            </w:pPr>
            <w:r w:rsidRPr="00481D2D">
              <w:rPr>
                <w:sz w:val="16"/>
                <w:szCs w:val="16"/>
              </w:rPr>
              <w:t>F</w:t>
            </w:r>
          </w:p>
        </w:tc>
        <w:tc>
          <w:tcPr>
            <w:tcW w:w="4919" w:type="dxa"/>
            <w:shd w:val="solid" w:color="FFFFFF" w:fill="auto"/>
          </w:tcPr>
          <w:p w:rsidR="00E905E5" w:rsidRPr="00481D2D" w:rsidRDefault="00E905E5" w:rsidP="00E905E5">
            <w:pPr>
              <w:pStyle w:val="TAL"/>
              <w:rPr>
                <w:sz w:val="16"/>
                <w:szCs w:val="16"/>
              </w:rPr>
            </w:pPr>
            <w:r w:rsidRPr="00481D2D">
              <w:rPr>
                <w:sz w:val="16"/>
                <w:szCs w:val="16"/>
              </w:rPr>
              <w:t>RLOS Request-URI supporting dial strings</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rsidR="00E905E5" w:rsidRPr="00481D2D" w:rsidRDefault="00E905E5" w:rsidP="00E905E5">
            <w:pPr>
              <w:pStyle w:val="TAL"/>
              <w:rPr>
                <w:sz w:val="16"/>
                <w:szCs w:val="16"/>
              </w:rPr>
            </w:pPr>
            <w:r w:rsidRPr="00481D2D">
              <w:rPr>
                <w:sz w:val="16"/>
                <w:szCs w:val="16"/>
              </w:rPr>
              <w:t>6390</w:t>
            </w:r>
          </w:p>
        </w:tc>
        <w:tc>
          <w:tcPr>
            <w:tcW w:w="424" w:type="dxa"/>
            <w:shd w:val="solid" w:color="FFFFFF" w:fill="auto"/>
          </w:tcPr>
          <w:p w:rsidR="00E905E5" w:rsidRPr="00481D2D" w:rsidRDefault="00E905E5" w:rsidP="00E905E5">
            <w:pPr>
              <w:pStyle w:val="TAR"/>
              <w:rPr>
                <w:sz w:val="16"/>
                <w:szCs w:val="16"/>
              </w:rPr>
            </w:pPr>
            <w:r w:rsidRPr="00481D2D">
              <w:rPr>
                <w:sz w:val="16"/>
                <w:szCs w:val="16"/>
              </w:rPr>
              <w:t>2</w:t>
            </w:r>
          </w:p>
        </w:tc>
        <w:tc>
          <w:tcPr>
            <w:tcW w:w="424" w:type="dxa"/>
            <w:shd w:val="solid" w:color="FFFFFF" w:fill="auto"/>
          </w:tcPr>
          <w:p w:rsidR="00E905E5" w:rsidRPr="00481D2D" w:rsidRDefault="00E905E5" w:rsidP="00E905E5">
            <w:pPr>
              <w:pStyle w:val="TAC"/>
              <w:rPr>
                <w:sz w:val="16"/>
                <w:szCs w:val="16"/>
              </w:rPr>
            </w:pPr>
            <w:r w:rsidRPr="00481D2D">
              <w:rPr>
                <w:sz w:val="16"/>
                <w:szCs w:val="16"/>
              </w:rPr>
              <w:t>B</w:t>
            </w:r>
          </w:p>
        </w:tc>
        <w:tc>
          <w:tcPr>
            <w:tcW w:w="4919" w:type="dxa"/>
            <w:shd w:val="solid" w:color="FFFFFF" w:fill="auto"/>
          </w:tcPr>
          <w:p w:rsidR="00E905E5" w:rsidRPr="00481D2D" w:rsidRDefault="00E905E5" w:rsidP="00E905E5">
            <w:pPr>
              <w:pStyle w:val="TAL"/>
              <w:rPr>
                <w:sz w:val="16"/>
                <w:szCs w:val="16"/>
              </w:rPr>
            </w:pPr>
            <w:r w:rsidRPr="00481D2D">
              <w:rPr>
                <w:sz w:val="16"/>
                <w:szCs w:val="16"/>
              </w:rPr>
              <w:t>Enabling NR-U access-type reporting in P-Access-Network-Info header and Cellular-Network-Info header field</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rsidR="00E905E5" w:rsidRPr="00481D2D" w:rsidRDefault="00E905E5" w:rsidP="00E905E5">
            <w:pPr>
              <w:pStyle w:val="TAL"/>
              <w:rPr>
                <w:sz w:val="16"/>
                <w:szCs w:val="16"/>
              </w:rPr>
            </w:pPr>
            <w:r w:rsidRPr="00481D2D">
              <w:rPr>
                <w:sz w:val="16"/>
                <w:szCs w:val="16"/>
              </w:rPr>
              <w:t>6392</w:t>
            </w:r>
          </w:p>
        </w:tc>
        <w:tc>
          <w:tcPr>
            <w:tcW w:w="424" w:type="dxa"/>
            <w:shd w:val="solid" w:color="FFFFFF" w:fill="auto"/>
          </w:tcPr>
          <w:p w:rsidR="00E905E5" w:rsidRPr="00481D2D" w:rsidRDefault="00E905E5" w:rsidP="00E905E5">
            <w:pPr>
              <w:pStyle w:val="TAR"/>
              <w:rPr>
                <w:sz w:val="16"/>
                <w:szCs w:val="16"/>
              </w:rPr>
            </w:pPr>
          </w:p>
        </w:tc>
        <w:tc>
          <w:tcPr>
            <w:tcW w:w="424" w:type="dxa"/>
            <w:shd w:val="solid" w:color="FFFFFF" w:fill="auto"/>
          </w:tcPr>
          <w:p w:rsidR="00E905E5" w:rsidRPr="00481D2D" w:rsidRDefault="00E905E5" w:rsidP="00E905E5">
            <w:pPr>
              <w:pStyle w:val="TAC"/>
              <w:rPr>
                <w:sz w:val="16"/>
                <w:szCs w:val="16"/>
              </w:rPr>
            </w:pPr>
            <w:r w:rsidRPr="00481D2D">
              <w:rPr>
                <w:sz w:val="16"/>
                <w:szCs w:val="16"/>
              </w:rPr>
              <w:t>F</w:t>
            </w:r>
          </w:p>
        </w:tc>
        <w:tc>
          <w:tcPr>
            <w:tcW w:w="4919" w:type="dxa"/>
            <w:shd w:val="solid" w:color="FFFFFF" w:fill="auto"/>
          </w:tcPr>
          <w:p w:rsidR="00E905E5" w:rsidRPr="00481D2D" w:rsidRDefault="00E905E5" w:rsidP="00E905E5">
            <w:pPr>
              <w:pStyle w:val="TAL"/>
              <w:rPr>
                <w:sz w:val="16"/>
                <w:szCs w:val="16"/>
              </w:rPr>
            </w:pPr>
            <w:r w:rsidRPr="00481D2D">
              <w:rPr>
                <w:sz w:val="16"/>
                <w:szCs w:val="16"/>
              </w:rPr>
              <w:t>Ensure correct Reason for SRVCC</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rsidR="00E905E5" w:rsidRPr="00481D2D" w:rsidRDefault="00E905E5" w:rsidP="00E905E5">
            <w:pPr>
              <w:pStyle w:val="TAL"/>
              <w:rPr>
                <w:sz w:val="16"/>
                <w:szCs w:val="16"/>
              </w:rPr>
            </w:pPr>
            <w:r w:rsidRPr="00481D2D">
              <w:rPr>
                <w:sz w:val="16"/>
                <w:szCs w:val="16"/>
              </w:rPr>
              <w:t>6393</w:t>
            </w:r>
          </w:p>
        </w:tc>
        <w:tc>
          <w:tcPr>
            <w:tcW w:w="424" w:type="dxa"/>
            <w:shd w:val="solid" w:color="FFFFFF" w:fill="auto"/>
          </w:tcPr>
          <w:p w:rsidR="00E905E5" w:rsidRPr="00481D2D" w:rsidRDefault="00E905E5" w:rsidP="00E905E5">
            <w:pPr>
              <w:pStyle w:val="TAR"/>
              <w:rPr>
                <w:sz w:val="16"/>
                <w:szCs w:val="16"/>
              </w:rPr>
            </w:pPr>
            <w:r w:rsidRPr="00481D2D">
              <w:rPr>
                <w:sz w:val="16"/>
                <w:szCs w:val="16"/>
              </w:rPr>
              <w:t>1</w:t>
            </w:r>
          </w:p>
        </w:tc>
        <w:tc>
          <w:tcPr>
            <w:tcW w:w="424" w:type="dxa"/>
            <w:shd w:val="solid" w:color="FFFFFF" w:fill="auto"/>
          </w:tcPr>
          <w:p w:rsidR="00E905E5" w:rsidRPr="00481D2D" w:rsidRDefault="00E905E5" w:rsidP="00E905E5">
            <w:pPr>
              <w:pStyle w:val="TAC"/>
              <w:rPr>
                <w:sz w:val="16"/>
                <w:szCs w:val="16"/>
              </w:rPr>
            </w:pPr>
            <w:r w:rsidRPr="00481D2D">
              <w:rPr>
                <w:sz w:val="16"/>
                <w:szCs w:val="16"/>
              </w:rPr>
              <w:t>B</w:t>
            </w:r>
          </w:p>
        </w:tc>
        <w:tc>
          <w:tcPr>
            <w:tcW w:w="4919" w:type="dxa"/>
            <w:shd w:val="solid" w:color="FFFFFF" w:fill="auto"/>
          </w:tcPr>
          <w:p w:rsidR="00E905E5" w:rsidRPr="00481D2D" w:rsidRDefault="00E905E5" w:rsidP="00E905E5">
            <w:pPr>
              <w:pStyle w:val="TAL"/>
              <w:rPr>
                <w:sz w:val="16"/>
                <w:szCs w:val="16"/>
              </w:rPr>
            </w:pPr>
            <w:r w:rsidRPr="00481D2D">
              <w:rPr>
                <w:sz w:val="16"/>
                <w:szCs w:val="16"/>
              </w:rPr>
              <w:t>Reregistration between 3GPP and non-3GPP access, missing cases</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092</w:t>
            </w:r>
          </w:p>
        </w:tc>
        <w:tc>
          <w:tcPr>
            <w:tcW w:w="524" w:type="dxa"/>
            <w:shd w:val="solid" w:color="FFFFFF" w:fill="auto"/>
          </w:tcPr>
          <w:p w:rsidR="00E905E5" w:rsidRPr="00481D2D" w:rsidRDefault="00E905E5" w:rsidP="00E905E5">
            <w:pPr>
              <w:pStyle w:val="TAL"/>
              <w:rPr>
                <w:sz w:val="16"/>
                <w:szCs w:val="16"/>
              </w:rPr>
            </w:pPr>
            <w:r w:rsidRPr="00481D2D">
              <w:rPr>
                <w:sz w:val="16"/>
                <w:szCs w:val="16"/>
              </w:rPr>
              <w:t>6394</w:t>
            </w:r>
          </w:p>
        </w:tc>
        <w:tc>
          <w:tcPr>
            <w:tcW w:w="424" w:type="dxa"/>
            <w:shd w:val="solid" w:color="FFFFFF" w:fill="auto"/>
          </w:tcPr>
          <w:p w:rsidR="00E905E5" w:rsidRPr="00481D2D" w:rsidRDefault="00E905E5" w:rsidP="00E905E5">
            <w:pPr>
              <w:pStyle w:val="TAR"/>
              <w:rPr>
                <w:sz w:val="16"/>
                <w:szCs w:val="16"/>
              </w:rPr>
            </w:pPr>
            <w:r w:rsidRPr="00481D2D">
              <w:rPr>
                <w:sz w:val="16"/>
                <w:szCs w:val="16"/>
              </w:rPr>
              <w:t>3</w:t>
            </w:r>
          </w:p>
        </w:tc>
        <w:tc>
          <w:tcPr>
            <w:tcW w:w="424" w:type="dxa"/>
            <w:shd w:val="solid" w:color="FFFFFF" w:fill="auto"/>
          </w:tcPr>
          <w:p w:rsidR="00E905E5" w:rsidRPr="00481D2D" w:rsidRDefault="00E905E5" w:rsidP="00E905E5">
            <w:pPr>
              <w:pStyle w:val="TAC"/>
              <w:rPr>
                <w:sz w:val="16"/>
                <w:szCs w:val="16"/>
              </w:rPr>
            </w:pPr>
            <w:r w:rsidRPr="00481D2D">
              <w:rPr>
                <w:sz w:val="16"/>
                <w:szCs w:val="16"/>
              </w:rPr>
              <w:t>F</w:t>
            </w:r>
          </w:p>
        </w:tc>
        <w:tc>
          <w:tcPr>
            <w:tcW w:w="4919" w:type="dxa"/>
            <w:shd w:val="solid" w:color="FFFFFF" w:fill="auto"/>
          </w:tcPr>
          <w:p w:rsidR="00E905E5" w:rsidRPr="00481D2D" w:rsidRDefault="00E905E5" w:rsidP="00E905E5">
            <w:pPr>
              <w:pStyle w:val="TAL"/>
              <w:rPr>
                <w:sz w:val="16"/>
                <w:szCs w:val="16"/>
              </w:rPr>
            </w:pPr>
            <w:r w:rsidRPr="00481D2D">
              <w:rPr>
                <w:sz w:val="16"/>
                <w:szCs w:val="16"/>
              </w:rPr>
              <w:t>Procedure for MO IMS related signalling started indication for UAC</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1</w:t>
            </w:r>
          </w:p>
        </w:tc>
        <w:tc>
          <w:tcPr>
            <w:tcW w:w="524" w:type="dxa"/>
            <w:shd w:val="solid" w:color="FFFFFF" w:fill="auto"/>
          </w:tcPr>
          <w:p w:rsidR="00E905E5" w:rsidRPr="00481D2D" w:rsidRDefault="00E905E5" w:rsidP="00E905E5">
            <w:pPr>
              <w:pStyle w:val="TAL"/>
              <w:rPr>
                <w:sz w:val="16"/>
                <w:szCs w:val="16"/>
              </w:rPr>
            </w:pPr>
            <w:r w:rsidRPr="00481D2D">
              <w:rPr>
                <w:sz w:val="16"/>
                <w:szCs w:val="16"/>
              </w:rPr>
              <w:t>6397</w:t>
            </w:r>
          </w:p>
        </w:tc>
        <w:tc>
          <w:tcPr>
            <w:tcW w:w="424" w:type="dxa"/>
            <w:shd w:val="solid" w:color="FFFFFF" w:fill="auto"/>
          </w:tcPr>
          <w:p w:rsidR="00E905E5" w:rsidRPr="00481D2D" w:rsidRDefault="00E905E5" w:rsidP="00E905E5">
            <w:pPr>
              <w:pStyle w:val="TAR"/>
              <w:rPr>
                <w:sz w:val="16"/>
                <w:szCs w:val="16"/>
              </w:rPr>
            </w:pPr>
          </w:p>
        </w:tc>
        <w:tc>
          <w:tcPr>
            <w:tcW w:w="424" w:type="dxa"/>
            <w:shd w:val="solid" w:color="FFFFFF" w:fill="auto"/>
          </w:tcPr>
          <w:p w:rsidR="00E905E5" w:rsidRPr="00481D2D" w:rsidRDefault="00E905E5" w:rsidP="00E905E5">
            <w:pPr>
              <w:pStyle w:val="TAC"/>
              <w:rPr>
                <w:sz w:val="16"/>
                <w:szCs w:val="16"/>
              </w:rPr>
            </w:pPr>
            <w:r w:rsidRPr="00481D2D">
              <w:rPr>
                <w:sz w:val="16"/>
                <w:szCs w:val="16"/>
              </w:rPr>
              <w:t>B</w:t>
            </w:r>
          </w:p>
        </w:tc>
        <w:tc>
          <w:tcPr>
            <w:tcW w:w="4919" w:type="dxa"/>
            <w:shd w:val="solid" w:color="FFFFFF" w:fill="auto"/>
          </w:tcPr>
          <w:p w:rsidR="00E905E5" w:rsidRPr="00481D2D" w:rsidRDefault="00E905E5" w:rsidP="00E905E5">
            <w:pPr>
              <w:pStyle w:val="TAL"/>
              <w:rPr>
                <w:sz w:val="16"/>
                <w:szCs w:val="16"/>
              </w:rPr>
            </w:pPr>
            <w:r w:rsidRPr="00481D2D">
              <w:rPr>
                <w:sz w:val="16"/>
                <w:szCs w:val="16"/>
              </w:rPr>
              <w:t>Additional-Identity header in REFER request</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085</w:t>
            </w:r>
          </w:p>
        </w:tc>
        <w:tc>
          <w:tcPr>
            <w:tcW w:w="524" w:type="dxa"/>
            <w:shd w:val="solid" w:color="FFFFFF" w:fill="auto"/>
          </w:tcPr>
          <w:p w:rsidR="00E905E5" w:rsidRPr="00481D2D" w:rsidRDefault="00E905E5" w:rsidP="00E905E5">
            <w:pPr>
              <w:pStyle w:val="TAL"/>
              <w:rPr>
                <w:sz w:val="16"/>
                <w:szCs w:val="16"/>
              </w:rPr>
            </w:pPr>
            <w:r w:rsidRPr="00481D2D">
              <w:rPr>
                <w:sz w:val="16"/>
                <w:szCs w:val="16"/>
              </w:rPr>
              <w:t>6399</w:t>
            </w:r>
          </w:p>
        </w:tc>
        <w:tc>
          <w:tcPr>
            <w:tcW w:w="424" w:type="dxa"/>
            <w:shd w:val="solid" w:color="FFFFFF" w:fill="auto"/>
          </w:tcPr>
          <w:p w:rsidR="00E905E5" w:rsidRPr="00481D2D" w:rsidRDefault="00E905E5" w:rsidP="00E905E5">
            <w:pPr>
              <w:pStyle w:val="TAR"/>
              <w:rPr>
                <w:sz w:val="16"/>
                <w:szCs w:val="16"/>
              </w:rPr>
            </w:pPr>
            <w:r w:rsidRPr="00481D2D">
              <w:rPr>
                <w:sz w:val="16"/>
                <w:szCs w:val="16"/>
              </w:rPr>
              <w:t>1</w:t>
            </w:r>
          </w:p>
        </w:tc>
        <w:tc>
          <w:tcPr>
            <w:tcW w:w="424" w:type="dxa"/>
            <w:shd w:val="solid" w:color="FFFFFF" w:fill="auto"/>
          </w:tcPr>
          <w:p w:rsidR="00E905E5" w:rsidRPr="00481D2D" w:rsidRDefault="00E905E5" w:rsidP="00E905E5">
            <w:pPr>
              <w:pStyle w:val="TAC"/>
              <w:rPr>
                <w:sz w:val="16"/>
                <w:szCs w:val="16"/>
              </w:rPr>
            </w:pPr>
            <w:r w:rsidRPr="00481D2D">
              <w:rPr>
                <w:sz w:val="16"/>
                <w:szCs w:val="16"/>
              </w:rPr>
              <w:t>A</w:t>
            </w:r>
          </w:p>
        </w:tc>
        <w:tc>
          <w:tcPr>
            <w:tcW w:w="4919" w:type="dxa"/>
            <w:shd w:val="solid" w:color="FFFFFF" w:fill="auto"/>
          </w:tcPr>
          <w:p w:rsidR="00E905E5" w:rsidRPr="00481D2D" w:rsidRDefault="00E905E5" w:rsidP="00E905E5">
            <w:pPr>
              <w:pStyle w:val="TAL"/>
              <w:rPr>
                <w:sz w:val="16"/>
                <w:szCs w:val="16"/>
              </w:rPr>
            </w:pPr>
            <w:r w:rsidRPr="00481D2D">
              <w:rPr>
                <w:sz w:val="16"/>
                <w:szCs w:val="16"/>
              </w:rPr>
              <w:t>P-CSCF restoration in 5GS</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905E5" w:rsidRPr="00481D2D" w:rsidTr="00F85BBF">
        <w:tc>
          <w:tcPr>
            <w:tcW w:w="798" w:type="dxa"/>
            <w:shd w:val="solid" w:color="FFFFFF" w:fill="auto"/>
          </w:tcPr>
          <w:p w:rsidR="00E905E5" w:rsidRPr="00481D2D" w:rsidRDefault="00E905E5" w:rsidP="00E905E5">
            <w:pPr>
              <w:pStyle w:val="TAC"/>
              <w:rPr>
                <w:sz w:val="16"/>
                <w:szCs w:val="16"/>
              </w:rPr>
            </w:pPr>
            <w:r w:rsidRPr="00481D2D">
              <w:rPr>
                <w:sz w:val="16"/>
                <w:szCs w:val="16"/>
              </w:rPr>
              <w:t>2019-12</w:t>
            </w:r>
          </w:p>
        </w:tc>
        <w:tc>
          <w:tcPr>
            <w:tcW w:w="797" w:type="dxa"/>
            <w:shd w:val="solid" w:color="FFFFFF" w:fill="auto"/>
          </w:tcPr>
          <w:p w:rsidR="00E905E5" w:rsidRPr="00481D2D" w:rsidRDefault="00E905E5" w:rsidP="00E905E5">
            <w:pPr>
              <w:pStyle w:val="TAC"/>
              <w:rPr>
                <w:sz w:val="16"/>
                <w:szCs w:val="16"/>
              </w:rPr>
            </w:pPr>
            <w:r w:rsidRPr="00481D2D">
              <w:rPr>
                <w:sz w:val="16"/>
                <w:szCs w:val="16"/>
              </w:rPr>
              <w:t>CT#86</w:t>
            </w:r>
          </w:p>
        </w:tc>
        <w:tc>
          <w:tcPr>
            <w:tcW w:w="1088" w:type="dxa"/>
            <w:shd w:val="solid" w:color="FFFFFF" w:fill="auto"/>
          </w:tcPr>
          <w:p w:rsidR="00E905E5" w:rsidRPr="00481D2D" w:rsidRDefault="00E905E5" w:rsidP="00E905E5">
            <w:pPr>
              <w:pStyle w:val="TAC"/>
              <w:rPr>
                <w:sz w:val="16"/>
                <w:szCs w:val="16"/>
              </w:rPr>
            </w:pPr>
            <w:r w:rsidRPr="00481D2D">
              <w:rPr>
                <w:sz w:val="16"/>
                <w:szCs w:val="16"/>
              </w:rPr>
              <w:t>CP-193116</w:t>
            </w:r>
          </w:p>
        </w:tc>
        <w:tc>
          <w:tcPr>
            <w:tcW w:w="524" w:type="dxa"/>
            <w:shd w:val="solid" w:color="FFFFFF" w:fill="auto"/>
          </w:tcPr>
          <w:p w:rsidR="00E905E5" w:rsidRPr="00481D2D" w:rsidRDefault="00E905E5" w:rsidP="00E905E5">
            <w:pPr>
              <w:pStyle w:val="TAL"/>
              <w:rPr>
                <w:sz w:val="16"/>
                <w:szCs w:val="16"/>
              </w:rPr>
            </w:pPr>
            <w:r w:rsidRPr="00481D2D">
              <w:rPr>
                <w:sz w:val="16"/>
                <w:szCs w:val="16"/>
              </w:rPr>
              <w:t>6400</w:t>
            </w:r>
          </w:p>
        </w:tc>
        <w:tc>
          <w:tcPr>
            <w:tcW w:w="424" w:type="dxa"/>
            <w:shd w:val="solid" w:color="FFFFFF" w:fill="auto"/>
          </w:tcPr>
          <w:p w:rsidR="00E905E5" w:rsidRPr="00481D2D" w:rsidRDefault="00E905E5" w:rsidP="00E905E5">
            <w:pPr>
              <w:pStyle w:val="TAR"/>
              <w:rPr>
                <w:sz w:val="16"/>
                <w:szCs w:val="16"/>
              </w:rPr>
            </w:pPr>
          </w:p>
        </w:tc>
        <w:tc>
          <w:tcPr>
            <w:tcW w:w="424" w:type="dxa"/>
            <w:shd w:val="solid" w:color="FFFFFF" w:fill="auto"/>
          </w:tcPr>
          <w:p w:rsidR="00E905E5" w:rsidRPr="00481D2D" w:rsidRDefault="00E905E5" w:rsidP="00E905E5">
            <w:pPr>
              <w:pStyle w:val="TAC"/>
              <w:rPr>
                <w:sz w:val="16"/>
                <w:szCs w:val="16"/>
              </w:rPr>
            </w:pPr>
            <w:r w:rsidRPr="00481D2D">
              <w:rPr>
                <w:sz w:val="16"/>
                <w:szCs w:val="16"/>
              </w:rPr>
              <w:t>D</w:t>
            </w:r>
          </w:p>
        </w:tc>
        <w:tc>
          <w:tcPr>
            <w:tcW w:w="4919" w:type="dxa"/>
            <w:shd w:val="solid" w:color="FFFFFF" w:fill="auto"/>
          </w:tcPr>
          <w:p w:rsidR="00E905E5" w:rsidRPr="00481D2D" w:rsidRDefault="00E905E5" w:rsidP="00E905E5">
            <w:pPr>
              <w:pStyle w:val="TAL"/>
              <w:rPr>
                <w:sz w:val="16"/>
                <w:szCs w:val="16"/>
              </w:rPr>
            </w:pPr>
            <w:r w:rsidRPr="00481D2D">
              <w:rPr>
                <w:sz w:val="16"/>
                <w:szCs w:val="16"/>
              </w:rPr>
              <w:t>Editorial correction of E-UTRAN</w:t>
            </w:r>
          </w:p>
        </w:tc>
        <w:tc>
          <w:tcPr>
            <w:tcW w:w="707" w:type="dxa"/>
            <w:shd w:val="solid" w:color="FFFFFF" w:fill="auto"/>
          </w:tcPr>
          <w:p w:rsidR="00E905E5" w:rsidRPr="00481D2D" w:rsidRDefault="00E905E5" w:rsidP="00E905E5">
            <w:pPr>
              <w:pStyle w:val="TAC"/>
              <w:rPr>
                <w:sz w:val="16"/>
                <w:szCs w:val="16"/>
              </w:rPr>
            </w:pPr>
            <w:r w:rsidRPr="00481D2D">
              <w:rPr>
                <w:sz w:val="16"/>
                <w:szCs w:val="16"/>
              </w:rPr>
              <w:t>16.4.0</w:t>
            </w:r>
          </w:p>
        </w:tc>
      </w:tr>
      <w:tr w:rsidR="00E570E3" w:rsidRPr="00481D2D" w:rsidTr="00F85BBF">
        <w:tc>
          <w:tcPr>
            <w:tcW w:w="798" w:type="dxa"/>
            <w:shd w:val="solid" w:color="FFFFFF" w:fill="auto"/>
          </w:tcPr>
          <w:p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rsidR="00E570E3" w:rsidRPr="00481D2D" w:rsidRDefault="00E570E3" w:rsidP="00E570E3">
            <w:pPr>
              <w:pStyle w:val="TAC"/>
              <w:rPr>
                <w:sz w:val="16"/>
                <w:szCs w:val="16"/>
              </w:rPr>
            </w:pPr>
            <w:r w:rsidRPr="00481D2D">
              <w:rPr>
                <w:sz w:val="16"/>
                <w:szCs w:val="16"/>
              </w:rPr>
              <w:t>CP-200128</w:t>
            </w:r>
          </w:p>
        </w:tc>
        <w:tc>
          <w:tcPr>
            <w:tcW w:w="524" w:type="dxa"/>
            <w:shd w:val="solid" w:color="FFFFFF" w:fill="auto"/>
          </w:tcPr>
          <w:p w:rsidR="00E570E3" w:rsidRPr="00481D2D" w:rsidRDefault="00E570E3" w:rsidP="00E570E3">
            <w:pPr>
              <w:pStyle w:val="TAL"/>
              <w:rPr>
                <w:sz w:val="16"/>
                <w:szCs w:val="16"/>
              </w:rPr>
            </w:pPr>
            <w:r w:rsidRPr="00481D2D">
              <w:rPr>
                <w:sz w:val="16"/>
                <w:szCs w:val="16"/>
              </w:rPr>
              <w:t>6409</w:t>
            </w:r>
          </w:p>
        </w:tc>
        <w:tc>
          <w:tcPr>
            <w:tcW w:w="424" w:type="dxa"/>
            <w:shd w:val="solid" w:color="FFFFFF" w:fill="auto"/>
          </w:tcPr>
          <w:p w:rsidR="00E570E3" w:rsidRPr="00481D2D" w:rsidRDefault="00E570E3" w:rsidP="00E570E3">
            <w:pPr>
              <w:pStyle w:val="TAR"/>
              <w:rPr>
                <w:sz w:val="16"/>
                <w:szCs w:val="16"/>
              </w:rPr>
            </w:pPr>
          </w:p>
        </w:tc>
        <w:tc>
          <w:tcPr>
            <w:tcW w:w="424" w:type="dxa"/>
            <w:shd w:val="solid" w:color="FFFFFF" w:fill="auto"/>
          </w:tcPr>
          <w:p w:rsidR="00E570E3" w:rsidRPr="00481D2D" w:rsidRDefault="00E570E3" w:rsidP="00E570E3">
            <w:pPr>
              <w:pStyle w:val="TAC"/>
              <w:rPr>
                <w:sz w:val="16"/>
                <w:szCs w:val="16"/>
              </w:rPr>
            </w:pPr>
            <w:r w:rsidRPr="00481D2D">
              <w:rPr>
                <w:sz w:val="16"/>
                <w:szCs w:val="16"/>
              </w:rPr>
              <w:t>B</w:t>
            </w:r>
          </w:p>
        </w:tc>
        <w:tc>
          <w:tcPr>
            <w:tcW w:w="4919" w:type="dxa"/>
            <w:shd w:val="solid" w:color="FFFFFF" w:fill="auto"/>
          </w:tcPr>
          <w:p w:rsidR="00E570E3" w:rsidRPr="00481D2D" w:rsidRDefault="00E570E3" w:rsidP="00E570E3">
            <w:pPr>
              <w:pStyle w:val="TAL"/>
              <w:rPr>
                <w:sz w:val="16"/>
                <w:szCs w:val="16"/>
              </w:rPr>
            </w:pPr>
            <w:r w:rsidRPr="00481D2D">
              <w:rPr>
                <w:sz w:val="16"/>
                <w:szCs w:val="16"/>
              </w:rPr>
              <w:t>SDP profile update to support FLUS</w:t>
            </w:r>
          </w:p>
        </w:tc>
        <w:tc>
          <w:tcPr>
            <w:tcW w:w="707" w:type="dxa"/>
            <w:shd w:val="solid" w:color="FFFFFF" w:fill="auto"/>
          </w:tcPr>
          <w:p w:rsidR="00E570E3" w:rsidRPr="00481D2D" w:rsidRDefault="00E570E3" w:rsidP="00E570E3">
            <w:pPr>
              <w:pStyle w:val="TAC"/>
              <w:rPr>
                <w:sz w:val="16"/>
                <w:szCs w:val="16"/>
              </w:rPr>
            </w:pPr>
            <w:r w:rsidRPr="00481D2D">
              <w:rPr>
                <w:sz w:val="16"/>
                <w:szCs w:val="16"/>
              </w:rPr>
              <w:t>16.5.0</w:t>
            </w:r>
          </w:p>
        </w:tc>
      </w:tr>
      <w:tr w:rsidR="00E570E3" w:rsidRPr="00481D2D" w:rsidTr="00F85BBF">
        <w:tc>
          <w:tcPr>
            <w:tcW w:w="798" w:type="dxa"/>
            <w:shd w:val="solid" w:color="FFFFFF" w:fill="auto"/>
          </w:tcPr>
          <w:p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rsidR="00E570E3" w:rsidRPr="00481D2D" w:rsidRDefault="00C6058D" w:rsidP="00E570E3">
            <w:pPr>
              <w:pStyle w:val="TAC"/>
              <w:rPr>
                <w:sz w:val="16"/>
                <w:szCs w:val="16"/>
              </w:rPr>
            </w:pPr>
            <w:r w:rsidRPr="00481D2D">
              <w:rPr>
                <w:sz w:val="16"/>
                <w:szCs w:val="16"/>
              </w:rPr>
              <w:t>CP-200128</w:t>
            </w:r>
          </w:p>
        </w:tc>
        <w:tc>
          <w:tcPr>
            <w:tcW w:w="524" w:type="dxa"/>
            <w:shd w:val="solid" w:color="FFFFFF" w:fill="auto"/>
          </w:tcPr>
          <w:p w:rsidR="00E570E3" w:rsidRPr="00481D2D" w:rsidRDefault="00C6058D" w:rsidP="00E570E3">
            <w:pPr>
              <w:pStyle w:val="TAL"/>
              <w:rPr>
                <w:sz w:val="16"/>
                <w:szCs w:val="16"/>
              </w:rPr>
            </w:pPr>
            <w:r w:rsidRPr="00481D2D">
              <w:rPr>
                <w:sz w:val="16"/>
                <w:szCs w:val="16"/>
              </w:rPr>
              <w:t>6410</w:t>
            </w:r>
          </w:p>
        </w:tc>
        <w:tc>
          <w:tcPr>
            <w:tcW w:w="424" w:type="dxa"/>
            <w:shd w:val="solid" w:color="FFFFFF" w:fill="auto"/>
          </w:tcPr>
          <w:p w:rsidR="00E570E3" w:rsidRPr="00481D2D" w:rsidRDefault="00C6058D" w:rsidP="00E570E3">
            <w:pPr>
              <w:pStyle w:val="TAR"/>
              <w:rPr>
                <w:sz w:val="16"/>
                <w:szCs w:val="16"/>
              </w:rPr>
            </w:pPr>
            <w:r w:rsidRPr="00481D2D">
              <w:rPr>
                <w:sz w:val="16"/>
                <w:szCs w:val="16"/>
              </w:rPr>
              <w:t>1</w:t>
            </w:r>
          </w:p>
        </w:tc>
        <w:tc>
          <w:tcPr>
            <w:tcW w:w="424" w:type="dxa"/>
            <w:shd w:val="solid" w:color="FFFFFF" w:fill="auto"/>
          </w:tcPr>
          <w:p w:rsidR="00E570E3" w:rsidRPr="00481D2D" w:rsidRDefault="00C6058D" w:rsidP="00E570E3">
            <w:pPr>
              <w:pStyle w:val="TAC"/>
              <w:rPr>
                <w:sz w:val="16"/>
                <w:szCs w:val="16"/>
              </w:rPr>
            </w:pPr>
            <w:r w:rsidRPr="00481D2D">
              <w:rPr>
                <w:sz w:val="16"/>
                <w:szCs w:val="16"/>
              </w:rPr>
              <w:t>B</w:t>
            </w:r>
          </w:p>
        </w:tc>
        <w:tc>
          <w:tcPr>
            <w:tcW w:w="4919" w:type="dxa"/>
            <w:shd w:val="solid" w:color="FFFFFF" w:fill="auto"/>
          </w:tcPr>
          <w:p w:rsidR="00E570E3" w:rsidRPr="00481D2D" w:rsidRDefault="00C6058D" w:rsidP="00E570E3">
            <w:pPr>
              <w:pStyle w:val="TAL"/>
              <w:rPr>
                <w:sz w:val="16"/>
                <w:szCs w:val="16"/>
              </w:rPr>
            </w:pPr>
            <w:r w:rsidRPr="00481D2D">
              <w:rPr>
                <w:sz w:val="16"/>
                <w:szCs w:val="16"/>
              </w:rPr>
              <w:t>Correct reference</w:t>
            </w:r>
          </w:p>
        </w:tc>
        <w:tc>
          <w:tcPr>
            <w:tcW w:w="707" w:type="dxa"/>
            <w:shd w:val="solid" w:color="FFFFFF" w:fill="auto"/>
          </w:tcPr>
          <w:p w:rsidR="00E570E3" w:rsidRPr="00481D2D" w:rsidRDefault="00E570E3" w:rsidP="00E570E3">
            <w:pPr>
              <w:pStyle w:val="TAC"/>
              <w:rPr>
                <w:sz w:val="16"/>
                <w:szCs w:val="16"/>
              </w:rPr>
            </w:pPr>
            <w:r w:rsidRPr="00481D2D">
              <w:rPr>
                <w:sz w:val="16"/>
                <w:szCs w:val="16"/>
              </w:rPr>
              <w:t>16.5.0</w:t>
            </w:r>
          </w:p>
        </w:tc>
      </w:tr>
      <w:tr w:rsidR="00E570E3" w:rsidRPr="00481D2D" w:rsidTr="00F85BBF">
        <w:tc>
          <w:tcPr>
            <w:tcW w:w="798" w:type="dxa"/>
            <w:shd w:val="solid" w:color="FFFFFF" w:fill="auto"/>
          </w:tcPr>
          <w:p w:rsidR="00E570E3" w:rsidRPr="00481D2D" w:rsidRDefault="00E570E3" w:rsidP="00E570E3">
            <w:pPr>
              <w:pStyle w:val="TAC"/>
              <w:rPr>
                <w:sz w:val="16"/>
                <w:szCs w:val="16"/>
              </w:rPr>
            </w:pPr>
            <w:r w:rsidRPr="00481D2D">
              <w:rPr>
                <w:sz w:val="16"/>
                <w:szCs w:val="16"/>
              </w:rPr>
              <w:t>2020-03</w:t>
            </w:r>
          </w:p>
        </w:tc>
        <w:tc>
          <w:tcPr>
            <w:tcW w:w="797" w:type="dxa"/>
            <w:shd w:val="solid" w:color="FFFFFF" w:fill="auto"/>
          </w:tcPr>
          <w:p w:rsidR="00E570E3" w:rsidRPr="00481D2D" w:rsidRDefault="00E570E3" w:rsidP="00E570E3">
            <w:pPr>
              <w:pStyle w:val="TAC"/>
              <w:rPr>
                <w:sz w:val="16"/>
                <w:szCs w:val="16"/>
              </w:rPr>
            </w:pPr>
            <w:r w:rsidRPr="00481D2D">
              <w:rPr>
                <w:sz w:val="16"/>
                <w:szCs w:val="16"/>
              </w:rPr>
              <w:t>CT#87e</w:t>
            </w:r>
          </w:p>
        </w:tc>
        <w:tc>
          <w:tcPr>
            <w:tcW w:w="1088" w:type="dxa"/>
            <w:shd w:val="solid" w:color="FFFFFF" w:fill="auto"/>
          </w:tcPr>
          <w:p w:rsidR="00E570E3" w:rsidRPr="00481D2D" w:rsidRDefault="004021AB" w:rsidP="00E570E3">
            <w:pPr>
              <w:pStyle w:val="TAC"/>
              <w:rPr>
                <w:sz w:val="16"/>
                <w:szCs w:val="16"/>
              </w:rPr>
            </w:pPr>
            <w:r w:rsidRPr="00481D2D">
              <w:rPr>
                <w:sz w:val="16"/>
                <w:szCs w:val="16"/>
              </w:rPr>
              <w:t>CP-200120</w:t>
            </w:r>
          </w:p>
        </w:tc>
        <w:tc>
          <w:tcPr>
            <w:tcW w:w="524" w:type="dxa"/>
            <w:shd w:val="solid" w:color="FFFFFF" w:fill="auto"/>
          </w:tcPr>
          <w:p w:rsidR="00E570E3" w:rsidRPr="00481D2D" w:rsidRDefault="004021AB" w:rsidP="00E570E3">
            <w:pPr>
              <w:pStyle w:val="TAL"/>
              <w:rPr>
                <w:sz w:val="16"/>
                <w:szCs w:val="16"/>
              </w:rPr>
            </w:pPr>
            <w:r w:rsidRPr="00481D2D">
              <w:rPr>
                <w:sz w:val="16"/>
                <w:szCs w:val="16"/>
              </w:rPr>
              <w:t>6412</w:t>
            </w:r>
          </w:p>
        </w:tc>
        <w:tc>
          <w:tcPr>
            <w:tcW w:w="424" w:type="dxa"/>
            <w:shd w:val="solid" w:color="FFFFFF" w:fill="auto"/>
          </w:tcPr>
          <w:p w:rsidR="00E570E3" w:rsidRPr="00481D2D" w:rsidRDefault="00E570E3" w:rsidP="00E570E3">
            <w:pPr>
              <w:pStyle w:val="TAR"/>
              <w:rPr>
                <w:sz w:val="16"/>
                <w:szCs w:val="16"/>
              </w:rPr>
            </w:pPr>
          </w:p>
        </w:tc>
        <w:tc>
          <w:tcPr>
            <w:tcW w:w="424" w:type="dxa"/>
            <w:shd w:val="solid" w:color="FFFFFF" w:fill="auto"/>
          </w:tcPr>
          <w:p w:rsidR="00E570E3" w:rsidRPr="00481D2D" w:rsidRDefault="004021AB" w:rsidP="00E570E3">
            <w:pPr>
              <w:pStyle w:val="TAC"/>
              <w:rPr>
                <w:sz w:val="16"/>
                <w:szCs w:val="16"/>
              </w:rPr>
            </w:pPr>
            <w:r w:rsidRPr="00481D2D">
              <w:rPr>
                <w:sz w:val="16"/>
                <w:szCs w:val="16"/>
              </w:rPr>
              <w:t>F</w:t>
            </w:r>
          </w:p>
        </w:tc>
        <w:tc>
          <w:tcPr>
            <w:tcW w:w="4919" w:type="dxa"/>
            <w:shd w:val="solid" w:color="FFFFFF" w:fill="auto"/>
          </w:tcPr>
          <w:p w:rsidR="00E570E3" w:rsidRPr="00481D2D" w:rsidRDefault="004021AB" w:rsidP="00E570E3">
            <w:pPr>
              <w:pStyle w:val="TAL"/>
              <w:rPr>
                <w:sz w:val="16"/>
                <w:szCs w:val="16"/>
              </w:rPr>
            </w:pPr>
            <w:r w:rsidRPr="00481D2D">
              <w:rPr>
                <w:sz w:val="16"/>
                <w:szCs w:val="16"/>
              </w:rPr>
              <w:t>Correction of P-Associated-URI handling</w:t>
            </w:r>
          </w:p>
        </w:tc>
        <w:tc>
          <w:tcPr>
            <w:tcW w:w="707" w:type="dxa"/>
            <w:shd w:val="solid" w:color="FFFFFF" w:fill="auto"/>
          </w:tcPr>
          <w:p w:rsidR="00E570E3" w:rsidRPr="00481D2D" w:rsidRDefault="00E570E3" w:rsidP="00E570E3">
            <w:pPr>
              <w:pStyle w:val="TAC"/>
              <w:rPr>
                <w:sz w:val="16"/>
                <w:szCs w:val="16"/>
              </w:rPr>
            </w:pPr>
            <w:r w:rsidRPr="00481D2D">
              <w:rPr>
                <w:sz w:val="16"/>
                <w:szCs w:val="16"/>
              </w:rPr>
              <w:t>16.5.0</w:t>
            </w:r>
          </w:p>
        </w:tc>
      </w:tr>
      <w:tr w:rsidR="00A96517" w:rsidRPr="00481D2D" w:rsidTr="00F85BBF">
        <w:tc>
          <w:tcPr>
            <w:tcW w:w="798" w:type="dxa"/>
            <w:shd w:val="solid" w:color="FFFFFF" w:fill="auto"/>
          </w:tcPr>
          <w:p w:rsidR="00A96517" w:rsidRPr="00481D2D" w:rsidRDefault="00A96517" w:rsidP="00E570E3">
            <w:pPr>
              <w:pStyle w:val="TAC"/>
              <w:rPr>
                <w:sz w:val="16"/>
                <w:szCs w:val="16"/>
              </w:rPr>
            </w:pPr>
            <w:r w:rsidRPr="00481D2D">
              <w:rPr>
                <w:sz w:val="16"/>
                <w:szCs w:val="16"/>
              </w:rPr>
              <w:t>2020-06</w:t>
            </w:r>
          </w:p>
        </w:tc>
        <w:tc>
          <w:tcPr>
            <w:tcW w:w="797" w:type="dxa"/>
            <w:shd w:val="solid" w:color="FFFFFF" w:fill="auto"/>
          </w:tcPr>
          <w:p w:rsidR="00A96517" w:rsidRPr="00481D2D" w:rsidRDefault="00A96517" w:rsidP="00E570E3">
            <w:pPr>
              <w:pStyle w:val="TAC"/>
              <w:rPr>
                <w:sz w:val="16"/>
                <w:szCs w:val="16"/>
              </w:rPr>
            </w:pPr>
            <w:r w:rsidRPr="00481D2D">
              <w:rPr>
                <w:sz w:val="16"/>
                <w:szCs w:val="16"/>
              </w:rPr>
              <w:t>CT#88e</w:t>
            </w:r>
          </w:p>
        </w:tc>
        <w:tc>
          <w:tcPr>
            <w:tcW w:w="1088" w:type="dxa"/>
            <w:shd w:val="solid" w:color="FFFFFF" w:fill="auto"/>
          </w:tcPr>
          <w:p w:rsidR="00A96517" w:rsidRPr="00481D2D" w:rsidRDefault="00A96517" w:rsidP="00E570E3">
            <w:pPr>
              <w:pStyle w:val="TAC"/>
              <w:rPr>
                <w:sz w:val="16"/>
                <w:szCs w:val="16"/>
              </w:rPr>
            </w:pPr>
            <w:r w:rsidRPr="00481D2D">
              <w:rPr>
                <w:sz w:val="16"/>
                <w:szCs w:val="16"/>
              </w:rPr>
              <w:t>CP-201133</w:t>
            </w:r>
          </w:p>
        </w:tc>
        <w:tc>
          <w:tcPr>
            <w:tcW w:w="524" w:type="dxa"/>
            <w:shd w:val="solid" w:color="FFFFFF" w:fill="auto"/>
          </w:tcPr>
          <w:p w:rsidR="00A96517" w:rsidRPr="00481D2D" w:rsidRDefault="00A96517" w:rsidP="00E570E3">
            <w:pPr>
              <w:pStyle w:val="TAL"/>
              <w:rPr>
                <w:sz w:val="16"/>
                <w:szCs w:val="16"/>
              </w:rPr>
            </w:pPr>
            <w:r w:rsidRPr="00481D2D">
              <w:rPr>
                <w:sz w:val="16"/>
                <w:szCs w:val="16"/>
              </w:rPr>
              <w:t>6404</w:t>
            </w:r>
          </w:p>
        </w:tc>
        <w:tc>
          <w:tcPr>
            <w:tcW w:w="424" w:type="dxa"/>
            <w:shd w:val="solid" w:color="FFFFFF" w:fill="auto"/>
          </w:tcPr>
          <w:p w:rsidR="00A96517" w:rsidRPr="00481D2D" w:rsidRDefault="00A96517" w:rsidP="00E570E3">
            <w:pPr>
              <w:pStyle w:val="TAR"/>
              <w:rPr>
                <w:sz w:val="16"/>
                <w:szCs w:val="16"/>
              </w:rPr>
            </w:pPr>
            <w:r w:rsidRPr="00481D2D">
              <w:rPr>
                <w:sz w:val="16"/>
                <w:szCs w:val="16"/>
              </w:rPr>
              <w:t>8</w:t>
            </w:r>
          </w:p>
        </w:tc>
        <w:tc>
          <w:tcPr>
            <w:tcW w:w="424" w:type="dxa"/>
            <w:shd w:val="solid" w:color="FFFFFF" w:fill="auto"/>
          </w:tcPr>
          <w:p w:rsidR="00A96517" w:rsidRPr="00481D2D" w:rsidRDefault="00A96517" w:rsidP="00E570E3">
            <w:pPr>
              <w:pStyle w:val="TAC"/>
              <w:rPr>
                <w:sz w:val="16"/>
                <w:szCs w:val="16"/>
              </w:rPr>
            </w:pPr>
            <w:r w:rsidRPr="00481D2D">
              <w:rPr>
                <w:sz w:val="16"/>
                <w:szCs w:val="16"/>
              </w:rPr>
              <w:t>F</w:t>
            </w:r>
          </w:p>
        </w:tc>
        <w:tc>
          <w:tcPr>
            <w:tcW w:w="4919" w:type="dxa"/>
            <w:shd w:val="solid" w:color="FFFFFF" w:fill="auto"/>
          </w:tcPr>
          <w:p w:rsidR="00A96517" w:rsidRPr="00481D2D" w:rsidRDefault="00A96517" w:rsidP="00E570E3">
            <w:pPr>
              <w:pStyle w:val="TAL"/>
              <w:rPr>
                <w:sz w:val="16"/>
                <w:szCs w:val="16"/>
              </w:rPr>
            </w:pPr>
            <w:r w:rsidRPr="00481D2D">
              <w:rPr>
                <w:sz w:val="16"/>
                <w:szCs w:val="16"/>
              </w:rPr>
              <w:t>Correction in IMS_Registration_handling policy about how UE should deregister.</w:t>
            </w:r>
          </w:p>
        </w:tc>
        <w:tc>
          <w:tcPr>
            <w:tcW w:w="707" w:type="dxa"/>
            <w:shd w:val="solid" w:color="FFFFFF" w:fill="auto"/>
          </w:tcPr>
          <w:p w:rsidR="00A96517" w:rsidRPr="00481D2D" w:rsidRDefault="00A96517" w:rsidP="00E570E3">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10</w:t>
            </w:r>
          </w:p>
        </w:tc>
        <w:tc>
          <w:tcPr>
            <w:tcW w:w="524" w:type="dxa"/>
            <w:shd w:val="solid" w:color="FFFFFF" w:fill="auto"/>
          </w:tcPr>
          <w:p w:rsidR="00030760" w:rsidRPr="00481D2D" w:rsidRDefault="00030760" w:rsidP="00030760">
            <w:pPr>
              <w:pStyle w:val="TAL"/>
              <w:rPr>
                <w:sz w:val="16"/>
                <w:szCs w:val="16"/>
              </w:rPr>
            </w:pPr>
            <w:r w:rsidRPr="00481D2D">
              <w:rPr>
                <w:sz w:val="16"/>
                <w:szCs w:val="16"/>
              </w:rPr>
              <w:t>6408</w:t>
            </w:r>
          </w:p>
        </w:tc>
        <w:tc>
          <w:tcPr>
            <w:tcW w:w="424" w:type="dxa"/>
            <w:shd w:val="solid" w:color="FFFFFF" w:fill="auto"/>
          </w:tcPr>
          <w:p w:rsidR="00030760" w:rsidRPr="00481D2D" w:rsidRDefault="00030760" w:rsidP="00030760">
            <w:pPr>
              <w:pStyle w:val="TAR"/>
              <w:rPr>
                <w:sz w:val="16"/>
                <w:szCs w:val="16"/>
              </w:rPr>
            </w:pPr>
            <w:r w:rsidRPr="00481D2D">
              <w:rPr>
                <w:sz w:val="16"/>
                <w:szCs w:val="16"/>
              </w:rPr>
              <w:t>1</w:t>
            </w:r>
          </w:p>
        </w:tc>
        <w:tc>
          <w:tcPr>
            <w:tcW w:w="424" w:type="dxa"/>
            <w:shd w:val="solid" w:color="FFFFFF" w:fill="auto"/>
          </w:tcPr>
          <w:p w:rsidR="00030760" w:rsidRPr="00481D2D" w:rsidRDefault="00030760" w:rsidP="00030760">
            <w:pPr>
              <w:pStyle w:val="TAC"/>
              <w:rPr>
                <w:sz w:val="16"/>
                <w:szCs w:val="16"/>
              </w:rPr>
            </w:pPr>
            <w:r w:rsidRPr="00481D2D">
              <w:rPr>
                <w:sz w:val="16"/>
                <w:szCs w:val="16"/>
              </w:rPr>
              <w:t>F</w:t>
            </w:r>
          </w:p>
        </w:tc>
        <w:tc>
          <w:tcPr>
            <w:tcW w:w="4919" w:type="dxa"/>
            <w:shd w:val="solid" w:color="FFFFFF" w:fill="auto"/>
          </w:tcPr>
          <w:p w:rsidR="00030760" w:rsidRPr="00481D2D" w:rsidRDefault="00030760" w:rsidP="00030760">
            <w:pPr>
              <w:pStyle w:val="TAL"/>
              <w:rPr>
                <w:sz w:val="16"/>
                <w:szCs w:val="16"/>
              </w:rPr>
            </w:pPr>
            <w:r w:rsidRPr="00481D2D">
              <w:rPr>
                <w:sz w:val="16"/>
                <w:szCs w:val="16"/>
              </w:rPr>
              <w:t>No impact from SBA on main body</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rsidR="00030760" w:rsidRPr="00481D2D" w:rsidRDefault="00030760" w:rsidP="00030760">
            <w:pPr>
              <w:pStyle w:val="TAL"/>
              <w:rPr>
                <w:sz w:val="16"/>
                <w:szCs w:val="16"/>
              </w:rPr>
            </w:pPr>
            <w:r w:rsidRPr="00481D2D">
              <w:rPr>
                <w:sz w:val="16"/>
                <w:szCs w:val="16"/>
              </w:rPr>
              <w:t>6413</w:t>
            </w:r>
          </w:p>
        </w:tc>
        <w:tc>
          <w:tcPr>
            <w:tcW w:w="424" w:type="dxa"/>
            <w:shd w:val="solid" w:color="FFFFFF" w:fill="auto"/>
          </w:tcPr>
          <w:p w:rsidR="00030760" w:rsidRPr="00481D2D" w:rsidRDefault="00030760" w:rsidP="00030760">
            <w:pPr>
              <w:pStyle w:val="TAR"/>
              <w:rPr>
                <w:sz w:val="16"/>
                <w:szCs w:val="16"/>
              </w:rPr>
            </w:pPr>
            <w:r w:rsidRPr="00481D2D">
              <w:rPr>
                <w:sz w:val="16"/>
                <w:szCs w:val="16"/>
              </w:rPr>
              <w:t>1</w:t>
            </w:r>
          </w:p>
        </w:tc>
        <w:tc>
          <w:tcPr>
            <w:tcW w:w="424" w:type="dxa"/>
            <w:shd w:val="solid" w:color="FFFFFF" w:fill="auto"/>
          </w:tcPr>
          <w:p w:rsidR="00030760" w:rsidRPr="00481D2D" w:rsidRDefault="00030760" w:rsidP="00030760">
            <w:pPr>
              <w:pStyle w:val="TAC"/>
              <w:rPr>
                <w:sz w:val="16"/>
                <w:szCs w:val="16"/>
              </w:rPr>
            </w:pPr>
            <w:r w:rsidRPr="00481D2D">
              <w:rPr>
                <w:sz w:val="16"/>
                <w:szCs w:val="16"/>
              </w:rPr>
              <w:t>F</w:t>
            </w:r>
          </w:p>
        </w:tc>
        <w:tc>
          <w:tcPr>
            <w:tcW w:w="4919" w:type="dxa"/>
            <w:shd w:val="solid" w:color="FFFFFF" w:fill="auto"/>
          </w:tcPr>
          <w:p w:rsidR="00030760" w:rsidRPr="00481D2D" w:rsidRDefault="00030760" w:rsidP="00030760">
            <w:pPr>
              <w:pStyle w:val="TAL"/>
              <w:rPr>
                <w:sz w:val="16"/>
                <w:szCs w:val="16"/>
              </w:rPr>
            </w:pPr>
            <w:r w:rsidRPr="00481D2D">
              <w:rPr>
                <w:sz w:val="16"/>
                <w:szCs w:val="16"/>
              </w:rPr>
              <w:t>UAC for MO-IMS signalling EN resolution</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rsidR="00030760" w:rsidRPr="00481D2D" w:rsidRDefault="00030760" w:rsidP="00030760">
            <w:pPr>
              <w:pStyle w:val="TAL"/>
              <w:rPr>
                <w:sz w:val="16"/>
                <w:szCs w:val="16"/>
              </w:rPr>
            </w:pPr>
            <w:r w:rsidRPr="00481D2D">
              <w:rPr>
                <w:sz w:val="16"/>
                <w:szCs w:val="16"/>
              </w:rPr>
              <w:t>6414</w:t>
            </w:r>
          </w:p>
        </w:tc>
        <w:tc>
          <w:tcPr>
            <w:tcW w:w="424" w:type="dxa"/>
            <w:shd w:val="solid" w:color="FFFFFF" w:fill="auto"/>
          </w:tcPr>
          <w:p w:rsidR="00030760" w:rsidRPr="00481D2D" w:rsidRDefault="00030760" w:rsidP="00030760">
            <w:pPr>
              <w:pStyle w:val="TAR"/>
              <w:rPr>
                <w:sz w:val="16"/>
                <w:szCs w:val="16"/>
              </w:rPr>
            </w:pPr>
            <w:r w:rsidRPr="00481D2D">
              <w:rPr>
                <w:sz w:val="16"/>
                <w:szCs w:val="16"/>
              </w:rPr>
              <w:t>1</w:t>
            </w:r>
          </w:p>
        </w:tc>
        <w:tc>
          <w:tcPr>
            <w:tcW w:w="424" w:type="dxa"/>
            <w:shd w:val="solid" w:color="FFFFFF" w:fill="auto"/>
          </w:tcPr>
          <w:p w:rsidR="00030760" w:rsidRPr="00481D2D" w:rsidRDefault="00030760" w:rsidP="00030760">
            <w:pPr>
              <w:pStyle w:val="TAC"/>
              <w:rPr>
                <w:sz w:val="16"/>
                <w:szCs w:val="16"/>
              </w:rPr>
            </w:pPr>
            <w:r w:rsidRPr="00481D2D">
              <w:rPr>
                <w:sz w:val="16"/>
                <w:szCs w:val="16"/>
              </w:rPr>
              <w:t>C</w:t>
            </w:r>
          </w:p>
        </w:tc>
        <w:tc>
          <w:tcPr>
            <w:tcW w:w="4919" w:type="dxa"/>
            <w:shd w:val="solid" w:color="FFFFFF" w:fill="auto"/>
          </w:tcPr>
          <w:p w:rsidR="00030760" w:rsidRPr="00481D2D" w:rsidRDefault="00030760" w:rsidP="00030760">
            <w:pPr>
              <w:pStyle w:val="TAL"/>
              <w:rPr>
                <w:sz w:val="16"/>
                <w:szCs w:val="16"/>
              </w:rPr>
            </w:pPr>
            <w:r w:rsidRPr="00481D2D">
              <w:rPr>
                <w:sz w:val="16"/>
                <w:szCs w:val="16"/>
              </w:rPr>
              <w:t>NG eCall support over NR connected to the 5GC</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093</w:t>
            </w:r>
          </w:p>
        </w:tc>
        <w:tc>
          <w:tcPr>
            <w:tcW w:w="524" w:type="dxa"/>
            <w:shd w:val="solid" w:color="FFFFFF" w:fill="auto"/>
          </w:tcPr>
          <w:p w:rsidR="00030760" w:rsidRPr="00481D2D" w:rsidRDefault="00030760" w:rsidP="00030760">
            <w:pPr>
              <w:pStyle w:val="TAL"/>
              <w:rPr>
                <w:sz w:val="16"/>
                <w:szCs w:val="16"/>
              </w:rPr>
            </w:pPr>
            <w:r w:rsidRPr="00481D2D">
              <w:rPr>
                <w:sz w:val="16"/>
                <w:szCs w:val="16"/>
              </w:rPr>
              <w:t>6417</w:t>
            </w:r>
          </w:p>
        </w:tc>
        <w:tc>
          <w:tcPr>
            <w:tcW w:w="424" w:type="dxa"/>
            <w:shd w:val="solid" w:color="FFFFFF" w:fill="auto"/>
          </w:tcPr>
          <w:p w:rsidR="00030760" w:rsidRPr="00481D2D" w:rsidRDefault="00030760" w:rsidP="00030760">
            <w:pPr>
              <w:pStyle w:val="TAR"/>
              <w:rPr>
                <w:sz w:val="16"/>
                <w:szCs w:val="16"/>
              </w:rPr>
            </w:pPr>
          </w:p>
        </w:tc>
        <w:tc>
          <w:tcPr>
            <w:tcW w:w="424" w:type="dxa"/>
            <w:shd w:val="solid" w:color="FFFFFF" w:fill="auto"/>
          </w:tcPr>
          <w:p w:rsidR="00030760" w:rsidRPr="00481D2D" w:rsidRDefault="00030760" w:rsidP="00030760">
            <w:pPr>
              <w:pStyle w:val="TAC"/>
              <w:rPr>
                <w:sz w:val="16"/>
                <w:szCs w:val="16"/>
              </w:rPr>
            </w:pPr>
            <w:r w:rsidRPr="00481D2D">
              <w:rPr>
                <w:sz w:val="16"/>
                <w:szCs w:val="16"/>
              </w:rPr>
              <w:t>A</w:t>
            </w:r>
          </w:p>
        </w:tc>
        <w:tc>
          <w:tcPr>
            <w:tcW w:w="4919" w:type="dxa"/>
            <w:shd w:val="solid" w:color="FFFFFF" w:fill="auto"/>
          </w:tcPr>
          <w:p w:rsidR="00030760" w:rsidRPr="00481D2D" w:rsidRDefault="00030760" w:rsidP="00030760">
            <w:pPr>
              <w:pStyle w:val="TAL"/>
              <w:rPr>
                <w:sz w:val="16"/>
                <w:szCs w:val="16"/>
              </w:rPr>
            </w:pPr>
            <w:r w:rsidRPr="00481D2D">
              <w:rPr>
                <w:sz w:val="16"/>
                <w:szCs w:val="16"/>
              </w:rPr>
              <w:t>Reference update for PASSporT Extension for Diverted Calls</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rsidR="00030760" w:rsidRPr="00481D2D" w:rsidRDefault="00030760" w:rsidP="00030760">
            <w:pPr>
              <w:pStyle w:val="TAL"/>
              <w:rPr>
                <w:sz w:val="16"/>
                <w:szCs w:val="16"/>
              </w:rPr>
            </w:pPr>
            <w:r w:rsidRPr="00481D2D">
              <w:rPr>
                <w:sz w:val="16"/>
                <w:szCs w:val="16"/>
              </w:rPr>
              <w:t>6418</w:t>
            </w:r>
          </w:p>
        </w:tc>
        <w:tc>
          <w:tcPr>
            <w:tcW w:w="424" w:type="dxa"/>
            <w:shd w:val="solid" w:color="FFFFFF" w:fill="auto"/>
          </w:tcPr>
          <w:p w:rsidR="00030760" w:rsidRPr="00481D2D" w:rsidRDefault="00030760" w:rsidP="00030760">
            <w:pPr>
              <w:pStyle w:val="TAR"/>
              <w:rPr>
                <w:sz w:val="16"/>
                <w:szCs w:val="16"/>
              </w:rPr>
            </w:pPr>
          </w:p>
        </w:tc>
        <w:tc>
          <w:tcPr>
            <w:tcW w:w="424" w:type="dxa"/>
            <w:shd w:val="solid" w:color="FFFFFF" w:fill="auto"/>
          </w:tcPr>
          <w:p w:rsidR="00030760" w:rsidRPr="00481D2D" w:rsidRDefault="00030760" w:rsidP="00030760">
            <w:pPr>
              <w:pStyle w:val="TAC"/>
              <w:rPr>
                <w:sz w:val="16"/>
                <w:szCs w:val="16"/>
              </w:rPr>
            </w:pPr>
            <w:r w:rsidRPr="00481D2D">
              <w:rPr>
                <w:sz w:val="16"/>
                <w:szCs w:val="16"/>
              </w:rPr>
              <w:t>B</w:t>
            </w:r>
          </w:p>
        </w:tc>
        <w:tc>
          <w:tcPr>
            <w:tcW w:w="4919" w:type="dxa"/>
            <w:shd w:val="solid" w:color="FFFFFF" w:fill="auto"/>
          </w:tcPr>
          <w:p w:rsidR="00030760" w:rsidRPr="00481D2D" w:rsidRDefault="00030760" w:rsidP="00030760">
            <w:pPr>
              <w:pStyle w:val="TAL"/>
              <w:rPr>
                <w:sz w:val="16"/>
                <w:szCs w:val="16"/>
              </w:rPr>
            </w:pPr>
            <w:r w:rsidRPr="00481D2D">
              <w:rPr>
                <w:sz w:val="16"/>
                <w:szCs w:val="16"/>
              </w:rPr>
              <w:t>Support of "a=3gpp-qos-hint" SDP attribute for MTSI data channels</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35</w:t>
            </w:r>
          </w:p>
        </w:tc>
        <w:tc>
          <w:tcPr>
            <w:tcW w:w="524" w:type="dxa"/>
            <w:shd w:val="solid" w:color="FFFFFF" w:fill="auto"/>
          </w:tcPr>
          <w:p w:rsidR="00030760" w:rsidRPr="00481D2D" w:rsidRDefault="00030760" w:rsidP="00030760">
            <w:pPr>
              <w:pStyle w:val="TAL"/>
              <w:rPr>
                <w:sz w:val="16"/>
                <w:szCs w:val="16"/>
              </w:rPr>
            </w:pPr>
            <w:r w:rsidRPr="00481D2D">
              <w:rPr>
                <w:sz w:val="16"/>
                <w:szCs w:val="16"/>
              </w:rPr>
              <w:t>6420</w:t>
            </w:r>
          </w:p>
        </w:tc>
        <w:tc>
          <w:tcPr>
            <w:tcW w:w="424" w:type="dxa"/>
            <w:shd w:val="solid" w:color="FFFFFF" w:fill="auto"/>
          </w:tcPr>
          <w:p w:rsidR="00030760" w:rsidRPr="00481D2D" w:rsidRDefault="00030760" w:rsidP="00030760">
            <w:pPr>
              <w:pStyle w:val="TAR"/>
              <w:rPr>
                <w:sz w:val="16"/>
                <w:szCs w:val="16"/>
              </w:rPr>
            </w:pPr>
            <w:r w:rsidRPr="00481D2D">
              <w:rPr>
                <w:sz w:val="16"/>
                <w:szCs w:val="16"/>
              </w:rPr>
              <w:t>1</w:t>
            </w:r>
          </w:p>
        </w:tc>
        <w:tc>
          <w:tcPr>
            <w:tcW w:w="424" w:type="dxa"/>
            <w:shd w:val="solid" w:color="FFFFFF" w:fill="auto"/>
          </w:tcPr>
          <w:p w:rsidR="00030760" w:rsidRPr="00481D2D" w:rsidRDefault="00030760" w:rsidP="00030760">
            <w:pPr>
              <w:pStyle w:val="TAC"/>
              <w:rPr>
                <w:sz w:val="16"/>
                <w:szCs w:val="16"/>
              </w:rPr>
            </w:pPr>
            <w:r w:rsidRPr="00481D2D">
              <w:rPr>
                <w:sz w:val="16"/>
                <w:szCs w:val="16"/>
              </w:rPr>
              <w:t>B</w:t>
            </w:r>
          </w:p>
        </w:tc>
        <w:tc>
          <w:tcPr>
            <w:tcW w:w="4919" w:type="dxa"/>
            <w:shd w:val="solid" w:color="FFFFFF" w:fill="auto"/>
          </w:tcPr>
          <w:p w:rsidR="00030760" w:rsidRPr="00481D2D" w:rsidRDefault="00030760" w:rsidP="00030760">
            <w:pPr>
              <w:pStyle w:val="TAL"/>
              <w:rPr>
                <w:sz w:val="16"/>
                <w:szCs w:val="16"/>
              </w:rPr>
            </w:pPr>
            <w:r w:rsidRPr="00481D2D">
              <w:rPr>
                <w:sz w:val="16"/>
                <w:szCs w:val="16"/>
              </w:rPr>
              <w:t>Adding NID to PANI</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00</w:t>
            </w:r>
          </w:p>
        </w:tc>
        <w:tc>
          <w:tcPr>
            <w:tcW w:w="524" w:type="dxa"/>
            <w:shd w:val="solid" w:color="FFFFFF" w:fill="auto"/>
          </w:tcPr>
          <w:p w:rsidR="00030760" w:rsidRPr="00481D2D" w:rsidRDefault="00030760" w:rsidP="00030760">
            <w:pPr>
              <w:pStyle w:val="TAL"/>
              <w:rPr>
                <w:sz w:val="16"/>
                <w:szCs w:val="16"/>
              </w:rPr>
            </w:pPr>
            <w:r w:rsidRPr="00481D2D">
              <w:rPr>
                <w:sz w:val="16"/>
                <w:szCs w:val="16"/>
              </w:rPr>
              <w:t>6421</w:t>
            </w:r>
          </w:p>
        </w:tc>
        <w:tc>
          <w:tcPr>
            <w:tcW w:w="424" w:type="dxa"/>
            <w:shd w:val="solid" w:color="FFFFFF" w:fill="auto"/>
          </w:tcPr>
          <w:p w:rsidR="00030760" w:rsidRPr="00481D2D" w:rsidRDefault="00030760" w:rsidP="00030760">
            <w:pPr>
              <w:pStyle w:val="TAR"/>
              <w:rPr>
                <w:sz w:val="16"/>
                <w:szCs w:val="16"/>
              </w:rPr>
            </w:pPr>
            <w:r w:rsidRPr="00481D2D">
              <w:rPr>
                <w:sz w:val="16"/>
                <w:szCs w:val="16"/>
              </w:rPr>
              <w:t>1</w:t>
            </w:r>
          </w:p>
        </w:tc>
        <w:tc>
          <w:tcPr>
            <w:tcW w:w="424" w:type="dxa"/>
            <w:shd w:val="solid" w:color="FFFFFF" w:fill="auto"/>
          </w:tcPr>
          <w:p w:rsidR="00030760" w:rsidRPr="00481D2D" w:rsidRDefault="00030760" w:rsidP="00030760">
            <w:pPr>
              <w:pStyle w:val="TAC"/>
              <w:rPr>
                <w:sz w:val="16"/>
                <w:szCs w:val="16"/>
              </w:rPr>
            </w:pPr>
            <w:r w:rsidRPr="00481D2D">
              <w:rPr>
                <w:sz w:val="16"/>
                <w:szCs w:val="16"/>
              </w:rPr>
              <w:t>F</w:t>
            </w:r>
          </w:p>
        </w:tc>
        <w:tc>
          <w:tcPr>
            <w:tcW w:w="4919" w:type="dxa"/>
            <w:shd w:val="solid" w:color="FFFFFF" w:fill="auto"/>
          </w:tcPr>
          <w:p w:rsidR="00030760" w:rsidRPr="00481D2D" w:rsidRDefault="00030760" w:rsidP="00030760">
            <w:pPr>
              <w:pStyle w:val="TAL"/>
              <w:rPr>
                <w:sz w:val="16"/>
                <w:szCs w:val="16"/>
              </w:rPr>
            </w:pPr>
            <w:r w:rsidRPr="00481D2D">
              <w:rPr>
                <w:sz w:val="16"/>
                <w:szCs w:val="16"/>
              </w:rPr>
              <w:t>Abnormal case handling for MO IMS registration related signalling</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030760" w:rsidRPr="00481D2D" w:rsidTr="00F85BBF">
        <w:tc>
          <w:tcPr>
            <w:tcW w:w="798" w:type="dxa"/>
            <w:shd w:val="solid" w:color="FFFFFF" w:fill="auto"/>
          </w:tcPr>
          <w:p w:rsidR="00030760" w:rsidRPr="00481D2D" w:rsidRDefault="00030760" w:rsidP="00030760">
            <w:pPr>
              <w:pStyle w:val="TAC"/>
              <w:rPr>
                <w:sz w:val="16"/>
                <w:szCs w:val="16"/>
              </w:rPr>
            </w:pPr>
            <w:r w:rsidRPr="00481D2D">
              <w:rPr>
                <w:sz w:val="16"/>
                <w:szCs w:val="16"/>
              </w:rPr>
              <w:t>2020-06</w:t>
            </w:r>
          </w:p>
        </w:tc>
        <w:tc>
          <w:tcPr>
            <w:tcW w:w="797" w:type="dxa"/>
            <w:shd w:val="solid" w:color="FFFFFF" w:fill="auto"/>
          </w:tcPr>
          <w:p w:rsidR="00030760" w:rsidRPr="00481D2D" w:rsidRDefault="00030760" w:rsidP="00030760">
            <w:pPr>
              <w:pStyle w:val="TAC"/>
              <w:rPr>
                <w:sz w:val="16"/>
                <w:szCs w:val="16"/>
              </w:rPr>
            </w:pPr>
            <w:r w:rsidRPr="00481D2D">
              <w:rPr>
                <w:sz w:val="16"/>
                <w:szCs w:val="16"/>
              </w:rPr>
              <w:t>CT#88e</w:t>
            </w:r>
          </w:p>
        </w:tc>
        <w:tc>
          <w:tcPr>
            <w:tcW w:w="1088" w:type="dxa"/>
            <w:shd w:val="solid" w:color="FFFFFF" w:fill="auto"/>
          </w:tcPr>
          <w:p w:rsidR="00030760" w:rsidRPr="00481D2D" w:rsidRDefault="00030760" w:rsidP="00030760">
            <w:pPr>
              <w:pStyle w:val="TAC"/>
              <w:rPr>
                <w:sz w:val="16"/>
                <w:szCs w:val="16"/>
              </w:rPr>
            </w:pPr>
            <w:r w:rsidRPr="00481D2D">
              <w:rPr>
                <w:sz w:val="16"/>
                <w:szCs w:val="16"/>
              </w:rPr>
              <w:t>CP-201133</w:t>
            </w:r>
          </w:p>
        </w:tc>
        <w:tc>
          <w:tcPr>
            <w:tcW w:w="524" w:type="dxa"/>
            <w:shd w:val="solid" w:color="FFFFFF" w:fill="auto"/>
          </w:tcPr>
          <w:p w:rsidR="00030760" w:rsidRPr="00481D2D" w:rsidRDefault="00030760" w:rsidP="00030760">
            <w:pPr>
              <w:pStyle w:val="TAL"/>
              <w:rPr>
                <w:sz w:val="16"/>
                <w:szCs w:val="16"/>
              </w:rPr>
            </w:pPr>
            <w:r w:rsidRPr="00481D2D">
              <w:rPr>
                <w:sz w:val="16"/>
                <w:szCs w:val="16"/>
              </w:rPr>
              <w:t>6423</w:t>
            </w:r>
          </w:p>
        </w:tc>
        <w:tc>
          <w:tcPr>
            <w:tcW w:w="424" w:type="dxa"/>
            <w:shd w:val="solid" w:color="FFFFFF" w:fill="auto"/>
          </w:tcPr>
          <w:p w:rsidR="00030760" w:rsidRPr="00481D2D" w:rsidRDefault="00030760" w:rsidP="00030760">
            <w:pPr>
              <w:pStyle w:val="TAR"/>
              <w:rPr>
                <w:sz w:val="16"/>
                <w:szCs w:val="16"/>
              </w:rPr>
            </w:pPr>
          </w:p>
        </w:tc>
        <w:tc>
          <w:tcPr>
            <w:tcW w:w="424" w:type="dxa"/>
            <w:shd w:val="solid" w:color="FFFFFF" w:fill="auto"/>
          </w:tcPr>
          <w:p w:rsidR="00030760" w:rsidRPr="00481D2D" w:rsidRDefault="00030760" w:rsidP="00030760">
            <w:pPr>
              <w:pStyle w:val="TAC"/>
              <w:rPr>
                <w:sz w:val="16"/>
                <w:szCs w:val="16"/>
              </w:rPr>
            </w:pPr>
            <w:r w:rsidRPr="00481D2D">
              <w:rPr>
                <w:sz w:val="16"/>
                <w:szCs w:val="16"/>
              </w:rPr>
              <w:t>F</w:t>
            </w:r>
          </w:p>
        </w:tc>
        <w:tc>
          <w:tcPr>
            <w:tcW w:w="4919" w:type="dxa"/>
            <w:shd w:val="solid" w:color="FFFFFF" w:fill="auto"/>
          </w:tcPr>
          <w:p w:rsidR="00030760" w:rsidRPr="00481D2D" w:rsidRDefault="00030760" w:rsidP="00030760">
            <w:pPr>
              <w:pStyle w:val="TAL"/>
              <w:rPr>
                <w:sz w:val="16"/>
                <w:szCs w:val="16"/>
              </w:rPr>
            </w:pPr>
            <w:r w:rsidRPr="00481D2D">
              <w:rPr>
                <w:sz w:val="16"/>
                <w:szCs w:val="16"/>
              </w:rPr>
              <w:t>Correction of data type for verification signing</w:t>
            </w:r>
          </w:p>
        </w:tc>
        <w:tc>
          <w:tcPr>
            <w:tcW w:w="707" w:type="dxa"/>
            <w:shd w:val="solid" w:color="FFFFFF" w:fill="auto"/>
          </w:tcPr>
          <w:p w:rsidR="00030760" w:rsidRPr="00481D2D" w:rsidRDefault="00030760" w:rsidP="00030760">
            <w:pPr>
              <w:pStyle w:val="TAC"/>
              <w:rPr>
                <w:sz w:val="16"/>
                <w:szCs w:val="16"/>
              </w:rPr>
            </w:pPr>
            <w:r w:rsidRPr="00481D2D">
              <w:rPr>
                <w:sz w:val="16"/>
                <w:szCs w:val="16"/>
              </w:rPr>
              <w:t>16.6.0</w:t>
            </w:r>
          </w:p>
        </w:tc>
      </w:tr>
      <w:tr w:rsidR="00E37B5E" w:rsidRPr="00481D2D" w:rsidTr="00F85BBF">
        <w:tc>
          <w:tcPr>
            <w:tcW w:w="798" w:type="dxa"/>
            <w:shd w:val="solid" w:color="FFFFFF" w:fill="auto"/>
          </w:tcPr>
          <w:p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rsidR="00E37B5E" w:rsidRPr="00481D2D" w:rsidRDefault="00E37B5E" w:rsidP="00E37B5E">
            <w:pPr>
              <w:pStyle w:val="TAC"/>
              <w:rPr>
                <w:sz w:val="16"/>
                <w:szCs w:val="16"/>
              </w:rPr>
            </w:pPr>
            <w:r w:rsidRPr="00481D2D">
              <w:rPr>
                <w:sz w:val="16"/>
                <w:szCs w:val="16"/>
              </w:rPr>
              <w:t>CP-202160</w:t>
            </w:r>
          </w:p>
        </w:tc>
        <w:tc>
          <w:tcPr>
            <w:tcW w:w="524" w:type="dxa"/>
            <w:shd w:val="solid" w:color="FFFFFF" w:fill="auto"/>
          </w:tcPr>
          <w:p w:rsidR="00E37B5E" w:rsidRPr="00481D2D" w:rsidRDefault="00E37B5E" w:rsidP="00E37B5E">
            <w:pPr>
              <w:pStyle w:val="TAL"/>
              <w:rPr>
                <w:sz w:val="16"/>
                <w:szCs w:val="16"/>
              </w:rPr>
            </w:pPr>
            <w:r w:rsidRPr="00481D2D">
              <w:rPr>
                <w:sz w:val="16"/>
                <w:szCs w:val="16"/>
              </w:rPr>
              <w:t>6424</w:t>
            </w:r>
          </w:p>
        </w:tc>
        <w:tc>
          <w:tcPr>
            <w:tcW w:w="424" w:type="dxa"/>
            <w:shd w:val="solid" w:color="FFFFFF" w:fill="auto"/>
          </w:tcPr>
          <w:p w:rsidR="00E37B5E" w:rsidRPr="00481D2D" w:rsidRDefault="00E37B5E" w:rsidP="00E37B5E">
            <w:pPr>
              <w:pStyle w:val="TAR"/>
              <w:rPr>
                <w:sz w:val="16"/>
                <w:szCs w:val="16"/>
              </w:rPr>
            </w:pPr>
          </w:p>
        </w:tc>
        <w:tc>
          <w:tcPr>
            <w:tcW w:w="424" w:type="dxa"/>
            <w:shd w:val="solid" w:color="FFFFFF" w:fill="auto"/>
          </w:tcPr>
          <w:p w:rsidR="00E37B5E" w:rsidRPr="00481D2D" w:rsidRDefault="00E37B5E" w:rsidP="00E37B5E">
            <w:pPr>
              <w:pStyle w:val="TAC"/>
              <w:rPr>
                <w:sz w:val="16"/>
                <w:szCs w:val="16"/>
              </w:rPr>
            </w:pPr>
            <w:r w:rsidRPr="00481D2D">
              <w:rPr>
                <w:sz w:val="16"/>
                <w:szCs w:val="16"/>
              </w:rPr>
              <w:t>F</w:t>
            </w:r>
          </w:p>
        </w:tc>
        <w:tc>
          <w:tcPr>
            <w:tcW w:w="4919" w:type="dxa"/>
            <w:shd w:val="solid" w:color="FFFFFF" w:fill="auto"/>
          </w:tcPr>
          <w:p w:rsidR="00E37B5E" w:rsidRPr="00481D2D" w:rsidRDefault="00E37B5E" w:rsidP="00E37B5E">
            <w:pPr>
              <w:pStyle w:val="TAL"/>
              <w:rPr>
                <w:sz w:val="16"/>
                <w:szCs w:val="16"/>
              </w:rPr>
            </w:pPr>
            <w:r w:rsidRPr="00481D2D">
              <w:rPr>
                <w:sz w:val="16"/>
                <w:szCs w:val="16"/>
              </w:rPr>
              <w:t>Reference Update RFC8787</w:t>
            </w:r>
          </w:p>
        </w:tc>
        <w:tc>
          <w:tcPr>
            <w:tcW w:w="707" w:type="dxa"/>
            <w:shd w:val="solid" w:color="FFFFFF" w:fill="auto"/>
          </w:tcPr>
          <w:p w:rsidR="00E37B5E" w:rsidRPr="00481D2D" w:rsidRDefault="00E37B5E" w:rsidP="00E37B5E">
            <w:pPr>
              <w:pStyle w:val="TAC"/>
              <w:rPr>
                <w:sz w:val="16"/>
                <w:szCs w:val="16"/>
              </w:rPr>
            </w:pPr>
            <w:r w:rsidRPr="00481D2D">
              <w:rPr>
                <w:sz w:val="16"/>
                <w:szCs w:val="16"/>
              </w:rPr>
              <w:t>16.7.0</w:t>
            </w:r>
          </w:p>
        </w:tc>
      </w:tr>
      <w:tr w:rsidR="00E37B5E" w:rsidRPr="00481D2D" w:rsidTr="00F85BBF">
        <w:tc>
          <w:tcPr>
            <w:tcW w:w="798" w:type="dxa"/>
            <w:shd w:val="solid" w:color="FFFFFF" w:fill="auto"/>
          </w:tcPr>
          <w:p w:rsidR="00E37B5E" w:rsidRPr="00481D2D" w:rsidRDefault="00E37B5E" w:rsidP="00E37B5E">
            <w:pPr>
              <w:pStyle w:val="TAC"/>
              <w:rPr>
                <w:sz w:val="16"/>
                <w:szCs w:val="16"/>
              </w:rPr>
            </w:pPr>
            <w:r w:rsidRPr="00481D2D">
              <w:rPr>
                <w:sz w:val="16"/>
                <w:szCs w:val="16"/>
              </w:rPr>
              <w:t>2020-09</w:t>
            </w:r>
          </w:p>
        </w:tc>
        <w:tc>
          <w:tcPr>
            <w:tcW w:w="797" w:type="dxa"/>
            <w:shd w:val="solid" w:color="FFFFFF" w:fill="auto"/>
          </w:tcPr>
          <w:p w:rsidR="00E37B5E" w:rsidRPr="00481D2D" w:rsidRDefault="00E37B5E" w:rsidP="00E37B5E">
            <w:pPr>
              <w:pStyle w:val="TAC"/>
              <w:rPr>
                <w:sz w:val="16"/>
                <w:szCs w:val="16"/>
              </w:rPr>
            </w:pPr>
            <w:r w:rsidRPr="00481D2D">
              <w:rPr>
                <w:sz w:val="16"/>
                <w:szCs w:val="16"/>
              </w:rPr>
              <w:t>CT#89e</w:t>
            </w:r>
          </w:p>
        </w:tc>
        <w:tc>
          <w:tcPr>
            <w:tcW w:w="1088" w:type="dxa"/>
            <w:shd w:val="solid" w:color="FFFFFF" w:fill="auto"/>
          </w:tcPr>
          <w:p w:rsidR="00E37B5E" w:rsidRPr="00481D2D" w:rsidRDefault="00E37B5E" w:rsidP="00E37B5E">
            <w:pPr>
              <w:pStyle w:val="TAC"/>
              <w:rPr>
                <w:sz w:val="16"/>
                <w:szCs w:val="16"/>
              </w:rPr>
            </w:pPr>
            <w:r w:rsidRPr="00481D2D">
              <w:rPr>
                <w:sz w:val="16"/>
                <w:szCs w:val="16"/>
              </w:rPr>
              <w:t>CP-202129</w:t>
            </w:r>
          </w:p>
        </w:tc>
        <w:tc>
          <w:tcPr>
            <w:tcW w:w="524" w:type="dxa"/>
            <w:shd w:val="solid" w:color="FFFFFF" w:fill="auto"/>
          </w:tcPr>
          <w:p w:rsidR="00E37B5E" w:rsidRPr="00481D2D" w:rsidRDefault="00E37B5E" w:rsidP="00E37B5E">
            <w:pPr>
              <w:pStyle w:val="TAL"/>
              <w:rPr>
                <w:sz w:val="16"/>
                <w:szCs w:val="16"/>
              </w:rPr>
            </w:pPr>
            <w:r w:rsidRPr="00481D2D">
              <w:rPr>
                <w:sz w:val="16"/>
                <w:szCs w:val="16"/>
              </w:rPr>
              <w:t>6429</w:t>
            </w:r>
          </w:p>
        </w:tc>
        <w:tc>
          <w:tcPr>
            <w:tcW w:w="424" w:type="dxa"/>
            <w:shd w:val="solid" w:color="FFFFFF" w:fill="auto"/>
          </w:tcPr>
          <w:p w:rsidR="00E37B5E" w:rsidRPr="00481D2D" w:rsidRDefault="00E37B5E" w:rsidP="00E37B5E">
            <w:pPr>
              <w:pStyle w:val="TAR"/>
              <w:rPr>
                <w:sz w:val="16"/>
                <w:szCs w:val="16"/>
              </w:rPr>
            </w:pPr>
            <w:r w:rsidRPr="00481D2D">
              <w:rPr>
                <w:sz w:val="16"/>
                <w:szCs w:val="16"/>
              </w:rPr>
              <w:t>2</w:t>
            </w:r>
          </w:p>
        </w:tc>
        <w:tc>
          <w:tcPr>
            <w:tcW w:w="424" w:type="dxa"/>
            <w:shd w:val="solid" w:color="FFFFFF" w:fill="auto"/>
          </w:tcPr>
          <w:p w:rsidR="00E37B5E" w:rsidRPr="00481D2D" w:rsidRDefault="00E37B5E" w:rsidP="00E37B5E">
            <w:pPr>
              <w:pStyle w:val="TAC"/>
              <w:rPr>
                <w:sz w:val="16"/>
                <w:szCs w:val="16"/>
              </w:rPr>
            </w:pPr>
            <w:r w:rsidRPr="00481D2D">
              <w:rPr>
                <w:sz w:val="16"/>
                <w:szCs w:val="16"/>
              </w:rPr>
              <w:t>A</w:t>
            </w:r>
          </w:p>
        </w:tc>
        <w:tc>
          <w:tcPr>
            <w:tcW w:w="4919" w:type="dxa"/>
            <w:shd w:val="solid" w:color="FFFFFF" w:fill="auto"/>
          </w:tcPr>
          <w:p w:rsidR="00E37B5E" w:rsidRPr="00481D2D" w:rsidRDefault="00E37B5E" w:rsidP="00E37B5E">
            <w:pPr>
              <w:pStyle w:val="TAL"/>
              <w:rPr>
                <w:sz w:val="16"/>
                <w:szCs w:val="16"/>
              </w:rPr>
            </w:pPr>
            <w:r w:rsidRPr="00481D2D">
              <w:rPr>
                <w:sz w:val="16"/>
                <w:szCs w:val="16"/>
              </w:rPr>
              <w:t>Removal of Capability indication by P-CSCF feature</w:t>
            </w:r>
          </w:p>
        </w:tc>
        <w:tc>
          <w:tcPr>
            <w:tcW w:w="707" w:type="dxa"/>
            <w:shd w:val="solid" w:color="FFFFFF" w:fill="auto"/>
          </w:tcPr>
          <w:p w:rsidR="00E37B5E" w:rsidRPr="00481D2D" w:rsidRDefault="00E37B5E" w:rsidP="00E37B5E">
            <w:pPr>
              <w:pStyle w:val="TAC"/>
              <w:rPr>
                <w:sz w:val="16"/>
                <w:szCs w:val="16"/>
              </w:rPr>
            </w:pPr>
            <w:r w:rsidRPr="00481D2D">
              <w:rPr>
                <w:sz w:val="16"/>
                <w:szCs w:val="16"/>
              </w:rPr>
              <w:t>16.7.0</w:t>
            </w:r>
          </w:p>
        </w:tc>
      </w:tr>
      <w:tr w:rsidR="00164823" w:rsidRPr="00481D2D" w:rsidTr="00F85BBF">
        <w:tc>
          <w:tcPr>
            <w:tcW w:w="798" w:type="dxa"/>
            <w:shd w:val="solid" w:color="FFFFFF" w:fill="auto"/>
          </w:tcPr>
          <w:p w:rsidR="00164823" w:rsidRPr="00481D2D" w:rsidRDefault="00164823" w:rsidP="00E37B5E">
            <w:pPr>
              <w:pStyle w:val="TAC"/>
              <w:rPr>
                <w:sz w:val="16"/>
                <w:szCs w:val="16"/>
              </w:rPr>
            </w:pPr>
            <w:r w:rsidRPr="00481D2D">
              <w:rPr>
                <w:sz w:val="16"/>
                <w:szCs w:val="16"/>
              </w:rPr>
              <w:t>2020-09</w:t>
            </w:r>
          </w:p>
        </w:tc>
        <w:tc>
          <w:tcPr>
            <w:tcW w:w="797" w:type="dxa"/>
            <w:shd w:val="solid" w:color="FFFFFF" w:fill="auto"/>
          </w:tcPr>
          <w:p w:rsidR="00164823" w:rsidRPr="00481D2D" w:rsidRDefault="00164823" w:rsidP="00E37B5E">
            <w:pPr>
              <w:pStyle w:val="TAC"/>
              <w:rPr>
                <w:sz w:val="16"/>
                <w:szCs w:val="16"/>
              </w:rPr>
            </w:pPr>
            <w:r w:rsidRPr="00481D2D">
              <w:rPr>
                <w:sz w:val="16"/>
                <w:szCs w:val="16"/>
              </w:rPr>
              <w:t>CT#89e</w:t>
            </w:r>
          </w:p>
        </w:tc>
        <w:tc>
          <w:tcPr>
            <w:tcW w:w="1088" w:type="dxa"/>
            <w:shd w:val="solid" w:color="FFFFFF" w:fill="auto"/>
          </w:tcPr>
          <w:p w:rsidR="00164823" w:rsidRPr="00481D2D" w:rsidRDefault="00164823" w:rsidP="00E37B5E">
            <w:pPr>
              <w:pStyle w:val="TAC"/>
              <w:rPr>
                <w:sz w:val="16"/>
                <w:szCs w:val="16"/>
              </w:rPr>
            </w:pPr>
            <w:r w:rsidRPr="00481D2D">
              <w:rPr>
                <w:sz w:val="16"/>
                <w:szCs w:val="16"/>
              </w:rPr>
              <w:t>CP-202181</w:t>
            </w:r>
          </w:p>
        </w:tc>
        <w:tc>
          <w:tcPr>
            <w:tcW w:w="524" w:type="dxa"/>
            <w:shd w:val="solid" w:color="FFFFFF" w:fill="auto"/>
          </w:tcPr>
          <w:p w:rsidR="00164823" w:rsidRPr="00481D2D" w:rsidRDefault="00164823" w:rsidP="00E37B5E">
            <w:pPr>
              <w:pStyle w:val="TAL"/>
              <w:rPr>
                <w:sz w:val="16"/>
                <w:szCs w:val="16"/>
              </w:rPr>
            </w:pPr>
            <w:r w:rsidRPr="00481D2D">
              <w:rPr>
                <w:sz w:val="16"/>
                <w:szCs w:val="16"/>
              </w:rPr>
              <w:t>6430</w:t>
            </w:r>
          </w:p>
        </w:tc>
        <w:tc>
          <w:tcPr>
            <w:tcW w:w="424" w:type="dxa"/>
            <w:shd w:val="solid" w:color="FFFFFF" w:fill="auto"/>
          </w:tcPr>
          <w:p w:rsidR="00164823" w:rsidRPr="00481D2D" w:rsidRDefault="00164823" w:rsidP="00E37B5E">
            <w:pPr>
              <w:pStyle w:val="TAR"/>
              <w:rPr>
                <w:sz w:val="16"/>
                <w:szCs w:val="16"/>
              </w:rPr>
            </w:pPr>
            <w:r w:rsidRPr="00481D2D">
              <w:rPr>
                <w:sz w:val="16"/>
                <w:szCs w:val="16"/>
              </w:rPr>
              <w:t>2</w:t>
            </w:r>
          </w:p>
        </w:tc>
        <w:tc>
          <w:tcPr>
            <w:tcW w:w="424" w:type="dxa"/>
            <w:shd w:val="solid" w:color="FFFFFF" w:fill="auto"/>
          </w:tcPr>
          <w:p w:rsidR="00164823" w:rsidRPr="00481D2D" w:rsidRDefault="00164823" w:rsidP="00E37B5E">
            <w:pPr>
              <w:pStyle w:val="TAC"/>
              <w:rPr>
                <w:sz w:val="16"/>
                <w:szCs w:val="16"/>
              </w:rPr>
            </w:pPr>
            <w:r w:rsidRPr="00481D2D">
              <w:rPr>
                <w:sz w:val="16"/>
                <w:szCs w:val="16"/>
              </w:rPr>
              <w:t>C</w:t>
            </w:r>
          </w:p>
        </w:tc>
        <w:tc>
          <w:tcPr>
            <w:tcW w:w="4919" w:type="dxa"/>
            <w:shd w:val="solid" w:color="FFFFFF" w:fill="auto"/>
          </w:tcPr>
          <w:p w:rsidR="00164823" w:rsidRPr="00481D2D" w:rsidRDefault="00164823" w:rsidP="00E37B5E">
            <w:pPr>
              <w:pStyle w:val="TAL"/>
              <w:rPr>
                <w:sz w:val="16"/>
                <w:szCs w:val="16"/>
              </w:rPr>
            </w:pPr>
            <w:r w:rsidRPr="00481D2D">
              <w:rPr>
                <w:sz w:val="16"/>
                <w:szCs w:val="16"/>
              </w:rPr>
              <w:t>24.229 P-CSCF and UE MPS priority upgrade</w:t>
            </w:r>
          </w:p>
        </w:tc>
        <w:tc>
          <w:tcPr>
            <w:tcW w:w="707" w:type="dxa"/>
            <w:shd w:val="solid" w:color="FFFFFF" w:fill="auto"/>
          </w:tcPr>
          <w:p w:rsidR="00164823" w:rsidRPr="00481D2D" w:rsidRDefault="00164823" w:rsidP="00E37B5E">
            <w:pPr>
              <w:pStyle w:val="TAC"/>
              <w:rPr>
                <w:sz w:val="16"/>
                <w:szCs w:val="16"/>
              </w:rPr>
            </w:pPr>
            <w:r w:rsidRPr="00481D2D">
              <w:rPr>
                <w:sz w:val="16"/>
                <w:szCs w:val="16"/>
              </w:rPr>
              <w:t>17.0.0</w:t>
            </w:r>
          </w:p>
        </w:tc>
      </w:tr>
      <w:tr w:rsidR="000E124A" w:rsidRPr="00481D2D" w:rsidTr="00F85BBF">
        <w:tc>
          <w:tcPr>
            <w:tcW w:w="798" w:type="dxa"/>
            <w:shd w:val="solid" w:color="FFFFFF" w:fill="auto"/>
          </w:tcPr>
          <w:p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rsidR="000E124A" w:rsidRPr="00481D2D" w:rsidRDefault="000E124A" w:rsidP="000E124A">
            <w:pPr>
              <w:pStyle w:val="TAC"/>
              <w:rPr>
                <w:sz w:val="16"/>
                <w:szCs w:val="16"/>
              </w:rPr>
            </w:pPr>
            <w:r w:rsidRPr="00481D2D">
              <w:rPr>
                <w:sz w:val="16"/>
                <w:szCs w:val="16"/>
              </w:rPr>
              <w:t>CP-202181</w:t>
            </w:r>
          </w:p>
        </w:tc>
        <w:tc>
          <w:tcPr>
            <w:tcW w:w="524" w:type="dxa"/>
            <w:shd w:val="solid" w:color="FFFFFF" w:fill="auto"/>
          </w:tcPr>
          <w:p w:rsidR="000E124A" w:rsidRPr="00481D2D" w:rsidRDefault="000E124A" w:rsidP="000E124A">
            <w:pPr>
              <w:pStyle w:val="TAL"/>
              <w:rPr>
                <w:sz w:val="16"/>
                <w:szCs w:val="16"/>
              </w:rPr>
            </w:pPr>
            <w:r w:rsidRPr="00481D2D">
              <w:rPr>
                <w:sz w:val="16"/>
                <w:szCs w:val="16"/>
              </w:rPr>
              <w:t>6431</w:t>
            </w:r>
          </w:p>
        </w:tc>
        <w:tc>
          <w:tcPr>
            <w:tcW w:w="424" w:type="dxa"/>
            <w:shd w:val="solid" w:color="FFFFFF" w:fill="auto"/>
          </w:tcPr>
          <w:p w:rsidR="000E124A" w:rsidRPr="00481D2D" w:rsidRDefault="000E124A" w:rsidP="000E124A">
            <w:pPr>
              <w:pStyle w:val="TAR"/>
              <w:rPr>
                <w:sz w:val="16"/>
                <w:szCs w:val="16"/>
              </w:rPr>
            </w:pPr>
            <w:r w:rsidRPr="00481D2D">
              <w:rPr>
                <w:sz w:val="16"/>
                <w:szCs w:val="16"/>
              </w:rPr>
              <w:t>2</w:t>
            </w:r>
          </w:p>
        </w:tc>
        <w:tc>
          <w:tcPr>
            <w:tcW w:w="424" w:type="dxa"/>
            <w:shd w:val="solid" w:color="FFFFFF" w:fill="auto"/>
          </w:tcPr>
          <w:p w:rsidR="000E124A" w:rsidRPr="00481D2D" w:rsidRDefault="000E124A" w:rsidP="000E124A">
            <w:pPr>
              <w:pStyle w:val="TAC"/>
              <w:rPr>
                <w:sz w:val="16"/>
                <w:szCs w:val="16"/>
              </w:rPr>
            </w:pPr>
            <w:r w:rsidRPr="00481D2D">
              <w:rPr>
                <w:sz w:val="16"/>
                <w:szCs w:val="16"/>
              </w:rPr>
              <w:t>C</w:t>
            </w:r>
          </w:p>
        </w:tc>
        <w:tc>
          <w:tcPr>
            <w:tcW w:w="4919" w:type="dxa"/>
            <w:shd w:val="solid" w:color="FFFFFF" w:fill="auto"/>
          </w:tcPr>
          <w:p w:rsidR="000E124A" w:rsidRPr="00481D2D" w:rsidRDefault="000E124A" w:rsidP="000E124A">
            <w:pPr>
              <w:pStyle w:val="TAL"/>
              <w:rPr>
                <w:sz w:val="16"/>
                <w:szCs w:val="16"/>
              </w:rPr>
            </w:pPr>
            <w:r w:rsidRPr="00481D2D">
              <w:rPr>
                <w:sz w:val="16"/>
                <w:szCs w:val="16"/>
              </w:rPr>
              <w:t>24.229 Subsequent MPS priority upgrade</w:t>
            </w:r>
          </w:p>
        </w:tc>
        <w:tc>
          <w:tcPr>
            <w:tcW w:w="707" w:type="dxa"/>
            <w:shd w:val="solid" w:color="FFFFFF" w:fill="auto"/>
          </w:tcPr>
          <w:p w:rsidR="000E124A" w:rsidRPr="00481D2D" w:rsidRDefault="000E124A" w:rsidP="000E124A">
            <w:pPr>
              <w:pStyle w:val="TAC"/>
              <w:rPr>
                <w:sz w:val="16"/>
                <w:szCs w:val="16"/>
              </w:rPr>
            </w:pPr>
            <w:r w:rsidRPr="00481D2D">
              <w:rPr>
                <w:sz w:val="16"/>
                <w:szCs w:val="16"/>
              </w:rPr>
              <w:t>17.0.0</w:t>
            </w:r>
          </w:p>
        </w:tc>
      </w:tr>
      <w:tr w:rsidR="000E124A" w:rsidRPr="00481D2D" w:rsidTr="00F85BBF">
        <w:tc>
          <w:tcPr>
            <w:tcW w:w="798" w:type="dxa"/>
            <w:shd w:val="solid" w:color="FFFFFF" w:fill="auto"/>
          </w:tcPr>
          <w:p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rsidR="000E124A" w:rsidRPr="00481D2D" w:rsidRDefault="000E124A" w:rsidP="000E124A">
            <w:pPr>
              <w:pStyle w:val="TAL"/>
              <w:rPr>
                <w:sz w:val="16"/>
                <w:szCs w:val="16"/>
              </w:rPr>
            </w:pPr>
            <w:r w:rsidRPr="00481D2D">
              <w:rPr>
                <w:sz w:val="16"/>
                <w:szCs w:val="16"/>
              </w:rPr>
              <w:t>6432</w:t>
            </w:r>
          </w:p>
        </w:tc>
        <w:tc>
          <w:tcPr>
            <w:tcW w:w="424" w:type="dxa"/>
            <w:shd w:val="solid" w:color="FFFFFF" w:fill="auto"/>
          </w:tcPr>
          <w:p w:rsidR="000E124A" w:rsidRPr="00481D2D" w:rsidRDefault="000E124A" w:rsidP="000E124A">
            <w:pPr>
              <w:pStyle w:val="TAR"/>
              <w:rPr>
                <w:sz w:val="16"/>
                <w:szCs w:val="16"/>
              </w:rPr>
            </w:pPr>
          </w:p>
        </w:tc>
        <w:tc>
          <w:tcPr>
            <w:tcW w:w="424" w:type="dxa"/>
            <w:shd w:val="solid" w:color="FFFFFF" w:fill="auto"/>
          </w:tcPr>
          <w:p w:rsidR="000E124A" w:rsidRPr="00481D2D" w:rsidRDefault="000E124A" w:rsidP="000E124A">
            <w:pPr>
              <w:pStyle w:val="TAC"/>
              <w:rPr>
                <w:sz w:val="16"/>
                <w:szCs w:val="16"/>
              </w:rPr>
            </w:pPr>
            <w:r w:rsidRPr="00481D2D">
              <w:rPr>
                <w:sz w:val="16"/>
                <w:szCs w:val="16"/>
              </w:rPr>
              <w:t>F</w:t>
            </w:r>
          </w:p>
        </w:tc>
        <w:tc>
          <w:tcPr>
            <w:tcW w:w="4919" w:type="dxa"/>
            <w:shd w:val="solid" w:color="FFFFFF" w:fill="auto"/>
          </w:tcPr>
          <w:p w:rsidR="000E124A" w:rsidRPr="00481D2D" w:rsidRDefault="000E124A" w:rsidP="000E124A">
            <w:pPr>
              <w:pStyle w:val="TAL"/>
              <w:rPr>
                <w:sz w:val="16"/>
                <w:szCs w:val="16"/>
              </w:rPr>
            </w:pPr>
            <w:r w:rsidRPr="00481D2D">
              <w:rPr>
                <w:sz w:val="16"/>
                <w:szCs w:val="16"/>
              </w:rPr>
              <w:t>5GS terminology: PDU session</w:t>
            </w:r>
          </w:p>
        </w:tc>
        <w:tc>
          <w:tcPr>
            <w:tcW w:w="707" w:type="dxa"/>
            <w:shd w:val="solid" w:color="FFFFFF" w:fill="auto"/>
          </w:tcPr>
          <w:p w:rsidR="000E124A" w:rsidRPr="00481D2D" w:rsidRDefault="000E124A" w:rsidP="000E124A">
            <w:pPr>
              <w:pStyle w:val="TAC"/>
              <w:rPr>
                <w:sz w:val="16"/>
                <w:szCs w:val="16"/>
              </w:rPr>
            </w:pPr>
            <w:r w:rsidRPr="00481D2D">
              <w:rPr>
                <w:sz w:val="16"/>
                <w:szCs w:val="16"/>
              </w:rPr>
              <w:t>17.0.0</w:t>
            </w:r>
          </w:p>
        </w:tc>
      </w:tr>
      <w:tr w:rsidR="000E124A" w:rsidRPr="00481D2D" w:rsidTr="00F85BBF">
        <w:tc>
          <w:tcPr>
            <w:tcW w:w="798" w:type="dxa"/>
            <w:shd w:val="solid" w:color="FFFFFF" w:fill="auto"/>
          </w:tcPr>
          <w:p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rsidR="000E124A" w:rsidRPr="00481D2D" w:rsidRDefault="000E124A" w:rsidP="000E124A">
            <w:pPr>
              <w:pStyle w:val="TAL"/>
              <w:rPr>
                <w:sz w:val="16"/>
                <w:szCs w:val="16"/>
              </w:rPr>
            </w:pPr>
            <w:r w:rsidRPr="00481D2D">
              <w:rPr>
                <w:sz w:val="16"/>
                <w:szCs w:val="16"/>
              </w:rPr>
              <w:t>6433</w:t>
            </w:r>
          </w:p>
        </w:tc>
        <w:tc>
          <w:tcPr>
            <w:tcW w:w="424" w:type="dxa"/>
            <w:shd w:val="solid" w:color="FFFFFF" w:fill="auto"/>
          </w:tcPr>
          <w:p w:rsidR="000E124A" w:rsidRPr="00481D2D" w:rsidRDefault="000E124A" w:rsidP="000E124A">
            <w:pPr>
              <w:pStyle w:val="TAR"/>
              <w:rPr>
                <w:sz w:val="16"/>
                <w:szCs w:val="16"/>
              </w:rPr>
            </w:pPr>
            <w:r w:rsidRPr="00481D2D">
              <w:rPr>
                <w:sz w:val="16"/>
                <w:szCs w:val="16"/>
              </w:rPr>
              <w:t>1</w:t>
            </w:r>
          </w:p>
        </w:tc>
        <w:tc>
          <w:tcPr>
            <w:tcW w:w="424" w:type="dxa"/>
            <w:shd w:val="solid" w:color="FFFFFF" w:fill="auto"/>
          </w:tcPr>
          <w:p w:rsidR="000E124A" w:rsidRPr="00481D2D" w:rsidRDefault="000E124A" w:rsidP="000E124A">
            <w:pPr>
              <w:pStyle w:val="TAC"/>
              <w:rPr>
                <w:sz w:val="16"/>
                <w:szCs w:val="16"/>
              </w:rPr>
            </w:pPr>
            <w:r w:rsidRPr="00481D2D">
              <w:rPr>
                <w:sz w:val="16"/>
                <w:szCs w:val="16"/>
              </w:rPr>
              <w:t>F</w:t>
            </w:r>
          </w:p>
        </w:tc>
        <w:tc>
          <w:tcPr>
            <w:tcW w:w="4919" w:type="dxa"/>
            <w:shd w:val="solid" w:color="FFFFFF" w:fill="auto"/>
          </w:tcPr>
          <w:p w:rsidR="000E124A" w:rsidRPr="00481D2D" w:rsidRDefault="000E124A" w:rsidP="000E124A">
            <w:pPr>
              <w:pStyle w:val="TAL"/>
              <w:rPr>
                <w:sz w:val="16"/>
                <w:szCs w:val="16"/>
              </w:rPr>
            </w:pPr>
            <w:r w:rsidRPr="00481D2D">
              <w:rPr>
                <w:sz w:val="16"/>
                <w:szCs w:val="16"/>
              </w:rPr>
              <w:t>Usage of RFC 5688.</w:t>
            </w:r>
          </w:p>
        </w:tc>
        <w:tc>
          <w:tcPr>
            <w:tcW w:w="707" w:type="dxa"/>
            <w:shd w:val="solid" w:color="FFFFFF" w:fill="auto"/>
          </w:tcPr>
          <w:p w:rsidR="000E124A" w:rsidRPr="00481D2D" w:rsidRDefault="000E124A" w:rsidP="000E124A">
            <w:pPr>
              <w:pStyle w:val="TAC"/>
              <w:rPr>
                <w:sz w:val="16"/>
                <w:szCs w:val="16"/>
              </w:rPr>
            </w:pPr>
            <w:r w:rsidRPr="00481D2D">
              <w:rPr>
                <w:sz w:val="16"/>
                <w:szCs w:val="16"/>
              </w:rPr>
              <w:t>17.0.0</w:t>
            </w:r>
          </w:p>
        </w:tc>
      </w:tr>
      <w:tr w:rsidR="000E124A" w:rsidRPr="00481D2D" w:rsidTr="00F85BBF">
        <w:tc>
          <w:tcPr>
            <w:tcW w:w="798" w:type="dxa"/>
            <w:shd w:val="solid" w:color="FFFFFF" w:fill="auto"/>
          </w:tcPr>
          <w:p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rsidR="000E124A" w:rsidRPr="00481D2D" w:rsidRDefault="000E124A" w:rsidP="000E124A">
            <w:pPr>
              <w:pStyle w:val="TAC"/>
              <w:rPr>
                <w:sz w:val="16"/>
                <w:szCs w:val="16"/>
              </w:rPr>
            </w:pPr>
            <w:r w:rsidRPr="00481D2D">
              <w:rPr>
                <w:sz w:val="16"/>
                <w:szCs w:val="16"/>
              </w:rPr>
              <w:t>CP-202179</w:t>
            </w:r>
          </w:p>
        </w:tc>
        <w:tc>
          <w:tcPr>
            <w:tcW w:w="524" w:type="dxa"/>
            <w:shd w:val="solid" w:color="FFFFFF" w:fill="auto"/>
          </w:tcPr>
          <w:p w:rsidR="000E124A" w:rsidRPr="00481D2D" w:rsidRDefault="000E124A" w:rsidP="000E124A">
            <w:pPr>
              <w:pStyle w:val="TAL"/>
              <w:rPr>
                <w:sz w:val="16"/>
                <w:szCs w:val="16"/>
              </w:rPr>
            </w:pPr>
            <w:r w:rsidRPr="00481D2D">
              <w:rPr>
                <w:sz w:val="16"/>
                <w:szCs w:val="16"/>
              </w:rPr>
              <w:t>6434</w:t>
            </w:r>
          </w:p>
        </w:tc>
        <w:tc>
          <w:tcPr>
            <w:tcW w:w="424" w:type="dxa"/>
            <w:shd w:val="solid" w:color="FFFFFF" w:fill="auto"/>
          </w:tcPr>
          <w:p w:rsidR="000E124A" w:rsidRPr="00481D2D" w:rsidRDefault="000E124A" w:rsidP="000E124A">
            <w:pPr>
              <w:pStyle w:val="TAR"/>
              <w:rPr>
                <w:sz w:val="16"/>
                <w:szCs w:val="16"/>
              </w:rPr>
            </w:pPr>
            <w:r w:rsidRPr="00481D2D">
              <w:rPr>
                <w:sz w:val="16"/>
                <w:szCs w:val="16"/>
              </w:rPr>
              <w:t>1</w:t>
            </w:r>
          </w:p>
        </w:tc>
        <w:tc>
          <w:tcPr>
            <w:tcW w:w="424" w:type="dxa"/>
            <w:shd w:val="solid" w:color="FFFFFF" w:fill="auto"/>
          </w:tcPr>
          <w:p w:rsidR="000E124A" w:rsidRPr="00481D2D" w:rsidRDefault="000E124A" w:rsidP="000E124A">
            <w:pPr>
              <w:pStyle w:val="TAC"/>
              <w:rPr>
                <w:sz w:val="16"/>
                <w:szCs w:val="16"/>
              </w:rPr>
            </w:pPr>
            <w:r w:rsidRPr="00481D2D">
              <w:rPr>
                <w:sz w:val="16"/>
                <w:szCs w:val="16"/>
              </w:rPr>
              <w:t>B</w:t>
            </w:r>
          </w:p>
        </w:tc>
        <w:tc>
          <w:tcPr>
            <w:tcW w:w="4919" w:type="dxa"/>
            <w:shd w:val="solid" w:color="FFFFFF" w:fill="auto"/>
          </w:tcPr>
          <w:p w:rsidR="000E124A" w:rsidRPr="00481D2D" w:rsidRDefault="000E124A" w:rsidP="000E124A">
            <w:pPr>
              <w:pStyle w:val="TAL"/>
              <w:rPr>
                <w:sz w:val="16"/>
                <w:szCs w:val="16"/>
              </w:rPr>
            </w:pPr>
            <w:r w:rsidRPr="00481D2D">
              <w:rPr>
                <w:sz w:val="16"/>
                <w:szCs w:val="16"/>
              </w:rPr>
              <w:t>EPS fallback indication in SIP</w:t>
            </w:r>
          </w:p>
        </w:tc>
        <w:tc>
          <w:tcPr>
            <w:tcW w:w="707" w:type="dxa"/>
            <w:shd w:val="solid" w:color="FFFFFF" w:fill="auto"/>
          </w:tcPr>
          <w:p w:rsidR="000E124A" w:rsidRPr="00481D2D" w:rsidRDefault="000E124A" w:rsidP="000E124A">
            <w:pPr>
              <w:pStyle w:val="TAC"/>
              <w:rPr>
                <w:sz w:val="16"/>
                <w:szCs w:val="16"/>
              </w:rPr>
            </w:pPr>
            <w:r w:rsidRPr="00481D2D">
              <w:rPr>
                <w:sz w:val="16"/>
                <w:szCs w:val="16"/>
              </w:rPr>
              <w:t>17.0.0</w:t>
            </w:r>
          </w:p>
        </w:tc>
      </w:tr>
      <w:tr w:rsidR="000E124A" w:rsidRPr="00481D2D" w:rsidTr="00F85BBF">
        <w:tc>
          <w:tcPr>
            <w:tcW w:w="798" w:type="dxa"/>
            <w:shd w:val="solid" w:color="FFFFFF" w:fill="auto"/>
          </w:tcPr>
          <w:p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rsidR="000E124A" w:rsidRPr="00481D2D" w:rsidRDefault="000E124A" w:rsidP="000E124A">
            <w:pPr>
              <w:pStyle w:val="TAL"/>
              <w:rPr>
                <w:sz w:val="16"/>
                <w:szCs w:val="16"/>
              </w:rPr>
            </w:pPr>
            <w:r w:rsidRPr="00481D2D">
              <w:rPr>
                <w:sz w:val="16"/>
                <w:szCs w:val="16"/>
              </w:rPr>
              <w:t>6437</w:t>
            </w:r>
          </w:p>
        </w:tc>
        <w:tc>
          <w:tcPr>
            <w:tcW w:w="424" w:type="dxa"/>
            <w:shd w:val="solid" w:color="FFFFFF" w:fill="auto"/>
          </w:tcPr>
          <w:p w:rsidR="000E124A" w:rsidRPr="00481D2D" w:rsidRDefault="000E124A" w:rsidP="000E124A">
            <w:pPr>
              <w:pStyle w:val="TAR"/>
              <w:rPr>
                <w:sz w:val="16"/>
                <w:szCs w:val="16"/>
              </w:rPr>
            </w:pPr>
          </w:p>
        </w:tc>
        <w:tc>
          <w:tcPr>
            <w:tcW w:w="424" w:type="dxa"/>
            <w:shd w:val="solid" w:color="FFFFFF" w:fill="auto"/>
          </w:tcPr>
          <w:p w:rsidR="000E124A" w:rsidRPr="00481D2D" w:rsidRDefault="000E124A" w:rsidP="000E124A">
            <w:pPr>
              <w:pStyle w:val="TAC"/>
              <w:rPr>
                <w:sz w:val="16"/>
                <w:szCs w:val="16"/>
              </w:rPr>
            </w:pPr>
            <w:r w:rsidRPr="00481D2D">
              <w:rPr>
                <w:sz w:val="16"/>
                <w:szCs w:val="16"/>
              </w:rPr>
              <w:t>F</w:t>
            </w:r>
          </w:p>
        </w:tc>
        <w:tc>
          <w:tcPr>
            <w:tcW w:w="4919" w:type="dxa"/>
            <w:shd w:val="solid" w:color="FFFFFF" w:fill="auto"/>
          </w:tcPr>
          <w:p w:rsidR="000E124A" w:rsidRPr="00481D2D" w:rsidRDefault="000E124A" w:rsidP="000E124A">
            <w:pPr>
              <w:pStyle w:val="TAL"/>
              <w:rPr>
                <w:sz w:val="16"/>
                <w:szCs w:val="16"/>
              </w:rPr>
            </w:pPr>
            <w:r w:rsidRPr="00481D2D">
              <w:rPr>
                <w:sz w:val="16"/>
                <w:szCs w:val="16"/>
              </w:rPr>
              <w:t>Fix reference for uniform resource identifier</w:t>
            </w:r>
          </w:p>
        </w:tc>
        <w:tc>
          <w:tcPr>
            <w:tcW w:w="707" w:type="dxa"/>
            <w:shd w:val="solid" w:color="FFFFFF" w:fill="auto"/>
          </w:tcPr>
          <w:p w:rsidR="000E124A" w:rsidRPr="00481D2D" w:rsidRDefault="000E124A" w:rsidP="000E124A">
            <w:pPr>
              <w:pStyle w:val="TAC"/>
              <w:rPr>
                <w:sz w:val="16"/>
                <w:szCs w:val="16"/>
              </w:rPr>
            </w:pPr>
            <w:r w:rsidRPr="00481D2D">
              <w:rPr>
                <w:sz w:val="16"/>
                <w:szCs w:val="16"/>
              </w:rPr>
              <w:t>17.0.0</w:t>
            </w:r>
          </w:p>
        </w:tc>
      </w:tr>
      <w:tr w:rsidR="000E124A" w:rsidRPr="00481D2D" w:rsidTr="00F85BBF">
        <w:tc>
          <w:tcPr>
            <w:tcW w:w="798" w:type="dxa"/>
            <w:shd w:val="solid" w:color="FFFFFF" w:fill="auto"/>
          </w:tcPr>
          <w:p w:rsidR="000E124A" w:rsidRPr="00481D2D" w:rsidRDefault="000E124A" w:rsidP="000E124A">
            <w:pPr>
              <w:pStyle w:val="TAC"/>
              <w:rPr>
                <w:sz w:val="16"/>
                <w:szCs w:val="16"/>
              </w:rPr>
            </w:pPr>
            <w:r w:rsidRPr="00481D2D">
              <w:rPr>
                <w:sz w:val="16"/>
                <w:szCs w:val="16"/>
              </w:rPr>
              <w:t>2020-09</w:t>
            </w:r>
          </w:p>
        </w:tc>
        <w:tc>
          <w:tcPr>
            <w:tcW w:w="797" w:type="dxa"/>
            <w:shd w:val="solid" w:color="FFFFFF" w:fill="auto"/>
          </w:tcPr>
          <w:p w:rsidR="000E124A" w:rsidRPr="00481D2D" w:rsidRDefault="000E124A" w:rsidP="000E124A">
            <w:pPr>
              <w:pStyle w:val="TAC"/>
              <w:rPr>
                <w:sz w:val="16"/>
                <w:szCs w:val="16"/>
              </w:rPr>
            </w:pPr>
            <w:r w:rsidRPr="00481D2D">
              <w:rPr>
                <w:sz w:val="16"/>
                <w:szCs w:val="16"/>
              </w:rPr>
              <w:t>CT#89e</w:t>
            </w:r>
          </w:p>
        </w:tc>
        <w:tc>
          <w:tcPr>
            <w:tcW w:w="1088" w:type="dxa"/>
            <w:shd w:val="solid" w:color="FFFFFF" w:fill="auto"/>
          </w:tcPr>
          <w:p w:rsidR="000E124A" w:rsidRPr="00481D2D" w:rsidRDefault="000E124A" w:rsidP="000E124A">
            <w:pPr>
              <w:pStyle w:val="TAC"/>
              <w:rPr>
                <w:sz w:val="16"/>
                <w:szCs w:val="16"/>
              </w:rPr>
            </w:pPr>
            <w:r w:rsidRPr="00481D2D">
              <w:rPr>
                <w:sz w:val="16"/>
                <w:szCs w:val="16"/>
              </w:rPr>
              <w:t>CP-202184</w:t>
            </w:r>
          </w:p>
        </w:tc>
        <w:tc>
          <w:tcPr>
            <w:tcW w:w="524" w:type="dxa"/>
            <w:shd w:val="solid" w:color="FFFFFF" w:fill="auto"/>
          </w:tcPr>
          <w:p w:rsidR="000E124A" w:rsidRPr="00481D2D" w:rsidRDefault="000E124A" w:rsidP="000E124A">
            <w:pPr>
              <w:pStyle w:val="TAL"/>
              <w:rPr>
                <w:sz w:val="16"/>
                <w:szCs w:val="16"/>
              </w:rPr>
            </w:pPr>
            <w:r w:rsidRPr="00481D2D">
              <w:rPr>
                <w:sz w:val="16"/>
                <w:szCs w:val="16"/>
              </w:rPr>
              <w:t>6438</w:t>
            </w:r>
          </w:p>
        </w:tc>
        <w:tc>
          <w:tcPr>
            <w:tcW w:w="424" w:type="dxa"/>
            <w:shd w:val="solid" w:color="FFFFFF" w:fill="auto"/>
          </w:tcPr>
          <w:p w:rsidR="000E124A" w:rsidRPr="00481D2D" w:rsidRDefault="000E124A" w:rsidP="000E124A">
            <w:pPr>
              <w:pStyle w:val="TAR"/>
              <w:rPr>
                <w:sz w:val="16"/>
                <w:szCs w:val="16"/>
              </w:rPr>
            </w:pPr>
            <w:r w:rsidRPr="00481D2D">
              <w:rPr>
                <w:sz w:val="16"/>
                <w:szCs w:val="16"/>
              </w:rPr>
              <w:t>2</w:t>
            </w:r>
          </w:p>
        </w:tc>
        <w:tc>
          <w:tcPr>
            <w:tcW w:w="424" w:type="dxa"/>
            <w:shd w:val="solid" w:color="FFFFFF" w:fill="auto"/>
          </w:tcPr>
          <w:p w:rsidR="000E124A" w:rsidRPr="00481D2D" w:rsidRDefault="000E124A" w:rsidP="000E124A">
            <w:pPr>
              <w:pStyle w:val="TAC"/>
              <w:rPr>
                <w:sz w:val="16"/>
                <w:szCs w:val="16"/>
              </w:rPr>
            </w:pPr>
            <w:r w:rsidRPr="00481D2D">
              <w:rPr>
                <w:sz w:val="16"/>
                <w:szCs w:val="16"/>
              </w:rPr>
              <w:t>B</w:t>
            </w:r>
          </w:p>
        </w:tc>
        <w:tc>
          <w:tcPr>
            <w:tcW w:w="4919" w:type="dxa"/>
            <w:shd w:val="solid" w:color="FFFFFF" w:fill="auto"/>
          </w:tcPr>
          <w:p w:rsidR="000E124A" w:rsidRPr="00481D2D" w:rsidRDefault="000E124A" w:rsidP="000E124A">
            <w:pPr>
              <w:pStyle w:val="TAL"/>
              <w:rPr>
                <w:sz w:val="16"/>
                <w:szCs w:val="16"/>
              </w:rPr>
            </w:pPr>
            <w:r w:rsidRPr="00481D2D">
              <w:rPr>
                <w:sz w:val="16"/>
                <w:szCs w:val="16"/>
              </w:rPr>
              <w:t>New SDP a=content value for video announcement</w:t>
            </w:r>
          </w:p>
        </w:tc>
        <w:tc>
          <w:tcPr>
            <w:tcW w:w="707" w:type="dxa"/>
            <w:shd w:val="solid" w:color="FFFFFF" w:fill="auto"/>
          </w:tcPr>
          <w:p w:rsidR="000E124A" w:rsidRPr="00481D2D" w:rsidRDefault="000E124A" w:rsidP="000E124A">
            <w:pPr>
              <w:pStyle w:val="TAC"/>
              <w:rPr>
                <w:sz w:val="16"/>
                <w:szCs w:val="16"/>
              </w:rPr>
            </w:pPr>
            <w:r w:rsidRPr="00481D2D">
              <w:rPr>
                <w:sz w:val="16"/>
                <w:szCs w:val="16"/>
              </w:rPr>
              <w:t>17.0.0</w:t>
            </w:r>
          </w:p>
        </w:tc>
      </w:tr>
      <w:tr w:rsidR="007E797F" w:rsidRPr="00481D2D" w:rsidTr="00F85BBF">
        <w:tc>
          <w:tcPr>
            <w:tcW w:w="798" w:type="dxa"/>
            <w:shd w:val="solid" w:color="FFFFFF" w:fill="auto"/>
          </w:tcPr>
          <w:p w:rsidR="007E797F" w:rsidRPr="00481D2D" w:rsidRDefault="007E797F" w:rsidP="000E124A">
            <w:pPr>
              <w:pStyle w:val="TAC"/>
              <w:rPr>
                <w:sz w:val="16"/>
                <w:szCs w:val="16"/>
              </w:rPr>
            </w:pPr>
            <w:r w:rsidRPr="00481D2D">
              <w:rPr>
                <w:sz w:val="16"/>
                <w:szCs w:val="16"/>
              </w:rPr>
              <w:t>2020-12</w:t>
            </w:r>
          </w:p>
        </w:tc>
        <w:tc>
          <w:tcPr>
            <w:tcW w:w="797" w:type="dxa"/>
            <w:shd w:val="solid" w:color="FFFFFF" w:fill="auto"/>
          </w:tcPr>
          <w:p w:rsidR="007E797F" w:rsidRPr="00481D2D" w:rsidRDefault="007E797F" w:rsidP="000E124A">
            <w:pPr>
              <w:pStyle w:val="TAC"/>
              <w:rPr>
                <w:sz w:val="16"/>
                <w:szCs w:val="16"/>
              </w:rPr>
            </w:pPr>
            <w:r w:rsidRPr="00481D2D">
              <w:rPr>
                <w:sz w:val="16"/>
                <w:szCs w:val="16"/>
              </w:rPr>
              <w:t>CT#90e</w:t>
            </w:r>
          </w:p>
        </w:tc>
        <w:tc>
          <w:tcPr>
            <w:tcW w:w="1088" w:type="dxa"/>
            <w:shd w:val="solid" w:color="FFFFFF" w:fill="auto"/>
          </w:tcPr>
          <w:p w:rsidR="007E797F" w:rsidRPr="00481D2D" w:rsidRDefault="007E797F" w:rsidP="000E124A">
            <w:pPr>
              <w:pStyle w:val="TAC"/>
              <w:rPr>
                <w:sz w:val="16"/>
                <w:szCs w:val="16"/>
              </w:rPr>
            </w:pPr>
            <w:r w:rsidRPr="00481D2D">
              <w:rPr>
                <w:sz w:val="16"/>
                <w:szCs w:val="16"/>
              </w:rPr>
              <w:t>CP-203214</w:t>
            </w:r>
          </w:p>
        </w:tc>
        <w:tc>
          <w:tcPr>
            <w:tcW w:w="524" w:type="dxa"/>
            <w:shd w:val="solid" w:color="FFFFFF" w:fill="auto"/>
          </w:tcPr>
          <w:p w:rsidR="007E797F" w:rsidRPr="00481D2D" w:rsidRDefault="007E797F" w:rsidP="000E124A">
            <w:pPr>
              <w:pStyle w:val="TAL"/>
              <w:rPr>
                <w:sz w:val="16"/>
                <w:szCs w:val="16"/>
              </w:rPr>
            </w:pPr>
            <w:r w:rsidRPr="00481D2D">
              <w:rPr>
                <w:sz w:val="16"/>
                <w:szCs w:val="16"/>
              </w:rPr>
              <w:t>6439</w:t>
            </w:r>
          </w:p>
        </w:tc>
        <w:tc>
          <w:tcPr>
            <w:tcW w:w="424" w:type="dxa"/>
            <w:shd w:val="solid" w:color="FFFFFF" w:fill="auto"/>
          </w:tcPr>
          <w:p w:rsidR="007E797F" w:rsidRPr="00481D2D" w:rsidRDefault="007E797F" w:rsidP="000E124A">
            <w:pPr>
              <w:pStyle w:val="TAR"/>
              <w:rPr>
                <w:sz w:val="16"/>
                <w:szCs w:val="16"/>
              </w:rPr>
            </w:pPr>
            <w:r w:rsidRPr="00481D2D">
              <w:rPr>
                <w:sz w:val="16"/>
                <w:szCs w:val="16"/>
              </w:rPr>
              <w:t>4</w:t>
            </w:r>
          </w:p>
        </w:tc>
        <w:tc>
          <w:tcPr>
            <w:tcW w:w="424" w:type="dxa"/>
            <w:shd w:val="solid" w:color="FFFFFF" w:fill="auto"/>
          </w:tcPr>
          <w:p w:rsidR="007E797F" w:rsidRPr="00481D2D" w:rsidRDefault="007E797F" w:rsidP="000E124A">
            <w:pPr>
              <w:pStyle w:val="TAC"/>
              <w:rPr>
                <w:sz w:val="16"/>
                <w:szCs w:val="16"/>
              </w:rPr>
            </w:pPr>
            <w:r w:rsidRPr="00481D2D">
              <w:rPr>
                <w:sz w:val="16"/>
                <w:szCs w:val="16"/>
              </w:rPr>
              <w:t>F</w:t>
            </w:r>
          </w:p>
        </w:tc>
        <w:tc>
          <w:tcPr>
            <w:tcW w:w="4919" w:type="dxa"/>
            <w:shd w:val="solid" w:color="FFFFFF" w:fill="auto"/>
          </w:tcPr>
          <w:p w:rsidR="007E797F" w:rsidRPr="00481D2D" w:rsidRDefault="007E797F" w:rsidP="000E124A">
            <w:pPr>
              <w:pStyle w:val="TAL"/>
              <w:rPr>
                <w:sz w:val="16"/>
                <w:szCs w:val="16"/>
              </w:rPr>
            </w:pPr>
            <w:r w:rsidRPr="00481D2D">
              <w:rPr>
                <w:sz w:val="16"/>
                <w:szCs w:val="16"/>
              </w:rPr>
              <w:t>Correction to anonymous emergency calls</w:t>
            </w:r>
          </w:p>
        </w:tc>
        <w:tc>
          <w:tcPr>
            <w:tcW w:w="707" w:type="dxa"/>
            <w:shd w:val="solid" w:color="FFFFFF" w:fill="auto"/>
          </w:tcPr>
          <w:p w:rsidR="007E797F" w:rsidRPr="00481D2D" w:rsidRDefault="007E797F" w:rsidP="000E124A">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06</w:t>
            </w:r>
          </w:p>
        </w:tc>
        <w:tc>
          <w:tcPr>
            <w:tcW w:w="524" w:type="dxa"/>
            <w:shd w:val="solid" w:color="FFFFFF" w:fill="auto"/>
          </w:tcPr>
          <w:p w:rsidR="00AF6774" w:rsidRPr="00481D2D" w:rsidRDefault="00AF6774" w:rsidP="00AF6774">
            <w:pPr>
              <w:pStyle w:val="TAL"/>
              <w:rPr>
                <w:sz w:val="16"/>
                <w:szCs w:val="16"/>
              </w:rPr>
            </w:pPr>
            <w:r w:rsidRPr="00481D2D">
              <w:rPr>
                <w:sz w:val="16"/>
                <w:szCs w:val="16"/>
              </w:rPr>
              <w:t>6441</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Resolve ENs for RLOS session setup</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rsidR="00AF6774" w:rsidRPr="00481D2D" w:rsidRDefault="00AF6774" w:rsidP="00AF6774">
            <w:pPr>
              <w:pStyle w:val="TAL"/>
              <w:rPr>
                <w:sz w:val="16"/>
                <w:szCs w:val="16"/>
              </w:rPr>
            </w:pPr>
            <w:r w:rsidRPr="00481D2D">
              <w:rPr>
                <w:sz w:val="16"/>
                <w:szCs w:val="16"/>
              </w:rPr>
              <w:t>6442</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Correction in the P-CSCF operation upon recipt of REGISTER request for RLOS</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193</w:t>
            </w:r>
          </w:p>
        </w:tc>
        <w:tc>
          <w:tcPr>
            <w:tcW w:w="524" w:type="dxa"/>
            <w:shd w:val="solid" w:color="FFFFFF" w:fill="auto"/>
          </w:tcPr>
          <w:p w:rsidR="00AF6774" w:rsidRPr="00481D2D" w:rsidRDefault="00AF6774" w:rsidP="00AF6774">
            <w:pPr>
              <w:pStyle w:val="TAL"/>
              <w:rPr>
                <w:sz w:val="16"/>
                <w:szCs w:val="16"/>
              </w:rPr>
            </w:pPr>
            <w:r w:rsidRPr="00481D2D">
              <w:rPr>
                <w:sz w:val="16"/>
                <w:szCs w:val="16"/>
              </w:rPr>
              <w:t>6446</w:t>
            </w:r>
          </w:p>
        </w:tc>
        <w:tc>
          <w:tcPr>
            <w:tcW w:w="424" w:type="dxa"/>
            <w:shd w:val="solid" w:color="FFFFFF" w:fill="auto"/>
          </w:tcPr>
          <w:p w:rsidR="00AF6774" w:rsidRPr="00481D2D" w:rsidRDefault="00AF6774" w:rsidP="00AF6774">
            <w:pPr>
              <w:pStyle w:val="TAR"/>
              <w:rPr>
                <w:sz w:val="16"/>
                <w:szCs w:val="16"/>
              </w:rPr>
            </w:pPr>
            <w:r w:rsidRPr="00481D2D">
              <w:rPr>
                <w:sz w:val="16"/>
                <w:szCs w:val="16"/>
              </w:rPr>
              <w:t>1</w:t>
            </w: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IANA registration for Response-Source</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194</w:t>
            </w:r>
          </w:p>
        </w:tc>
        <w:tc>
          <w:tcPr>
            <w:tcW w:w="524" w:type="dxa"/>
            <w:shd w:val="solid" w:color="FFFFFF" w:fill="auto"/>
          </w:tcPr>
          <w:p w:rsidR="00AF6774" w:rsidRPr="00481D2D" w:rsidRDefault="00AF6774" w:rsidP="00AF6774">
            <w:pPr>
              <w:pStyle w:val="TAL"/>
              <w:rPr>
                <w:sz w:val="16"/>
                <w:szCs w:val="16"/>
              </w:rPr>
            </w:pPr>
            <w:r w:rsidRPr="00481D2D">
              <w:rPr>
                <w:sz w:val="16"/>
                <w:szCs w:val="16"/>
              </w:rPr>
              <w:t>6449</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Correction of isub-encoding field name</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rsidR="00AF6774" w:rsidRPr="00481D2D" w:rsidRDefault="00AF6774" w:rsidP="00AF6774">
            <w:pPr>
              <w:pStyle w:val="TAL"/>
              <w:rPr>
                <w:sz w:val="16"/>
                <w:szCs w:val="16"/>
              </w:rPr>
            </w:pPr>
            <w:r w:rsidRPr="00481D2D">
              <w:rPr>
                <w:sz w:val="16"/>
                <w:szCs w:val="16"/>
              </w:rPr>
              <w:t>6450</w:t>
            </w:r>
          </w:p>
        </w:tc>
        <w:tc>
          <w:tcPr>
            <w:tcW w:w="424" w:type="dxa"/>
            <w:shd w:val="solid" w:color="FFFFFF" w:fill="auto"/>
          </w:tcPr>
          <w:p w:rsidR="00AF6774" w:rsidRPr="00481D2D" w:rsidRDefault="00AF6774" w:rsidP="00AF6774">
            <w:pPr>
              <w:pStyle w:val="TAR"/>
              <w:rPr>
                <w:sz w:val="16"/>
                <w:szCs w:val="16"/>
              </w:rPr>
            </w:pPr>
            <w:r w:rsidRPr="00481D2D">
              <w:rPr>
                <w:sz w:val="16"/>
                <w:szCs w:val="16"/>
              </w:rPr>
              <w:t>2</w:t>
            </w: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24.229 MPS Editors notes removal</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03</w:t>
            </w:r>
          </w:p>
        </w:tc>
        <w:tc>
          <w:tcPr>
            <w:tcW w:w="524" w:type="dxa"/>
            <w:shd w:val="solid" w:color="FFFFFF" w:fill="auto"/>
          </w:tcPr>
          <w:p w:rsidR="00AF6774" w:rsidRPr="00481D2D" w:rsidRDefault="00AF6774" w:rsidP="00AF6774">
            <w:pPr>
              <w:pStyle w:val="TAL"/>
              <w:rPr>
                <w:sz w:val="16"/>
                <w:szCs w:val="16"/>
              </w:rPr>
            </w:pPr>
            <w:r w:rsidRPr="00481D2D">
              <w:rPr>
                <w:sz w:val="16"/>
                <w:szCs w:val="16"/>
              </w:rPr>
              <w:t>6451</w:t>
            </w:r>
          </w:p>
        </w:tc>
        <w:tc>
          <w:tcPr>
            <w:tcW w:w="424" w:type="dxa"/>
            <w:shd w:val="solid" w:color="FFFFFF" w:fill="auto"/>
          </w:tcPr>
          <w:p w:rsidR="00AF6774" w:rsidRPr="00481D2D" w:rsidRDefault="00AF6774" w:rsidP="00AF6774">
            <w:pPr>
              <w:pStyle w:val="TAR"/>
              <w:rPr>
                <w:sz w:val="16"/>
                <w:szCs w:val="16"/>
              </w:rPr>
            </w:pPr>
            <w:r w:rsidRPr="00481D2D">
              <w:rPr>
                <w:sz w:val="16"/>
                <w:szCs w:val="16"/>
              </w:rPr>
              <w:t>1</w:t>
            </w: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24.229 MPS P-CSCF Editors notes removal</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rsidR="00AF6774" w:rsidRPr="00481D2D" w:rsidRDefault="00AF6774" w:rsidP="00AF6774">
            <w:pPr>
              <w:pStyle w:val="TAL"/>
              <w:rPr>
                <w:sz w:val="16"/>
                <w:szCs w:val="16"/>
              </w:rPr>
            </w:pPr>
            <w:r w:rsidRPr="00481D2D">
              <w:rPr>
                <w:sz w:val="16"/>
                <w:szCs w:val="16"/>
              </w:rPr>
              <w:t>6454</w:t>
            </w:r>
          </w:p>
        </w:tc>
        <w:tc>
          <w:tcPr>
            <w:tcW w:w="424" w:type="dxa"/>
            <w:shd w:val="solid" w:color="FFFFFF" w:fill="auto"/>
          </w:tcPr>
          <w:p w:rsidR="00AF6774" w:rsidRPr="00481D2D" w:rsidRDefault="00AF6774" w:rsidP="00AF6774">
            <w:pPr>
              <w:pStyle w:val="TAR"/>
              <w:rPr>
                <w:sz w:val="16"/>
                <w:szCs w:val="16"/>
              </w:rPr>
            </w:pPr>
            <w:r w:rsidRPr="00481D2D">
              <w:rPr>
                <w:sz w:val="16"/>
                <w:szCs w:val="16"/>
              </w:rPr>
              <w:t>1</w:t>
            </w: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Correction on TCP connection reuse</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rsidR="00AF6774" w:rsidRPr="00481D2D" w:rsidRDefault="00AF6774" w:rsidP="00AF6774">
            <w:pPr>
              <w:pStyle w:val="TAL"/>
              <w:rPr>
                <w:sz w:val="16"/>
                <w:szCs w:val="16"/>
              </w:rPr>
            </w:pPr>
            <w:r w:rsidRPr="00481D2D">
              <w:rPr>
                <w:sz w:val="16"/>
                <w:szCs w:val="16"/>
              </w:rPr>
              <w:t>6455</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Clarification on number of retry attempts when receiving invalid challenges</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04</w:t>
            </w:r>
          </w:p>
        </w:tc>
        <w:tc>
          <w:tcPr>
            <w:tcW w:w="524" w:type="dxa"/>
            <w:shd w:val="solid" w:color="FFFFFF" w:fill="auto"/>
          </w:tcPr>
          <w:p w:rsidR="00AF6774" w:rsidRPr="00481D2D" w:rsidRDefault="00AF6774" w:rsidP="00AF6774">
            <w:pPr>
              <w:pStyle w:val="TAL"/>
              <w:rPr>
                <w:sz w:val="16"/>
                <w:szCs w:val="16"/>
              </w:rPr>
            </w:pPr>
            <w:r w:rsidRPr="00481D2D">
              <w:rPr>
                <w:sz w:val="16"/>
                <w:szCs w:val="16"/>
              </w:rPr>
              <w:t>6457</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Additional-Identity header field, IANA registered</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192</w:t>
            </w:r>
          </w:p>
        </w:tc>
        <w:tc>
          <w:tcPr>
            <w:tcW w:w="524" w:type="dxa"/>
            <w:shd w:val="solid" w:color="FFFFFF" w:fill="auto"/>
          </w:tcPr>
          <w:p w:rsidR="00AF6774" w:rsidRPr="00481D2D" w:rsidRDefault="00AF6774" w:rsidP="00AF6774">
            <w:pPr>
              <w:pStyle w:val="TAL"/>
              <w:rPr>
                <w:sz w:val="16"/>
                <w:szCs w:val="16"/>
              </w:rPr>
            </w:pPr>
            <w:r w:rsidRPr="00481D2D">
              <w:rPr>
                <w:sz w:val="16"/>
                <w:szCs w:val="16"/>
              </w:rPr>
              <w:t>6462</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Editor's Notes for the Service-Interact-Info header field</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187</w:t>
            </w:r>
          </w:p>
        </w:tc>
        <w:tc>
          <w:tcPr>
            <w:tcW w:w="524" w:type="dxa"/>
            <w:shd w:val="solid" w:color="FFFFFF" w:fill="auto"/>
          </w:tcPr>
          <w:p w:rsidR="00AF6774" w:rsidRPr="00481D2D" w:rsidRDefault="00AF6774" w:rsidP="00AF6774">
            <w:pPr>
              <w:pStyle w:val="TAL"/>
              <w:rPr>
                <w:sz w:val="16"/>
                <w:szCs w:val="16"/>
              </w:rPr>
            </w:pPr>
            <w:r w:rsidRPr="00481D2D">
              <w:rPr>
                <w:sz w:val="16"/>
                <w:szCs w:val="16"/>
              </w:rPr>
              <w:t>6465</w:t>
            </w:r>
          </w:p>
        </w:tc>
        <w:tc>
          <w:tcPr>
            <w:tcW w:w="424" w:type="dxa"/>
            <w:shd w:val="solid" w:color="FFFFFF" w:fill="auto"/>
          </w:tcPr>
          <w:p w:rsidR="00AF6774" w:rsidRPr="00481D2D" w:rsidRDefault="00AF6774" w:rsidP="00AF6774">
            <w:pPr>
              <w:pStyle w:val="TAR"/>
              <w:rPr>
                <w:sz w:val="16"/>
                <w:szCs w:val="16"/>
              </w:rPr>
            </w:pPr>
            <w:r w:rsidRPr="00481D2D">
              <w:rPr>
                <w:sz w:val="16"/>
                <w:szCs w:val="16"/>
              </w:rPr>
              <w:t>1</w:t>
            </w: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Header fields IANA registered</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190</w:t>
            </w:r>
          </w:p>
        </w:tc>
        <w:tc>
          <w:tcPr>
            <w:tcW w:w="524" w:type="dxa"/>
            <w:shd w:val="solid" w:color="FFFFFF" w:fill="auto"/>
          </w:tcPr>
          <w:p w:rsidR="00AF6774" w:rsidRPr="00481D2D" w:rsidRDefault="00AF6774" w:rsidP="00AF6774">
            <w:pPr>
              <w:pStyle w:val="TAL"/>
              <w:rPr>
                <w:sz w:val="16"/>
                <w:szCs w:val="16"/>
              </w:rPr>
            </w:pPr>
            <w:r w:rsidRPr="00481D2D">
              <w:rPr>
                <w:sz w:val="16"/>
                <w:szCs w:val="16"/>
              </w:rPr>
              <w:t>6470</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Reference update: draft-ietf-mmusic-data-channel-sdpneg</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00</w:t>
            </w:r>
          </w:p>
        </w:tc>
        <w:tc>
          <w:tcPr>
            <w:tcW w:w="524" w:type="dxa"/>
            <w:shd w:val="solid" w:color="FFFFFF" w:fill="auto"/>
          </w:tcPr>
          <w:p w:rsidR="00AF6774" w:rsidRPr="00481D2D" w:rsidRDefault="00AF6774" w:rsidP="00AF6774">
            <w:pPr>
              <w:pStyle w:val="TAL"/>
              <w:rPr>
                <w:sz w:val="16"/>
                <w:szCs w:val="16"/>
              </w:rPr>
            </w:pPr>
            <w:r w:rsidRPr="00481D2D">
              <w:rPr>
                <w:sz w:val="16"/>
                <w:szCs w:val="16"/>
              </w:rPr>
              <w:t>6474</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A</w:t>
            </w:r>
          </w:p>
        </w:tc>
        <w:tc>
          <w:tcPr>
            <w:tcW w:w="4919" w:type="dxa"/>
            <w:shd w:val="solid" w:color="FFFFFF" w:fill="auto"/>
          </w:tcPr>
          <w:p w:rsidR="00AF6774" w:rsidRPr="00481D2D" w:rsidRDefault="00AF6774" w:rsidP="00AF6774">
            <w:pPr>
              <w:pStyle w:val="TAL"/>
              <w:rPr>
                <w:sz w:val="16"/>
                <w:szCs w:val="16"/>
              </w:rPr>
            </w:pPr>
            <w:r w:rsidRPr="00481D2D">
              <w:rPr>
                <w:sz w:val="16"/>
                <w:szCs w:val="16"/>
              </w:rPr>
              <w:t>Reference update: MMCMH related IETF drafts</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rsidR="00AF6774" w:rsidRPr="00481D2D" w:rsidRDefault="00AF6774" w:rsidP="00AF6774">
            <w:pPr>
              <w:pStyle w:val="TAL"/>
              <w:rPr>
                <w:sz w:val="16"/>
                <w:szCs w:val="16"/>
              </w:rPr>
            </w:pPr>
            <w:r w:rsidRPr="00481D2D">
              <w:rPr>
                <w:sz w:val="16"/>
                <w:szCs w:val="16"/>
              </w:rPr>
              <w:t>6476</w:t>
            </w:r>
          </w:p>
        </w:tc>
        <w:tc>
          <w:tcPr>
            <w:tcW w:w="424" w:type="dxa"/>
            <w:shd w:val="solid" w:color="FFFFFF" w:fill="auto"/>
          </w:tcPr>
          <w:p w:rsidR="00AF6774" w:rsidRPr="00481D2D" w:rsidRDefault="00AF6774" w:rsidP="00AF6774">
            <w:pPr>
              <w:pStyle w:val="TAR"/>
              <w:rPr>
                <w:sz w:val="16"/>
                <w:szCs w:val="16"/>
              </w:rPr>
            </w:pPr>
            <w:r w:rsidRPr="00481D2D">
              <w:rPr>
                <w:sz w:val="16"/>
                <w:szCs w:val="16"/>
              </w:rPr>
              <w:t>1</w:t>
            </w:r>
          </w:p>
        </w:tc>
        <w:tc>
          <w:tcPr>
            <w:tcW w:w="424" w:type="dxa"/>
            <w:shd w:val="solid" w:color="FFFFFF" w:fill="auto"/>
          </w:tcPr>
          <w:p w:rsidR="00AF6774" w:rsidRPr="00481D2D" w:rsidRDefault="00AF6774" w:rsidP="00AF6774">
            <w:pPr>
              <w:pStyle w:val="TAC"/>
              <w:rPr>
                <w:sz w:val="16"/>
                <w:szCs w:val="16"/>
              </w:rPr>
            </w:pPr>
            <w:r w:rsidRPr="00481D2D">
              <w:rPr>
                <w:sz w:val="16"/>
                <w:szCs w:val="16"/>
              </w:rPr>
              <w:t>B</w:t>
            </w:r>
          </w:p>
        </w:tc>
        <w:tc>
          <w:tcPr>
            <w:tcW w:w="4919" w:type="dxa"/>
            <w:shd w:val="solid" w:color="FFFFFF" w:fill="auto"/>
          </w:tcPr>
          <w:p w:rsidR="00AF6774" w:rsidRPr="00481D2D" w:rsidRDefault="00AF6774" w:rsidP="00AF6774">
            <w:pPr>
              <w:pStyle w:val="TAL"/>
              <w:rPr>
                <w:sz w:val="16"/>
                <w:szCs w:val="16"/>
              </w:rPr>
            </w:pPr>
            <w:r w:rsidRPr="00481D2D">
              <w:rPr>
                <w:sz w:val="16"/>
                <w:szCs w:val="16"/>
              </w:rPr>
              <w:t xml:space="preserve">Adding handling of the UE configuration parameter “Access_Point_Name_Parameter_Reading_Rule“ for the UE to read the APN name parameter from correct input source. </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rsidR="00AF6774" w:rsidRPr="00481D2D" w:rsidRDefault="00AF6774" w:rsidP="00AF6774">
            <w:pPr>
              <w:pStyle w:val="TAL"/>
              <w:rPr>
                <w:sz w:val="16"/>
                <w:szCs w:val="16"/>
              </w:rPr>
            </w:pPr>
            <w:r w:rsidRPr="00481D2D">
              <w:rPr>
                <w:sz w:val="16"/>
                <w:szCs w:val="16"/>
              </w:rPr>
              <w:t>6478</w:t>
            </w:r>
          </w:p>
        </w:tc>
        <w:tc>
          <w:tcPr>
            <w:tcW w:w="424" w:type="dxa"/>
            <w:shd w:val="solid" w:color="FFFFFF" w:fill="auto"/>
          </w:tcPr>
          <w:p w:rsidR="00AF6774" w:rsidRPr="00481D2D" w:rsidRDefault="00AF6774" w:rsidP="00AF6774">
            <w:pPr>
              <w:pStyle w:val="TAR"/>
              <w:rPr>
                <w:sz w:val="16"/>
                <w:szCs w:val="16"/>
              </w:rPr>
            </w:pP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Addition of missing abbreviations.</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14</w:t>
            </w:r>
          </w:p>
        </w:tc>
        <w:tc>
          <w:tcPr>
            <w:tcW w:w="524" w:type="dxa"/>
            <w:shd w:val="solid" w:color="FFFFFF" w:fill="auto"/>
          </w:tcPr>
          <w:p w:rsidR="00AF6774" w:rsidRPr="00481D2D" w:rsidRDefault="00AF6774" w:rsidP="00AF6774">
            <w:pPr>
              <w:pStyle w:val="TAL"/>
              <w:rPr>
                <w:sz w:val="16"/>
                <w:szCs w:val="16"/>
              </w:rPr>
            </w:pPr>
            <w:r w:rsidRPr="00481D2D">
              <w:rPr>
                <w:sz w:val="16"/>
                <w:szCs w:val="16"/>
              </w:rPr>
              <w:t>6480</w:t>
            </w:r>
          </w:p>
        </w:tc>
        <w:tc>
          <w:tcPr>
            <w:tcW w:w="424" w:type="dxa"/>
            <w:shd w:val="solid" w:color="FFFFFF" w:fill="auto"/>
          </w:tcPr>
          <w:p w:rsidR="00AF6774" w:rsidRPr="00481D2D" w:rsidRDefault="00AF6774" w:rsidP="00AF6774">
            <w:pPr>
              <w:pStyle w:val="TAR"/>
              <w:rPr>
                <w:sz w:val="16"/>
                <w:szCs w:val="16"/>
              </w:rPr>
            </w:pPr>
            <w:r w:rsidRPr="00481D2D">
              <w:rPr>
                <w:sz w:val="16"/>
                <w:szCs w:val="16"/>
              </w:rPr>
              <w:t>1</w:t>
            </w:r>
          </w:p>
        </w:tc>
        <w:tc>
          <w:tcPr>
            <w:tcW w:w="424" w:type="dxa"/>
            <w:shd w:val="solid" w:color="FFFFFF" w:fill="auto"/>
          </w:tcPr>
          <w:p w:rsidR="00AF6774" w:rsidRPr="00481D2D" w:rsidRDefault="00AF6774" w:rsidP="00AF6774">
            <w:pPr>
              <w:pStyle w:val="TAC"/>
              <w:rPr>
                <w:sz w:val="16"/>
                <w:szCs w:val="16"/>
              </w:rPr>
            </w:pPr>
            <w:r w:rsidRPr="00481D2D">
              <w:rPr>
                <w:sz w:val="16"/>
                <w:szCs w:val="16"/>
              </w:rPr>
              <w:t>F</w:t>
            </w:r>
          </w:p>
        </w:tc>
        <w:tc>
          <w:tcPr>
            <w:tcW w:w="4919" w:type="dxa"/>
            <w:shd w:val="solid" w:color="FFFFFF" w:fill="auto"/>
          </w:tcPr>
          <w:p w:rsidR="00AF6774" w:rsidRPr="00481D2D" w:rsidRDefault="00AF6774" w:rsidP="00AF6774">
            <w:pPr>
              <w:pStyle w:val="TAL"/>
              <w:rPr>
                <w:sz w:val="16"/>
                <w:szCs w:val="16"/>
              </w:rPr>
            </w:pPr>
            <w:r w:rsidRPr="00481D2D">
              <w:rPr>
                <w:sz w:val="16"/>
                <w:szCs w:val="16"/>
              </w:rPr>
              <w:t>Improve readability of section L.3.2.8.2 for P-CSCF handling of REGISTER request for RLOS</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AF6774" w:rsidRPr="00481D2D" w:rsidTr="00F85BBF">
        <w:tc>
          <w:tcPr>
            <w:tcW w:w="798" w:type="dxa"/>
            <w:shd w:val="solid" w:color="FFFFFF" w:fill="auto"/>
          </w:tcPr>
          <w:p w:rsidR="00AF6774" w:rsidRPr="00481D2D" w:rsidRDefault="00AF6774" w:rsidP="00AF6774">
            <w:pPr>
              <w:pStyle w:val="TAC"/>
              <w:rPr>
                <w:sz w:val="16"/>
                <w:szCs w:val="16"/>
              </w:rPr>
            </w:pPr>
            <w:r w:rsidRPr="00481D2D">
              <w:rPr>
                <w:sz w:val="16"/>
                <w:szCs w:val="16"/>
              </w:rPr>
              <w:t>2020-12</w:t>
            </w:r>
          </w:p>
        </w:tc>
        <w:tc>
          <w:tcPr>
            <w:tcW w:w="797" w:type="dxa"/>
            <w:shd w:val="solid" w:color="FFFFFF" w:fill="auto"/>
          </w:tcPr>
          <w:p w:rsidR="00AF6774" w:rsidRPr="00481D2D" w:rsidRDefault="00AF6774" w:rsidP="00AF6774">
            <w:pPr>
              <w:pStyle w:val="TAC"/>
              <w:rPr>
                <w:sz w:val="16"/>
                <w:szCs w:val="16"/>
              </w:rPr>
            </w:pPr>
            <w:r w:rsidRPr="00481D2D">
              <w:rPr>
                <w:sz w:val="16"/>
                <w:szCs w:val="16"/>
              </w:rPr>
              <w:t>CT#90e</w:t>
            </w:r>
          </w:p>
        </w:tc>
        <w:tc>
          <w:tcPr>
            <w:tcW w:w="1088" w:type="dxa"/>
            <w:shd w:val="solid" w:color="FFFFFF" w:fill="auto"/>
          </w:tcPr>
          <w:p w:rsidR="00AF6774" w:rsidRPr="00481D2D" w:rsidRDefault="00AF6774" w:rsidP="00AF6774">
            <w:pPr>
              <w:pStyle w:val="TAC"/>
              <w:rPr>
                <w:sz w:val="16"/>
                <w:szCs w:val="16"/>
              </w:rPr>
            </w:pPr>
            <w:r w:rsidRPr="00481D2D">
              <w:rPr>
                <w:sz w:val="16"/>
                <w:szCs w:val="16"/>
              </w:rPr>
              <w:t>CP-203256</w:t>
            </w:r>
          </w:p>
        </w:tc>
        <w:tc>
          <w:tcPr>
            <w:tcW w:w="524" w:type="dxa"/>
            <w:shd w:val="solid" w:color="FFFFFF" w:fill="auto"/>
          </w:tcPr>
          <w:p w:rsidR="00AF6774" w:rsidRPr="00481D2D" w:rsidRDefault="00AF6774" w:rsidP="00AF6774">
            <w:pPr>
              <w:pStyle w:val="TAL"/>
              <w:rPr>
                <w:sz w:val="16"/>
                <w:szCs w:val="16"/>
              </w:rPr>
            </w:pPr>
            <w:r w:rsidRPr="00481D2D">
              <w:rPr>
                <w:sz w:val="16"/>
                <w:szCs w:val="16"/>
              </w:rPr>
              <w:t>6481</w:t>
            </w:r>
          </w:p>
        </w:tc>
        <w:tc>
          <w:tcPr>
            <w:tcW w:w="424" w:type="dxa"/>
            <w:shd w:val="solid" w:color="FFFFFF" w:fill="auto"/>
          </w:tcPr>
          <w:p w:rsidR="00AF6774" w:rsidRPr="00481D2D" w:rsidRDefault="00AF6774" w:rsidP="00AF6774">
            <w:pPr>
              <w:pStyle w:val="TAR"/>
              <w:rPr>
                <w:sz w:val="16"/>
                <w:szCs w:val="16"/>
              </w:rPr>
            </w:pPr>
            <w:r w:rsidRPr="00481D2D">
              <w:rPr>
                <w:sz w:val="16"/>
                <w:szCs w:val="16"/>
              </w:rPr>
              <w:t>2</w:t>
            </w:r>
          </w:p>
        </w:tc>
        <w:tc>
          <w:tcPr>
            <w:tcW w:w="424" w:type="dxa"/>
            <w:shd w:val="solid" w:color="FFFFFF" w:fill="auto"/>
          </w:tcPr>
          <w:p w:rsidR="00AF6774" w:rsidRPr="00481D2D" w:rsidRDefault="00AF6774" w:rsidP="00AF6774">
            <w:pPr>
              <w:pStyle w:val="TAC"/>
              <w:rPr>
                <w:sz w:val="16"/>
                <w:szCs w:val="16"/>
              </w:rPr>
            </w:pPr>
            <w:r w:rsidRPr="00481D2D">
              <w:rPr>
                <w:sz w:val="16"/>
                <w:szCs w:val="16"/>
              </w:rPr>
              <w:t>B</w:t>
            </w:r>
          </w:p>
        </w:tc>
        <w:tc>
          <w:tcPr>
            <w:tcW w:w="4919" w:type="dxa"/>
            <w:shd w:val="solid" w:color="FFFFFF" w:fill="auto"/>
          </w:tcPr>
          <w:p w:rsidR="00AF6774" w:rsidRPr="00481D2D" w:rsidRDefault="00AF6774" w:rsidP="00AF6774">
            <w:pPr>
              <w:pStyle w:val="TAL"/>
              <w:rPr>
                <w:sz w:val="16"/>
                <w:szCs w:val="16"/>
              </w:rPr>
            </w:pPr>
            <w:r w:rsidRPr="00481D2D">
              <w:rPr>
                <w:sz w:val="16"/>
                <w:szCs w:val="16"/>
              </w:rPr>
              <w:t>Policy for handover between WLAN and 5GS</w:t>
            </w:r>
          </w:p>
        </w:tc>
        <w:tc>
          <w:tcPr>
            <w:tcW w:w="707" w:type="dxa"/>
            <w:shd w:val="solid" w:color="FFFFFF" w:fill="auto"/>
          </w:tcPr>
          <w:p w:rsidR="00AF6774" w:rsidRPr="00481D2D" w:rsidRDefault="00AF6774" w:rsidP="00AF6774">
            <w:pPr>
              <w:pStyle w:val="TAC"/>
              <w:rPr>
                <w:sz w:val="16"/>
                <w:szCs w:val="16"/>
              </w:rPr>
            </w:pPr>
            <w:r w:rsidRPr="00481D2D">
              <w:rPr>
                <w:sz w:val="16"/>
                <w:szCs w:val="16"/>
              </w:rPr>
              <w:t>17.1.0</w:t>
            </w:r>
          </w:p>
        </w:tc>
      </w:tr>
      <w:tr w:rsidR="008E48EA" w:rsidRPr="00481D2D" w:rsidTr="00F85BBF">
        <w:tc>
          <w:tcPr>
            <w:tcW w:w="798" w:type="dxa"/>
            <w:shd w:val="solid" w:color="FFFFFF" w:fill="auto"/>
          </w:tcPr>
          <w:p w:rsidR="008E48EA" w:rsidRPr="00481D2D" w:rsidRDefault="008E48EA" w:rsidP="00AF6774">
            <w:pPr>
              <w:pStyle w:val="TAC"/>
              <w:rPr>
                <w:sz w:val="16"/>
                <w:szCs w:val="16"/>
              </w:rPr>
            </w:pPr>
            <w:r w:rsidRPr="00481D2D">
              <w:rPr>
                <w:sz w:val="16"/>
                <w:szCs w:val="16"/>
              </w:rPr>
              <w:t>2021-03</w:t>
            </w:r>
          </w:p>
        </w:tc>
        <w:tc>
          <w:tcPr>
            <w:tcW w:w="797" w:type="dxa"/>
            <w:shd w:val="solid" w:color="FFFFFF" w:fill="auto"/>
          </w:tcPr>
          <w:p w:rsidR="008E48EA" w:rsidRPr="00481D2D" w:rsidRDefault="008E48EA" w:rsidP="00AF6774">
            <w:pPr>
              <w:pStyle w:val="TAC"/>
              <w:rPr>
                <w:sz w:val="16"/>
                <w:szCs w:val="16"/>
              </w:rPr>
            </w:pPr>
            <w:r w:rsidRPr="00481D2D">
              <w:rPr>
                <w:sz w:val="16"/>
                <w:szCs w:val="16"/>
              </w:rPr>
              <w:t>CT#91e</w:t>
            </w:r>
          </w:p>
        </w:tc>
        <w:tc>
          <w:tcPr>
            <w:tcW w:w="1088" w:type="dxa"/>
            <w:shd w:val="solid" w:color="FFFFFF" w:fill="auto"/>
          </w:tcPr>
          <w:p w:rsidR="008E48EA" w:rsidRPr="00481D2D" w:rsidRDefault="008E48EA" w:rsidP="00AF6774">
            <w:pPr>
              <w:pStyle w:val="TAC"/>
              <w:rPr>
                <w:sz w:val="16"/>
                <w:szCs w:val="16"/>
              </w:rPr>
            </w:pPr>
            <w:r w:rsidRPr="00481D2D">
              <w:rPr>
                <w:sz w:val="16"/>
                <w:szCs w:val="16"/>
              </w:rPr>
              <w:t>CP-210134</w:t>
            </w:r>
          </w:p>
        </w:tc>
        <w:tc>
          <w:tcPr>
            <w:tcW w:w="524" w:type="dxa"/>
            <w:shd w:val="solid" w:color="FFFFFF" w:fill="auto"/>
          </w:tcPr>
          <w:p w:rsidR="008E48EA" w:rsidRPr="00481D2D" w:rsidRDefault="008E48EA" w:rsidP="00AF6774">
            <w:pPr>
              <w:pStyle w:val="TAL"/>
              <w:rPr>
                <w:sz w:val="16"/>
                <w:szCs w:val="16"/>
              </w:rPr>
            </w:pPr>
            <w:r w:rsidRPr="00481D2D">
              <w:rPr>
                <w:sz w:val="16"/>
                <w:szCs w:val="16"/>
              </w:rPr>
              <w:t>6482</w:t>
            </w:r>
          </w:p>
        </w:tc>
        <w:tc>
          <w:tcPr>
            <w:tcW w:w="424" w:type="dxa"/>
            <w:shd w:val="solid" w:color="FFFFFF" w:fill="auto"/>
          </w:tcPr>
          <w:p w:rsidR="008E48EA" w:rsidRPr="00481D2D" w:rsidRDefault="008E48EA" w:rsidP="00AF6774">
            <w:pPr>
              <w:pStyle w:val="TAR"/>
              <w:rPr>
                <w:sz w:val="16"/>
                <w:szCs w:val="16"/>
              </w:rPr>
            </w:pPr>
            <w:r w:rsidRPr="00481D2D">
              <w:rPr>
                <w:sz w:val="16"/>
                <w:szCs w:val="16"/>
              </w:rPr>
              <w:t>1</w:t>
            </w:r>
          </w:p>
        </w:tc>
        <w:tc>
          <w:tcPr>
            <w:tcW w:w="424" w:type="dxa"/>
            <w:shd w:val="solid" w:color="FFFFFF" w:fill="auto"/>
          </w:tcPr>
          <w:p w:rsidR="008E48EA" w:rsidRPr="00481D2D" w:rsidRDefault="008E48EA" w:rsidP="00AF6774">
            <w:pPr>
              <w:pStyle w:val="TAC"/>
              <w:rPr>
                <w:sz w:val="16"/>
                <w:szCs w:val="16"/>
              </w:rPr>
            </w:pPr>
            <w:r w:rsidRPr="00481D2D">
              <w:rPr>
                <w:sz w:val="16"/>
                <w:szCs w:val="16"/>
              </w:rPr>
              <w:t>F</w:t>
            </w:r>
          </w:p>
        </w:tc>
        <w:tc>
          <w:tcPr>
            <w:tcW w:w="4919" w:type="dxa"/>
            <w:shd w:val="solid" w:color="FFFFFF" w:fill="auto"/>
          </w:tcPr>
          <w:p w:rsidR="008E48EA" w:rsidRPr="00481D2D" w:rsidRDefault="008E48EA" w:rsidP="00AF6774">
            <w:pPr>
              <w:pStyle w:val="TAL"/>
              <w:rPr>
                <w:sz w:val="16"/>
                <w:szCs w:val="16"/>
              </w:rPr>
            </w:pPr>
            <w:r w:rsidRPr="00481D2D">
              <w:rPr>
                <w:sz w:val="16"/>
                <w:szCs w:val="16"/>
              </w:rPr>
              <w:t>Clarification on receiving a 4xx, 5xx (except 503) or 6xx response without Retry-After header field to the REGISTER request</w:t>
            </w:r>
          </w:p>
        </w:tc>
        <w:tc>
          <w:tcPr>
            <w:tcW w:w="707" w:type="dxa"/>
            <w:shd w:val="solid" w:color="FFFFFF" w:fill="auto"/>
          </w:tcPr>
          <w:p w:rsidR="008E48EA" w:rsidRPr="00481D2D" w:rsidRDefault="008E48EA" w:rsidP="00AF6774">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29</w:t>
            </w:r>
          </w:p>
        </w:tc>
        <w:tc>
          <w:tcPr>
            <w:tcW w:w="524" w:type="dxa"/>
            <w:shd w:val="solid" w:color="FFFFFF" w:fill="auto"/>
          </w:tcPr>
          <w:p w:rsidR="00497520" w:rsidRPr="00481D2D" w:rsidRDefault="00497520" w:rsidP="00497520">
            <w:pPr>
              <w:pStyle w:val="TAL"/>
              <w:rPr>
                <w:sz w:val="16"/>
                <w:szCs w:val="16"/>
              </w:rPr>
            </w:pPr>
            <w:r w:rsidRPr="00481D2D">
              <w:rPr>
                <w:sz w:val="16"/>
                <w:szCs w:val="16"/>
              </w:rPr>
              <w:t>6483</w:t>
            </w:r>
          </w:p>
        </w:tc>
        <w:tc>
          <w:tcPr>
            <w:tcW w:w="424" w:type="dxa"/>
            <w:shd w:val="solid" w:color="FFFFFF" w:fill="auto"/>
          </w:tcPr>
          <w:p w:rsidR="00497520" w:rsidRPr="00481D2D" w:rsidRDefault="00497520" w:rsidP="00497520">
            <w:pPr>
              <w:pStyle w:val="TAR"/>
              <w:rPr>
                <w:sz w:val="16"/>
                <w:szCs w:val="16"/>
              </w:rPr>
            </w:pPr>
            <w:r w:rsidRPr="00481D2D">
              <w:rPr>
                <w:sz w:val="16"/>
                <w:szCs w:val="16"/>
              </w:rPr>
              <w:t>1</w:t>
            </w:r>
          </w:p>
        </w:tc>
        <w:tc>
          <w:tcPr>
            <w:tcW w:w="424" w:type="dxa"/>
            <w:shd w:val="solid" w:color="FFFFFF" w:fill="auto"/>
          </w:tcPr>
          <w:p w:rsidR="00497520" w:rsidRPr="00481D2D" w:rsidRDefault="00497520" w:rsidP="00497520">
            <w:pPr>
              <w:pStyle w:val="TAC"/>
              <w:rPr>
                <w:sz w:val="16"/>
                <w:szCs w:val="16"/>
              </w:rPr>
            </w:pPr>
            <w:r w:rsidRPr="00481D2D">
              <w:rPr>
                <w:sz w:val="16"/>
                <w:szCs w:val="16"/>
              </w:rPr>
              <w:t>F</w:t>
            </w:r>
          </w:p>
        </w:tc>
        <w:tc>
          <w:tcPr>
            <w:tcW w:w="4919" w:type="dxa"/>
            <w:shd w:val="solid" w:color="FFFFFF" w:fill="auto"/>
          </w:tcPr>
          <w:p w:rsidR="00497520" w:rsidRPr="00481D2D" w:rsidRDefault="00497520" w:rsidP="00497520">
            <w:pPr>
              <w:pStyle w:val="TAL"/>
              <w:rPr>
                <w:sz w:val="16"/>
                <w:szCs w:val="16"/>
              </w:rPr>
            </w:pPr>
            <w:r w:rsidRPr="00481D2D">
              <w:rPr>
                <w:sz w:val="16"/>
                <w:szCs w:val="16"/>
              </w:rPr>
              <w:t>correction of implementation error of CR6450</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096</w:t>
            </w:r>
          </w:p>
        </w:tc>
        <w:tc>
          <w:tcPr>
            <w:tcW w:w="524" w:type="dxa"/>
            <w:shd w:val="solid" w:color="FFFFFF" w:fill="auto"/>
          </w:tcPr>
          <w:p w:rsidR="00497520" w:rsidRPr="00481D2D" w:rsidRDefault="00497520" w:rsidP="00497520">
            <w:pPr>
              <w:pStyle w:val="TAL"/>
              <w:rPr>
                <w:sz w:val="16"/>
                <w:szCs w:val="16"/>
              </w:rPr>
            </w:pPr>
            <w:r w:rsidRPr="00481D2D">
              <w:rPr>
                <w:sz w:val="16"/>
                <w:szCs w:val="16"/>
              </w:rPr>
              <w:t>6489</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A</w:t>
            </w:r>
          </w:p>
        </w:tc>
        <w:tc>
          <w:tcPr>
            <w:tcW w:w="4919" w:type="dxa"/>
            <w:shd w:val="solid" w:color="FFFFFF" w:fill="auto"/>
          </w:tcPr>
          <w:p w:rsidR="00497520" w:rsidRPr="00481D2D" w:rsidRDefault="00497520" w:rsidP="00497520">
            <w:pPr>
              <w:pStyle w:val="TAL"/>
              <w:rPr>
                <w:sz w:val="16"/>
                <w:szCs w:val="16"/>
              </w:rPr>
            </w:pPr>
            <w:r w:rsidRPr="00481D2D">
              <w:rPr>
                <w:sz w:val="16"/>
                <w:szCs w:val="16"/>
              </w:rPr>
              <w:t>Reference update: RFC 8841</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098</w:t>
            </w:r>
          </w:p>
        </w:tc>
        <w:tc>
          <w:tcPr>
            <w:tcW w:w="524" w:type="dxa"/>
            <w:shd w:val="solid" w:color="FFFFFF" w:fill="auto"/>
          </w:tcPr>
          <w:p w:rsidR="00497520" w:rsidRPr="00481D2D" w:rsidRDefault="00497520" w:rsidP="00497520">
            <w:pPr>
              <w:pStyle w:val="TAL"/>
              <w:rPr>
                <w:sz w:val="16"/>
                <w:szCs w:val="16"/>
              </w:rPr>
            </w:pPr>
            <w:r w:rsidRPr="00481D2D">
              <w:rPr>
                <w:sz w:val="16"/>
                <w:szCs w:val="16"/>
              </w:rPr>
              <w:t>6494</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A</w:t>
            </w:r>
          </w:p>
        </w:tc>
        <w:tc>
          <w:tcPr>
            <w:tcW w:w="4919" w:type="dxa"/>
            <w:shd w:val="solid" w:color="FFFFFF" w:fill="auto"/>
          </w:tcPr>
          <w:p w:rsidR="00497520" w:rsidRPr="00481D2D" w:rsidRDefault="00497520" w:rsidP="00497520">
            <w:pPr>
              <w:pStyle w:val="TAL"/>
              <w:rPr>
                <w:sz w:val="16"/>
                <w:szCs w:val="16"/>
              </w:rPr>
            </w:pPr>
            <w:r w:rsidRPr="00481D2D">
              <w:rPr>
                <w:sz w:val="16"/>
                <w:szCs w:val="16"/>
              </w:rPr>
              <w:t>Reference update: RFC 8842</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099</w:t>
            </w:r>
          </w:p>
        </w:tc>
        <w:tc>
          <w:tcPr>
            <w:tcW w:w="524" w:type="dxa"/>
            <w:shd w:val="solid" w:color="FFFFFF" w:fill="auto"/>
          </w:tcPr>
          <w:p w:rsidR="00497520" w:rsidRPr="00481D2D" w:rsidRDefault="00497520" w:rsidP="00497520">
            <w:pPr>
              <w:pStyle w:val="TAL"/>
              <w:rPr>
                <w:sz w:val="16"/>
                <w:szCs w:val="16"/>
              </w:rPr>
            </w:pPr>
            <w:r w:rsidRPr="00481D2D">
              <w:rPr>
                <w:sz w:val="16"/>
                <w:szCs w:val="16"/>
              </w:rPr>
              <w:t>6499</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A</w:t>
            </w:r>
          </w:p>
        </w:tc>
        <w:tc>
          <w:tcPr>
            <w:tcW w:w="4919" w:type="dxa"/>
            <w:shd w:val="solid" w:color="FFFFFF" w:fill="auto"/>
          </w:tcPr>
          <w:p w:rsidR="00497520" w:rsidRPr="00481D2D" w:rsidRDefault="00497520" w:rsidP="00497520">
            <w:pPr>
              <w:pStyle w:val="TAL"/>
              <w:rPr>
                <w:sz w:val="16"/>
                <w:szCs w:val="16"/>
              </w:rPr>
            </w:pPr>
            <w:r w:rsidRPr="00481D2D">
              <w:rPr>
                <w:sz w:val="16"/>
                <w:szCs w:val="16"/>
              </w:rPr>
              <w:t>Reference update: RFC 8864</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01</w:t>
            </w:r>
          </w:p>
        </w:tc>
        <w:tc>
          <w:tcPr>
            <w:tcW w:w="524" w:type="dxa"/>
            <w:shd w:val="solid" w:color="FFFFFF" w:fill="auto"/>
          </w:tcPr>
          <w:p w:rsidR="00497520" w:rsidRPr="00481D2D" w:rsidRDefault="00497520" w:rsidP="00497520">
            <w:pPr>
              <w:pStyle w:val="TAL"/>
              <w:rPr>
                <w:sz w:val="16"/>
                <w:szCs w:val="16"/>
              </w:rPr>
            </w:pPr>
            <w:r w:rsidRPr="00481D2D">
              <w:rPr>
                <w:sz w:val="16"/>
                <w:szCs w:val="16"/>
              </w:rPr>
              <w:t>6503</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A</w:t>
            </w:r>
          </w:p>
        </w:tc>
        <w:tc>
          <w:tcPr>
            <w:tcW w:w="4919" w:type="dxa"/>
            <w:shd w:val="solid" w:color="FFFFFF" w:fill="auto"/>
          </w:tcPr>
          <w:p w:rsidR="00497520" w:rsidRPr="00481D2D" w:rsidRDefault="00497520" w:rsidP="00497520">
            <w:pPr>
              <w:pStyle w:val="TAL"/>
              <w:rPr>
                <w:sz w:val="16"/>
                <w:szCs w:val="16"/>
              </w:rPr>
            </w:pPr>
            <w:r w:rsidRPr="00481D2D">
              <w:rPr>
                <w:sz w:val="16"/>
                <w:szCs w:val="16"/>
              </w:rPr>
              <w:t>Reference update: RFC 8851 and RFC 8853</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02</w:t>
            </w:r>
          </w:p>
        </w:tc>
        <w:tc>
          <w:tcPr>
            <w:tcW w:w="524" w:type="dxa"/>
            <w:shd w:val="solid" w:color="FFFFFF" w:fill="auto"/>
          </w:tcPr>
          <w:p w:rsidR="00497520" w:rsidRPr="00481D2D" w:rsidRDefault="00497520" w:rsidP="00497520">
            <w:pPr>
              <w:pStyle w:val="TAL"/>
              <w:rPr>
                <w:sz w:val="16"/>
                <w:szCs w:val="16"/>
              </w:rPr>
            </w:pPr>
            <w:r w:rsidRPr="00481D2D">
              <w:rPr>
                <w:sz w:val="16"/>
                <w:szCs w:val="16"/>
              </w:rPr>
              <w:t>6507</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A</w:t>
            </w:r>
          </w:p>
        </w:tc>
        <w:tc>
          <w:tcPr>
            <w:tcW w:w="4919" w:type="dxa"/>
            <w:shd w:val="solid" w:color="FFFFFF" w:fill="auto"/>
          </w:tcPr>
          <w:p w:rsidR="00497520" w:rsidRPr="00481D2D" w:rsidRDefault="00497520" w:rsidP="00497520">
            <w:pPr>
              <w:pStyle w:val="TAL"/>
              <w:rPr>
                <w:sz w:val="16"/>
                <w:szCs w:val="16"/>
              </w:rPr>
            </w:pPr>
            <w:r w:rsidRPr="00481D2D">
              <w:rPr>
                <w:sz w:val="16"/>
                <w:szCs w:val="16"/>
              </w:rPr>
              <w:t>Reference update: RFC 8858</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rsidR="00497520" w:rsidRPr="00481D2D" w:rsidRDefault="00497520" w:rsidP="00497520">
            <w:pPr>
              <w:pStyle w:val="TAL"/>
              <w:rPr>
                <w:sz w:val="16"/>
                <w:szCs w:val="16"/>
              </w:rPr>
            </w:pPr>
            <w:r w:rsidRPr="00481D2D">
              <w:rPr>
                <w:sz w:val="16"/>
                <w:szCs w:val="16"/>
              </w:rPr>
              <w:t>6508</w:t>
            </w:r>
          </w:p>
        </w:tc>
        <w:tc>
          <w:tcPr>
            <w:tcW w:w="424" w:type="dxa"/>
            <w:shd w:val="solid" w:color="FFFFFF" w:fill="auto"/>
          </w:tcPr>
          <w:p w:rsidR="00497520" w:rsidRPr="00481D2D" w:rsidRDefault="00497520" w:rsidP="00497520">
            <w:pPr>
              <w:pStyle w:val="TAR"/>
              <w:rPr>
                <w:sz w:val="16"/>
                <w:szCs w:val="16"/>
              </w:rPr>
            </w:pPr>
            <w:r w:rsidRPr="00481D2D">
              <w:rPr>
                <w:sz w:val="16"/>
                <w:szCs w:val="16"/>
              </w:rPr>
              <w:t>1</w:t>
            </w:r>
          </w:p>
        </w:tc>
        <w:tc>
          <w:tcPr>
            <w:tcW w:w="424" w:type="dxa"/>
            <w:shd w:val="solid" w:color="FFFFFF" w:fill="auto"/>
          </w:tcPr>
          <w:p w:rsidR="00497520" w:rsidRPr="00481D2D" w:rsidRDefault="00497520" w:rsidP="00497520">
            <w:pPr>
              <w:pStyle w:val="TAC"/>
              <w:rPr>
                <w:sz w:val="16"/>
                <w:szCs w:val="16"/>
              </w:rPr>
            </w:pPr>
            <w:r w:rsidRPr="00481D2D">
              <w:rPr>
                <w:sz w:val="16"/>
                <w:szCs w:val="16"/>
              </w:rPr>
              <w:t>F</w:t>
            </w:r>
          </w:p>
        </w:tc>
        <w:tc>
          <w:tcPr>
            <w:tcW w:w="4919" w:type="dxa"/>
            <w:shd w:val="solid" w:color="FFFFFF" w:fill="auto"/>
          </w:tcPr>
          <w:p w:rsidR="00497520" w:rsidRPr="00481D2D" w:rsidRDefault="00497520" w:rsidP="00497520">
            <w:pPr>
              <w:pStyle w:val="TAL"/>
              <w:rPr>
                <w:sz w:val="16"/>
                <w:szCs w:val="16"/>
              </w:rPr>
            </w:pPr>
            <w:r w:rsidRPr="00481D2D">
              <w:rPr>
                <w:sz w:val="16"/>
                <w:szCs w:val="16"/>
              </w:rPr>
              <w:t>UE behavior clarification when IMS voice not available</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rsidR="00497520" w:rsidRPr="00481D2D" w:rsidRDefault="00497520" w:rsidP="00497520">
            <w:pPr>
              <w:pStyle w:val="TAL"/>
              <w:rPr>
                <w:sz w:val="16"/>
                <w:szCs w:val="16"/>
              </w:rPr>
            </w:pPr>
            <w:r w:rsidRPr="00481D2D">
              <w:rPr>
                <w:sz w:val="16"/>
                <w:szCs w:val="16"/>
              </w:rPr>
              <w:t>6509</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F</w:t>
            </w:r>
          </w:p>
        </w:tc>
        <w:tc>
          <w:tcPr>
            <w:tcW w:w="4919" w:type="dxa"/>
            <w:shd w:val="solid" w:color="FFFFFF" w:fill="auto"/>
          </w:tcPr>
          <w:p w:rsidR="00497520" w:rsidRPr="00481D2D" w:rsidRDefault="00497520" w:rsidP="00497520">
            <w:pPr>
              <w:pStyle w:val="TAL"/>
              <w:rPr>
                <w:sz w:val="16"/>
                <w:szCs w:val="16"/>
              </w:rPr>
            </w:pPr>
            <w:r w:rsidRPr="00481D2D">
              <w:rPr>
                <w:sz w:val="16"/>
                <w:szCs w:val="16"/>
              </w:rPr>
              <w:t>Error in reference to 23.167</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03</w:t>
            </w:r>
          </w:p>
        </w:tc>
        <w:tc>
          <w:tcPr>
            <w:tcW w:w="524" w:type="dxa"/>
            <w:shd w:val="solid" w:color="FFFFFF" w:fill="auto"/>
          </w:tcPr>
          <w:p w:rsidR="00497520" w:rsidRPr="00481D2D" w:rsidRDefault="00497520" w:rsidP="00497520">
            <w:pPr>
              <w:pStyle w:val="TAL"/>
              <w:rPr>
                <w:sz w:val="16"/>
                <w:szCs w:val="16"/>
              </w:rPr>
            </w:pPr>
            <w:r w:rsidRPr="00481D2D">
              <w:rPr>
                <w:sz w:val="16"/>
                <w:szCs w:val="16"/>
              </w:rPr>
              <w:t>6513</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A</w:t>
            </w:r>
          </w:p>
        </w:tc>
        <w:tc>
          <w:tcPr>
            <w:tcW w:w="4919" w:type="dxa"/>
            <w:shd w:val="solid" w:color="FFFFFF" w:fill="auto"/>
          </w:tcPr>
          <w:p w:rsidR="00497520" w:rsidRPr="00481D2D" w:rsidRDefault="00497520" w:rsidP="00497520">
            <w:pPr>
              <w:pStyle w:val="TAL"/>
              <w:rPr>
                <w:sz w:val="16"/>
                <w:szCs w:val="16"/>
              </w:rPr>
            </w:pPr>
            <w:r w:rsidRPr="00481D2D">
              <w:rPr>
                <w:sz w:val="16"/>
                <w:szCs w:val="16"/>
              </w:rPr>
              <w:t>Reference update: RFC 8946</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16</w:t>
            </w:r>
          </w:p>
        </w:tc>
        <w:tc>
          <w:tcPr>
            <w:tcW w:w="524" w:type="dxa"/>
            <w:shd w:val="solid" w:color="FFFFFF" w:fill="auto"/>
          </w:tcPr>
          <w:p w:rsidR="00497520" w:rsidRPr="00481D2D" w:rsidRDefault="00497520" w:rsidP="00497520">
            <w:pPr>
              <w:pStyle w:val="TAL"/>
              <w:rPr>
                <w:sz w:val="16"/>
                <w:szCs w:val="16"/>
              </w:rPr>
            </w:pPr>
            <w:r w:rsidRPr="00481D2D">
              <w:rPr>
                <w:sz w:val="16"/>
                <w:szCs w:val="16"/>
              </w:rPr>
              <w:t>6514</w:t>
            </w:r>
          </w:p>
        </w:tc>
        <w:tc>
          <w:tcPr>
            <w:tcW w:w="424" w:type="dxa"/>
            <w:shd w:val="solid" w:color="FFFFFF" w:fill="auto"/>
          </w:tcPr>
          <w:p w:rsidR="00497520" w:rsidRPr="00481D2D" w:rsidRDefault="00497520" w:rsidP="00497520">
            <w:pPr>
              <w:pStyle w:val="TAR"/>
              <w:rPr>
                <w:sz w:val="16"/>
                <w:szCs w:val="16"/>
              </w:rPr>
            </w:pPr>
          </w:p>
        </w:tc>
        <w:tc>
          <w:tcPr>
            <w:tcW w:w="424" w:type="dxa"/>
            <w:shd w:val="solid" w:color="FFFFFF" w:fill="auto"/>
          </w:tcPr>
          <w:p w:rsidR="00497520" w:rsidRPr="00481D2D" w:rsidRDefault="00497520" w:rsidP="00497520">
            <w:pPr>
              <w:pStyle w:val="TAC"/>
              <w:rPr>
                <w:sz w:val="16"/>
                <w:szCs w:val="16"/>
              </w:rPr>
            </w:pPr>
            <w:r w:rsidRPr="00481D2D">
              <w:rPr>
                <w:sz w:val="16"/>
                <w:szCs w:val="16"/>
              </w:rPr>
              <w:t>F</w:t>
            </w:r>
          </w:p>
        </w:tc>
        <w:tc>
          <w:tcPr>
            <w:tcW w:w="4919" w:type="dxa"/>
            <w:shd w:val="solid" w:color="FFFFFF" w:fill="auto"/>
          </w:tcPr>
          <w:p w:rsidR="00497520" w:rsidRPr="00481D2D" w:rsidRDefault="00497520" w:rsidP="00497520">
            <w:pPr>
              <w:pStyle w:val="TAL"/>
              <w:rPr>
                <w:sz w:val="16"/>
                <w:szCs w:val="16"/>
              </w:rPr>
            </w:pPr>
            <w:r w:rsidRPr="00481D2D">
              <w:rPr>
                <w:sz w:val="16"/>
                <w:szCs w:val="16"/>
              </w:rPr>
              <w:t>N1 mode disabling done by NAS</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497520" w:rsidRPr="00481D2D" w:rsidTr="00F85BBF">
        <w:tc>
          <w:tcPr>
            <w:tcW w:w="798" w:type="dxa"/>
            <w:shd w:val="solid" w:color="FFFFFF" w:fill="auto"/>
          </w:tcPr>
          <w:p w:rsidR="00497520" w:rsidRPr="00481D2D" w:rsidRDefault="00497520" w:rsidP="00497520">
            <w:pPr>
              <w:pStyle w:val="TAC"/>
              <w:rPr>
                <w:sz w:val="16"/>
                <w:szCs w:val="16"/>
              </w:rPr>
            </w:pPr>
            <w:r w:rsidRPr="00481D2D">
              <w:rPr>
                <w:sz w:val="16"/>
                <w:szCs w:val="16"/>
              </w:rPr>
              <w:t>2021-03</w:t>
            </w:r>
          </w:p>
        </w:tc>
        <w:tc>
          <w:tcPr>
            <w:tcW w:w="797" w:type="dxa"/>
            <w:shd w:val="solid" w:color="FFFFFF" w:fill="auto"/>
          </w:tcPr>
          <w:p w:rsidR="00497520" w:rsidRPr="00481D2D" w:rsidRDefault="00497520" w:rsidP="00497520">
            <w:pPr>
              <w:pStyle w:val="TAC"/>
              <w:rPr>
                <w:sz w:val="16"/>
                <w:szCs w:val="16"/>
              </w:rPr>
            </w:pPr>
            <w:r w:rsidRPr="00481D2D">
              <w:rPr>
                <w:sz w:val="16"/>
                <w:szCs w:val="16"/>
              </w:rPr>
              <w:t>CT#91e</w:t>
            </w:r>
          </w:p>
        </w:tc>
        <w:tc>
          <w:tcPr>
            <w:tcW w:w="1088" w:type="dxa"/>
            <w:shd w:val="solid" w:color="FFFFFF" w:fill="auto"/>
          </w:tcPr>
          <w:p w:rsidR="00497520" w:rsidRPr="00481D2D" w:rsidRDefault="00497520" w:rsidP="00497520">
            <w:pPr>
              <w:pStyle w:val="TAC"/>
              <w:rPr>
                <w:sz w:val="16"/>
                <w:szCs w:val="16"/>
              </w:rPr>
            </w:pPr>
            <w:r w:rsidRPr="00481D2D">
              <w:rPr>
                <w:sz w:val="16"/>
                <w:szCs w:val="16"/>
              </w:rPr>
              <w:t>CP-210134</w:t>
            </w:r>
          </w:p>
        </w:tc>
        <w:tc>
          <w:tcPr>
            <w:tcW w:w="524" w:type="dxa"/>
            <w:shd w:val="solid" w:color="FFFFFF" w:fill="auto"/>
          </w:tcPr>
          <w:p w:rsidR="00497520" w:rsidRPr="00481D2D" w:rsidRDefault="00497520" w:rsidP="00497520">
            <w:pPr>
              <w:pStyle w:val="TAL"/>
              <w:rPr>
                <w:sz w:val="16"/>
                <w:szCs w:val="16"/>
              </w:rPr>
            </w:pPr>
            <w:r w:rsidRPr="00481D2D">
              <w:rPr>
                <w:sz w:val="16"/>
                <w:szCs w:val="16"/>
              </w:rPr>
              <w:t>6516</w:t>
            </w:r>
          </w:p>
        </w:tc>
        <w:tc>
          <w:tcPr>
            <w:tcW w:w="424" w:type="dxa"/>
            <w:shd w:val="solid" w:color="FFFFFF" w:fill="auto"/>
          </w:tcPr>
          <w:p w:rsidR="00497520" w:rsidRPr="00481D2D" w:rsidRDefault="00497520" w:rsidP="00497520">
            <w:pPr>
              <w:pStyle w:val="TAR"/>
              <w:rPr>
                <w:sz w:val="16"/>
                <w:szCs w:val="16"/>
              </w:rPr>
            </w:pPr>
            <w:r w:rsidRPr="00481D2D">
              <w:rPr>
                <w:sz w:val="16"/>
                <w:szCs w:val="16"/>
              </w:rPr>
              <w:t>1</w:t>
            </w:r>
          </w:p>
        </w:tc>
        <w:tc>
          <w:tcPr>
            <w:tcW w:w="424" w:type="dxa"/>
            <w:shd w:val="solid" w:color="FFFFFF" w:fill="auto"/>
          </w:tcPr>
          <w:p w:rsidR="00497520" w:rsidRPr="00481D2D" w:rsidRDefault="00497520" w:rsidP="00497520">
            <w:pPr>
              <w:pStyle w:val="TAC"/>
              <w:rPr>
                <w:sz w:val="16"/>
                <w:szCs w:val="16"/>
              </w:rPr>
            </w:pPr>
            <w:r w:rsidRPr="00481D2D">
              <w:rPr>
                <w:sz w:val="16"/>
                <w:szCs w:val="16"/>
              </w:rPr>
              <w:t>F</w:t>
            </w:r>
          </w:p>
        </w:tc>
        <w:tc>
          <w:tcPr>
            <w:tcW w:w="4919" w:type="dxa"/>
            <w:shd w:val="solid" w:color="FFFFFF" w:fill="auto"/>
          </w:tcPr>
          <w:p w:rsidR="00497520" w:rsidRPr="00481D2D" w:rsidRDefault="00497520" w:rsidP="00497520">
            <w:pPr>
              <w:pStyle w:val="TAL"/>
              <w:rPr>
                <w:sz w:val="16"/>
                <w:szCs w:val="16"/>
              </w:rPr>
            </w:pPr>
            <w:r w:rsidRPr="00481D2D">
              <w:rPr>
                <w:sz w:val="16"/>
                <w:szCs w:val="16"/>
              </w:rPr>
              <w:t>Clarification on UE procedure for sharing location information in emergency call INVITE</w:t>
            </w:r>
          </w:p>
        </w:tc>
        <w:tc>
          <w:tcPr>
            <w:tcW w:w="707" w:type="dxa"/>
            <w:shd w:val="solid" w:color="FFFFFF" w:fill="auto"/>
          </w:tcPr>
          <w:p w:rsidR="00497520" w:rsidRPr="00481D2D" w:rsidRDefault="00497520" w:rsidP="00497520">
            <w:pPr>
              <w:pStyle w:val="TAC"/>
              <w:rPr>
                <w:sz w:val="16"/>
                <w:szCs w:val="16"/>
              </w:rPr>
            </w:pPr>
            <w:r w:rsidRPr="00481D2D">
              <w:rPr>
                <w:sz w:val="16"/>
                <w:szCs w:val="16"/>
              </w:rPr>
              <w:t>17.2.0</w:t>
            </w:r>
          </w:p>
        </w:tc>
      </w:tr>
      <w:tr w:rsidR="00A80179" w:rsidRPr="00481D2D" w:rsidTr="00F85BBF">
        <w:tc>
          <w:tcPr>
            <w:tcW w:w="798" w:type="dxa"/>
            <w:shd w:val="solid" w:color="FFFFFF" w:fill="auto"/>
          </w:tcPr>
          <w:p w:rsidR="00A80179" w:rsidRPr="00481D2D" w:rsidRDefault="00A80179" w:rsidP="00497520">
            <w:pPr>
              <w:pStyle w:val="TAC"/>
              <w:rPr>
                <w:rFonts w:cs="Arial"/>
                <w:sz w:val="16"/>
                <w:szCs w:val="16"/>
              </w:rPr>
            </w:pPr>
            <w:r w:rsidRPr="00481D2D">
              <w:rPr>
                <w:rFonts w:cs="Arial"/>
                <w:sz w:val="16"/>
                <w:szCs w:val="16"/>
              </w:rPr>
              <w:t>2021-06</w:t>
            </w:r>
          </w:p>
        </w:tc>
        <w:tc>
          <w:tcPr>
            <w:tcW w:w="797" w:type="dxa"/>
            <w:shd w:val="solid" w:color="FFFFFF" w:fill="auto"/>
          </w:tcPr>
          <w:p w:rsidR="00A80179" w:rsidRPr="00481D2D" w:rsidRDefault="00A80179" w:rsidP="00497520">
            <w:pPr>
              <w:pStyle w:val="TAC"/>
              <w:rPr>
                <w:rFonts w:cs="Arial"/>
                <w:sz w:val="16"/>
                <w:szCs w:val="16"/>
              </w:rPr>
            </w:pPr>
            <w:r w:rsidRPr="00481D2D">
              <w:rPr>
                <w:rFonts w:cs="Arial"/>
                <w:sz w:val="16"/>
                <w:szCs w:val="16"/>
              </w:rPr>
              <w:t>CT#92e</w:t>
            </w:r>
          </w:p>
        </w:tc>
        <w:tc>
          <w:tcPr>
            <w:tcW w:w="1088" w:type="dxa"/>
            <w:shd w:val="solid" w:color="FFFFFF" w:fill="auto"/>
          </w:tcPr>
          <w:p w:rsidR="00A80179" w:rsidRPr="00481D2D" w:rsidRDefault="00A80179" w:rsidP="00497520">
            <w:pPr>
              <w:pStyle w:val="TAC"/>
              <w:rPr>
                <w:rFonts w:cs="Arial"/>
                <w:sz w:val="16"/>
                <w:szCs w:val="16"/>
              </w:rPr>
            </w:pPr>
            <w:r w:rsidRPr="00481D2D">
              <w:rPr>
                <w:rFonts w:cs="Arial"/>
                <w:sz w:val="16"/>
                <w:szCs w:val="16"/>
              </w:rPr>
              <w:t>CP-21</w:t>
            </w:r>
            <w:r w:rsidR="001B3F9D" w:rsidRPr="00481D2D">
              <w:rPr>
                <w:rFonts w:cs="Arial"/>
                <w:sz w:val="16"/>
                <w:szCs w:val="16"/>
              </w:rPr>
              <w:t>1134</w:t>
            </w:r>
          </w:p>
        </w:tc>
        <w:tc>
          <w:tcPr>
            <w:tcW w:w="524" w:type="dxa"/>
            <w:shd w:val="solid" w:color="FFFFFF" w:fill="auto"/>
          </w:tcPr>
          <w:p w:rsidR="00A80179" w:rsidRPr="00481D2D" w:rsidRDefault="001B3F9D" w:rsidP="00497520">
            <w:pPr>
              <w:pStyle w:val="TAL"/>
              <w:rPr>
                <w:rFonts w:cs="Arial"/>
                <w:sz w:val="16"/>
                <w:szCs w:val="16"/>
              </w:rPr>
            </w:pPr>
            <w:r w:rsidRPr="00481D2D">
              <w:rPr>
                <w:rFonts w:cs="Arial"/>
                <w:sz w:val="16"/>
                <w:szCs w:val="16"/>
              </w:rPr>
              <w:t>6527</w:t>
            </w:r>
          </w:p>
        </w:tc>
        <w:tc>
          <w:tcPr>
            <w:tcW w:w="424" w:type="dxa"/>
            <w:shd w:val="solid" w:color="FFFFFF" w:fill="auto"/>
          </w:tcPr>
          <w:p w:rsidR="00A80179" w:rsidRPr="00481D2D" w:rsidRDefault="001B3F9D" w:rsidP="00497520">
            <w:pPr>
              <w:pStyle w:val="TAR"/>
              <w:rPr>
                <w:rFonts w:cs="Arial"/>
                <w:sz w:val="16"/>
                <w:szCs w:val="16"/>
              </w:rPr>
            </w:pPr>
            <w:r w:rsidRPr="00481D2D">
              <w:rPr>
                <w:rFonts w:cs="Arial"/>
                <w:sz w:val="16"/>
                <w:szCs w:val="16"/>
              </w:rPr>
              <w:t>1</w:t>
            </w:r>
          </w:p>
        </w:tc>
        <w:tc>
          <w:tcPr>
            <w:tcW w:w="424" w:type="dxa"/>
            <w:shd w:val="solid" w:color="FFFFFF" w:fill="auto"/>
          </w:tcPr>
          <w:p w:rsidR="00A80179" w:rsidRPr="00481D2D" w:rsidRDefault="001B3F9D" w:rsidP="00497520">
            <w:pPr>
              <w:pStyle w:val="TAC"/>
              <w:rPr>
                <w:rFonts w:cs="Arial"/>
                <w:sz w:val="16"/>
                <w:szCs w:val="16"/>
              </w:rPr>
            </w:pPr>
            <w:r w:rsidRPr="00481D2D">
              <w:rPr>
                <w:rFonts w:cs="Arial"/>
                <w:sz w:val="16"/>
                <w:szCs w:val="16"/>
              </w:rPr>
              <w:t>A</w:t>
            </w:r>
          </w:p>
        </w:tc>
        <w:tc>
          <w:tcPr>
            <w:tcW w:w="4919" w:type="dxa"/>
            <w:shd w:val="solid" w:color="FFFFFF" w:fill="auto"/>
          </w:tcPr>
          <w:p w:rsidR="00A80179" w:rsidRPr="00481D2D" w:rsidRDefault="001B3F9D" w:rsidP="00497520">
            <w:pPr>
              <w:pStyle w:val="TAL"/>
              <w:rPr>
                <w:rFonts w:cs="Arial"/>
                <w:sz w:val="16"/>
                <w:szCs w:val="16"/>
              </w:rPr>
            </w:pPr>
            <w:r w:rsidRPr="00481D2D">
              <w:rPr>
                <w:rFonts w:cs="Arial"/>
                <w:sz w:val="16"/>
                <w:szCs w:val="16"/>
              </w:rPr>
              <w:t>S-CSCF reselection in eIMS</w:t>
            </w:r>
          </w:p>
        </w:tc>
        <w:tc>
          <w:tcPr>
            <w:tcW w:w="707" w:type="dxa"/>
            <w:shd w:val="solid" w:color="FFFFFF" w:fill="auto"/>
          </w:tcPr>
          <w:p w:rsidR="00A80179" w:rsidRPr="00481D2D" w:rsidRDefault="001B3F9D" w:rsidP="00497520">
            <w:pPr>
              <w:pStyle w:val="TAC"/>
              <w:rPr>
                <w:rFonts w:cs="Arial"/>
                <w:sz w:val="16"/>
                <w:szCs w:val="16"/>
              </w:rPr>
            </w:pPr>
            <w:r w:rsidRPr="00481D2D">
              <w:rPr>
                <w:rFonts w:cs="Arial"/>
                <w:sz w:val="16"/>
                <w:szCs w:val="16"/>
              </w:rPr>
              <w:t>17.3.0</w:t>
            </w:r>
          </w:p>
        </w:tc>
      </w:tr>
      <w:tr w:rsidR="00B63B66" w:rsidRPr="00481D2D" w:rsidTr="00F85BBF">
        <w:tc>
          <w:tcPr>
            <w:tcW w:w="798" w:type="dxa"/>
            <w:shd w:val="solid" w:color="FFFFFF" w:fill="auto"/>
          </w:tcPr>
          <w:p w:rsidR="00B63B66" w:rsidRPr="00481D2D" w:rsidRDefault="00B63B66" w:rsidP="00B63B66">
            <w:pPr>
              <w:pStyle w:val="TAC"/>
              <w:rPr>
                <w:rFonts w:cs="Arial"/>
                <w:sz w:val="16"/>
                <w:szCs w:val="16"/>
              </w:rPr>
            </w:pPr>
            <w:r w:rsidRPr="00481D2D">
              <w:rPr>
                <w:rFonts w:cs="Arial"/>
                <w:sz w:val="16"/>
                <w:szCs w:val="16"/>
              </w:rPr>
              <w:t>2021-06</w:t>
            </w:r>
          </w:p>
        </w:tc>
        <w:tc>
          <w:tcPr>
            <w:tcW w:w="797" w:type="dxa"/>
            <w:shd w:val="solid" w:color="FFFFFF" w:fill="auto"/>
          </w:tcPr>
          <w:p w:rsidR="00B63B66" w:rsidRPr="00481D2D" w:rsidRDefault="00B63B66" w:rsidP="00B63B66">
            <w:pPr>
              <w:pStyle w:val="TAC"/>
              <w:rPr>
                <w:rFonts w:cs="Arial"/>
                <w:sz w:val="16"/>
                <w:szCs w:val="16"/>
              </w:rPr>
            </w:pPr>
            <w:r w:rsidRPr="00481D2D">
              <w:rPr>
                <w:rFonts w:cs="Arial"/>
                <w:sz w:val="16"/>
                <w:szCs w:val="16"/>
              </w:rPr>
              <w:t>CT#92e</w:t>
            </w:r>
          </w:p>
        </w:tc>
        <w:tc>
          <w:tcPr>
            <w:tcW w:w="1088" w:type="dxa"/>
            <w:shd w:val="solid" w:color="FFFFFF" w:fill="auto"/>
          </w:tcPr>
          <w:p w:rsidR="00B63B66" w:rsidRPr="00481D2D" w:rsidRDefault="00B63B66" w:rsidP="00B63B66">
            <w:pPr>
              <w:pStyle w:val="TAC"/>
              <w:rPr>
                <w:rFonts w:cs="Arial"/>
                <w:sz w:val="16"/>
                <w:szCs w:val="16"/>
              </w:rPr>
            </w:pPr>
            <w:r w:rsidRPr="00481D2D">
              <w:rPr>
                <w:rFonts w:cs="Arial"/>
                <w:sz w:val="16"/>
                <w:szCs w:val="16"/>
              </w:rPr>
              <w:t>CP-211137</w:t>
            </w:r>
          </w:p>
        </w:tc>
        <w:tc>
          <w:tcPr>
            <w:tcW w:w="524" w:type="dxa"/>
            <w:shd w:val="solid" w:color="FFFFFF" w:fill="auto"/>
          </w:tcPr>
          <w:p w:rsidR="00B63B66" w:rsidRPr="00481D2D" w:rsidRDefault="00B63B66" w:rsidP="00B63B66">
            <w:pPr>
              <w:pStyle w:val="TAL"/>
              <w:rPr>
                <w:rFonts w:cs="Arial"/>
                <w:sz w:val="16"/>
                <w:szCs w:val="16"/>
              </w:rPr>
            </w:pPr>
            <w:r w:rsidRPr="00481D2D">
              <w:rPr>
                <w:rFonts w:cs="Arial"/>
                <w:sz w:val="16"/>
                <w:szCs w:val="16"/>
              </w:rPr>
              <w:t>6520</w:t>
            </w:r>
          </w:p>
        </w:tc>
        <w:tc>
          <w:tcPr>
            <w:tcW w:w="424" w:type="dxa"/>
            <w:shd w:val="solid" w:color="FFFFFF" w:fill="auto"/>
          </w:tcPr>
          <w:p w:rsidR="00B63B66" w:rsidRPr="00481D2D" w:rsidRDefault="00B63B66" w:rsidP="00B63B66">
            <w:pPr>
              <w:pStyle w:val="TAR"/>
              <w:rPr>
                <w:rFonts w:cs="Arial"/>
                <w:sz w:val="16"/>
                <w:szCs w:val="16"/>
              </w:rPr>
            </w:pPr>
            <w:r w:rsidRPr="00481D2D">
              <w:rPr>
                <w:rFonts w:cs="Arial"/>
                <w:sz w:val="16"/>
                <w:szCs w:val="16"/>
              </w:rPr>
              <w:t>1</w:t>
            </w:r>
          </w:p>
        </w:tc>
        <w:tc>
          <w:tcPr>
            <w:tcW w:w="424" w:type="dxa"/>
            <w:shd w:val="solid" w:color="FFFFFF" w:fill="auto"/>
          </w:tcPr>
          <w:p w:rsidR="00B63B66" w:rsidRPr="00481D2D" w:rsidRDefault="00B63B66" w:rsidP="00B63B66">
            <w:pPr>
              <w:pStyle w:val="TAC"/>
              <w:rPr>
                <w:rFonts w:cs="Arial"/>
                <w:sz w:val="16"/>
                <w:szCs w:val="16"/>
              </w:rPr>
            </w:pPr>
            <w:r w:rsidRPr="00481D2D">
              <w:rPr>
                <w:rFonts w:cs="Arial"/>
                <w:sz w:val="16"/>
                <w:szCs w:val="16"/>
              </w:rPr>
              <w:t>B</w:t>
            </w:r>
          </w:p>
        </w:tc>
        <w:tc>
          <w:tcPr>
            <w:tcW w:w="4919" w:type="dxa"/>
            <w:shd w:val="solid" w:color="FFFFFF" w:fill="auto"/>
          </w:tcPr>
          <w:p w:rsidR="00B63B66" w:rsidRPr="00481D2D" w:rsidRDefault="00B63B66" w:rsidP="00B63B66">
            <w:pPr>
              <w:pStyle w:val="TAL"/>
              <w:rPr>
                <w:rFonts w:cs="Arial"/>
                <w:sz w:val="16"/>
                <w:szCs w:val="16"/>
              </w:rPr>
            </w:pPr>
            <w:r w:rsidRPr="00481D2D">
              <w:rPr>
                <w:rFonts w:cs="Arial"/>
                <w:sz w:val="16"/>
                <w:szCs w:val="16"/>
              </w:rPr>
              <w:t>Coding of phone-context for SNPN</w:t>
            </w:r>
          </w:p>
        </w:tc>
        <w:tc>
          <w:tcPr>
            <w:tcW w:w="707" w:type="dxa"/>
            <w:shd w:val="solid" w:color="FFFFFF" w:fill="auto"/>
          </w:tcPr>
          <w:p w:rsidR="00B63B66" w:rsidRPr="00481D2D" w:rsidRDefault="00B63B66" w:rsidP="00B63B66">
            <w:pPr>
              <w:pStyle w:val="TAC"/>
              <w:rPr>
                <w:rFonts w:cs="Arial"/>
                <w:sz w:val="16"/>
                <w:szCs w:val="16"/>
              </w:rPr>
            </w:pPr>
            <w:r w:rsidRPr="00481D2D">
              <w:rPr>
                <w:rFonts w:cs="Arial"/>
                <w:sz w:val="16"/>
                <w:szCs w:val="16"/>
              </w:rPr>
              <w:t>17.3.0</w:t>
            </w:r>
          </w:p>
        </w:tc>
      </w:tr>
      <w:tr w:rsidR="00554A81" w:rsidRPr="00481D2D" w:rsidTr="00F85BBF">
        <w:tc>
          <w:tcPr>
            <w:tcW w:w="798" w:type="dxa"/>
            <w:shd w:val="solid" w:color="FFFFFF" w:fill="auto"/>
          </w:tcPr>
          <w:p w:rsidR="00554A81" w:rsidRPr="00481D2D" w:rsidRDefault="00554A81" w:rsidP="00554A81">
            <w:pPr>
              <w:pStyle w:val="TAC"/>
              <w:rPr>
                <w:rFonts w:cs="Arial"/>
                <w:sz w:val="16"/>
                <w:szCs w:val="16"/>
              </w:rPr>
            </w:pPr>
            <w:r w:rsidRPr="00481D2D">
              <w:rPr>
                <w:rFonts w:cs="Arial"/>
                <w:sz w:val="16"/>
                <w:szCs w:val="16"/>
              </w:rPr>
              <w:t>2021</w:t>
            </w:r>
            <w:r w:rsidR="009E5DCE" w:rsidRPr="00481D2D">
              <w:rPr>
                <w:rFonts w:cs="Arial"/>
                <w:sz w:val="16"/>
                <w:szCs w:val="16"/>
              </w:rPr>
              <w:t>-06</w:t>
            </w:r>
          </w:p>
        </w:tc>
        <w:tc>
          <w:tcPr>
            <w:tcW w:w="797" w:type="dxa"/>
            <w:shd w:val="solid" w:color="FFFFFF" w:fill="auto"/>
          </w:tcPr>
          <w:p w:rsidR="00554A81" w:rsidRPr="00481D2D" w:rsidRDefault="00554A81" w:rsidP="00554A81">
            <w:pPr>
              <w:pStyle w:val="TAC"/>
              <w:rPr>
                <w:rFonts w:cs="Arial"/>
                <w:sz w:val="16"/>
                <w:szCs w:val="16"/>
              </w:rPr>
            </w:pPr>
            <w:r w:rsidRPr="00481D2D">
              <w:rPr>
                <w:rFonts w:cs="Arial"/>
                <w:sz w:val="16"/>
                <w:szCs w:val="16"/>
              </w:rPr>
              <w:t>CT#92e</w:t>
            </w:r>
          </w:p>
        </w:tc>
        <w:tc>
          <w:tcPr>
            <w:tcW w:w="1088" w:type="dxa"/>
            <w:shd w:val="solid" w:color="FFFFFF" w:fill="auto"/>
          </w:tcPr>
          <w:p w:rsidR="00554A81" w:rsidRPr="00481D2D" w:rsidRDefault="009E5DCE" w:rsidP="00554A81">
            <w:pPr>
              <w:pStyle w:val="TAC"/>
              <w:rPr>
                <w:rFonts w:cs="Arial"/>
                <w:sz w:val="16"/>
                <w:szCs w:val="16"/>
              </w:rPr>
            </w:pPr>
            <w:r w:rsidRPr="00481D2D">
              <w:rPr>
                <w:rFonts w:cs="Arial"/>
                <w:sz w:val="16"/>
                <w:szCs w:val="16"/>
              </w:rPr>
              <w:t>CP-211155</w:t>
            </w:r>
          </w:p>
        </w:tc>
        <w:tc>
          <w:tcPr>
            <w:tcW w:w="524" w:type="dxa"/>
            <w:shd w:val="solid" w:color="FFFFFF" w:fill="auto"/>
          </w:tcPr>
          <w:p w:rsidR="00554A81" w:rsidRPr="00481D2D" w:rsidRDefault="009E5DCE" w:rsidP="00554A81">
            <w:pPr>
              <w:pStyle w:val="TAL"/>
              <w:rPr>
                <w:rFonts w:cs="Arial"/>
                <w:sz w:val="16"/>
                <w:szCs w:val="16"/>
              </w:rPr>
            </w:pPr>
            <w:r w:rsidRPr="00481D2D">
              <w:rPr>
                <w:rFonts w:cs="Arial"/>
                <w:sz w:val="16"/>
                <w:szCs w:val="16"/>
              </w:rPr>
              <w:t>6518</w:t>
            </w:r>
          </w:p>
        </w:tc>
        <w:tc>
          <w:tcPr>
            <w:tcW w:w="424" w:type="dxa"/>
            <w:shd w:val="solid" w:color="FFFFFF" w:fill="auto"/>
          </w:tcPr>
          <w:p w:rsidR="00554A81" w:rsidRPr="00481D2D" w:rsidRDefault="009E5DCE" w:rsidP="00554A81">
            <w:pPr>
              <w:pStyle w:val="TAR"/>
              <w:rPr>
                <w:rFonts w:cs="Arial"/>
                <w:sz w:val="16"/>
                <w:szCs w:val="16"/>
              </w:rPr>
            </w:pPr>
            <w:r w:rsidRPr="00481D2D">
              <w:rPr>
                <w:rFonts w:cs="Arial"/>
                <w:sz w:val="16"/>
                <w:szCs w:val="16"/>
              </w:rPr>
              <w:t>3</w:t>
            </w:r>
          </w:p>
        </w:tc>
        <w:tc>
          <w:tcPr>
            <w:tcW w:w="424" w:type="dxa"/>
            <w:shd w:val="solid" w:color="FFFFFF" w:fill="auto"/>
          </w:tcPr>
          <w:p w:rsidR="00554A81" w:rsidRPr="00481D2D" w:rsidRDefault="009E5DCE" w:rsidP="00554A81">
            <w:pPr>
              <w:pStyle w:val="TAC"/>
              <w:rPr>
                <w:rFonts w:cs="Arial"/>
                <w:sz w:val="16"/>
                <w:szCs w:val="16"/>
              </w:rPr>
            </w:pPr>
            <w:r w:rsidRPr="00481D2D">
              <w:rPr>
                <w:rFonts w:cs="Arial"/>
                <w:sz w:val="16"/>
                <w:szCs w:val="16"/>
              </w:rPr>
              <w:t>B</w:t>
            </w:r>
          </w:p>
        </w:tc>
        <w:tc>
          <w:tcPr>
            <w:tcW w:w="4919" w:type="dxa"/>
            <w:shd w:val="solid" w:color="FFFFFF" w:fill="auto"/>
          </w:tcPr>
          <w:p w:rsidR="00554A81" w:rsidRPr="00481D2D" w:rsidRDefault="009E5DCE" w:rsidP="00554A81">
            <w:pPr>
              <w:pStyle w:val="TAL"/>
              <w:rPr>
                <w:rFonts w:cs="Arial"/>
                <w:sz w:val="16"/>
                <w:szCs w:val="16"/>
              </w:rPr>
            </w:pPr>
            <w:r w:rsidRPr="00481D2D">
              <w:rPr>
                <w:rFonts w:cs="Arial"/>
                <w:sz w:val="16"/>
                <w:szCs w:val="16"/>
              </w:rPr>
              <w:t>Support for signed attestation for priority and emergency sessions</w:t>
            </w:r>
          </w:p>
        </w:tc>
        <w:tc>
          <w:tcPr>
            <w:tcW w:w="707" w:type="dxa"/>
            <w:shd w:val="solid" w:color="FFFFFF" w:fill="auto"/>
          </w:tcPr>
          <w:p w:rsidR="00554A81" w:rsidRPr="00481D2D" w:rsidRDefault="009E5DCE" w:rsidP="00554A81">
            <w:pPr>
              <w:pStyle w:val="TAC"/>
              <w:rPr>
                <w:rFonts w:cs="Arial"/>
                <w:sz w:val="16"/>
                <w:szCs w:val="16"/>
              </w:rPr>
            </w:pPr>
            <w:r w:rsidRPr="00481D2D">
              <w:rPr>
                <w:rFonts w:cs="Arial"/>
                <w:sz w:val="16"/>
                <w:szCs w:val="16"/>
              </w:rPr>
              <w:t>17.3.0</w:t>
            </w:r>
          </w:p>
        </w:tc>
      </w:tr>
      <w:tr w:rsidR="00F000E8" w:rsidRPr="00481D2D" w:rsidTr="00F85BBF">
        <w:tc>
          <w:tcPr>
            <w:tcW w:w="798" w:type="dxa"/>
            <w:shd w:val="solid" w:color="FFFFFF" w:fill="auto"/>
          </w:tcPr>
          <w:p w:rsidR="00F000E8" w:rsidRPr="00481D2D" w:rsidRDefault="00F000E8" w:rsidP="00F000E8">
            <w:pPr>
              <w:pStyle w:val="TAC"/>
              <w:rPr>
                <w:rFonts w:cs="Arial"/>
                <w:sz w:val="16"/>
                <w:szCs w:val="16"/>
              </w:rPr>
            </w:pPr>
            <w:r w:rsidRPr="00481D2D">
              <w:rPr>
                <w:rFonts w:cs="Arial"/>
                <w:sz w:val="16"/>
                <w:szCs w:val="16"/>
              </w:rPr>
              <w:t>2021-06</w:t>
            </w:r>
          </w:p>
        </w:tc>
        <w:tc>
          <w:tcPr>
            <w:tcW w:w="797" w:type="dxa"/>
            <w:shd w:val="solid" w:color="FFFFFF" w:fill="auto"/>
          </w:tcPr>
          <w:p w:rsidR="00F000E8" w:rsidRPr="00481D2D" w:rsidRDefault="00F000E8" w:rsidP="00F000E8">
            <w:pPr>
              <w:pStyle w:val="TAC"/>
              <w:rPr>
                <w:rFonts w:cs="Arial"/>
                <w:sz w:val="16"/>
                <w:szCs w:val="16"/>
              </w:rPr>
            </w:pPr>
            <w:r w:rsidRPr="00481D2D">
              <w:rPr>
                <w:rFonts w:cs="Arial"/>
                <w:sz w:val="16"/>
                <w:szCs w:val="16"/>
              </w:rPr>
              <w:t>CT#92e</w:t>
            </w:r>
          </w:p>
        </w:tc>
        <w:tc>
          <w:tcPr>
            <w:tcW w:w="1088" w:type="dxa"/>
            <w:shd w:val="solid" w:color="FFFFFF" w:fill="auto"/>
          </w:tcPr>
          <w:p w:rsidR="00F000E8" w:rsidRPr="00481D2D" w:rsidRDefault="00F000E8" w:rsidP="00F000E8">
            <w:pPr>
              <w:pStyle w:val="TAC"/>
              <w:rPr>
                <w:rFonts w:cs="Arial"/>
                <w:sz w:val="16"/>
                <w:szCs w:val="16"/>
              </w:rPr>
            </w:pPr>
            <w:r w:rsidRPr="00481D2D">
              <w:rPr>
                <w:rFonts w:cs="Arial"/>
                <w:sz w:val="16"/>
                <w:szCs w:val="16"/>
              </w:rPr>
              <w:t>CP-211156</w:t>
            </w:r>
          </w:p>
        </w:tc>
        <w:tc>
          <w:tcPr>
            <w:tcW w:w="524" w:type="dxa"/>
            <w:shd w:val="solid" w:color="FFFFFF" w:fill="auto"/>
          </w:tcPr>
          <w:p w:rsidR="00F000E8" w:rsidRPr="00481D2D" w:rsidRDefault="00F000E8" w:rsidP="00F000E8">
            <w:pPr>
              <w:pStyle w:val="TAL"/>
              <w:rPr>
                <w:rFonts w:cs="Arial"/>
                <w:sz w:val="16"/>
                <w:szCs w:val="16"/>
              </w:rPr>
            </w:pPr>
            <w:r w:rsidRPr="00481D2D">
              <w:rPr>
                <w:rFonts w:cs="Arial"/>
                <w:sz w:val="16"/>
                <w:szCs w:val="16"/>
              </w:rPr>
              <w:t>6411</w:t>
            </w:r>
          </w:p>
        </w:tc>
        <w:tc>
          <w:tcPr>
            <w:tcW w:w="424" w:type="dxa"/>
            <w:shd w:val="solid" w:color="FFFFFF" w:fill="auto"/>
          </w:tcPr>
          <w:p w:rsidR="00F000E8" w:rsidRPr="00481D2D" w:rsidRDefault="00F000E8" w:rsidP="00F000E8">
            <w:pPr>
              <w:pStyle w:val="TAR"/>
              <w:rPr>
                <w:rFonts w:cs="Arial"/>
                <w:sz w:val="16"/>
                <w:szCs w:val="16"/>
              </w:rPr>
            </w:pPr>
            <w:r w:rsidRPr="00481D2D">
              <w:rPr>
                <w:rFonts w:cs="Arial"/>
                <w:sz w:val="16"/>
                <w:szCs w:val="16"/>
              </w:rPr>
              <w:t>3</w:t>
            </w:r>
          </w:p>
        </w:tc>
        <w:tc>
          <w:tcPr>
            <w:tcW w:w="424" w:type="dxa"/>
            <w:shd w:val="solid" w:color="FFFFFF" w:fill="auto"/>
          </w:tcPr>
          <w:p w:rsidR="00F000E8" w:rsidRPr="00481D2D" w:rsidRDefault="00F000E8" w:rsidP="00F000E8">
            <w:pPr>
              <w:pStyle w:val="TAC"/>
              <w:rPr>
                <w:rFonts w:cs="Arial"/>
                <w:sz w:val="16"/>
                <w:szCs w:val="16"/>
              </w:rPr>
            </w:pPr>
            <w:r w:rsidRPr="00481D2D">
              <w:rPr>
                <w:rFonts w:cs="Arial"/>
                <w:sz w:val="16"/>
                <w:szCs w:val="16"/>
              </w:rPr>
              <w:t>B</w:t>
            </w:r>
          </w:p>
        </w:tc>
        <w:tc>
          <w:tcPr>
            <w:tcW w:w="4919" w:type="dxa"/>
            <w:shd w:val="solid" w:color="FFFFFF" w:fill="auto"/>
          </w:tcPr>
          <w:p w:rsidR="00F000E8" w:rsidRPr="00481D2D" w:rsidRDefault="00F000E8" w:rsidP="00F000E8">
            <w:pPr>
              <w:pStyle w:val="TAL"/>
              <w:rPr>
                <w:rFonts w:cs="Arial"/>
                <w:sz w:val="16"/>
                <w:szCs w:val="16"/>
              </w:rPr>
            </w:pPr>
            <w:r w:rsidRPr="00481D2D">
              <w:rPr>
                <w:rFonts w:cs="Arial"/>
                <w:sz w:val="16"/>
                <w:szCs w:val="16"/>
              </w:rPr>
              <w:t>Location information; mid-call access change</w:t>
            </w:r>
          </w:p>
        </w:tc>
        <w:tc>
          <w:tcPr>
            <w:tcW w:w="707" w:type="dxa"/>
            <w:shd w:val="solid" w:color="FFFFFF" w:fill="auto"/>
          </w:tcPr>
          <w:p w:rsidR="00F000E8" w:rsidRPr="00481D2D" w:rsidRDefault="00F000E8" w:rsidP="00F000E8">
            <w:pPr>
              <w:pStyle w:val="TAC"/>
              <w:rPr>
                <w:rFonts w:cs="Arial"/>
                <w:sz w:val="16"/>
                <w:szCs w:val="16"/>
              </w:rPr>
            </w:pPr>
            <w:r w:rsidRPr="00481D2D">
              <w:rPr>
                <w:rFonts w:cs="Arial"/>
                <w:sz w:val="16"/>
                <w:szCs w:val="16"/>
              </w:rPr>
              <w:t>17.3.0</w:t>
            </w:r>
          </w:p>
        </w:tc>
      </w:tr>
      <w:tr w:rsidR="007615A2" w:rsidRPr="00481D2D" w:rsidTr="00F85BBF">
        <w:tc>
          <w:tcPr>
            <w:tcW w:w="798" w:type="dxa"/>
            <w:shd w:val="solid" w:color="FFFFFF" w:fill="auto"/>
          </w:tcPr>
          <w:p w:rsidR="007615A2" w:rsidRPr="00481D2D" w:rsidRDefault="00806F32" w:rsidP="00554A81">
            <w:pPr>
              <w:pStyle w:val="TAC"/>
              <w:rPr>
                <w:rFonts w:cs="Arial"/>
                <w:sz w:val="16"/>
                <w:szCs w:val="16"/>
              </w:rPr>
            </w:pPr>
            <w:r w:rsidRPr="00481D2D">
              <w:rPr>
                <w:rFonts w:cs="Arial"/>
                <w:sz w:val="16"/>
                <w:szCs w:val="16"/>
              </w:rPr>
              <w:t>2021-06</w:t>
            </w:r>
          </w:p>
        </w:tc>
        <w:tc>
          <w:tcPr>
            <w:tcW w:w="797" w:type="dxa"/>
            <w:shd w:val="solid" w:color="FFFFFF" w:fill="auto"/>
          </w:tcPr>
          <w:p w:rsidR="007615A2" w:rsidRPr="00481D2D" w:rsidRDefault="00806F32" w:rsidP="00554A81">
            <w:pPr>
              <w:pStyle w:val="TAC"/>
              <w:rPr>
                <w:rFonts w:cs="Arial"/>
                <w:sz w:val="16"/>
                <w:szCs w:val="16"/>
              </w:rPr>
            </w:pPr>
            <w:r w:rsidRPr="00481D2D">
              <w:rPr>
                <w:rFonts w:cs="Arial"/>
                <w:sz w:val="16"/>
                <w:szCs w:val="16"/>
              </w:rPr>
              <w:t>CT#92</w:t>
            </w:r>
            <w:r w:rsidR="00B3261B" w:rsidRPr="00481D2D">
              <w:rPr>
                <w:rFonts w:cs="Arial"/>
                <w:sz w:val="16"/>
                <w:szCs w:val="16"/>
              </w:rPr>
              <w:t>e</w:t>
            </w:r>
          </w:p>
        </w:tc>
        <w:tc>
          <w:tcPr>
            <w:tcW w:w="1088" w:type="dxa"/>
            <w:shd w:val="solid" w:color="FFFFFF" w:fill="auto"/>
          </w:tcPr>
          <w:p w:rsidR="007615A2" w:rsidRPr="00481D2D" w:rsidRDefault="00806F32" w:rsidP="00554A81">
            <w:pPr>
              <w:pStyle w:val="TAC"/>
              <w:rPr>
                <w:rFonts w:cs="Arial"/>
                <w:sz w:val="16"/>
                <w:szCs w:val="16"/>
              </w:rPr>
            </w:pPr>
            <w:r w:rsidRPr="00481D2D">
              <w:rPr>
                <w:rFonts w:cs="Arial"/>
                <w:sz w:val="16"/>
                <w:szCs w:val="16"/>
              </w:rPr>
              <w:t>CP-211156</w:t>
            </w:r>
          </w:p>
        </w:tc>
        <w:tc>
          <w:tcPr>
            <w:tcW w:w="524" w:type="dxa"/>
            <w:shd w:val="solid" w:color="FFFFFF" w:fill="auto"/>
          </w:tcPr>
          <w:p w:rsidR="007615A2" w:rsidRPr="00481D2D" w:rsidRDefault="00806F32" w:rsidP="00554A81">
            <w:pPr>
              <w:pStyle w:val="TAL"/>
              <w:rPr>
                <w:rFonts w:cs="Arial"/>
                <w:sz w:val="16"/>
                <w:szCs w:val="16"/>
              </w:rPr>
            </w:pPr>
            <w:r w:rsidRPr="00481D2D">
              <w:rPr>
                <w:rFonts w:cs="Arial"/>
                <w:sz w:val="16"/>
                <w:szCs w:val="16"/>
              </w:rPr>
              <w:t>6524</w:t>
            </w:r>
          </w:p>
        </w:tc>
        <w:tc>
          <w:tcPr>
            <w:tcW w:w="424" w:type="dxa"/>
            <w:shd w:val="solid" w:color="FFFFFF" w:fill="auto"/>
          </w:tcPr>
          <w:p w:rsidR="007615A2" w:rsidRPr="00481D2D" w:rsidRDefault="00806F32" w:rsidP="00554A81">
            <w:pPr>
              <w:pStyle w:val="TAR"/>
              <w:rPr>
                <w:rFonts w:cs="Arial"/>
                <w:sz w:val="16"/>
                <w:szCs w:val="16"/>
              </w:rPr>
            </w:pPr>
            <w:r w:rsidRPr="00481D2D">
              <w:rPr>
                <w:rFonts w:cs="Arial"/>
                <w:sz w:val="16"/>
                <w:szCs w:val="16"/>
              </w:rPr>
              <w:t>1</w:t>
            </w:r>
          </w:p>
        </w:tc>
        <w:tc>
          <w:tcPr>
            <w:tcW w:w="424" w:type="dxa"/>
            <w:shd w:val="solid" w:color="FFFFFF" w:fill="auto"/>
          </w:tcPr>
          <w:p w:rsidR="007615A2" w:rsidRPr="00481D2D" w:rsidRDefault="00806F32" w:rsidP="00554A81">
            <w:pPr>
              <w:pStyle w:val="TAC"/>
              <w:rPr>
                <w:rFonts w:cs="Arial"/>
                <w:sz w:val="16"/>
                <w:szCs w:val="16"/>
              </w:rPr>
            </w:pPr>
            <w:r w:rsidRPr="00481D2D">
              <w:rPr>
                <w:rFonts w:cs="Arial"/>
                <w:sz w:val="16"/>
                <w:szCs w:val="16"/>
              </w:rPr>
              <w:t>B</w:t>
            </w:r>
          </w:p>
        </w:tc>
        <w:tc>
          <w:tcPr>
            <w:tcW w:w="4919" w:type="dxa"/>
            <w:shd w:val="solid" w:color="FFFFFF" w:fill="auto"/>
          </w:tcPr>
          <w:p w:rsidR="007615A2" w:rsidRPr="00481D2D" w:rsidRDefault="00806F32" w:rsidP="00554A81">
            <w:pPr>
              <w:pStyle w:val="TAL"/>
              <w:rPr>
                <w:rFonts w:cs="Arial"/>
                <w:sz w:val="16"/>
                <w:szCs w:val="16"/>
              </w:rPr>
            </w:pPr>
            <w:r w:rsidRPr="00481D2D">
              <w:rPr>
                <w:rFonts w:cs="Arial"/>
                <w:sz w:val="16"/>
                <w:szCs w:val="16"/>
              </w:rPr>
              <w:t>User-Equipment-Info-Extension applicability over Rx reference point</w:t>
            </w:r>
          </w:p>
        </w:tc>
        <w:tc>
          <w:tcPr>
            <w:tcW w:w="707" w:type="dxa"/>
            <w:shd w:val="solid" w:color="FFFFFF" w:fill="auto"/>
          </w:tcPr>
          <w:p w:rsidR="007615A2" w:rsidRPr="00481D2D" w:rsidRDefault="00806F32" w:rsidP="00554A81">
            <w:pPr>
              <w:pStyle w:val="TAC"/>
              <w:rPr>
                <w:rFonts w:cs="Arial"/>
                <w:sz w:val="16"/>
                <w:szCs w:val="16"/>
              </w:rPr>
            </w:pPr>
            <w:r w:rsidRPr="00481D2D">
              <w:rPr>
                <w:rFonts w:cs="Arial"/>
                <w:sz w:val="16"/>
                <w:szCs w:val="16"/>
              </w:rPr>
              <w:t>17.3.0</w:t>
            </w:r>
          </w:p>
        </w:tc>
      </w:tr>
      <w:tr w:rsidR="00B3261B" w:rsidRPr="00481D2D" w:rsidTr="00F85BBF">
        <w:tc>
          <w:tcPr>
            <w:tcW w:w="798" w:type="dxa"/>
            <w:shd w:val="solid" w:color="FFFFFF" w:fill="auto"/>
          </w:tcPr>
          <w:p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rsidR="00B3261B" w:rsidRPr="00481D2D" w:rsidRDefault="00B3261B" w:rsidP="00B3261B">
            <w:pPr>
              <w:pStyle w:val="TAC"/>
              <w:rPr>
                <w:rFonts w:cs="Arial"/>
                <w:sz w:val="16"/>
                <w:szCs w:val="16"/>
              </w:rPr>
            </w:pPr>
            <w:r w:rsidRPr="00481D2D">
              <w:rPr>
                <w:rFonts w:cs="Arial"/>
                <w:sz w:val="16"/>
                <w:szCs w:val="16"/>
              </w:rPr>
              <w:t>CP-211156</w:t>
            </w:r>
          </w:p>
        </w:tc>
        <w:tc>
          <w:tcPr>
            <w:tcW w:w="524" w:type="dxa"/>
            <w:shd w:val="solid" w:color="FFFFFF" w:fill="auto"/>
          </w:tcPr>
          <w:p w:rsidR="00B3261B" w:rsidRPr="00481D2D" w:rsidRDefault="00B3261B" w:rsidP="00B3261B">
            <w:pPr>
              <w:pStyle w:val="TAL"/>
              <w:rPr>
                <w:rFonts w:cs="Arial"/>
                <w:sz w:val="16"/>
                <w:szCs w:val="16"/>
              </w:rPr>
            </w:pPr>
            <w:r w:rsidRPr="00481D2D">
              <w:rPr>
                <w:rFonts w:cs="Arial"/>
                <w:sz w:val="16"/>
                <w:szCs w:val="16"/>
              </w:rPr>
              <w:t>6522</w:t>
            </w:r>
          </w:p>
        </w:tc>
        <w:tc>
          <w:tcPr>
            <w:tcW w:w="424" w:type="dxa"/>
            <w:shd w:val="solid" w:color="FFFFFF" w:fill="auto"/>
          </w:tcPr>
          <w:p w:rsidR="00B3261B" w:rsidRPr="00481D2D" w:rsidRDefault="00B3261B" w:rsidP="00B3261B">
            <w:pPr>
              <w:pStyle w:val="TAR"/>
              <w:rPr>
                <w:rFonts w:cs="Arial"/>
                <w:sz w:val="16"/>
                <w:szCs w:val="16"/>
              </w:rPr>
            </w:pPr>
            <w:r w:rsidRPr="00481D2D">
              <w:rPr>
                <w:rFonts w:cs="Arial"/>
                <w:sz w:val="16"/>
                <w:szCs w:val="16"/>
              </w:rPr>
              <w:t>2</w:t>
            </w:r>
          </w:p>
        </w:tc>
        <w:tc>
          <w:tcPr>
            <w:tcW w:w="424" w:type="dxa"/>
            <w:shd w:val="solid" w:color="FFFFFF" w:fill="auto"/>
          </w:tcPr>
          <w:p w:rsidR="00B3261B" w:rsidRPr="00481D2D" w:rsidRDefault="00B3261B" w:rsidP="00B3261B">
            <w:pPr>
              <w:pStyle w:val="TAC"/>
              <w:rPr>
                <w:rFonts w:cs="Arial"/>
                <w:sz w:val="16"/>
                <w:szCs w:val="16"/>
              </w:rPr>
            </w:pPr>
            <w:r w:rsidRPr="00481D2D">
              <w:rPr>
                <w:rFonts w:cs="Arial"/>
                <w:sz w:val="16"/>
                <w:szCs w:val="16"/>
              </w:rPr>
              <w:t>F</w:t>
            </w:r>
          </w:p>
        </w:tc>
        <w:tc>
          <w:tcPr>
            <w:tcW w:w="4919" w:type="dxa"/>
            <w:shd w:val="solid" w:color="FFFFFF" w:fill="auto"/>
          </w:tcPr>
          <w:p w:rsidR="00B3261B" w:rsidRPr="00481D2D" w:rsidRDefault="00B3261B" w:rsidP="00B3261B">
            <w:pPr>
              <w:pStyle w:val="TAL"/>
              <w:rPr>
                <w:rFonts w:cs="Arial"/>
                <w:sz w:val="16"/>
                <w:szCs w:val="16"/>
              </w:rPr>
            </w:pPr>
            <w:r w:rsidRPr="00481D2D">
              <w:rPr>
                <w:rFonts w:cs="Arial"/>
                <w:sz w:val="16"/>
                <w:szCs w:val="16"/>
              </w:rPr>
              <w:t>Removal of unnecessary statement in Note when preconditions are not used</w:t>
            </w:r>
          </w:p>
        </w:tc>
        <w:tc>
          <w:tcPr>
            <w:tcW w:w="707" w:type="dxa"/>
            <w:shd w:val="solid" w:color="FFFFFF" w:fill="auto"/>
          </w:tcPr>
          <w:p w:rsidR="00B3261B" w:rsidRPr="00481D2D" w:rsidRDefault="00B3261B" w:rsidP="00B3261B">
            <w:pPr>
              <w:pStyle w:val="TAC"/>
              <w:rPr>
                <w:rFonts w:cs="Arial"/>
                <w:sz w:val="16"/>
                <w:szCs w:val="16"/>
              </w:rPr>
            </w:pPr>
            <w:r w:rsidRPr="00481D2D">
              <w:rPr>
                <w:rFonts w:cs="Arial"/>
                <w:sz w:val="16"/>
                <w:szCs w:val="16"/>
              </w:rPr>
              <w:t>17.3.0</w:t>
            </w:r>
          </w:p>
        </w:tc>
      </w:tr>
      <w:tr w:rsidR="00B3261B" w:rsidRPr="00481D2D" w:rsidTr="00F85BBF">
        <w:tc>
          <w:tcPr>
            <w:tcW w:w="798" w:type="dxa"/>
            <w:shd w:val="solid" w:color="FFFFFF" w:fill="auto"/>
          </w:tcPr>
          <w:p w:rsidR="00B3261B" w:rsidRPr="00481D2D" w:rsidRDefault="00B3261B" w:rsidP="00B3261B">
            <w:pPr>
              <w:pStyle w:val="TAC"/>
              <w:rPr>
                <w:rFonts w:cs="Arial"/>
                <w:sz w:val="16"/>
                <w:szCs w:val="16"/>
              </w:rPr>
            </w:pPr>
            <w:r w:rsidRPr="00481D2D">
              <w:rPr>
                <w:rFonts w:cs="Arial"/>
                <w:sz w:val="16"/>
                <w:szCs w:val="16"/>
              </w:rPr>
              <w:t>2021-06</w:t>
            </w:r>
          </w:p>
        </w:tc>
        <w:tc>
          <w:tcPr>
            <w:tcW w:w="797" w:type="dxa"/>
            <w:shd w:val="solid" w:color="FFFFFF" w:fill="auto"/>
          </w:tcPr>
          <w:p w:rsidR="00B3261B" w:rsidRPr="00481D2D" w:rsidRDefault="00B3261B" w:rsidP="00B3261B">
            <w:pPr>
              <w:pStyle w:val="TAC"/>
              <w:rPr>
                <w:rFonts w:cs="Arial"/>
                <w:sz w:val="16"/>
                <w:szCs w:val="16"/>
              </w:rPr>
            </w:pPr>
            <w:r w:rsidRPr="00481D2D">
              <w:rPr>
                <w:rFonts w:cs="Arial"/>
                <w:sz w:val="16"/>
                <w:szCs w:val="16"/>
              </w:rPr>
              <w:t>CT#92e</w:t>
            </w:r>
          </w:p>
        </w:tc>
        <w:tc>
          <w:tcPr>
            <w:tcW w:w="1088" w:type="dxa"/>
            <w:shd w:val="solid" w:color="FFFFFF" w:fill="auto"/>
          </w:tcPr>
          <w:p w:rsidR="00B3261B" w:rsidRPr="00481D2D" w:rsidRDefault="00AE1DBD" w:rsidP="00B3261B">
            <w:pPr>
              <w:pStyle w:val="TAC"/>
              <w:rPr>
                <w:rFonts w:cs="Arial"/>
                <w:sz w:val="16"/>
                <w:szCs w:val="16"/>
              </w:rPr>
            </w:pPr>
            <w:r w:rsidRPr="00481D2D">
              <w:rPr>
                <w:rFonts w:cs="Arial"/>
                <w:sz w:val="16"/>
                <w:szCs w:val="16"/>
              </w:rPr>
              <w:t>CP-2111</w:t>
            </w:r>
            <w:r w:rsidR="00C42A55" w:rsidRPr="00481D2D">
              <w:rPr>
                <w:rFonts w:cs="Arial"/>
                <w:sz w:val="16"/>
                <w:szCs w:val="16"/>
              </w:rPr>
              <w:t>59</w:t>
            </w:r>
          </w:p>
        </w:tc>
        <w:tc>
          <w:tcPr>
            <w:tcW w:w="524" w:type="dxa"/>
            <w:shd w:val="solid" w:color="FFFFFF" w:fill="auto"/>
          </w:tcPr>
          <w:p w:rsidR="00B3261B" w:rsidRPr="00481D2D" w:rsidRDefault="00AE1DBD" w:rsidP="00B3261B">
            <w:pPr>
              <w:pStyle w:val="TAL"/>
              <w:rPr>
                <w:rFonts w:cs="Arial"/>
                <w:sz w:val="16"/>
                <w:szCs w:val="16"/>
              </w:rPr>
            </w:pPr>
            <w:r w:rsidRPr="00481D2D">
              <w:rPr>
                <w:rFonts w:cs="Arial"/>
                <w:sz w:val="16"/>
                <w:szCs w:val="16"/>
              </w:rPr>
              <w:t>6521</w:t>
            </w:r>
          </w:p>
        </w:tc>
        <w:tc>
          <w:tcPr>
            <w:tcW w:w="424" w:type="dxa"/>
            <w:shd w:val="solid" w:color="FFFFFF" w:fill="auto"/>
          </w:tcPr>
          <w:p w:rsidR="00B3261B" w:rsidRPr="00481D2D" w:rsidRDefault="00AE1DBD" w:rsidP="00B3261B">
            <w:pPr>
              <w:pStyle w:val="TAR"/>
              <w:rPr>
                <w:rFonts w:cs="Arial"/>
                <w:sz w:val="16"/>
                <w:szCs w:val="16"/>
              </w:rPr>
            </w:pPr>
            <w:r w:rsidRPr="00481D2D">
              <w:rPr>
                <w:rFonts w:cs="Arial"/>
                <w:sz w:val="16"/>
                <w:szCs w:val="16"/>
              </w:rPr>
              <w:t>1</w:t>
            </w:r>
          </w:p>
        </w:tc>
        <w:tc>
          <w:tcPr>
            <w:tcW w:w="424" w:type="dxa"/>
            <w:shd w:val="solid" w:color="FFFFFF" w:fill="auto"/>
          </w:tcPr>
          <w:p w:rsidR="00B3261B" w:rsidRPr="00481D2D" w:rsidRDefault="00AE1DBD" w:rsidP="00B3261B">
            <w:pPr>
              <w:pStyle w:val="TAC"/>
              <w:rPr>
                <w:rFonts w:cs="Arial"/>
                <w:sz w:val="16"/>
                <w:szCs w:val="16"/>
              </w:rPr>
            </w:pPr>
            <w:r w:rsidRPr="00481D2D">
              <w:rPr>
                <w:rFonts w:cs="Arial"/>
                <w:sz w:val="16"/>
                <w:szCs w:val="16"/>
              </w:rPr>
              <w:t>D</w:t>
            </w:r>
          </w:p>
        </w:tc>
        <w:tc>
          <w:tcPr>
            <w:tcW w:w="4919" w:type="dxa"/>
            <w:shd w:val="solid" w:color="FFFFFF" w:fill="auto"/>
          </w:tcPr>
          <w:p w:rsidR="00B3261B" w:rsidRPr="00481D2D" w:rsidRDefault="00AE1DBD" w:rsidP="00B3261B">
            <w:pPr>
              <w:pStyle w:val="TAL"/>
              <w:rPr>
                <w:rFonts w:cs="Arial"/>
                <w:sz w:val="16"/>
                <w:szCs w:val="16"/>
              </w:rPr>
            </w:pPr>
            <w:r w:rsidRPr="00481D2D">
              <w:rPr>
                <w:rFonts w:cs="Arial"/>
                <w:sz w:val="16"/>
                <w:szCs w:val="16"/>
              </w:rPr>
              <w:fldChar w:fldCharType="begin"/>
            </w:r>
            <w:r w:rsidRPr="00481D2D">
              <w:rPr>
                <w:rFonts w:cs="Arial"/>
                <w:sz w:val="16"/>
                <w:szCs w:val="16"/>
              </w:rPr>
              <w:instrText xml:space="preserve"> DOCPROPERTY  CrTitle  \* MERGEFORMAT </w:instrText>
            </w:r>
            <w:r w:rsidRPr="00481D2D">
              <w:rPr>
                <w:rFonts w:cs="Arial"/>
                <w:sz w:val="16"/>
                <w:szCs w:val="16"/>
              </w:rPr>
              <w:fldChar w:fldCharType="separate"/>
            </w:r>
            <w:r w:rsidRPr="00481D2D">
              <w:rPr>
                <w:rFonts w:cs="Arial"/>
                <w:sz w:val="16"/>
                <w:szCs w:val="16"/>
              </w:rPr>
              <w:t>Correction of implementation errors of CR6450</w:t>
            </w:r>
            <w:r w:rsidRPr="00481D2D">
              <w:rPr>
                <w:rFonts w:cs="Arial"/>
                <w:sz w:val="16"/>
                <w:szCs w:val="16"/>
              </w:rPr>
              <w:fldChar w:fldCharType="end"/>
            </w:r>
            <w:r w:rsidRPr="00481D2D">
              <w:rPr>
                <w:rFonts w:cs="Arial"/>
                <w:sz w:val="16"/>
                <w:szCs w:val="16"/>
              </w:rPr>
              <w:t xml:space="preserve"> and CR6451</w:t>
            </w:r>
          </w:p>
        </w:tc>
        <w:tc>
          <w:tcPr>
            <w:tcW w:w="707" w:type="dxa"/>
            <w:shd w:val="solid" w:color="FFFFFF" w:fill="auto"/>
          </w:tcPr>
          <w:p w:rsidR="00C42A55" w:rsidRPr="00481D2D" w:rsidRDefault="00AE1DBD" w:rsidP="00B3261B">
            <w:pPr>
              <w:pStyle w:val="TAC"/>
              <w:rPr>
                <w:rFonts w:cs="Arial"/>
                <w:sz w:val="16"/>
                <w:szCs w:val="16"/>
              </w:rPr>
            </w:pPr>
            <w:r w:rsidRPr="00481D2D">
              <w:rPr>
                <w:rFonts w:cs="Arial"/>
                <w:sz w:val="16"/>
                <w:szCs w:val="16"/>
              </w:rPr>
              <w:t>17.3.0</w:t>
            </w:r>
          </w:p>
        </w:tc>
      </w:tr>
      <w:tr w:rsidR="00C42A55" w:rsidRPr="00481D2D" w:rsidTr="00F85BBF">
        <w:tc>
          <w:tcPr>
            <w:tcW w:w="798" w:type="dxa"/>
            <w:shd w:val="solid" w:color="FFFFFF" w:fill="auto"/>
          </w:tcPr>
          <w:p w:rsidR="00C42A55" w:rsidRPr="00481D2D" w:rsidRDefault="00C42A55" w:rsidP="00C42A55">
            <w:pPr>
              <w:pStyle w:val="TAC"/>
              <w:rPr>
                <w:rFonts w:cs="Arial"/>
                <w:sz w:val="16"/>
                <w:szCs w:val="16"/>
              </w:rPr>
            </w:pPr>
            <w:r w:rsidRPr="00481D2D">
              <w:rPr>
                <w:rFonts w:cs="Arial"/>
                <w:sz w:val="16"/>
                <w:szCs w:val="16"/>
              </w:rPr>
              <w:t>2021-06</w:t>
            </w:r>
          </w:p>
        </w:tc>
        <w:tc>
          <w:tcPr>
            <w:tcW w:w="797" w:type="dxa"/>
            <w:shd w:val="solid" w:color="FFFFFF" w:fill="auto"/>
          </w:tcPr>
          <w:p w:rsidR="00C42A55" w:rsidRPr="00481D2D" w:rsidRDefault="00C42A55" w:rsidP="00C42A55">
            <w:pPr>
              <w:pStyle w:val="TAC"/>
              <w:rPr>
                <w:rFonts w:cs="Arial"/>
                <w:sz w:val="16"/>
                <w:szCs w:val="16"/>
              </w:rPr>
            </w:pPr>
            <w:r w:rsidRPr="00481D2D">
              <w:rPr>
                <w:rFonts w:cs="Arial"/>
                <w:sz w:val="16"/>
                <w:szCs w:val="16"/>
              </w:rPr>
              <w:t>CT#92e</w:t>
            </w:r>
          </w:p>
        </w:tc>
        <w:tc>
          <w:tcPr>
            <w:tcW w:w="1088" w:type="dxa"/>
            <w:shd w:val="solid" w:color="FFFFFF" w:fill="auto"/>
          </w:tcPr>
          <w:p w:rsidR="00C42A55" w:rsidRPr="00481D2D" w:rsidRDefault="00C42A55" w:rsidP="00C42A55">
            <w:pPr>
              <w:pStyle w:val="TAC"/>
              <w:rPr>
                <w:rFonts w:cs="Arial"/>
                <w:sz w:val="16"/>
                <w:szCs w:val="16"/>
              </w:rPr>
            </w:pPr>
            <w:r w:rsidRPr="00481D2D">
              <w:rPr>
                <w:rFonts w:cs="Arial"/>
                <w:sz w:val="16"/>
                <w:szCs w:val="16"/>
              </w:rPr>
              <w:t>CP-211323</w:t>
            </w:r>
          </w:p>
        </w:tc>
        <w:tc>
          <w:tcPr>
            <w:tcW w:w="524" w:type="dxa"/>
            <w:shd w:val="solid" w:color="FFFFFF" w:fill="auto"/>
          </w:tcPr>
          <w:p w:rsidR="00C42A55" w:rsidRPr="00481D2D" w:rsidRDefault="00C42A55" w:rsidP="00C42A55">
            <w:pPr>
              <w:pStyle w:val="TAL"/>
              <w:rPr>
                <w:rFonts w:cs="Arial"/>
                <w:sz w:val="16"/>
                <w:szCs w:val="16"/>
              </w:rPr>
            </w:pPr>
            <w:r w:rsidRPr="00481D2D">
              <w:rPr>
                <w:rFonts w:cs="Arial"/>
                <w:sz w:val="16"/>
                <w:szCs w:val="16"/>
              </w:rPr>
              <w:t>6523</w:t>
            </w:r>
          </w:p>
        </w:tc>
        <w:tc>
          <w:tcPr>
            <w:tcW w:w="424" w:type="dxa"/>
            <w:shd w:val="solid" w:color="FFFFFF" w:fill="auto"/>
          </w:tcPr>
          <w:p w:rsidR="00C42A55" w:rsidRPr="00481D2D" w:rsidRDefault="00C42A55" w:rsidP="00C42A55">
            <w:pPr>
              <w:pStyle w:val="TAR"/>
              <w:rPr>
                <w:rFonts w:cs="Arial"/>
                <w:sz w:val="16"/>
                <w:szCs w:val="16"/>
              </w:rPr>
            </w:pPr>
            <w:r w:rsidRPr="00481D2D">
              <w:rPr>
                <w:rFonts w:cs="Arial"/>
                <w:sz w:val="16"/>
                <w:szCs w:val="16"/>
              </w:rPr>
              <w:t>3</w:t>
            </w:r>
          </w:p>
        </w:tc>
        <w:tc>
          <w:tcPr>
            <w:tcW w:w="424" w:type="dxa"/>
            <w:shd w:val="solid" w:color="FFFFFF" w:fill="auto"/>
          </w:tcPr>
          <w:p w:rsidR="00C42A55" w:rsidRPr="00481D2D" w:rsidRDefault="00C42A55" w:rsidP="00C42A55">
            <w:pPr>
              <w:pStyle w:val="TAC"/>
              <w:rPr>
                <w:rFonts w:cs="Arial"/>
                <w:sz w:val="16"/>
                <w:szCs w:val="16"/>
              </w:rPr>
            </w:pPr>
            <w:r w:rsidRPr="00481D2D">
              <w:rPr>
                <w:rFonts w:cs="Arial"/>
                <w:sz w:val="16"/>
                <w:szCs w:val="16"/>
              </w:rPr>
              <w:t>B</w:t>
            </w:r>
          </w:p>
        </w:tc>
        <w:tc>
          <w:tcPr>
            <w:tcW w:w="4919" w:type="dxa"/>
            <w:shd w:val="solid" w:color="FFFFFF" w:fill="auto"/>
          </w:tcPr>
          <w:p w:rsidR="00C42A55" w:rsidRPr="00481D2D" w:rsidRDefault="00C42A55" w:rsidP="00C42A55">
            <w:pPr>
              <w:pStyle w:val="TAL"/>
              <w:rPr>
                <w:rFonts w:cs="Arial"/>
                <w:sz w:val="16"/>
                <w:szCs w:val="16"/>
              </w:rPr>
            </w:pPr>
            <w:r w:rsidRPr="00481D2D">
              <w:rPr>
                <w:rFonts w:cs="Arial"/>
                <w:sz w:val="16"/>
                <w:szCs w:val="16"/>
              </w:rPr>
              <w:t>Correction on UE SDP handling for EPS Fallback</w:t>
            </w:r>
          </w:p>
        </w:tc>
        <w:tc>
          <w:tcPr>
            <w:tcW w:w="707" w:type="dxa"/>
            <w:shd w:val="solid" w:color="FFFFFF" w:fill="auto"/>
          </w:tcPr>
          <w:p w:rsidR="00C42A55" w:rsidRPr="00481D2D" w:rsidRDefault="00C42A55" w:rsidP="00C42A55">
            <w:pPr>
              <w:pStyle w:val="TAC"/>
              <w:rPr>
                <w:rFonts w:cs="Arial"/>
                <w:sz w:val="16"/>
                <w:szCs w:val="16"/>
              </w:rPr>
            </w:pPr>
            <w:r w:rsidRPr="00481D2D">
              <w:rPr>
                <w:rFonts w:cs="Arial"/>
                <w:sz w:val="16"/>
                <w:szCs w:val="16"/>
              </w:rPr>
              <w:t>17.3.0</w:t>
            </w:r>
          </w:p>
        </w:tc>
      </w:tr>
      <w:tr w:rsidR="00F716C3" w:rsidRPr="00481D2D" w:rsidTr="00F85BBF">
        <w:tc>
          <w:tcPr>
            <w:tcW w:w="798" w:type="dxa"/>
            <w:shd w:val="solid" w:color="FFFFFF" w:fill="auto"/>
          </w:tcPr>
          <w:p w:rsidR="00F716C3" w:rsidRPr="00481D2D" w:rsidRDefault="00F716C3" w:rsidP="00F716C3">
            <w:pPr>
              <w:pStyle w:val="TAC"/>
              <w:rPr>
                <w:rFonts w:cs="Arial"/>
                <w:sz w:val="16"/>
                <w:szCs w:val="16"/>
              </w:rPr>
            </w:pPr>
            <w:r w:rsidRPr="00481D2D">
              <w:rPr>
                <w:rFonts w:cs="Arial"/>
                <w:sz w:val="16"/>
                <w:szCs w:val="16"/>
              </w:rPr>
              <w:t>2021-06</w:t>
            </w:r>
          </w:p>
        </w:tc>
        <w:tc>
          <w:tcPr>
            <w:tcW w:w="797" w:type="dxa"/>
            <w:shd w:val="solid" w:color="FFFFFF" w:fill="auto"/>
          </w:tcPr>
          <w:p w:rsidR="00F716C3" w:rsidRPr="00481D2D" w:rsidRDefault="00F716C3" w:rsidP="00F716C3">
            <w:pPr>
              <w:pStyle w:val="TAC"/>
              <w:rPr>
                <w:rFonts w:cs="Arial"/>
                <w:sz w:val="16"/>
                <w:szCs w:val="16"/>
              </w:rPr>
            </w:pPr>
            <w:r w:rsidRPr="00481D2D">
              <w:rPr>
                <w:rFonts w:cs="Arial"/>
                <w:sz w:val="16"/>
                <w:szCs w:val="16"/>
              </w:rPr>
              <w:t>CT#92e</w:t>
            </w:r>
          </w:p>
        </w:tc>
        <w:tc>
          <w:tcPr>
            <w:tcW w:w="1088" w:type="dxa"/>
            <w:shd w:val="solid" w:color="FFFFFF" w:fill="auto"/>
          </w:tcPr>
          <w:p w:rsidR="00F716C3" w:rsidRPr="00481D2D" w:rsidRDefault="00F716C3" w:rsidP="00F716C3">
            <w:pPr>
              <w:pStyle w:val="TAC"/>
              <w:rPr>
                <w:rFonts w:cs="Arial"/>
                <w:sz w:val="16"/>
                <w:szCs w:val="16"/>
              </w:rPr>
            </w:pPr>
          </w:p>
        </w:tc>
        <w:tc>
          <w:tcPr>
            <w:tcW w:w="524" w:type="dxa"/>
            <w:shd w:val="solid" w:color="FFFFFF" w:fill="auto"/>
          </w:tcPr>
          <w:p w:rsidR="00F716C3" w:rsidRPr="00481D2D" w:rsidRDefault="00F716C3" w:rsidP="00F716C3">
            <w:pPr>
              <w:pStyle w:val="TAL"/>
              <w:rPr>
                <w:rFonts w:cs="Arial"/>
                <w:sz w:val="16"/>
                <w:szCs w:val="16"/>
              </w:rPr>
            </w:pPr>
          </w:p>
        </w:tc>
        <w:tc>
          <w:tcPr>
            <w:tcW w:w="424" w:type="dxa"/>
            <w:shd w:val="solid" w:color="FFFFFF" w:fill="auto"/>
          </w:tcPr>
          <w:p w:rsidR="00F716C3" w:rsidRPr="00481D2D" w:rsidRDefault="00F716C3" w:rsidP="00F716C3">
            <w:pPr>
              <w:pStyle w:val="TAR"/>
              <w:rPr>
                <w:rFonts w:cs="Arial"/>
                <w:sz w:val="16"/>
                <w:szCs w:val="16"/>
              </w:rPr>
            </w:pPr>
          </w:p>
        </w:tc>
        <w:tc>
          <w:tcPr>
            <w:tcW w:w="424" w:type="dxa"/>
            <w:shd w:val="solid" w:color="FFFFFF" w:fill="auto"/>
          </w:tcPr>
          <w:p w:rsidR="00F716C3" w:rsidRPr="00481D2D" w:rsidRDefault="00F716C3" w:rsidP="00F716C3">
            <w:pPr>
              <w:pStyle w:val="TAC"/>
              <w:rPr>
                <w:rFonts w:cs="Arial"/>
                <w:sz w:val="16"/>
                <w:szCs w:val="16"/>
              </w:rPr>
            </w:pPr>
          </w:p>
        </w:tc>
        <w:tc>
          <w:tcPr>
            <w:tcW w:w="4919" w:type="dxa"/>
            <w:shd w:val="solid" w:color="FFFFFF" w:fill="auto"/>
          </w:tcPr>
          <w:p w:rsidR="00F716C3" w:rsidRPr="00481D2D" w:rsidRDefault="00F716C3" w:rsidP="00F716C3">
            <w:pPr>
              <w:pStyle w:val="TAL"/>
              <w:rPr>
                <w:rFonts w:cs="Arial"/>
                <w:sz w:val="16"/>
                <w:szCs w:val="16"/>
              </w:rPr>
            </w:pPr>
            <w:r w:rsidRPr="00481D2D">
              <w:rPr>
                <w:rFonts w:cs="Arial"/>
                <w:sz w:val="16"/>
                <w:szCs w:val="16"/>
              </w:rPr>
              <w:t>Editorial correction in the title of the specification</w:t>
            </w:r>
          </w:p>
        </w:tc>
        <w:tc>
          <w:tcPr>
            <w:tcW w:w="707" w:type="dxa"/>
            <w:shd w:val="solid" w:color="FFFFFF" w:fill="auto"/>
          </w:tcPr>
          <w:p w:rsidR="00F716C3" w:rsidRPr="00481D2D" w:rsidRDefault="00F716C3" w:rsidP="00F716C3">
            <w:pPr>
              <w:pStyle w:val="TAC"/>
              <w:rPr>
                <w:rFonts w:cs="Arial"/>
                <w:sz w:val="16"/>
                <w:szCs w:val="16"/>
              </w:rPr>
            </w:pPr>
            <w:r w:rsidRPr="00481D2D">
              <w:rPr>
                <w:rFonts w:cs="Arial"/>
                <w:sz w:val="16"/>
                <w:szCs w:val="16"/>
              </w:rPr>
              <w:t>17.3.1</w:t>
            </w:r>
          </w:p>
        </w:tc>
      </w:tr>
      <w:tr w:rsidR="008B58F1" w:rsidRPr="00481D2D" w:rsidTr="00F85BBF">
        <w:tc>
          <w:tcPr>
            <w:tcW w:w="798" w:type="dxa"/>
            <w:shd w:val="solid" w:color="FFFFFF" w:fill="auto"/>
          </w:tcPr>
          <w:p w:rsidR="008B58F1" w:rsidRPr="00481D2D" w:rsidRDefault="008B58F1" w:rsidP="00F716C3">
            <w:pPr>
              <w:pStyle w:val="TAC"/>
              <w:rPr>
                <w:rFonts w:cs="Arial"/>
                <w:sz w:val="16"/>
                <w:szCs w:val="16"/>
              </w:rPr>
            </w:pPr>
            <w:r w:rsidRPr="00481D2D">
              <w:rPr>
                <w:rFonts w:cs="Arial"/>
                <w:sz w:val="16"/>
                <w:szCs w:val="16"/>
              </w:rPr>
              <w:t>2021-09</w:t>
            </w:r>
          </w:p>
        </w:tc>
        <w:tc>
          <w:tcPr>
            <w:tcW w:w="797" w:type="dxa"/>
            <w:shd w:val="solid" w:color="FFFFFF" w:fill="auto"/>
          </w:tcPr>
          <w:p w:rsidR="008B58F1" w:rsidRPr="00481D2D" w:rsidRDefault="008B58F1" w:rsidP="00F716C3">
            <w:pPr>
              <w:pStyle w:val="TAC"/>
              <w:rPr>
                <w:rFonts w:cs="Arial"/>
                <w:sz w:val="16"/>
                <w:szCs w:val="16"/>
              </w:rPr>
            </w:pPr>
            <w:r w:rsidRPr="00481D2D">
              <w:rPr>
                <w:rFonts w:cs="Arial"/>
                <w:sz w:val="16"/>
                <w:szCs w:val="16"/>
              </w:rPr>
              <w:t>CT#93e</w:t>
            </w:r>
          </w:p>
        </w:tc>
        <w:tc>
          <w:tcPr>
            <w:tcW w:w="1088" w:type="dxa"/>
            <w:shd w:val="solid" w:color="FFFFFF" w:fill="auto"/>
          </w:tcPr>
          <w:p w:rsidR="008B58F1" w:rsidRPr="00481D2D" w:rsidRDefault="008B58F1" w:rsidP="00F716C3">
            <w:pPr>
              <w:pStyle w:val="TAC"/>
              <w:rPr>
                <w:rFonts w:cs="Arial"/>
                <w:sz w:val="16"/>
                <w:szCs w:val="16"/>
              </w:rPr>
            </w:pPr>
            <w:r w:rsidRPr="00481D2D">
              <w:rPr>
                <w:rFonts w:cs="Arial"/>
                <w:sz w:val="16"/>
                <w:szCs w:val="16"/>
              </w:rPr>
              <w:t>CP-212146</w:t>
            </w:r>
          </w:p>
        </w:tc>
        <w:tc>
          <w:tcPr>
            <w:tcW w:w="524" w:type="dxa"/>
            <w:shd w:val="solid" w:color="FFFFFF" w:fill="auto"/>
          </w:tcPr>
          <w:p w:rsidR="008B58F1" w:rsidRPr="00481D2D" w:rsidRDefault="008B58F1" w:rsidP="00F716C3">
            <w:pPr>
              <w:pStyle w:val="TAL"/>
              <w:rPr>
                <w:rFonts w:cs="Arial"/>
                <w:sz w:val="16"/>
                <w:szCs w:val="16"/>
              </w:rPr>
            </w:pPr>
            <w:r w:rsidRPr="00481D2D">
              <w:rPr>
                <w:rFonts w:cs="Arial"/>
                <w:sz w:val="16"/>
                <w:szCs w:val="16"/>
              </w:rPr>
              <w:t>6528</w:t>
            </w:r>
          </w:p>
        </w:tc>
        <w:tc>
          <w:tcPr>
            <w:tcW w:w="424" w:type="dxa"/>
            <w:shd w:val="solid" w:color="FFFFFF" w:fill="auto"/>
          </w:tcPr>
          <w:p w:rsidR="008B58F1" w:rsidRPr="00481D2D" w:rsidRDefault="008B58F1" w:rsidP="00F716C3">
            <w:pPr>
              <w:pStyle w:val="TAR"/>
              <w:rPr>
                <w:rFonts w:cs="Arial"/>
                <w:sz w:val="16"/>
                <w:szCs w:val="16"/>
              </w:rPr>
            </w:pPr>
            <w:r w:rsidRPr="00481D2D">
              <w:rPr>
                <w:rFonts w:cs="Arial"/>
                <w:sz w:val="16"/>
                <w:szCs w:val="16"/>
              </w:rPr>
              <w:t>1</w:t>
            </w:r>
          </w:p>
        </w:tc>
        <w:tc>
          <w:tcPr>
            <w:tcW w:w="424" w:type="dxa"/>
            <w:shd w:val="solid" w:color="FFFFFF" w:fill="auto"/>
          </w:tcPr>
          <w:p w:rsidR="008B58F1" w:rsidRPr="00481D2D" w:rsidRDefault="008B58F1" w:rsidP="00F716C3">
            <w:pPr>
              <w:pStyle w:val="TAC"/>
              <w:rPr>
                <w:rFonts w:cs="Arial"/>
                <w:sz w:val="16"/>
                <w:szCs w:val="16"/>
              </w:rPr>
            </w:pPr>
            <w:r w:rsidRPr="00481D2D">
              <w:rPr>
                <w:rFonts w:cs="Arial"/>
                <w:sz w:val="16"/>
                <w:szCs w:val="16"/>
              </w:rPr>
              <w:t>F</w:t>
            </w:r>
          </w:p>
        </w:tc>
        <w:tc>
          <w:tcPr>
            <w:tcW w:w="4919" w:type="dxa"/>
            <w:shd w:val="solid" w:color="FFFFFF" w:fill="auto"/>
          </w:tcPr>
          <w:p w:rsidR="008B58F1" w:rsidRPr="00481D2D" w:rsidRDefault="008B58F1" w:rsidP="00F716C3">
            <w:pPr>
              <w:pStyle w:val="TAL"/>
              <w:rPr>
                <w:rFonts w:cs="Arial"/>
                <w:sz w:val="16"/>
                <w:szCs w:val="16"/>
              </w:rPr>
            </w:pPr>
            <w:r w:rsidRPr="00481D2D">
              <w:rPr>
                <w:rFonts w:cs="Arial"/>
                <w:sz w:val="16"/>
                <w:szCs w:val="16"/>
              </w:rPr>
              <w:t>24.229 RPH signing for MPS</w:t>
            </w:r>
          </w:p>
        </w:tc>
        <w:tc>
          <w:tcPr>
            <w:tcW w:w="707" w:type="dxa"/>
            <w:shd w:val="solid" w:color="FFFFFF" w:fill="auto"/>
          </w:tcPr>
          <w:p w:rsidR="008B58F1" w:rsidRPr="00481D2D" w:rsidRDefault="008B58F1" w:rsidP="00F716C3">
            <w:pPr>
              <w:pStyle w:val="TAC"/>
              <w:rPr>
                <w:rFonts w:cs="Arial"/>
                <w:sz w:val="16"/>
                <w:szCs w:val="16"/>
              </w:rPr>
            </w:pPr>
            <w:r w:rsidRPr="00481D2D">
              <w:rPr>
                <w:rFonts w:cs="Arial"/>
                <w:sz w:val="16"/>
                <w:szCs w:val="16"/>
              </w:rPr>
              <w:t>17.4.0</w:t>
            </w:r>
          </w:p>
        </w:tc>
      </w:tr>
      <w:tr w:rsidR="006D4747" w:rsidRPr="00481D2D" w:rsidTr="00F85BBF">
        <w:tc>
          <w:tcPr>
            <w:tcW w:w="798" w:type="dxa"/>
            <w:shd w:val="solid" w:color="FFFFFF" w:fill="auto"/>
          </w:tcPr>
          <w:p w:rsidR="006D4747" w:rsidRPr="00481D2D" w:rsidRDefault="006D4747" w:rsidP="006D4747">
            <w:pPr>
              <w:pStyle w:val="TAC"/>
              <w:rPr>
                <w:rFonts w:cs="Arial"/>
                <w:sz w:val="16"/>
                <w:szCs w:val="16"/>
              </w:rPr>
            </w:pPr>
            <w:r w:rsidRPr="00481D2D">
              <w:rPr>
                <w:rFonts w:cs="Arial"/>
                <w:sz w:val="16"/>
                <w:szCs w:val="16"/>
              </w:rPr>
              <w:t>2021-09</w:t>
            </w:r>
          </w:p>
        </w:tc>
        <w:tc>
          <w:tcPr>
            <w:tcW w:w="797" w:type="dxa"/>
            <w:shd w:val="solid" w:color="FFFFFF" w:fill="auto"/>
          </w:tcPr>
          <w:p w:rsidR="006D4747" w:rsidRPr="00481D2D" w:rsidRDefault="006D4747" w:rsidP="006D4747">
            <w:pPr>
              <w:pStyle w:val="TAC"/>
              <w:rPr>
                <w:rFonts w:cs="Arial"/>
                <w:sz w:val="16"/>
                <w:szCs w:val="16"/>
              </w:rPr>
            </w:pPr>
            <w:r w:rsidRPr="00481D2D">
              <w:rPr>
                <w:rFonts w:cs="Arial"/>
                <w:sz w:val="16"/>
                <w:szCs w:val="16"/>
              </w:rPr>
              <w:t>CT#93e</w:t>
            </w:r>
          </w:p>
        </w:tc>
        <w:tc>
          <w:tcPr>
            <w:tcW w:w="1088" w:type="dxa"/>
            <w:shd w:val="solid" w:color="FFFFFF" w:fill="auto"/>
          </w:tcPr>
          <w:p w:rsidR="006D4747" w:rsidRPr="00481D2D" w:rsidRDefault="006D4747" w:rsidP="006D4747">
            <w:pPr>
              <w:pStyle w:val="TAC"/>
              <w:rPr>
                <w:rFonts w:cs="Arial"/>
                <w:sz w:val="16"/>
                <w:szCs w:val="16"/>
              </w:rPr>
            </w:pPr>
            <w:r w:rsidRPr="00481D2D">
              <w:rPr>
                <w:rFonts w:cs="Arial"/>
                <w:sz w:val="16"/>
                <w:szCs w:val="16"/>
              </w:rPr>
              <w:t>CP-212146</w:t>
            </w:r>
          </w:p>
        </w:tc>
        <w:tc>
          <w:tcPr>
            <w:tcW w:w="524" w:type="dxa"/>
            <w:shd w:val="solid" w:color="FFFFFF" w:fill="auto"/>
          </w:tcPr>
          <w:p w:rsidR="006D4747" w:rsidRPr="00481D2D" w:rsidRDefault="006D4747" w:rsidP="006D4747">
            <w:pPr>
              <w:pStyle w:val="TAL"/>
              <w:rPr>
                <w:rFonts w:cs="Arial"/>
                <w:sz w:val="16"/>
                <w:szCs w:val="16"/>
              </w:rPr>
            </w:pPr>
            <w:r w:rsidRPr="00481D2D">
              <w:rPr>
                <w:rFonts w:cs="Arial"/>
                <w:sz w:val="16"/>
                <w:szCs w:val="16"/>
              </w:rPr>
              <w:t>6529</w:t>
            </w:r>
          </w:p>
        </w:tc>
        <w:tc>
          <w:tcPr>
            <w:tcW w:w="424" w:type="dxa"/>
            <w:shd w:val="solid" w:color="FFFFFF" w:fill="auto"/>
          </w:tcPr>
          <w:p w:rsidR="006D4747" w:rsidRPr="00481D2D" w:rsidRDefault="006D4747" w:rsidP="006D4747">
            <w:pPr>
              <w:pStyle w:val="TAR"/>
              <w:rPr>
                <w:rFonts w:cs="Arial"/>
                <w:sz w:val="16"/>
                <w:szCs w:val="16"/>
              </w:rPr>
            </w:pPr>
          </w:p>
        </w:tc>
        <w:tc>
          <w:tcPr>
            <w:tcW w:w="424" w:type="dxa"/>
            <w:shd w:val="solid" w:color="FFFFFF" w:fill="auto"/>
          </w:tcPr>
          <w:p w:rsidR="006D4747" w:rsidRPr="00481D2D" w:rsidRDefault="006D4747" w:rsidP="006D4747">
            <w:pPr>
              <w:pStyle w:val="TAC"/>
              <w:rPr>
                <w:rFonts w:cs="Arial"/>
                <w:sz w:val="16"/>
                <w:szCs w:val="16"/>
              </w:rPr>
            </w:pPr>
          </w:p>
        </w:tc>
        <w:tc>
          <w:tcPr>
            <w:tcW w:w="4919" w:type="dxa"/>
            <w:shd w:val="solid" w:color="FFFFFF" w:fill="auto"/>
          </w:tcPr>
          <w:p w:rsidR="006D4747" w:rsidRPr="00481D2D" w:rsidRDefault="006D4747" w:rsidP="006D4747">
            <w:pPr>
              <w:pStyle w:val="TAL"/>
              <w:rPr>
                <w:rFonts w:cs="Arial"/>
                <w:sz w:val="16"/>
                <w:szCs w:val="16"/>
              </w:rPr>
            </w:pPr>
            <w:r w:rsidRPr="00481D2D">
              <w:rPr>
                <w:rFonts w:cs="Arial"/>
                <w:sz w:val="16"/>
                <w:szCs w:val="16"/>
              </w:rPr>
              <w:t>Reference update: RFC 9027</w:t>
            </w:r>
          </w:p>
        </w:tc>
        <w:tc>
          <w:tcPr>
            <w:tcW w:w="707" w:type="dxa"/>
            <w:shd w:val="solid" w:color="FFFFFF" w:fill="auto"/>
          </w:tcPr>
          <w:p w:rsidR="006D4747" w:rsidRPr="00481D2D" w:rsidRDefault="006D4747" w:rsidP="006D4747">
            <w:pPr>
              <w:pStyle w:val="TAC"/>
              <w:rPr>
                <w:rFonts w:cs="Arial"/>
                <w:sz w:val="16"/>
                <w:szCs w:val="16"/>
              </w:rPr>
            </w:pPr>
            <w:r w:rsidRPr="00481D2D">
              <w:rPr>
                <w:rFonts w:cs="Arial"/>
                <w:sz w:val="16"/>
                <w:szCs w:val="16"/>
              </w:rPr>
              <w:t>17.4.0</w:t>
            </w:r>
          </w:p>
        </w:tc>
      </w:tr>
      <w:tr w:rsidR="0068592A" w:rsidRPr="00481D2D" w:rsidTr="00F85BBF">
        <w:tc>
          <w:tcPr>
            <w:tcW w:w="798" w:type="dxa"/>
            <w:shd w:val="solid" w:color="FFFFFF" w:fill="auto"/>
          </w:tcPr>
          <w:p w:rsidR="0068592A" w:rsidRPr="00481D2D" w:rsidRDefault="0068592A" w:rsidP="006D4747">
            <w:pPr>
              <w:pStyle w:val="TAC"/>
              <w:rPr>
                <w:rFonts w:cs="Arial"/>
                <w:sz w:val="16"/>
                <w:szCs w:val="16"/>
              </w:rPr>
            </w:pPr>
            <w:r w:rsidRPr="00481D2D">
              <w:rPr>
                <w:rFonts w:cs="Arial"/>
                <w:sz w:val="16"/>
                <w:szCs w:val="16"/>
              </w:rPr>
              <w:t>2021-09</w:t>
            </w:r>
          </w:p>
        </w:tc>
        <w:tc>
          <w:tcPr>
            <w:tcW w:w="797" w:type="dxa"/>
            <w:shd w:val="solid" w:color="FFFFFF" w:fill="auto"/>
          </w:tcPr>
          <w:p w:rsidR="0068592A" w:rsidRPr="00481D2D" w:rsidRDefault="0068592A" w:rsidP="006D4747">
            <w:pPr>
              <w:pStyle w:val="TAC"/>
              <w:rPr>
                <w:rFonts w:cs="Arial"/>
                <w:sz w:val="16"/>
                <w:szCs w:val="16"/>
              </w:rPr>
            </w:pPr>
            <w:r w:rsidRPr="00481D2D">
              <w:rPr>
                <w:rFonts w:cs="Arial"/>
                <w:sz w:val="16"/>
                <w:szCs w:val="16"/>
              </w:rPr>
              <w:t>CT#93e</w:t>
            </w:r>
          </w:p>
        </w:tc>
        <w:tc>
          <w:tcPr>
            <w:tcW w:w="1088" w:type="dxa"/>
            <w:shd w:val="solid" w:color="FFFFFF" w:fill="auto"/>
          </w:tcPr>
          <w:p w:rsidR="0068592A" w:rsidRPr="00481D2D" w:rsidRDefault="0068592A" w:rsidP="006D4747">
            <w:pPr>
              <w:pStyle w:val="TAC"/>
              <w:rPr>
                <w:rFonts w:cs="Arial"/>
                <w:sz w:val="16"/>
                <w:szCs w:val="16"/>
              </w:rPr>
            </w:pPr>
            <w:r w:rsidRPr="00481D2D">
              <w:rPr>
                <w:rFonts w:cs="Arial"/>
                <w:sz w:val="16"/>
                <w:szCs w:val="16"/>
              </w:rPr>
              <w:t>CP-212142</w:t>
            </w:r>
          </w:p>
        </w:tc>
        <w:tc>
          <w:tcPr>
            <w:tcW w:w="524" w:type="dxa"/>
            <w:shd w:val="solid" w:color="FFFFFF" w:fill="auto"/>
          </w:tcPr>
          <w:p w:rsidR="0068592A" w:rsidRPr="00481D2D" w:rsidRDefault="0068592A" w:rsidP="006D4747">
            <w:pPr>
              <w:pStyle w:val="TAL"/>
              <w:rPr>
                <w:rFonts w:cs="Arial"/>
                <w:sz w:val="16"/>
                <w:szCs w:val="16"/>
              </w:rPr>
            </w:pPr>
            <w:r w:rsidRPr="00481D2D">
              <w:rPr>
                <w:rFonts w:cs="Arial"/>
                <w:sz w:val="16"/>
                <w:szCs w:val="16"/>
              </w:rPr>
              <w:t>6530</w:t>
            </w:r>
          </w:p>
        </w:tc>
        <w:tc>
          <w:tcPr>
            <w:tcW w:w="424" w:type="dxa"/>
            <w:shd w:val="solid" w:color="FFFFFF" w:fill="auto"/>
          </w:tcPr>
          <w:p w:rsidR="0068592A" w:rsidRPr="00481D2D" w:rsidRDefault="0068592A" w:rsidP="006D4747">
            <w:pPr>
              <w:pStyle w:val="TAR"/>
              <w:rPr>
                <w:rFonts w:cs="Arial"/>
                <w:sz w:val="16"/>
                <w:szCs w:val="16"/>
              </w:rPr>
            </w:pPr>
            <w:r w:rsidRPr="00481D2D">
              <w:rPr>
                <w:rFonts w:cs="Arial"/>
                <w:sz w:val="16"/>
                <w:szCs w:val="16"/>
              </w:rPr>
              <w:t>2</w:t>
            </w:r>
          </w:p>
        </w:tc>
        <w:tc>
          <w:tcPr>
            <w:tcW w:w="424" w:type="dxa"/>
            <w:shd w:val="solid" w:color="FFFFFF" w:fill="auto"/>
          </w:tcPr>
          <w:p w:rsidR="0068592A" w:rsidRPr="00481D2D" w:rsidRDefault="0068592A" w:rsidP="006D4747">
            <w:pPr>
              <w:pStyle w:val="TAC"/>
              <w:rPr>
                <w:rFonts w:cs="Arial"/>
                <w:sz w:val="16"/>
                <w:szCs w:val="16"/>
              </w:rPr>
            </w:pPr>
            <w:r w:rsidRPr="00481D2D">
              <w:rPr>
                <w:rFonts w:cs="Arial"/>
                <w:sz w:val="16"/>
                <w:szCs w:val="16"/>
              </w:rPr>
              <w:t>B</w:t>
            </w:r>
          </w:p>
        </w:tc>
        <w:tc>
          <w:tcPr>
            <w:tcW w:w="4919" w:type="dxa"/>
            <w:shd w:val="solid" w:color="FFFFFF" w:fill="auto"/>
          </w:tcPr>
          <w:p w:rsidR="0068592A" w:rsidRPr="00481D2D" w:rsidRDefault="0068592A" w:rsidP="006D4747">
            <w:pPr>
              <w:pStyle w:val="TAL"/>
              <w:rPr>
                <w:rFonts w:cs="Arial"/>
                <w:sz w:val="16"/>
                <w:szCs w:val="16"/>
              </w:rPr>
            </w:pPr>
            <w:r w:rsidRPr="00481D2D">
              <w:rPr>
                <w:rFonts w:cs="Arial"/>
                <w:sz w:val="16"/>
                <w:szCs w:val="16"/>
              </w:rPr>
              <w:t>New code points for access type and access class for satellite access in the SIP headers</w:t>
            </w:r>
          </w:p>
        </w:tc>
        <w:tc>
          <w:tcPr>
            <w:tcW w:w="707" w:type="dxa"/>
            <w:shd w:val="solid" w:color="FFFFFF" w:fill="auto"/>
          </w:tcPr>
          <w:p w:rsidR="0068592A" w:rsidRPr="00481D2D" w:rsidRDefault="0068592A" w:rsidP="006D4747">
            <w:pPr>
              <w:pStyle w:val="TAC"/>
              <w:rPr>
                <w:rFonts w:cs="Arial"/>
                <w:sz w:val="16"/>
                <w:szCs w:val="16"/>
              </w:rPr>
            </w:pPr>
            <w:r w:rsidRPr="00481D2D">
              <w:rPr>
                <w:rFonts w:cs="Arial"/>
                <w:sz w:val="16"/>
                <w:szCs w:val="16"/>
              </w:rPr>
              <w:t>17.4.0</w:t>
            </w:r>
          </w:p>
        </w:tc>
      </w:tr>
      <w:tr w:rsidR="00625F4C" w:rsidRPr="00481D2D" w:rsidTr="00F85BBF">
        <w:tc>
          <w:tcPr>
            <w:tcW w:w="798" w:type="dxa"/>
            <w:shd w:val="solid" w:color="FFFFFF" w:fill="auto"/>
          </w:tcPr>
          <w:p w:rsidR="00625F4C" w:rsidRPr="00481D2D" w:rsidRDefault="00625F4C" w:rsidP="006D4747">
            <w:pPr>
              <w:pStyle w:val="TAC"/>
              <w:rPr>
                <w:rFonts w:cs="Arial"/>
                <w:sz w:val="16"/>
                <w:szCs w:val="16"/>
              </w:rPr>
            </w:pPr>
            <w:r w:rsidRPr="00481D2D">
              <w:rPr>
                <w:rFonts w:cs="Arial"/>
                <w:sz w:val="16"/>
                <w:szCs w:val="16"/>
              </w:rPr>
              <w:t>2021-09</w:t>
            </w:r>
          </w:p>
        </w:tc>
        <w:tc>
          <w:tcPr>
            <w:tcW w:w="797" w:type="dxa"/>
            <w:shd w:val="solid" w:color="FFFFFF" w:fill="auto"/>
          </w:tcPr>
          <w:p w:rsidR="00625F4C" w:rsidRPr="00481D2D" w:rsidRDefault="00625F4C" w:rsidP="006D4747">
            <w:pPr>
              <w:pStyle w:val="TAC"/>
              <w:rPr>
                <w:rFonts w:cs="Arial"/>
                <w:sz w:val="16"/>
                <w:szCs w:val="16"/>
              </w:rPr>
            </w:pPr>
            <w:r w:rsidRPr="00481D2D">
              <w:rPr>
                <w:rFonts w:cs="Arial"/>
                <w:sz w:val="16"/>
                <w:szCs w:val="16"/>
              </w:rPr>
              <w:t>CT#93e</w:t>
            </w:r>
          </w:p>
        </w:tc>
        <w:tc>
          <w:tcPr>
            <w:tcW w:w="1088" w:type="dxa"/>
            <w:shd w:val="solid" w:color="FFFFFF" w:fill="auto"/>
          </w:tcPr>
          <w:p w:rsidR="00625F4C" w:rsidRPr="00481D2D" w:rsidRDefault="00625F4C" w:rsidP="006D4747">
            <w:pPr>
              <w:pStyle w:val="TAC"/>
              <w:rPr>
                <w:rFonts w:cs="Arial"/>
                <w:sz w:val="16"/>
                <w:szCs w:val="16"/>
              </w:rPr>
            </w:pPr>
            <w:r w:rsidRPr="00481D2D">
              <w:rPr>
                <w:rFonts w:cs="Arial"/>
                <w:sz w:val="16"/>
                <w:szCs w:val="16"/>
              </w:rPr>
              <w:t>CP-212147</w:t>
            </w:r>
          </w:p>
        </w:tc>
        <w:tc>
          <w:tcPr>
            <w:tcW w:w="524" w:type="dxa"/>
            <w:shd w:val="solid" w:color="FFFFFF" w:fill="auto"/>
          </w:tcPr>
          <w:p w:rsidR="00625F4C" w:rsidRPr="00481D2D" w:rsidRDefault="00625F4C" w:rsidP="006D4747">
            <w:pPr>
              <w:pStyle w:val="TAL"/>
              <w:rPr>
                <w:rFonts w:cs="Arial"/>
                <w:sz w:val="16"/>
                <w:szCs w:val="16"/>
              </w:rPr>
            </w:pPr>
            <w:r w:rsidRPr="00481D2D">
              <w:rPr>
                <w:rFonts w:cs="Arial"/>
                <w:sz w:val="16"/>
                <w:szCs w:val="16"/>
              </w:rPr>
              <w:t>6532</w:t>
            </w:r>
          </w:p>
        </w:tc>
        <w:tc>
          <w:tcPr>
            <w:tcW w:w="424" w:type="dxa"/>
            <w:shd w:val="solid" w:color="FFFFFF" w:fill="auto"/>
          </w:tcPr>
          <w:p w:rsidR="00625F4C" w:rsidRPr="00481D2D" w:rsidRDefault="00625F4C" w:rsidP="006D4747">
            <w:pPr>
              <w:pStyle w:val="TAR"/>
              <w:rPr>
                <w:rFonts w:cs="Arial"/>
                <w:sz w:val="16"/>
                <w:szCs w:val="16"/>
              </w:rPr>
            </w:pPr>
            <w:r w:rsidRPr="00481D2D">
              <w:rPr>
                <w:rFonts w:cs="Arial"/>
                <w:sz w:val="16"/>
                <w:szCs w:val="16"/>
              </w:rPr>
              <w:t>1</w:t>
            </w:r>
          </w:p>
        </w:tc>
        <w:tc>
          <w:tcPr>
            <w:tcW w:w="424" w:type="dxa"/>
            <w:shd w:val="solid" w:color="FFFFFF" w:fill="auto"/>
          </w:tcPr>
          <w:p w:rsidR="00625F4C" w:rsidRPr="00481D2D" w:rsidRDefault="00625F4C" w:rsidP="006D4747">
            <w:pPr>
              <w:pStyle w:val="TAC"/>
              <w:rPr>
                <w:rFonts w:cs="Arial"/>
                <w:sz w:val="16"/>
                <w:szCs w:val="16"/>
              </w:rPr>
            </w:pPr>
            <w:r w:rsidRPr="00481D2D">
              <w:rPr>
                <w:rFonts w:cs="Arial"/>
                <w:sz w:val="16"/>
                <w:szCs w:val="16"/>
              </w:rPr>
              <w:t>F</w:t>
            </w:r>
          </w:p>
        </w:tc>
        <w:tc>
          <w:tcPr>
            <w:tcW w:w="4919" w:type="dxa"/>
            <w:shd w:val="solid" w:color="FFFFFF" w:fill="auto"/>
          </w:tcPr>
          <w:p w:rsidR="00625F4C" w:rsidRPr="00481D2D" w:rsidRDefault="00625F4C" w:rsidP="006D4747">
            <w:pPr>
              <w:pStyle w:val="TAL"/>
              <w:rPr>
                <w:rFonts w:cs="Arial"/>
                <w:sz w:val="16"/>
                <w:szCs w:val="16"/>
              </w:rPr>
            </w:pPr>
            <w:r w:rsidRPr="00481D2D">
              <w:rPr>
                <w:rFonts w:cs="Arial"/>
                <w:sz w:val="16"/>
                <w:szCs w:val="16"/>
              </w:rPr>
              <w:t>Clarification on cell-info-age</w:t>
            </w:r>
          </w:p>
        </w:tc>
        <w:tc>
          <w:tcPr>
            <w:tcW w:w="707" w:type="dxa"/>
            <w:shd w:val="solid" w:color="FFFFFF" w:fill="auto"/>
          </w:tcPr>
          <w:p w:rsidR="00625F4C" w:rsidRPr="00481D2D" w:rsidRDefault="00625F4C" w:rsidP="006D4747">
            <w:pPr>
              <w:pStyle w:val="TAC"/>
              <w:rPr>
                <w:rFonts w:cs="Arial"/>
                <w:sz w:val="16"/>
                <w:szCs w:val="16"/>
              </w:rPr>
            </w:pPr>
            <w:r w:rsidRPr="00481D2D">
              <w:rPr>
                <w:rFonts w:cs="Arial"/>
                <w:sz w:val="16"/>
                <w:szCs w:val="16"/>
              </w:rPr>
              <w:t>17.4.0</w:t>
            </w:r>
          </w:p>
        </w:tc>
      </w:tr>
      <w:tr w:rsidR="00B102CE" w:rsidRPr="00481D2D" w:rsidTr="00F85BBF">
        <w:tc>
          <w:tcPr>
            <w:tcW w:w="798" w:type="dxa"/>
            <w:shd w:val="solid" w:color="FFFFFF" w:fill="auto"/>
          </w:tcPr>
          <w:p w:rsidR="00B102CE" w:rsidRPr="00481D2D" w:rsidRDefault="00B102CE" w:rsidP="006D4747">
            <w:pPr>
              <w:pStyle w:val="TAC"/>
              <w:rPr>
                <w:rFonts w:cs="Arial"/>
                <w:sz w:val="16"/>
                <w:szCs w:val="16"/>
              </w:rPr>
            </w:pPr>
            <w:r w:rsidRPr="00481D2D">
              <w:rPr>
                <w:rFonts w:cs="Arial"/>
                <w:sz w:val="16"/>
                <w:szCs w:val="16"/>
              </w:rPr>
              <w:t>2021-12</w:t>
            </w:r>
          </w:p>
        </w:tc>
        <w:tc>
          <w:tcPr>
            <w:tcW w:w="797" w:type="dxa"/>
            <w:shd w:val="solid" w:color="FFFFFF" w:fill="auto"/>
          </w:tcPr>
          <w:p w:rsidR="00B102CE" w:rsidRPr="00481D2D" w:rsidRDefault="00B102CE"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rsidR="00B102CE" w:rsidRPr="00481D2D" w:rsidRDefault="00B102CE" w:rsidP="006D4747">
            <w:pPr>
              <w:pStyle w:val="TAC"/>
              <w:rPr>
                <w:rFonts w:cs="Arial"/>
                <w:sz w:val="16"/>
                <w:szCs w:val="16"/>
              </w:rPr>
            </w:pPr>
            <w:r w:rsidRPr="00481D2D">
              <w:rPr>
                <w:rFonts w:cs="Arial"/>
                <w:sz w:val="16"/>
                <w:szCs w:val="16"/>
              </w:rPr>
              <w:t>CP-213264</w:t>
            </w:r>
          </w:p>
        </w:tc>
        <w:tc>
          <w:tcPr>
            <w:tcW w:w="524" w:type="dxa"/>
            <w:shd w:val="solid" w:color="FFFFFF" w:fill="auto"/>
          </w:tcPr>
          <w:p w:rsidR="00B102CE" w:rsidRPr="00481D2D" w:rsidRDefault="00B102CE" w:rsidP="006D4747">
            <w:pPr>
              <w:pStyle w:val="TAL"/>
              <w:rPr>
                <w:rFonts w:cs="Arial"/>
                <w:sz w:val="16"/>
                <w:szCs w:val="16"/>
              </w:rPr>
            </w:pPr>
            <w:r w:rsidRPr="00481D2D">
              <w:rPr>
                <w:rFonts w:cs="Arial"/>
                <w:sz w:val="16"/>
                <w:szCs w:val="16"/>
              </w:rPr>
              <w:t>6535</w:t>
            </w:r>
          </w:p>
        </w:tc>
        <w:tc>
          <w:tcPr>
            <w:tcW w:w="424" w:type="dxa"/>
            <w:shd w:val="solid" w:color="FFFFFF" w:fill="auto"/>
          </w:tcPr>
          <w:p w:rsidR="00B102CE" w:rsidRPr="00481D2D" w:rsidRDefault="00B102CE" w:rsidP="006D4747">
            <w:pPr>
              <w:pStyle w:val="TAR"/>
              <w:rPr>
                <w:rFonts w:cs="Arial"/>
                <w:sz w:val="16"/>
                <w:szCs w:val="16"/>
              </w:rPr>
            </w:pPr>
            <w:r w:rsidRPr="00481D2D">
              <w:rPr>
                <w:rFonts w:cs="Arial"/>
                <w:sz w:val="16"/>
                <w:szCs w:val="16"/>
              </w:rPr>
              <w:t>5</w:t>
            </w:r>
          </w:p>
        </w:tc>
        <w:tc>
          <w:tcPr>
            <w:tcW w:w="424" w:type="dxa"/>
            <w:shd w:val="solid" w:color="FFFFFF" w:fill="auto"/>
          </w:tcPr>
          <w:p w:rsidR="00B102CE" w:rsidRPr="00481D2D" w:rsidRDefault="00B102CE" w:rsidP="006D4747">
            <w:pPr>
              <w:pStyle w:val="TAC"/>
              <w:rPr>
                <w:rFonts w:cs="Arial"/>
                <w:sz w:val="16"/>
                <w:szCs w:val="16"/>
              </w:rPr>
            </w:pPr>
            <w:r w:rsidRPr="00481D2D">
              <w:rPr>
                <w:rFonts w:cs="Arial"/>
                <w:sz w:val="16"/>
                <w:szCs w:val="16"/>
              </w:rPr>
              <w:t>B</w:t>
            </w:r>
          </w:p>
        </w:tc>
        <w:tc>
          <w:tcPr>
            <w:tcW w:w="4919" w:type="dxa"/>
            <w:shd w:val="solid" w:color="FFFFFF" w:fill="auto"/>
          </w:tcPr>
          <w:p w:rsidR="00B102CE" w:rsidRPr="00481D2D" w:rsidRDefault="00B102CE" w:rsidP="006D4747">
            <w:pPr>
              <w:pStyle w:val="TAL"/>
              <w:rPr>
                <w:rFonts w:cs="Arial"/>
                <w:sz w:val="16"/>
                <w:szCs w:val="16"/>
              </w:rPr>
            </w:pPr>
            <w:r w:rsidRPr="00481D2D">
              <w:rPr>
                <w:rFonts w:cs="Arial"/>
                <w:sz w:val="16"/>
                <w:szCs w:val="16"/>
              </w:rPr>
              <w:t>UE with SNPN determines serving network</w:t>
            </w:r>
          </w:p>
        </w:tc>
        <w:tc>
          <w:tcPr>
            <w:tcW w:w="707" w:type="dxa"/>
            <w:shd w:val="solid" w:color="FFFFFF" w:fill="auto"/>
          </w:tcPr>
          <w:p w:rsidR="00B102CE" w:rsidRPr="00481D2D" w:rsidRDefault="00B102CE" w:rsidP="006D4747">
            <w:pPr>
              <w:pStyle w:val="TAC"/>
              <w:rPr>
                <w:rFonts w:cs="Arial"/>
                <w:sz w:val="16"/>
                <w:szCs w:val="16"/>
              </w:rPr>
            </w:pPr>
            <w:r w:rsidRPr="00481D2D">
              <w:rPr>
                <w:rFonts w:cs="Arial"/>
                <w:sz w:val="16"/>
                <w:szCs w:val="16"/>
              </w:rPr>
              <w:t>17.5.0</w:t>
            </w:r>
          </w:p>
        </w:tc>
      </w:tr>
      <w:tr w:rsidR="00BF1EAA" w:rsidRPr="00481D2D" w:rsidTr="00F85BBF">
        <w:tc>
          <w:tcPr>
            <w:tcW w:w="798" w:type="dxa"/>
            <w:shd w:val="solid" w:color="FFFFFF" w:fill="auto"/>
          </w:tcPr>
          <w:p w:rsidR="00BF1EAA" w:rsidRPr="00481D2D" w:rsidRDefault="00BF1EAA" w:rsidP="006D4747">
            <w:pPr>
              <w:pStyle w:val="TAC"/>
              <w:rPr>
                <w:rFonts w:cs="Arial"/>
                <w:sz w:val="16"/>
                <w:szCs w:val="16"/>
              </w:rPr>
            </w:pPr>
            <w:r w:rsidRPr="00481D2D">
              <w:rPr>
                <w:rFonts w:cs="Arial"/>
                <w:sz w:val="16"/>
                <w:szCs w:val="16"/>
              </w:rPr>
              <w:t>2021-12</w:t>
            </w:r>
          </w:p>
        </w:tc>
        <w:tc>
          <w:tcPr>
            <w:tcW w:w="797" w:type="dxa"/>
            <w:shd w:val="solid" w:color="FFFFFF" w:fill="auto"/>
          </w:tcPr>
          <w:p w:rsidR="00BF1EAA" w:rsidRPr="00481D2D" w:rsidRDefault="00BF1EAA"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rsidR="00BF1EAA" w:rsidRPr="00481D2D" w:rsidRDefault="00BF1EAA" w:rsidP="006D4747">
            <w:pPr>
              <w:pStyle w:val="TAC"/>
              <w:rPr>
                <w:rFonts w:cs="Arial"/>
                <w:sz w:val="16"/>
                <w:szCs w:val="16"/>
              </w:rPr>
            </w:pPr>
            <w:r w:rsidRPr="00481D2D">
              <w:rPr>
                <w:rFonts w:cs="Arial"/>
                <w:sz w:val="16"/>
                <w:szCs w:val="16"/>
              </w:rPr>
              <w:t>CP-213057</w:t>
            </w:r>
          </w:p>
        </w:tc>
        <w:tc>
          <w:tcPr>
            <w:tcW w:w="524" w:type="dxa"/>
            <w:shd w:val="solid" w:color="FFFFFF" w:fill="auto"/>
          </w:tcPr>
          <w:p w:rsidR="00BF1EAA" w:rsidRPr="00481D2D" w:rsidRDefault="00BF1EAA" w:rsidP="006D4747">
            <w:pPr>
              <w:pStyle w:val="TAL"/>
              <w:rPr>
                <w:rFonts w:cs="Arial"/>
                <w:sz w:val="16"/>
                <w:szCs w:val="16"/>
              </w:rPr>
            </w:pPr>
            <w:r w:rsidRPr="00481D2D">
              <w:rPr>
                <w:rFonts w:cs="Arial"/>
                <w:sz w:val="16"/>
                <w:szCs w:val="16"/>
              </w:rPr>
              <w:t>6534</w:t>
            </w:r>
          </w:p>
        </w:tc>
        <w:tc>
          <w:tcPr>
            <w:tcW w:w="424" w:type="dxa"/>
            <w:shd w:val="solid" w:color="FFFFFF" w:fill="auto"/>
          </w:tcPr>
          <w:p w:rsidR="00BF1EAA" w:rsidRPr="00481D2D" w:rsidRDefault="00BF1EAA" w:rsidP="006D4747">
            <w:pPr>
              <w:pStyle w:val="TAR"/>
              <w:rPr>
                <w:rFonts w:cs="Arial"/>
                <w:sz w:val="16"/>
                <w:szCs w:val="16"/>
              </w:rPr>
            </w:pPr>
            <w:r w:rsidRPr="00481D2D">
              <w:rPr>
                <w:rFonts w:cs="Arial"/>
                <w:sz w:val="16"/>
                <w:szCs w:val="16"/>
              </w:rPr>
              <w:t>1</w:t>
            </w:r>
          </w:p>
        </w:tc>
        <w:tc>
          <w:tcPr>
            <w:tcW w:w="424" w:type="dxa"/>
            <w:shd w:val="solid" w:color="FFFFFF" w:fill="auto"/>
          </w:tcPr>
          <w:p w:rsidR="00BF1EAA" w:rsidRPr="00481D2D" w:rsidRDefault="00BF1EAA" w:rsidP="006D4747">
            <w:pPr>
              <w:pStyle w:val="TAC"/>
              <w:rPr>
                <w:rFonts w:cs="Arial"/>
                <w:sz w:val="16"/>
                <w:szCs w:val="16"/>
              </w:rPr>
            </w:pPr>
            <w:r w:rsidRPr="00481D2D">
              <w:rPr>
                <w:rFonts w:cs="Arial"/>
                <w:sz w:val="16"/>
                <w:szCs w:val="16"/>
              </w:rPr>
              <w:t>F</w:t>
            </w:r>
          </w:p>
        </w:tc>
        <w:tc>
          <w:tcPr>
            <w:tcW w:w="4919" w:type="dxa"/>
            <w:shd w:val="solid" w:color="FFFFFF" w:fill="auto"/>
          </w:tcPr>
          <w:p w:rsidR="00BF1EAA" w:rsidRPr="00481D2D" w:rsidRDefault="00BF1EAA" w:rsidP="006D4747">
            <w:pPr>
              <w:pStyle w:val="TAL"/>
              <w:rPr>
                <w:rFonts w:cs="Arial"/>
                <w:sz w:val="16"/>
                <w:szCs w:val="16"/>
              </w:rPr>
            </w:pPr>
            <w:r w:rsidRPr="00481D2D">
              <w:rPr>
                <w:rFonts w:cs="Arial"/>
                <w:sz w:val="16"/>
                <w:szCs w:val="16"/>
              </w:rPr>
              <w:t>Correction to CR#6530</w:t>
            </w:r>
          </w:p>
        </w:tc>
        <w:tc>
          <w:tcPr>
            <w:tcW w:w="707" w:type="dxa"/>
            <w:shd w:val="solid" w:color="FFFFFF" w:fill="auto"/>
          </w:tcPr>
          <w:p w:rsidR="00BF1EAA" w:rsidRPr="00481D2D" w:rsidRDefault="00BF1EAA" w:rsidP="006D4747">
            <w:pPr>
              <w:pStyle w:val="TAC"/>
              <w:rPr>
                <w:rFonts w:cs="Arial"/>
                <w:sz w:val="16"/>
                <w:szCs w:val="16"/>
              </w:rPr>
            </w:pPr>
            <w:r w:rsidRPr="00481D2D">
              <w:rPr>
                <w:rFonts w:cs="Arial"/>
                <w:sz w:val="16"/>
                <w:szCs w:val="16"/>
              </w:rPr>
              <w:t>17.5.0</w:t>
            </w:r>
          </w:p>
        </w:tc>
      </w:tr>
      <w:tr w:rsidR="00191FBF" w:rsidRPr="00481D2D" w:rsidTr="00F85BBF">
        <w:tc>
          <w:tcPr>
            <w:tcW w:w="798" w:type="dxa"/>
            <w:shd w:val="solid" w:color="FFFFFF" w:fill="auto"/>
          </w:tcPr>
          <w:p w:rsidR="00191FBF" w:rsidRPr="00481D2D" w:rsidRDefault="00191FBF" w:rsidP="006D4747">
            <w:pPr>
              <w:pStyle w:val="TAC"/>
              <w:rPr>
                <w:rFonts w:cs="Arial"/>
                <w:sz w:val="16"/>
                <w:szCs w:val="16"/>
              </w:rPr>
            </w:pPr>
            <w:r w:rsidRPr="00481D2D">
              <w:rPr>
                <w:rFonts w:cs="Arial"/>
                <w:sz w:val="16"/>
                <w:szCs w:val="16"/>
              </w:rPr>
              <w:t>2021-12</w:t>
            </w:r>
          </w:p>
        </w:tc>
        <w:tc>
          <w:tcPr>
            <w:tcW w:w="797" w:type="dxa"/>
            <w:shd w:val="solid" w:color="FFFFFF" w:fill="auto"/>
          </w:tcPr>
          <w:p w:rsidR="00191FBF" w:rsidRPr="00481D2D" w:rsidRDefault="00191FBF" w:rsidP="006D4747">
            <w:pPr>
              <w:pStyle w:val="TAC"/>
              <w:rPr>
                <w:rFonts w:cs="Arial"/>
                <w:sz w:val="16"/>
                <w:szCs w:val="16"/>
              </w:rPr>
            </w:pPr>
            <w:r w:rsidRPr="00481D2D">
              <w:rPr>
                <w:rFonts w:cs="Arial"/>
                <w:sz w:val="16"/>
                <w:szCs w:val="16"/>
              </w:rPr>
              <w:t>CT#9</w:t>
            </w:r>
            <w:r w:rsidR="00300DE4" w:rsidRPr="00481D2D">
              <w:rPr>
                <w:rFonts w:cs="Arial"/>
                <w:sz w:val="16"/>
                <w:szCs w:val="16"/>
              </w:rPr>
              <w:t>4</w:t>
            </w:r>
            <w:r w:rsidRPr="00481D2D">
              <w:rPr>
                <w:rFonts w:cs="Arial"/>
                <w:sz w:val="16"/>
                <w:szCs w:val="16"/>
              </w:rPr>
              <w:t>e</w:t>
            </w:r>
          </w:p>
        </w:tc>
        <w:tc>
          <w:tcPr>
            <w:tcW w:w="1088" w:type="dxa"/>
            <w:shd w:val="solid" w:color="FFFFFF" w:fill="auto"/>
          </w:tcPr>
          <w:p w:rsidR="00191FBF" w:rsidRPr="00481D2D" w:rsidRDefault="00191FBF" w:rsidP="006D4747">
            <w:pPr>
              <w:pStyle w:val="TAC"/>
              <w:rPr>
                <w:rFonts w:cs="Arial"/>
                <w:sz w:val="16"/>
                <w:szCs w:val="16"/>
              </w:rPr>
            </w:pPr>
            <w:r w:rsidRPr="00481D2D">
              <w:rPr>
                <w:rFonts w:cs="Arial"/>
                <w:sz w:val="16"/>
                <w:szCs w:val="16"/>
              </w:rPr>
              <w:t>CP-213036</w:t>
            </w:r>
          </w:p>
        </w:tc>
        <w:tc>
          <w:tcPr>
            <w:tcW w:w="524" w:type="dxa"/>
            <w:shd w:val="solid" w:color="FFFFFF" w:fill="auto"/>
          </w:tcPr>
          <w:p w:rsidR="00191FBF" w:rsidRPr="00481D2D" w:rsidRDefault="00191FBF" w:rsidP="006D4747">
            <w:pPr>
              <w:pStyle w:val="TAL"/>
              <w:rPr>
                <w:rFonts w:cs="Arial"/>
                <w:sz w:val="16"/>
                <w:szCs w:val="16"/>
              </w:rPr>
            </w:pPr>
            <w:r w:rsidRPr="00481D2D">
              <w:rPr>
                <w:rFonts w:cs="Arial"/>
                <w:sz w:val="16"/>
                <w:szCs w:val="16"/>
              </w:rPr>
              <w:t>6536</w:t>
            </w:r>
          </w:p>
        </w:tc>
        <w:tc>
          <w:tcPr>
            <w:tcW w:w="424" w:type="dxa"/>
            <w:shd w:val="solid" w:color="FFFFFF" w:fill="auto"/>
          </w:tcPr>
          <w:p w:rsidR="00191FBF" w:rsidRPr="00481D2D" w:rsidRDefault="00191FBF" w:rsidP="006D4747">
            <w:pPr>
              <w:pStyle w:val="TAR"/>
              <w:rPr>
                <w:rFonts w:cs="Arial"/>
                <w:sz w:val="16"/>
                <w:szCs w:val="16"/>
              </w:rPr>
            </w:pPr>
            <w:r w:rsidRPr="00481D2D">
              <w:rPr>
                <w:rFonts w:cs="Arial"/>
                <w:sz w:val="16"/>
                <w:szCs w:val="16"/>
              </w:rPr>
              <w:t>1</w:t>
            </w:r>
          </w:p>
        </w:tc>
        <w:tc>
          <w:tcPr>
            <w:tcW w:w="424" w:type="dxa"/>
            <w:shd w:val="solid" w:color="FFFFFF" w:fill="auto"/>
          </w:tcPr>
          <w:p w:rsidR="00191FBF" w:rsidRPr="00481D2D" w:rsidRDefault="00191FBF" w:rsidP="006D4747">
            <w:pPr>
              <w:pStyle w:val="TAC"/>
              <w:rPr>
                <w:rFonts w:cs="Arial"/>
                <w:sz w:val="16"/>
                <w:szCs w:val="16"/>
              </w:rPr>
            </w:pPr>
            <w:r w:rsidRPr="00481D2D">
              <w:rPr>
                <w:rFonts w:cs="Arial"/>
                <w:sz w:val="16"/>
                <w:szCs w:val="16"/>
              </w:rPr>
              <w:t>B</w:t>
            </w:r>
          </w:p>
        </w:tc>
        <w:tc>
          <w:tcPr>
            <w:tcW w:w="4919" w:type="dxa"/>
            <w:shd w:val="solid" w:color="FFFFFF" w:fill="auto"/>
          </w:tcPr>
          <w:p w:rsidR="00191FBF" w:rsidRPr="00481D2D" w:rsidRDefault="00191FBF" w:rsidP="006D4747">
            <w:pPr>
              <w:pStyle w:val="TAL"/>
              <w:rPr>
                <w:rFonts w:cs="Arial"/>
                <w:sz w:val="16"/>
                <w:szCs w:val="16"/>
              </w:rPr>
            </w:pPr>
            <w:r w:rsidRPr="00481D2D">
              <w:rPr>
                <w:rFonts w:cs="Arial"/>
                <w:sz w:val="16"/>
                <w:szCs w:val="16"/>
              </w:rPr>
              <w:t>Dialog event package extension for UE information</w:t>
            </w:r>
          </w:p>
        </w:tc>
        <w:tc>
          <w:tcPr>
            <w:tcW w:w="707" w:type="dxa"/>
            <w:shd w:val="solid" w:color="FFFFFF" w:fill="auto"/>
          </w:tcPr>
          <w:p w:rsidR="00191FBF" w:rsidRPr="00481D2D" w:rsidRDefault="00191FBF" w:rsidP="006D4747">
            <w:pPr>
              <w:pStyle w:val="TAC"/>
              <w:rPr>
                <w:rFonts w:cs="Arial"/>
                <w:sz w:val="16"/>
                <w:szCs w:val="16"/>
              </w:rPr>
            </w:pPr>
            <w:r w:rsidRPr="00481D2D">
              <w:rPr>
                <w:rFonts w:cs="Arial"/>
                <w:sz w:val="16"/>
                <w:szCs w:val="16"/>
              </w:rPr>
              <w:t>17.5.0</w:t>
            </w:r>
          </w:p>
        </w:tc>
      </w:tr>
      <w:tr w:rsidR="00300DE4" w:rsidRPr="00481D2D" w:rsidTr="00F85BBF">
        <w:tc>
          <w:tcPr>
            <w:tcW w:w="798" w:type="dxa"/>
            <w:shd w:val="solid" w:color="FFFFFF" w:fill="auto"/>
          </w:tcPr>
          <w:p w:rsidR="00300DE4" w:rsidRPr="00481D2D" w:rsidRDefault="00300DE4" w:rsidP="006D4747">
            <w:pPr>
              <w:pStyle w:val="TAC"/>
              <w:rPr>
                <w:rFonts w:cs="Arial"/>
                <w:sz w:val="16"/>
                <w:szCs w:val="16"/>
              </w:rPr>
            </w:pPr>
            <w:r w:rsidRPr="00481D2D">
              <w:rPr>
                <w:rFonts w:cs="Arial"/>
                <w:sz w:val="16"/>
                <w:szCs w:val="16"/>
              </w:rPr>
              <w:t>2021-12</w:t>
            </w:r>
          </w:p>
        </w:tc>
        <w:tc>
          <w:tcPr>
            <w:tcW w:w="797" w:type="dxa"/>
            <w:shd w:val="solid" w:color="FFFFFF" w:fill="auto"/>
          </w:tcPr>
          <w:p w:rsidR="00300DE4" w:rsidRPr="00481D2D" w:rsidRDefault="00300DE4" w:rsidP="006D4747">
            <w:pPr>
              <w:pStyle w:val="TAC"/>
              <w:rPr>
                <w:rFonts w:cs="Arial"/>
                <w:sz w:val="16"/>
                <w:szCs w:val="16"/>
              </w:rPr>
            </w:pPr>
            <w:r w:rsidRPr="00481D2D">
              <w:rPr>
                <w:rFonts w:cs="Arial"/>
                <w:sz w:val="16"/>
                <w:szCs w:val="16"/>
              </w:rPr>
              <w:t>CT#94e</w:t>
            </w:r>
          </w:p>
        </w:tc>
        <w:tc>
          <w:tcPr>
            <w:tcW w:w="1088" w:type="dxa"/>
            <w:shd w:val="solid" w:color="FFFFFF" w:fill="auto"/>
          </w:tcPr>
          <w:p w:rsidR="00300DE4" w:rsidRPr="00481D2D" w:rsidRDefault="00300DE4" w:rsidP="006D4747">
            <w:pPr>
              <w:pStyle w:val="TAC"/>
              <w:rPr>
                <w:rFonts w:cs="Arial"/>
                <w:sz w:val="16"/>
                <w:szCs w:val="16"/>
              </w:rPr>
            </w:pPr>
            <w:r w:rsidRPr="00481D2D">
              <w:rPr>
                <w:rFonts w:cs="Arial"/>
                <w:sz w:val="16"/>
                <w:szCs w:val="16"/>
              </w:rPr>
              <w:t>CP-213058</w:t>
            </w:r>
          </w:p>
        </w:tc>
        <w:tc>
          <w:tcPr>
            <w:tcW w:w="524" w:type="dxa"/>
            <w:shd w:val="solid" w:color="FFFFFF" w:fill="auto"/>
          </w:tcPr>
          <w:p w:rsidR="00300DE4" w:rsidRPr="00481D2D" w:rsidRDefault="00300DE4" w:rsidP="006D4747">
            <w:pPr>
              <w:pStyle w:val="TAL"/>
              <w:rPr>
                <w:rFonts w:cs="Arial"/>
                <w:sz w:val="16"/>
                <w:szCs w:val="16"/>
              </w:rPr>
            </w:pPr>
            <w:r w:rsidRPr="00481D2D">
              <w:rPr>
                <w:rFonts w:cs="Arial"/>
                <w:sz w:val="16"/>
                <w:szCs w:val="16"/>
              </w:rPr>
              <w:t>6537</w:t>
            </w:r>
          </w:p>
        </w:tc>
        <w:tc>
          <w:tcPr>
            <w:tcW w:w="424" w:type="dxa"/>
            <w:shd w:val="solid" w:color="FFFFFF" w:fill="auto"/>
          </w:tcPr>
          <w:p w:rsidR="00300DE4" w:rsidRPr="00481D2D" w:rsidRDefault="00300DE4" w:rsidP="006D4747">
            <w:pPr>
              <w:pStyle w:val="TAR"/>
              <w:rPr>
                <w:rFonts w:cs="Arial"/>
                <w:sz w:val="16"/>
                <w:szCs w:val="16"/>
              </w:rPr>
            </w:pPr>
            <w:r w:rsidRPr="00481D2D">
              <w:rPr>
                <w:rFonts w:cs="Arial"/>
                <w:sz w:val="16"/>
                <w:szCs w:val="16"/>
              </w:rPr>
              <w:t>-</w:t>
            </w:r>
          </w:p>
        </w:tc>
        <w:tc>
          <w:tcPr>
            <w:tcW w:w="424" w:type="dxa"/>
            <w:shd w:val="solid" w:color="FFFFFF" w:fill="auto"/>
          </w:tcPr>
          <w:p w:rsidR="00300DE4" w:rsidRPr="00481D2D" w:rsidRDefault="00300DE4" w:rsidP="006D4747">
            <w:pPr>
              <w:pStyle w:val="TAC"/>
              <w:rPr>
                <w:rFonts w:cs="Arial"/>
                <w:sz w:val="16"/>
                <w:szCs w:val="16"/>
              </w:rPr>
            </w:pPr>
            <w:r w:rsidRPr="00481D2D">
              <w:rPr>
                <w:rFonts w:cs="Arial"/>
                <w:sz w:val="16"/>
                <w:szCs w:val="16"/>
              </w:rPr>
              <w:t>F</w:t>
            </w:r>
          </w:p>
        </w:tc>
        <w:tc>
          <w:tcPr>
            <w:tcW w:w="4919" w:type="dxa"/>
            <w:shd w:val="solid" w:color="FFFFFF" w:fill="auto"/>
          </w:tcPr>
          <w:p w:rsidR="00300DE4" w:rsidRPr="00481D2D" w:rsidRDefault="00300DE4" w:rsidP="006D4747">
            <w:pPr>
              <w:pStyle w:val="TAL"/>
              <w:rPr>
                <w:rFonts w:cs="Arial"/>
                <w:sz w:val="16"/>
                <w:szCs w:val="16"/>
              </w:rPr>
            </w:pPr>
            <w:r w:rsidRPr="00481D2D">
              <w:rPr>
                <w:rFonts w:cs="Arial"/>
                <w:sz w:val="16"/>
                <w:szCs w:val="16"/>
              </w:rPr>
              <w:t>P-CSCF to provide eps-fallback parameter</w:t>
            </w:r>
          </w:p>
        </w:tc>
        <w:tc>
          <w:tcPr>
            <w:tcW w:w="707" w:type="dxa"/>
            <w:shd w:val="solid" w:color="FFFFFF" w:fill="auto"/>
          </w:tcPr>
          <w:p w:rsidR="00300DE4" w:rsidRPr="00481D2D" w:rsidRDefault="00300DE4" w:rsidP="006D4747">
            <w:pPr>
              <w:pStyle w:val="TAC"/>
              <w:rPr>
                <w:rFonts w:cs="Arial"/>
                <w:sz w:val="16"/>
                <w:szCs w:val="16"/>
              </w:rPr>
            </w:pPr>
            <w:r w:rsidRPr="00481D2D">
              <w:rPr>
                <w:rFonts w:cs="Arial"/>
                <w:sz w:val="16"/>
                <w:szCs w:val="16"/>
              </w:rPr>
              <w:t>17.5.0</w:t>
            </w:r>
          </w:p>
        </w:tc>
      </w:tr>
      <w:tr w:rsidR="005531B1" w:rsidRPr="00481D2D" w:rsidTr="00F85BBF">
        <w:tc>
          <w:tcPr>
            <w:tcW w:w="798" w:type="dxa"/>
            <w:shd w:val="solid" w:color="FFFFFF" w:fill="auto"/>
          </w:tcPr>
          <w:p w:rsidR="005531B1" w:rsidRPr="00481D2D" w:rsidRDefault="005531B1" w:rsidP="006D4747">
            <w:pPr>
              <w:pStyle w:val="TAC"/>
              <w:rPr>
                <w:rFonts w:cs="Arial"/>
                <w:sz w:val="16"/>
                <w:szCs w:val="16"/>
              </w:rPr>
            </w:pPr>
            <w:r w:rsidRPr="00481D2D">
              <w:rPr>
                <w:rFonts w:cs="Arial"/>
                <w:sz w:val="16"/>
                <w:szCs w:val="16"/>
              </w:rPr>
              <w:t>2021-12</w:t>
            </w:r>
          </w:p>
        </w:tc>
        <w:tc>
          <w:tcPr>
            <w:tcW w:w="797" w:type="dxa"/>
            <w:shd w:val="solid" w:color="FFFFFF" w:fill="auto"/>
          </w:tcPr>
          <w:p w:rsidR="005531B1" w:rsidRPr="00481D2D" w:rsidRDefault="005531B1" w:rsidP="006D4747">
            <w:pPr>
              <w:pStyle w:val="TAC"/>
              <w:rPr>
                <w:rFonts w:cs="Arial"/>
                <w:sz w:val="16"/>
                <w:szCs w:val="16"/>
              </w:rPr>
            </w:pPr>
            <w:r w:rsidRPr="00481D2D">
              <w:rPr>
                <w:rFonts w:cs="Arial"/>
                <w:sz w:val="16"/>
                <w:szCs w:val="16"/>
              </w:rPr>
              <w:t>CT#94e</w:t>
            </w:r>
          </w:p>
        </w:tc>
        <w:tc>
          <w:tcPr>
            <w:tcW w:w="1088" w:type="dxa"/>
            <w:shd w:val="solid" w:color="FFFFFF" w:fill="auto"/>
          </w:tcPr>
          <w:p w:rsidR="005531B1" w:rsidRPr="00481D2D" w:rsidRDefault="005531B1" w:rsidP="006D4747">
            <w:pPr>
              <w:pStyle w:val="TAC"/>
              <w:rPr>
                <w:rFonts w:cs="Arial"/>
                <w:sz w:val="16"/>
                <w:szCs w:val="16"/>
              </w:rPr>
            </w:pPr>
            <w:r w:rsidRPr="00481D2D">
              <w:rPr>
                <w:rFonts w:cs="Arial"/>
                <w:sz w:val="16"/>
                <w:szCs w:val="16"/>
              </w:rPr>
              <w:t>CP-213030</w:t>
            </w:r>
          </w:p>
        </w:tc>
        <w:tc>
          <w:tcPr>
            <w:tcW w:w="524" w:type="dxa"/>
            <w:shd w:val="solid" w:color="FFFFFF" w:fill="auto"/>
          </w:tcPr>
          <w:p w:rsidR="005531B1" w:rsidRPr="00481D2D" w:rsidRDefault="005531B1" w:rsidP="006D4747">
            <w:pPr>
              <w:pStyle w:val="TAL"/>
              <w:rPr>
                <w:rFonts w:cs="Arial"/>
                <w:sz w:val="16"/>
                <w:szCs w:val="16"/>
              </w:rPr>
            </w:pPr>
            <w:r w:rsidRPr="00481D2D">
              <w:rPr>
                <w:rFonts w:cs="Arial"/>
                <w:sz w:val="16"/>
                <w:szCs w:val="16"/>
              </w:rPr>
              <w:t>6539</w:t>
            </w:r>
          </w:p>
        </w:tc>
        <w:tc>
          <w:tcPr>
            <w:tcW w:w="424" w:type="dxa"/>
            <w:shd w:val="solid" w:color="FFFFFF" w:fill="auto"/>
          </w:tcPr>
          <w:p w:rsidR="005531B1" w:rsidRPr="00481D2D" w:rsidRDefault="005531B1" w:rsidP="006D4747">
            <w:pPr>
              <w:pStyle w:val="TAR"/>
              <w:rPr>
                <w:rFonts w:cs="Arial"/>
                <w:sz w:val="16"/>
                <w:szCs w:val="16"/>
              </w:rPr>
            </w:pPr>
            <w:r w:rsidRPr="00481D2D">
              <w:rPr>
                <w:rFonts w:cs="Arial"/>
                <w:sz w:val="16"/>
                <w:szCs w:val="16"/>
              </w:rPr>
              <w:t>-</w:t>
            </w:r>
          </w:p>
        </w:tc>
        <w:tc>
          <w:tcPr>
            <w:tcW w:w="424" w:type="dxa"/>
            <w:shd w:val="solid" w:color="FFFFFF" w:fill="auto"/>
          </w:tcPr>
          <w:p w:rsidR="005531B1" w:rsidRPr="00481D2D" w:rsidRDefault="005531B1" w:rsidP="006D4747">
            <w:pPr>
              <w:pStyle w:val="TAC"/>
              <w:rPr>
                <w:rFonts w:cs="Arial"/>
                <w:sz w:val="16"/>
                <w:szCs w:val="16"/>
              </w:rPr>
            </w:pPr>
            <w:r w:rsidRPr="00481D2D">
              <w:rPr>
                <w:rFonts w:cs="Arial"/>
                <w:sz w:val="16"/>
                <w:szCs w:val="16"/>
              </w:rPr>
              <w:t>F</w:t>
            </w:r>
          </w:p>
        </w:tc>
        <w:tc>
          <w:tcPr>
            <w:tcW w:w="4919" w:type="dxa"/>
            <w:shd w:val="solid" w:color="FFFFFF" w:fill="auto"/>
          </w:tcPr>
          <w:p w:rsidR="005531B1" w:rsidRPr="00481D2D" w:rsidRDefault="005531B1" w:rsidP="006D4747">
            <w:pPr>
              <w:pStyle w:val="TAL"/>
              <w:rPr>
                <w:rFonts w:cs="Arial"/>
                <w:sz w:val="16"/>
                <w:szCs w:val="16"/>
              </w:rPr>
            </w:pPr>
            <w:r w:rsidRPr="00481D2D">
              <w:rPr>
                <w:rFonts w:cs="Arial"/>
                <w:sz w:val="16"/>
                <w:szCs w:val="16"/>
              </w:rPr>
              <w:t>Usage of alternate P-CSCF for emergency registration</w:t>
            </w:r>
          </w:p>
        </w:tc>
        <w:tc>
          <w:tcPr>
            <w:tcW w:w="707" w:type="dxa"/>
            <w:shd w:val="solid" w:color="FFFFFF" w:fill="auto"/>
          </w:tcPr>
          <w:p w:rsidR="005531B1" w:rsidRPr="00481D2D" w:rsidRDefault="005531B1" w:rsidP="006D4747">
            <w:pPr>
              <w:pStyle w:val="TAC"/>
              <w:rPr>
                <w:rFonts w:cs="Arial"/>
                <w:sz w:val="16"/>
                <w:szCs w:val="16"/>
              </w:rPr>
            </w:pPr>
            <w:r w:rsidRPr="00481D2D">
              <w:rPr>
                <w:rFonts w:cs="Arial"/>
                <w:sz w:val="16"/>
                <w:szCs w:val="16"/>
              </w:rPr>
              <w:t>17.5.0</w:t>
            </w:r>
          </w:p>
        </w:tc>
      </w:tr>
      <w:tr w:rsidR="00C62908" w:rsidRPr="00481D2D" w:rsidTr="00F85BBF">
        <w:tc>
          <w:tcPr>
            <w:tcW w:w="798" w:type="dxa"/>
            <w:shd w:val="solid" w:color="FFFFFF" w:fill="auto"/>
          </w:tcPr>
          <w:p w:rsidR="00C62908" w:rsidRPr="00481D2D" w:rsidRDefault="00C62908" w:rsidP="00C62908">
            <w:pPr>
              <w:pStyle w:val="TAC"/>
              <w:rPr>
                <w:rFonts w:cs="Arial"/>
                <w:sz w:val="16"/>
                <w:szCs w:val="16"/>
              </w:rPr>
            </w:pPr>
            <w:r w:rsidRPr="00481D2D">
              <w:rPr>
                <w:rFonts w:cs="Arial"/>
                <w:sz w:val="16"/>
                <w:szCs w:val="16"/>
              </w:rPr>
              <w:t>2022-03</w:t>
            </w:r>
          </w:p>
        </w:tc>
        <w:tc>
          <w:tcPr>
            <w:tcW w:w="797" w:type="dxa"/>
            <w:shd w:val="solid" w:color="FFFFFF" w:fill="auto"/>
          </w:tcPr>
          <w:p w:rsidR="00C62908" w:rsidRPr="00481D2D" w:rsidRDefault="00C62908" w:rsidP="00C62908">
            <w:pPr>
              <w:pStyle w:val="TAC"/>
              <w:rPr>
                <w:rFonts w:cs="Arial"/>
                <w:sz w:val="16"/>
                <w:szCs w:val="16"/>
              </w:rPr>
            </w:pPr>
            <w:r w:rsidRPr="00481D2D">
              <w:rPr>
                <w:rFonts w:cs="Arial"/>
                <w:sz w:val="16"/>
                <w:szCs w:val="16"/>
              </w:rPr>
              <w:t>CT#95e</w:t>
            </w:r>
          </w:p>
        </w:tc>
        <w:tc>
          <w:tcPr>
            <w:tcW w:w="1088" w:type="dxa"/>
            <w:shd w:val="solid" w:color="FFFFFF" w:fill="auto"/>
          </w:tcPr>
          <w:p w:rsidR="00C62908" w:rsidRPr="00481D2D" w:rsidRDefault="00A51EE5" w:rsidP="00C62908">
            <w:pPr>
              <w:pStyle w:val="TAC"/>
              <w:rPr>
                <w:rFonts w:cs="Arial"/>
                <w:sz w:val="16"/>
                <w:szCs w:val="16"/>
              </w:rPr>
            </w:pPr>
            <w:r w:rsidRPr="00481D2D">
              <w:rPr>
                <w:rFonts w:cs="Arial"/>
                <w:sz w:val="16"/>
                <w:szCs w:val="16"/>
              </w:rPr>
              <w:t>CP-220273</w:t>
            </w:r>
          </w:p>
        </w:tc>
        <w:tc>
          <w:tcPr>
            <w:tcW w:w="524" w:type="dxa"/>
            <w:shd w:val="solid" w:color="FFFFFF" w:fill="auto"/>
          </w:tcPr>
          <w:p w:rsidR="00C62908" w:rsidRPr="00481D2D" w:rsidRDefault="00A51EE5" w:rsidP="00C62908">
            <w:pPr>
              <w:pStyle w:val="TAL"/>
              <w:rPr>
                <w:rFonts w:cs="Arial"/>
                <w:sz w:val="16"/>
                <w:szCs w:val="16"/>
              </w:rPr>
            </w:pPr>
            <w:r w:rsidRPr="00481D2D">
              <w:rPr>
                <w:rFonts w:cs="Arial"/>
                <w:sz w:val="16"/>
                <w:szCs w:val="16"/>
              </w:rPr>
              <w:t>6538</w:t>
            </w:r>
          </w:p>
        </w:tc>
        <w:tc>
          <w:tcPr>
            <w:tcW w:w="424" w:type="dxa"/>
            <w:shd w:val="solid" w:color="FFFFFF" w:fill="auto"/>
          </w:tcPr>
          <w:p w:rsidR="00C62908" w:rsidRPr="00481D2D" w:rsidRDefault="00A51EE5" w:rsidP="00C62908">
            <w:pPr>
              <w:pStyle w:val="TAR"/>
              <w:rPr>
                <w:rFonts w:cs="Arial"/>
                <w:sz w:val="16"/>
                <w:szCs w:val="16"/>
              </w:rPr>
            </w:pPr>
            <w:r w:rsidRPr="00481D2D">
              <w:rPr>
                <w:rFonts w:cs="Arial"/>
                <w:sz w:val="16"/>
                <w:szCs w:val="16"/>
              </w:rPr>
              <w:t>1</w:t>
            </w:r>
          </w:p>
        </w:tc>
        <w:tc>
          <w:tcPr>
            <w:tcW w:w="424" w:type="dxa"/>
            <w:shd w:val="solid" w:color="FFFFFF" w:fill="auto"/>
          </w:tcPr>
          <w:p w:rsidR="00C62908" w:rsidRPr="00481D2D" w:rsidRDefault="00A51EE5" w:rsidP="00C62908">
            <w:pPr>
              <w:pStyle w:val="TAC"/>
              <w:rPr>
                <w:rFonts w:cs="Arial"/>
                <w:sz w:val="16"/>
                <w:szCs w:val="16"/>
              </w:rPr>
            </w:pPr>
            <w:r w:rsidRPr="00481D2D">
              <w:rPr>
                <w:rFonts w:cs="Arial"/>
                <w:sz w:val="16"/>
                <w:szCs w:val="16"/>
              </w:rPr>
              <w:t>B</w:t>
            </w:r>
          </w:p>
        </w:tc>
        <w:tc>
          <w:tcPr>
            <w:tcW w:w="4919" w:type="dxa"/>
            <w:shd w:val="solid" w:color="FFFFFF" w:fill="auto"/>
          </w:tcPr>
          <w:p w:rsidR="00C62908" w:rsidRPr="00481D2D" w:rsidRDefault="00A51EE5" w:rsidP="00C62908">
            <w:pPr>
              <w:pStyle w:val="TAL"/>
              <w:rPr>
                <w:rFonts w:cs="Arial"/>
                <w:sz w:val="16"/>
                <w:szCs w:val="16"/>
              </w:rPr>
            </w:pPr>
            <w:r w:rsidRPr="00481D2D">
              <w:rPr>
                <w:rFonts w:cs="Arial"/>
                <w:sz w:val="16"/>
                <w:szCs w:val="16"/>
              </w:rPr>
              <w:t>Update of SIP Digest Access Authentication and reference update for HTTP/1.1 protocol</w:t>
            </w:r>
          </w:p>
        </w:tc>
        <w:tc>
          <w:tcPr>
            <w:tcW w:w="707" w:type="dxa"/>
            <w:shd w:val="solid" w:color="FFFFFF" w:fill="auto"/>
          </w:tcPr>
          <w:p w:rsidR="00C62908" w:rsidRPr="00481D2D" w:rsidRDefault="00C62908" w:rsidP="00C62908">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A51EE5" w:rsidP="00B86B22">
            <w:pPr>
              <w:pStyle w:val="TAC"/>
              <w:rPr>
                <w:rFonts w:cs="Arial"/>
                <w:sz w:val="16"/>
                <w:szCs w:val="16"/>
              </w:rPr>
            </w:pPr>
            <w:r w:rsidRPr="00481D2D">
              <w:rPr>
                <w:rFonts w:cs="Arial"/>
                <w:sz w:val="16"/>
                <w:szCs w:val="16"/>
              </w:rPr>
              <w:t>CP-220274</w:t>
            </w:r>
          </w:p>
        </w:tc>
        <w:tc>
          <w:tcPr>
            <w:tcW w:w="524" w:type="dxa"/>
            <w:shd w:val="solid" w:color="FFFFFF" w:fill="auto"/>
          </w:tcPr>
          <w:p w:rsidR="00B86B22" w:rsidRPr="00481D2D" w:rsidRDefault="00A51EE5" w:rsidP="00B86B22">
            <w:pPr>
              <w:pStyle w:val="TAL"/>
              <w:rPr>
                <w:rFonts w:cs="Arial"/>
                <w:sz w:val="16"/>
                <w:szCs w:val="16"/>
              </w:rPr>
            </w:pPr>
            <w:r w:rsidRPr="00481D2D">
              <w:rPr>
                <w:rFonts w:cs="Arial"/>
                <w:sz w:val="16"/>
                <w:szCs w:val="16"/>
              </w:rPr>
              <w:t>6541</w:t>
            </w:r>
          </w:p>
        </w:tc>
        <w:tc>
          <w:tcPr>
            <w:tcW w:w="424" w:type="dxa"/>
            <w:shd w:val="solid" w:color="FFFFFF" w:fill="auto"/>
          </w:tcPr>
          <w:p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rsidR="00B86B22" w:rsidRPr="00481D2D" w:rsidRDefault="00A51EE5" w:rsidP="00B86B22">
            <w:pPr>
              <w:pStyle w:val="TAL"/>
              <w:rPr>
                <w:rFonts w:cs="Arial"/>
                <w:sz w:val="16"/>
                <w:szCs w:val="16"/>
              </w:rPr>
            </w:pPr>
            <w:r w:rsidRPr="00481D2D">
              <w:rPr>
                <w:rFonts w:cs="Arial"/>
                <w:sz w:val="16"/>
                <w:szCs w:val="16"/>
              </w:rPr>
              <w:t>Transport of HSS-GID in the HPLMN</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A51EE5" w:rsidP="00B86B22">
            <w:pPr>
              <w:pStyle w:val="TAC"/>
              <w:rPr>
                <w:rFonts w:cs="Arial"/>
                <w:sz w:val="16"/>
                <w:szCs w:val="16"/>
              </w:rPr>
            </w:pPr>
            <w:r w:rsidRPr="00481D2D">
              <w:rPr>
                <w:rFonts w:cs="Arial"/>
                <w:sz w:val="16"/>
                <w:szCs w:val="16"/>
              </w:rPr>
              <w:t>CP-220236</w:t>
            </w:r>
          </w:p>
        </w:tc>
        <w:tc>
          <w:tcPr>
            <w:tcW w:w="524" w:type="dxa"/>
            <w:shd w:val="solid" w:color="FFFFFF" w:fill="auto"/>
          </w:tcPr>
          <w:p w:rsidR="00B86B22" w:rsidRPr="00481D2D" w:rsidRDefault="00A51EE5" w:rsidP="00B86B22">
            <w:pPr>
              <w:pStyle w:val="TAL"/>
              <w:rPr>
                <w:rFonts w:cs="Arial"/>
                <w:sz w:val="16"/>
                <w:szCs w:val="16"/>
              </w:rPr>
            </w:pPr>
            <w:r w:rsidRPr="00481D2D">
              <w:rPr>
                <w:rFonts w:cs="Arial"/>
                <w:sz w:val="16"/>
                <w:szCs w:val="16"/>
              </w:rPr>
              <w:t>6542</w:t>
            </w:r>
          </w:p>
        </w:tc>
        <w:tc>
          <w:tcPr>
            <w:tcW w:w="424" w:type="dxa"/>
            <w:shd w:val="solid" w:color="FFFFFF" w:fill="auto"/>
          </w:tcPr>
          <w:p w:rsidR="00B86B22" w:rsidRPr="00481D2D" w:rsidRDefault="00A51EE5" w:rsidP="00B86B22">
            <w:pPr>
              <w:pStyle w:val="TAR"/>
              <w:rPr>
                <w:rFonts w:cs="Arial"/>
                <w:sz w:val="16"/>
                <w:szCs w:val="16"/>
              </w:rPr>
            </w:pPr>
            <w:r w:rsidRPr="00481D2D">
              <w:rPr>
                <w:rFonts w:cs="Arial"/>
                <w:sz w:val="16"/>
                <w:szCs w:val="16"/>
              </w:rPr>
              <w:t>1</w:t>
            </w:r>
          </w:p>
        </w:tc>
        <w:tc>
          <w:tcPr>
            <w:tcW w:w="424" w:type="dxa"/>
            <w:shd w:val="solid" w:color="FFFFFF" w:fill="auto"/>
          </w:tcPr>
          <w:p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rsidR="00B86B22" w:rsidRPr="00481D2D" w:rsidRDefault="00A51EE5" w:rsidP="00B86B22">
            <w:pPr>
              <w:pStyle w:val="TAL"/>
              <w:rPr>
                <w:rFonts w:cs="Arial"/>
                <w:sz w:val="16"/>
                <w:szCs w:val="16"/>
              </w:rPr>
            </w:pPr>
            <w:r w:rsidRPr="00481D2D">
              <w:rPr>
                <w:rFonts w:cs="Arial"/>
                <w:sz w:val="16"/>
                <w:szCs w:val="16"/>
              </w:rPr>
              <w:t>Support for emergency services in SNPN</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A51EE5" w:rsidP="00B86B22">
            <w:pPr>
              <w:pStyle w:val="TAC"/>
              <w:rPr>
                <w:rFonts w:cs="Arial"/>
                <w:sz w:val="16"/>
                <w:szCs w:val="16"/>
              </w:rPr>
            </w:pPr>
            <w:r w:rsidRPr="00481D2D">
              <w:rPr>
                <w:rFonts w:cs="Arial"/>
                <w:sz w:val="16"/>
                <w:szCs w:val="16"/>
              </w:rPr>
              <w:t>CP-220270</w:t>
            </w:r>
          </w:p>
        </w:tc>
        <w:tc>
          <w:tcPr>
            <w:tcW w:w="524" w:type="dxa"/>
            <w:shd w:val="solid" w:color="FFFFFF" w:fill="auto"/>
          </w:tcPr>
          <w:p w:rsidR="00B86B22" w:rsidRPr="00481D2D" w:rsidRDefault="00A51EE5" w:rsidP="00B86B22">
            <w:pPr>
              <w:pStyle w:val="TAL"/>
              <w:rPr>
                <w:rFonts w:cs="Arial"/>
                <w:sz w:val="16"/>
                <w:szCs w:val="16"/>
              </w:rPr>
            </w:pPr>
            <w:r w:rsidRPr="00481D2D">
              <w:rPr>
                <w:rFonts w:cs="Arial"/>
                <w:sz w:val="16"/>
                <w:szCs w:val="16"/>
              </w:rPr>
              <w:t>6543</w:t>
            </w:r>
          </w:p>
        </w:tc>
        <w:tc>
          <w:tcPr>
            <w:tcW w:w="424" w:type="dxa"/>
            <w:shd w:val="solid" w:color="FFFFFF" w:fill="auto"/>
          </w:tcPr>
          <w:p w:rsidR="00B86B22" w:rsidRPr="00481D2D" w:rsidRDefault="00B86B22" w:rsidP="00B86B22">
            <w:pPr>
              <w:pStyle w:val="TAR"/>
              <w:rPr>
                <w:rFonts w:cs="Arial"/>
                <w:sz w:val="16"/>
                <w:szCs w:val="16"/>
              </w:rPr>
            </w:pPr>
          </w:p>
        </w:tc>
        <w:tc>
          <w:tcPr>
            <w:tcW w:w="424" w:type="dxa"/>
            <w:shd w:val="solid" w:color="FFFFFF" w:fill="auto"/>
          </w:tcPr>
          <w:p w:rsidR="00B86B22" w:rsidRPr="00481D2D" w:rsidRDefault="00A51EE5" w:rsidP="00B86B22">
            <w:pPr>
              <w:pStyle w:val="TAC"/>
              <w:rPr>
                <w:rFonts w:cs="Arial"/>
                <w:sz w:val="16"/>
                <w:szCs w:val="16"/>
              </w:rPr>
            </w:pPr>
            <w:r w:rsidRPr="00481D2D">
              <w:rPr>
                <w:rFonts w:cs="Arial"/>
                <w:sz w:val="16"/>
                <w:szCs w:val="16"/>
              </w:rPr>
              <w:t>F</w:t>
            </w:r>
          </w:p>
        </w:tc>
        <w:tc>
          <w:tcPr>
            <w:tcW w:w="4919" w:type="dxa"/>
            <w:shd w:val="solid" w:color="FFFFFF" w:fill="auto"/>
          </w:tcPr>
          <w:p w:rsidR="00B86B22" w:rsidRPr="00481D2D" w:rsidRDefault="00A51EE5" w:rsidP="00B86B22">
            <w:pPr>
              <w:pStyle w:val="TAL"/>
              <w:rPr>
                <w:rFonts w:cs="Arial"/>
                <w:sz w:val="16"/>
                <w:szCs w:val="16"/>
              </w:rPr>
            </w:pPr>
            <w:r w:rsidRPr="00481D2D">
              <w:rPr>
                <w:rFonts w:cs="Arial"/>
                <w:sz w:val="16"/>
                <w:szCs w:val="16"/>
              </w:rPr>
              <w:t>Clarification of Priority-Verstat values</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A51EE5" w:rsidP="00B86B22">
            <w:pPr>
              <w:pStyle w:val="TAC"/>
              <w:rPr>
                <w:rFonts w:cs="Arial"/>
                <w:sz w:val="16"/>
                <w:szCs w:val="16"/>
              </w:rPr>
            </w:pPr>
            <w:r w:rsidRPr="00481D2D">
              <w:rPr>
                <w:rFonts w:cs="Arial"/>
                <w:sz w:val="16"/>
                <w:szCs w:val="16"/>
              </w:rPr>
              <w:t>CP-220273</w:t>
            </w:r>
          </w:p>
        </w:tc>
        <w:tc>
          <w:tcPr>
            <w:tcW w:w="524" w:type="dxa"/>
            <w:shd w:val="solid" w:color="FFFFFF" w:fill="auto"/>
          </w:tcPr>
          <w:p w:rsidR="00B86B22" w:rsidRPr="00481D2D" w:rsidRDefault="00A51EE5" w:rsidP="00B86B22">
            <w:pPr>
              <w:pStyle w:val="TAL"/>
              <w:rPr>
                <w:rFonts w:cs="Arial"/>
                <w:sz w:val="16"/>
                <w:szCs w:val="16"/>
              </w:rPr>
            </w:pPr>
            <w:r w:rsidRPr="00481D2D">
              <w:rPr>
                <w:rFonts w:cs="Arial"/>
                <w:sz w:val="16"/>
                <w:szCs w:val="16"/>
              </w:rPr>
              <w:t>6544</w:t>
            </w:r>
          </w:p>
        </w:tc>
        <w:tc>
          <w:tcPr>
            <w:tcW w:w="424" w:type="dxa"/>
            <w:shd w:val="solid" w:color="FFFFFF" w:fill="auto"/>
          </w:tcPr>
          <w:p w:rsidR="00B86B22" w:rsidRPr="00481D2D" w:rsidRDefault="00B86B22" w:rsidP="00B86B22">
            <w:pPr>
              <w:pStyle w:val="TAR"/>
              <w:rPr>
                <w:rFonts w:cs="Arial"/>
                <w:sz w:val="16"/>
                <w:szCs w:val="16"/>
              </w:rPr>
            </w:pPr>
          </w:p>
        </w:tc>
        <w:tc>
          <w:tcPr>
            <w:tcW w:w="424" w:type="dxa"/>
            <w:shd w:val="solid" w:color="FFFFFF" w:fill="auto"/>
          </w:tcPr>
          <w:p w:rsidR="00B86B22" w:rsidRPr="00481D2D" w:rsidRDefault="00A51EE5" w:rsidP="00B86B22">
            <w:pPr>
              <w:pStyle w:val="TAC"/>
              <w:rPr>
                <w:rFonts w:cs="Arial"/>
                <w:sz w:val="16"/>
                <w:szCs w:val="16"/>
              </w:rPr>
            </w:pPr>
            <w:r w:rsidRPr="00481D2D">
              <w:rPr>
                <w:rFonts w:cs="Arial"/>
                <w:sz w:val="16"/>
                <w:szCs w:val="16"/>
              </w:rPr>
              <w:t>B</w:t>
            </w:r>
          </w:p>
        </w:tc>
        <w:tc>
          <w:tcPr>
            <w:tcW w:w="4919" w:type="dxa"/>
            <w:shd w:val="solid" w:color="FFFFFF" w:fill="auto"/>
          </w:tcPr>
          <w:p w:rsidR="00B86B22" w:rsidRPr="00481D2D" w:rsidRDefault="00307298" w:rsidP="00B86B22">
            <w:pPr>
              <w:pStyle w:val="TAL"/>
              <w:rPr>
                <w:rFonts w:cs="Arial"/>
                <w:sz w:val="16"/>
                <w:szCs w:val="16"/>
              </w:rPr>
            </w:pPr>
            <w:r w:rsidRPr="00481D2D">
              <w:rPr>
                <w:rFonts w:cs="Arial"/>
                <w:sz w:val="16"/>
                <w:szCs w:val="16"/>
              </w:rPr>
              <w:t>Update of IETF references for ICE, STUN, TURN and IPv6 privacy</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307298" w:rsidP="00B86B22">
            <w:pPr>
              <w:pStyle w:val="TAC"/>
              <w:rPr>
                <w:rFonts w:cs="Arial"/>
                <w:sz w:val="16"/>
                <w:szCs w:val="16"/>
              </w:rPr>
            </w:pPr>
            <w:r w:rsidRPr="00481D2D">
              <w:rPr>
                <w:rFonts w:cs="Arial"/>
                <w:sz w:val="16"/>
                <w:szCs w:val="16"/>
              </w:rPr>
              <w:t>CP-220278</w:t>
            </w:r>
          </w:p>
        </w:tc>
        <w:tc>
          <w:tcPr>
            <w:tcW w:w="524" w:type="dxa"/>
            <w:shd w:val="solid" w:color="FFFFFF" w:fill="auto"/>
          </w:tcPr>
          <w:p w:rsidR="00B86B22" w:rsidRPr="00481D2D" w:rsidRDefault="00307298" w:rsidP="00B86B22">
            <w:pPr>
              <w:pStyle w:val="TAL"/>
              <w:rPr>
                <w:rFonts w:cs="Arial"/>
                <w:sz w:val="16"/>
                <w:szCs w:val="16"/>
              </w:rPr>
            </w:pPr>
            <w:r w:rsidRPr="00481D2D">
              <w:rPr>
                <w:rFonts w:cs="Arial"/>
                <w:sz w:val="16"/>
                <w:szCs w:val="16"/>
              </w:rPr>
              <w:t>6545</w:t>
            </w:r>
          </w:p>
        </w:tc>
        <w:tc>
          <w:tcPr>
            <w:tcW w:w="424" w:type="dxa"/>
            <w:shd w:val="solid" w:color="FFFFFF" w:fill="auto"/>
          </w:tcPr>
          <w:p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rsidR="00B86B22" w:rsidRPr="00481D2D" w:rsidRDefault="00307298" w:rsidP="00B86B22">
            <w:pPr>
              <w:pStyle w:val="TAL"/>
              <w:rPr>
                <w:rFonts w:cs="Arial"/>
                <w:sz w:val="16"/>
                <w:szCs w:val="16"/>
              </w:rPr>
            </w:pPr>
            <w:r w:rsidRPr="00481D2D">
              <w:rPr>
                <w:rFonts w:cs="Arial"/>
                <w:sz w:val="16"/>
                <w:szCs w:val="16"/>
              </w:rPr>
              <w:t>24.229 MPS priority upgrade at entry points</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rsidR="00B86B22" w:rsidRPr="00481D2D" w:rsidRDefault="00307298" w:rsidP="00B86B22">
            <w:pPr>
              <w:pStyle w:val="TAL"/>
              <w:rPr>
                <w:rFonts w:cs="Arial"/>
                <w:sz w:val="16"/>
                <w:szCs w:val="16"/>
              </w:rPr>
            </w:pPr>
            <w:r w:rsidRPr="00481D2D">
              <w:rPr>
                <w:rFonts w:cs="Arial"/>
                <w:sz w:val="16"/>
                <w:szCs w:val="16"/>
              </w:rPr>
              <w:t>6548</w:t>
            </w:r>
          </w:p>
        </w:tc>
        <w:tc>
          <w:tcPr>
            <w:tcW w:w="424" w:type="dxa"/>
            <w:shd w:val="solid" w:color="FFFFFF" w:fill="auto"/>
          </w:tcPr>
          <w:p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rsidR="00B86B22" w:rsidRPr="00481D2D" w:rsidRDefault="002361C0" w:rsidP="00B86B22">
            <w:pPr>
              <w:pStyle w:val="TAL"/>
              <w:rPr>
                <w:rFonts w:cs="Arial"/>
                <w:sz w:val="16"/>
                <w:szCs w:val="16"/>
              </w:rPr>
            </w:pPr>
            <w:r w:rsidRPr="00481D2D">
              <w:rPr>
                <w:rFonts w:cs="Arial"/>
                <w:sz w:val="16"/>
                <w:szCs w:val="16"/>
              </w:rPr>
              <w:t>Condition for P-CSCF retry for emergency registration</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rsidR="00B86B22" w:rsidRPr="00481D2D" w:rsidRDefault="00307298" w:rsidP="00B86B22">
            <w:pPr>
              <w:pStyle w:val="TAL"/>
              <w:rPr>
                <w:rFonts w:cs="Arial"/>
                <w:sz w:val="16"/>
                <w:szCs w:val="16"/>
              </w:rPr>
            </w:pPr>
            <w:r w:rsidRPr="00481D2D">
              <w:rPr>
                <w:rFonts w:cs="Arial"/>
                <w:sz w:val="16"/>
                <w:szCs w:val="16"/>
              </w:rPr>
              <w:t>6552</w:t>
            </w:r>
          </w:p>
        </w:tc>
        <w:tc>
          <w:tcPr>
            <w:tcW w:w="424" w:type="dxa"/>
            <w:shd w:val="solid" w:color="FFFFFF" w:fill="auto"/>
          </w:tcPr>
          <w:p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rsidR="00B86B22" w:rsidRPr="00481D2D" w:rsidRDefault="002361C0" w:rsidP="00B86B22">
            <w:pPr>
              <w:pStyle w:val="TAL"/>
              <w:rPr>
                <w:rFonts w:cs="Arial"/>
                <w:sz w:val="16"/>
                <w:szCs w:val="16"/>
              </w:rPr>
            </w:pPr>
            <w:r w:rsidRPr="00481D2D">
              <w:rPr>
                <w:rFonts w:cs="Arial"/>
                <w:sz w:val="16"/>
                <w:szCs w:val="16"/>
              </w:rPr>
              <w:t>Confirmation of resource reservation</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B86B22" w:rsidRPr="00481D2D" w:rsidTr="00F85BBF">
        <w:tc>
          <w:tcPr>
            <w:tcW w:w="798" w:type="dxa"/>
            <w:shd w:val="solid" w:color="FFFFFF" w:fill="auto"/>
          </w:tcPr>
          <w:p w:rsidR="00B86B22" w:rsidRPr="00481D2D" w:rsidRDefault="00B86B22" w:rsidP="00B86B22">
            <w:pPr>
              <w:pStyle w:val="TAC"/>
              <w:rPr>
                <w:rFonts w:cs="Arial"/>
                <w:sz w:val="16"/>
                <w:szCs w:val="16"/>
              </w:rPr>
            </w:pPr>
            <w:r w:rsidRPr="00481D2D">
              <w:rPr>
                <w:rFonts w:cs="Arial"/>
                <w:sz w:val="16"/>
                <w:szCs w:val="16"/>
              </w:rPr>
              <w:t>2022-03</w:t>
            </w:r>
          </w:p>
        </w:tc>
        <w:tc>
          <w:tcPr>
            <w:tcW w:w="797" w:type="dxa"/>
            <w:shd w:val="solid" w:color="FFFFFF" w:fill="auto"/>
          </w:tcPr>
          <w:p w:rsidR="00B86B22" w:rsidRPr="00481D2D" w:rsidRDefault="00B86B22" w:rsidP="00B86B22">
            <w:pPr>
              <w:pStyle w:val="TAC"/>
              <w:rPr>
                <w:rFonts w:cs="Arial"/>
                <w:sz w:val="16"/>
                <w:szCs w:val="16"/>
              </w:rPr>
            </w:pPr>
            <w:r w:rsidRPr="00481D2D">
              <w:rPr>
                <w:rFonts w:cs="Arial"/>
                <w:sz w:val="16"/>
                <w:szCs w:val="16"/>
              </w:rPr>
              <w:t>CT#95e</w:t>
            </w:r>
          </w:p>
        </w:tc>
        <w:tc>
          <w:tcPr>
            <w:tcW w:w="1088" w:type="dxa"/>
            <w:shd w:val="solid" w:color="FFFFFF" w:fill="auto"/>
          </w:tcPr>
          <w:p w:rsidR="00B86B22" w:rsidRPr="00481D2D" w:rsidRDefault="00307298" w:rsidP="00B86B22">
            <w:pPr>
              <w:pStyle w:val="TAC"/>
              <w:rPr>
                <w:rFonts w:cs="Arial"/>
                <w:sz w:val="16"/>
                <w:szCs w:val="16"/>
              </w:rPr>
            </w:pPr>
            <w:r w:rsidRPr="00481D2D">
              <w:rPr>
                <w:rFonts w:cs="Arial"/>
                <w:sz w:val="16"/>
                <w:szCs w:val="16"/>
              </w:rPr>
              <w:t>CP-220275</w:t>
            </w:r>
          </w:p>
        </w:tc>
        <w:tc>
          <w:tcPr>
            <w:tcW w:w="524" w:type="dxa"/>
            <w:shd w:val="solid" w:color="FFFFFF" w:fill="auto"/>
          </w:tcPr>
          <w:p w:rsidR="00B86B22" w:rsidRPr="00481D2D" w:rsidRDefault="002361C0" w:rsidP="00B86B22">
            <w:pPr>
              <w:pStyle w:val="TAL"/>
              <w:rPr>
                <w:rFonts w:cs="Arial"/>
                <w:sz w:val="16"/>
                <w:szCs w:val="16"/>
              </w:rPr>
            </w:pPr>
            <w:r w:rsidRPr="00481D2D">
              <w:rPr>
                <w:rFonts w:cs="Arial"/>
                <w:sz w:val="16"/>
                <w:szCs w:val="16"/>
              </w:rPr>
              <w:t>6553</w:t>
            </w:r>
          </w:p>
        </w:tc>
        <w:tc>
          <w:tcPr>
            <w:tcW w:w="424" w:type="dxa"/>
            <w:shd w:val="solid" w:color="FFFFFF" w:fill="auto"/>
          </w:tcPr>
          <w:p w:rsidR="00B86B22" w:rsidRPr="00481D2D" w:rsidRDefault="00307298" w:rsidP="00B86B22">
            <w:pPr>
              <w:pStyle w:val="TAR"/>
              <w:rPr>
                <w:rFonts w:cs="Arial"/>
                <w:sz w:val="16"/>
                <w:szCs w:val="16"/>
              </w:rPr>
            </w:pPr>
            <w:r w:rsidRPr="00481D2D">
              <w:rPr>
                <w:rFonts w:cs="Arial"/>
                <w:sz w:val="16"/>
                <w:szCs w:val="16"/>
              </w:rPr>
              <w:t>1</w:t>
            </w:r>
          </w:p>
        </w:tc>
        <w:tc>
          <w:tcPr>
            <w:tcW w:w="424" w:type="dxa"/>
            <w:shd w:val="solid" w:color="FFFFFF" w:fill="auto"/>
          </w:tcPr>
          <w:p w:rsidR="00B86B22" w:rsidRPr="00481D2D" w:rsidRDefault="00307298" w:rsidP="00B86B22">
            <w:pPr>
              <w:pStyle w:val="TAC"/>
              <w:rPr>
                <w:rFonts w:cs="Arial"/>
                <w:sz w:val="16"/>
                <w:szCs w:val="16"/>
              </w:rPr>
            </w:pPr>
            <w:r w:rsidRPr="00481D2D">
              <w:rPr>
                <w:rFonts w:cs="Arial"/>
                <w:sz w:val="16"/>
                <w:szCs w:val="16"/>
              </w:rPr>
              <w:t>F</w:t>
            </w:r>
          </w:p>
        </w:tc>
        <w:tc>
          <w:tcPr>
            <w:tcW w:w="4919" w:type="dxa"/>
            <w:shd w:val="solid" w:color="FFFFFF" w:fill="auto"/>
          </w:tcPr>
          <w:p w:rsidR="00B86B22" w:rsidRPr="00481D2D" w:rsidRDefault="002361C0" w:rsidP="00B86B22">
            <w:pPr>
              <w:pStyle w:val="TAL"/>
              <w:rPr>
                <w:rFonts w:cs="Arial"/>
                <w:sz w:val="16"/>
                <w:szCs w:val="16"/>
              </w:rPr>
            </w:pPr>
            <w:r w:rsidRPr="00481D2D">
              <w:rPr>
                <w:rFonts w:cs="Arial"/>
                <w:sz w:val="16"/>
                <w:szCs w:val="16"/>
              </w:rPr>
              <w:t>Clarification of in-call access update</w:t>
            </w:r>
          </w:p>
        </w:tc>
        <w:tc>
          <w:tcPr>
            <w:tcW w:w="707" w:type="dxa"/>
            <w:shd w:val="solid" w:color="FFFFFF" w:fill="auto"/>
          </w:tcPr>
          <w:p w:rsidR="00B86B22" w:rsidRPr="00481D2D" w:rsidRDefault="00B86B22" w:rsidP="00B86B22">
            <w:pPr>
              <w:pStyle w:val="TAC"/>
              <w:rPr>
                <w:rFonts w:cs="Arial"/>
                <w:sz w:val="16"/>
                <w:szCs w:val="16"/>
              </w:rPr>
            </w:pPr>
            <w:r w:rsidRPr="00481D2D">
              <w:rPr>
                <w:rFonts w:cs="Arial"/>
                <w:sz w:val="16"/>
                <w:szCs w:val="16"/>
              </w:rPr>
              <w:t>17.6.0</w:t>
            </w:r>
          </w:p>
        </w:tc>
      </w:tr>
      <w:tr w:rsidR="00834A95" w:rsidRPr="00481D2D" w:rsidTr="00F85BBF">
        <w:tc>
          <w:tcPr>
            <w:tcW w:w="798" w:type="dxa"/>
            <w:shd w:val="solid" w:color="FFFFFF" w:fill="auto"/>
          </w:tcPr>
          <w:p w:rsidR="00834A95" w:rsidRPr="00481D2D" w:rsidRDefault="00834A95" w:rsidP="00834A95">
            <w:pPr>
              <w:pStyle w:val="TAC"/>
              <w:rPr>
                <w:rFonts w:cs="Arial"/>
                <w:sz w:val="16"/>
                <w:szCs w:val="16"/>
              </w:rPr>
            </w:pPr>
            <w:r w:rsidRPr="00481D2D">
              <w:rPr>
                <w:rFonts w:cs="Arial"/>
                <w:sz w:val="16"/>
                <w:szCs w:val="16"/>
              </w:rPr>
              <w:t>2022-03</w:t>
            </w:r>
          </w:p>
        </w:tc>
        <w:tc>
          <w:tcPr>
            <w:tcW w:w="797" w:type="dxa"/>
            <w:shd w:val="solid" w:color="FFFFFF" w:fill="auto"/>
          </w:tcPr>
          <w:p w:rsidR="00834A95" w:rsidRPr="00481D2D" w:rsidRDefault="00834A95" w:rsidP="00834A95">
            <w:pPr>
              <w:pStyle w:val="TAC"/>
              <w:rPr>
                <w:rFonts w:cs="Arial"/>
                <w:sz w:val="16"/>
                <w:szCs w:val="16"/>
              </w:rPr>
            </w:pPr>
            <w:r w:rsidRPr="00481D2D">
              <w:rPr>
                <w:rFonts w:cs="Arial"/>
                <w:sz w:val="16"/>
                <w:szCs w:val="16"/>
              </w:rPr>
              <w:t>CT#95e</w:t>
            </w:r>
          </w:p>
        </w:tc>
        <w:tc>
          <w:tcPr>
            <w:tcW w:w="1088" w:type="dxa"/>
            <w:shd w:val="solid" w:color="FFFFFF" w:fill="auto"/>
          </w:tcPr>
          <w:p w:rsidR="00834A95" w:rsidRPr="00481D2D" w:rsidRDefault="00834A95" w:rsidP="00834A95">
            <w:pPr>
              <w:pStyle w:val="TAC"/>
              <w:rPr>
                <w:rFonts w:cs="Arial"/>
                <w:sz w:val="16"/>
                <w:szCs w:val="16"/>
              </w:rPr>
            </w:pPr>
          </w:p>
        </w:tc>
        <w:tc>
          <w:tcPr>
            <w:tcW w:w="524" w:type="dxa"/>
            <w:shd w:val="solid" w:color="FFFFFF" w:fill="auto"/>
          </w:tcPr>
          <w:p w:rsidR="00834A95" w:rsidRPr="00481D2D" w:rsidRDefault="00834A95" w:rsidP="00834A95">
            <w:pPr>
              <w:pStyle w:val="TAL"/>
              <w:rPr>
                <w:rFonts w:cs="Arial"/>
                <w:sz w:val="16"/>
                <w:szCs w:val="16"/>
              </w:rPr>
            </w:pPr>
          </w:p>
        </w:tc>
        <w:tc>
          <w:tcPr>
            <w:tcW w:w="424" w:type="dxa"/>
            <w:shd w:val="solid" w:color="FFFFFF" w:fill="auto"/>
          </w:tcPr>
          <w:p w:rsidR="00834A95" w:rsidRPr="00481D2D" w:rsidRDefault="00834A95" w:rsidP="00834A95">
            <w:pPr>
              <w:pStyle w:val="TAR"/>
              <w:rPr>
                <w:rFonts w:cs="Arial"/>
                <w:sz w:val="16"/>
                <w:szCs w:val="16"/>
              </w:rPr>
            </w:pPr>
          </w:p>
        </w:tc>
        <w:tc>
          <w:tcPr>
            <w:tcW w:w="424" w:type="dxa"/>
            <w:shd w:val="solid" w:color="FFFFFF" w:fill="auto"/>
          </w:tcPr>
          <w:p w:rsidR="00834A95" w:rsidRPr="00481D2D" w:rsidRDefault="00834A95" w:rsidP="00834A95">
            <w:pPr>
              <w:pStyle w:val="TAC"/>
              <w:rPr>
                <w:rFonts w:cs="Arial"/>
                <w:sz w:val="16"/>
                <w:szCs w:val="16"/>
              </w:rPr>
            </w:pPr>
          </w:p>
        </w:tc>
        <w:tc>
          <w:tcPr>
            <w:tcW w:w="4919" w:type="dxa"/>
            <w:shd w:val="solid" w:color="FFFFFF" w:fill="auto"/>
          </w:tcPr>
          <w:p w:rsidR="00834A95" w:rsidRPr="00481D2D" w:rsidRDefault="00834A95" w:rsidP="00834A95">
            <w:pPr>
              <w:pStyle w:val="TAL"/>
              <w:rPr>
                <w:rFonts w:cs="Arial"/>
                <w:sz w:val="16"/>
                <w:szCs w:val="16"/>
              </w:rPr>
            </w:pPr>
            <w:r w:rsidRPr="00481D2D">
              <w:rPr>
                <w:rFonts w:cs="Arial"/>
                <w:sz w:val="16"/>
                <w:szCs w:val="16"/>
              </w:rPr>
              <w:t>3gpp-ims+xml.xsd file attached</w:t>
            </w:r>
          </w:p>
        </w:tc>
        <w:tc>
          <w:tcPr>
            <w:tcW w:w="707" w:type="dxa"/>
            <w:shd w:val="solid" w:color="FFFFFF" w:fill="auto"/>
          </w:tcPr>
          <w:p w:rsidR="00834A95" w:rsidRPr="00481D2D" w:rsidRDefault="00834A95" w:rsidP="00834A95">
            <w:pPr>
              <w:pStyle w:val="TAC"/>
              <w:rPr>
                <w:rFonts w:cs="Arial"/>
                <w:sz w:val="16"/>
                <w:szCs w:val="16"/>
              </w:rPr>
            </w:pPr>
            <w:r w:rsidRPr="00481D2D">
              <w:rPr>
                <w:rFonts w:cs="Arial"/>
                <w:sz w:val="16"/>
                <w:szCs w:val="16"/>
              </w:rPr>
              <w:t>17.6.1</w:t>
            </w:r>
          </w:p>
        </w:tc>
      </w:tr>
      <w:tr w:rsidR="003F5032" w:rsidRPr="00481D2D" w:rsidTr="00F85BBF">
        <w:tc>
          <w:tcPr>
            <w:tcW w:w="798" w:type="dxa"/>
            <w:shd w:val="solid" w:color="FFFFFF" w:fill="auto"/>
          </w:tcPr>
          <w:p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rsidR="003F5032" w:rsidRPr="00481D2D" w:rsidRDefault="003F5032" w:rsidP="00834A95">
            <w:pPr>
              <w:pStyle w:val="TAC"/>
              <w:rPr>
                <w:rFonts w:cs="Arial"/>
                <w:sz w:val="16"/>
                <w:szCs w:val="16"/>
              </w:rPr>
            </w:pPr>
            <w:r w:rsidRPr="00481D2D">
              <w:rPr>
                <w:rFonts w:cs="Arial"/>
                <w:sz w:val="16"/>
                <w:szCs w:val="16"/>
              </w:rPr>
              <w:t>CP-221220</w:t>
            </w:r>
          </w:p>
        </w:tc>
        <w:tc>
          <w:tcPr>
            <w:tcW w:w="524" w:type="dxa"/>
            <w:shd w:val="solid" w:color="FFFFFF" w:fill="auto"/>
          </w:tcPr>
          <w:p w:rsidR="003F5032" w:rsidRPr="00481D2D" w:rsidRDefault="003F5032" w:rsidP="00834A95">
            <w:pPr>
              <w:pStyle w:val="TAL"/>
              <w:rPr>
                <w:rFonts w:cs="Arial"/>
                <w:sz w:val="16"/>
                <w:szCs w:val="16"/>
              </w:rPr>
            </w:pPr>
            <w:r w:rsidRPr="00481D2D">
              <w:rPr>
                <w:rFonts w:cs="Arial"/>
                <w:sz w:val="16"/>
                <w:szCs w:val="16"/>
              </w:rPr>
              <w:t>6561</w:t>
            </w:r>
          </w:p>
        </w:tc>
        <w:tc>
          <w:tcPr>
            <w:tcW w:w="424" w:type="dxa"/>
            <w:shd w:val="solid" w:color="FFFFFF" w:fill="auto"/>
          </w:tcPr>
          <w:p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rsidR="003F5032" w:rsidRPr="00481D2D" w:rsidRDefault="003F5032" w:rsidP="00834A95">
            <w:pPr>
              <w:pStyle w:val="TAC"/>
              <w:rPr>
                <w:rFonts w:cs="Arial"/>
                <w:sz w:val="16"/>
                <w:szCs w:val="16"/>
              </w:rPr>
            </w:pPr>
            <w:r w:rsidRPr="00481D2D">
              <w:rPr>
                <w:rFonts w:cs="Arial"/>
                <w:sz w:val="16"/>
                <w:szCs w:val="16"/>
              </w:rPr>
              <w:t>F</w:t>
            </w:r>
          </w:p>
        </w:tc>
        <w:tc>
          <w:tcPr>
            <w:tcW w:w="4919" w:type="dxa"/>
            <w:shd w:val="solid" w:color="FFFFFF" w:fill="auto"/>
          </w:tcPr>
          <w:p w:rsidR="003F5032" w:rsidRPr="00481D2D" w:rsidRDefault="003F5032" w:rsidP="00834A95">
            <w:pPr>
              <w:pStyle w:val="TAL"/>
              <w:rPr>
                <w:rFonts w:cs="Arial"/>
                <w:sz w:val="16"/>
                <w:szCs w:val="16"/>
              </w:rPr>
            </w:pPr>
            <w:r w:rsidRPr="00481D2D">
              <w:rPr>
                <w:rFonts w:cs="Arial"/>
                <w:sz w:val="16"/>
                <w:szCs w:val="16"/>
              </w:rPr>
              <w:t>IMS registration related signalling in SOR-CMCI</w:t>
            </w:r>
          </w:p>
        </w:tc>
        <w:tc>
          <w:tcPr>
            <w:tcW w:w="707" w:type="dxa"/>
            <w:shd w:val="solid" w:color="FFFFFF" w:fill="auto"/>
          </w:tcPr>
          <w:p w:rsidR="003F5032" w:rsidRPr="00481D2D" w:rsidRDefault="003F5032" w:rsidP="00834A95">
            <w:pPr>
              <w:pStyle w:val="TAC"/>
              <w:rPr>
                <w:rFonts w:cs="Arial"/>
                <w:sz w:val="16"/>
                <w:szCs w:val="16"/>
              </w:rPr>
            </w:pPr>
            <w:r w:rsidRPr="00481D2D">
              <w:rPr>
                <w:rFonts w:cs="Arial"/>
                <w:sz w:val="16"/>
                <w:szCs w:val="16"/>
              </w:rPr>
              <w:t>17.7.0</w:t>
            </w:r>
          </w:p>
        </w:tc>
      </w:tr>
      <w:tr w:rsidR="003F5032" w:rsidRPr="00481D2D" w:rsidTr="00F85BBF">
        <w:tc>
          <w:tcPr>
            <w:tcW w:w="798" w:type="dxa"/>
            <w:shd w:val="solid" w:color="FFFFFF" w:fill="auto"/>
          </w:tcPr>
          <w:p w:rsidR="003F5032" w:rsidRPr="00481D2D" w:rsidRDefault="003F5032" w:rsidP="00834A95">
            <w:pPr>
              <w:pStyle w:val="TAC"/>
              <w:rPr>
                <w:rFonts w:cs="Arial"/>
                <w:sz w:val="16"/>
                <w:szCs w:val="16"/>
              </w:rPr>
            </w:pPr>
            <w:r w:rsidRPr="00481D2D">
              <w:rPr>
                <w:rFonts w:cs="Arial"/>
                <w:sz w:val="16"/>
                <w:szCs w:val="16"/>
              </w:rPr>
              <w:t>2022-06</w:t>
            </w:r>
          </w:p>
        </w:tc>
        <w:tc>
          <w:tcPr>
            <w:tcW w:w="797" w:type="dxa"/>
            <w:shd w:val="solid" w:color="FFFFFF" w:fill="auto"/>
          </w:tcPr>
          <w:p w:rsidR="003F5032" w:rsidRPr="00481D2D" w:rsidRDefault="003F5032" w:rsidP="00834A95">
            <w:pPr>
              <w:pStyle w:val="TAC"/>
              <w:rPr>
                <w:rFonts w:cs="Arial"/>
                <w:sz w:val="16"/>
                <w:szCs w:val="16"/>
              </w:rPr>
            </w:pPr>
            <w:r w:rsidRPr="00481D2D">
              <w:rPr>
                <w:rFonts w:cs="Arial"/>
                <w:sz w:val="16"/>
                <w:szCs w:val="16"/>
              </w:rPr>
              <w:t>CT#96</w:t>
            </w:r>
          </w:p>
        </w:tc>
        <w:tc>
          <w:tcPr>
            <w:tcW w:w="1088" w:type="dxa"/>
            <w:shd w:val="solid" w:color="FFFFFF" w:fill="auto"/>
          </w:tcPr>
          <w:p w:rsidR="003F5032" w:rsidRPr="00481D2D" w:rsidRDefault="003F5032" w:rsidP="00834A95">
            <w:pPr>
              <w:pStyle w:val="TAC"/>
              <w:rPr>
                <w:rFonts w:cs="Arial"/>
                <w:sz w:val="16"/>
                <w:szCs w:val="16"/>
              </w:rPr>
            </w:pPr>
            <w:r w:rsidRPr="00481D2D">
              <w:rPr>
                <w:rFonts w:cs="Arial"/>
                <w:sz w:val="16"/>
                <w:szCs w:val="16"/>
              </w:rPr>
              <w:t>CP-221228</w:t>
            </w:r>
          </w:p>
        </w:tc>
        <w:tc>
          <w:tcPr>
            <w:tcW w:w="524" w:type="dxa"/>
            <w:shd w:val="solid" w:color="FFFFFF" w:fill="auto"/>
          </w:tcPr>
          <w:p w:rsidR="003F5032" w:rsidRPr="00481D2D" w:rsidRDefault="003F5032" w:rsidP="00834A95">
            <w:pPr>
              <w:pStyle w:val="TAL"/>
              <w:rPr>
                <w:rFonts w:cs="Arial"/>
                <w:sz w:val="16"/>
                <w:szCs w:val="16"/>
              </w:rPr>
            </w:pPr>
            <w:r w:rsidRPr="00481D2D">
              <w:rPr>
                <w:rFonts w:cs="Arial"/>
                <w:sz w:val="16"/>
                <w:szCs w:val="16"/>
              </w:rPr>
              <w:t>6554</w:t>
            </w:r>
          </w:p>
        </w:tc>
        <w:tc>
          <w:tcPr>
            <w:tcW w:w="424" w:type="dxa"/>
            <w:shd w:val="solid" w:color="FFFFFF" w:fill="auto"/>
          </w:tcPr>
          <w:p w:rsidR="003F5032" w:rsidRPr="00481D2D" w:rsidRDefault="003F5032" w:rsidP="00834A95">
            <w:pPr>
              <w:pStyle w:val="TAR"/>
              <w:rPr>
                <w:rFonts w:cs="Arial"/>
                <w:sz w:val="16"/>
                <w:szCs w:val="16"/>
              </w:rPr>
            </w:pPr>
            <w:r w:rsidRPr="00481D2D">
              <w:rPr>
                <w:rFonts w:cs="Arial"/>
                <w:sz w:val="16"/>
                <w:szCs w:val="16"/>
              </w:rPr>
              <w:t>1</w:t>
            </w:r>
          </w:p>
        </w:tc>
        <w:tc>
          <w:tcPr>
            <w:tcW w:w="424" w:type="dxa"/>
            <w:shd w:val="solid" w:color="FFFFFF" w:fill="auto"/>
          </w:tcPr>
          <w:p w:rsidR="003F5032" w:rsidRPr="00481D2D" w:rsidRDefault="003F5032" w:rsidP="00834A95">
            <w:pPr>
              <w:pStyle w:val="TAC"/>
              <w:rPr>
                <w:rFonts w:cs="Arial"/>
                <w:sz w:val="16"/>
                <w:szCs w:val="16"/>
              </w:rPr>
            </w:pPr>
            <w:r w:rsidRPr="00481D2D">
              <w:rPr>
                <w:rFonts w:cs="Arial"/>
                <w:sz w:val="16"/>
                <w:szCs w:val="16"/>
              </w:rPr>
              <w:t>B</w:t>
            </w:r>
          </w:p>
        </w:tc>
        <w:tc>
          <w:tcPr>
            <w:tcW w:w="4919" w:type="dxa"/>
            <w:shd w:val="solid" w:color="FFFFFF" w:fill="auto"/>
          </w:tcPr>
          <w:p w:rsidR="003F5032" w:rsidRPr="00481D2D" w:rsidRDefault="003F5032" w:rsidP="00834A95">
            <w:pPr>
              <w:pStyle w:val="TAL"/>
              <w:rPr>
                <w:rFonts w:cs="Arial"/>
                <w:sz w:val="16"/>
                <w:szCs w:val="16"/>
              </w:rPr>
            </w:pPr>
            <w:r w:rsidRPr="00481D2D">
              <w:rPr>
                <w:rFonts w:cs="Arial"/>
                <w:sz w:val="16"/>
                <w:szCs w:val="16"/>
              </w:rPr>
              <w:t>Support of e2ae security using DTLS-SRTP for non WebRTC sessions</w:t>
            </w:r>
          </w:p>
        </w:tc>
        <w:tc>
          <w:tcPr>
            <w:tcW w:w="707" w:type="dxa"/>
            <w:shd w:val="solid" w:color="FFFFFF" w:fill="auto"/>
          </w:tcPr>
          <w:p w:rsidR="003F5032" w:rsidRPr="00481D2D" w:rsidRDefault="003F5032" w:rsidP="00834A95">
            <w:pPr>
              <w:pStyle w:val="TAC"/>
              <w:rPr>
                <w:rFonts w:cs="Arial"/>
                <w:sz w:val="16"/>
                <w:szCs w:val="16"/>
              </w:rPr>
            </w:pPr>
            <w:r w:rsidRPr="00481D2D">
              <w:rPr>
                <w:rFonts w:cs="Arial"/>
                <w:sz w:val="16"/>
                <w:szCs w:val="16"/>
              </w:rPr>
              <w:t>17.7.0</w:t>
            </w:r>
          </w:p>
        </w:tc>
      </w:tr>
      <w:tr w:rsidR="000D5DEB" w:rsidRPr="00481D2D" w:rsidTr="00F85BBF">
        <w:tc>
          <w:tcPr>
            <w:tcW w:w="798" w:type="dxa"/>
            <w:shd w:val="solid" w:color="FFFFFF" w:fill="auto"/>
          </w:tcPr>
          <w:p w:rsidR="000D5DEB" w:rsidRPr="00481D2D" w:rsidRDefault="000D5DEB" w:rsidP="00834A95">
            <w:pPr>
              <w:pStyle w:val="TAC"/>
              <w:rPr>
                <w:rFonts w:cs="Arial"/>
                <w:sz w:val="16"/>
                <w:szCs w:val="16"/>
              </w:rPr>
            </w:pPr>
            <w:r w:rsidRPr="00481D2D">
              <w:rPr>
                <w:rFonts w:cs="Arial"/>
                <w:sz w:val="16"/>
                <w:szCs w:val="16"/>
              </w:rPr>
              <w:t>2022-06</w:t>
            </w:r>
          </w:p>
        </w:tc>
        <w:tc>
          <w:tcPr>
            <w:tcW w:w="797" w:type="dxa"/>
            <w:shd w:val="solid" w:color="FFFFFF" w:fill="auto"/>
          </w:tcPr>
          <w:p w:rsidR="000D5DEB" w:rsidRPr="00481D2D" w:rsidRDefault="000D5DEB" w:rsidP="00834A95">
            <w:pPr>
              <w:pStyle w:val="TAC"/>
              <w:rPr>
                <w:rFonts w:cs="Arial"/>
                <w:sz w:val="16"/>
                <w:szCs w:val="16"/>
              </w:rPr>
            </w:pPr>
            <w:r w:rsidRPr="00481D2D">
              <w:rPr>
                <w:rFonts w:cs="Arial"/>
                <w:sz w:val="16"/>
                <w:szCs w:val="16"/>
              </w:rPr>
              <w:t>CT#96</w:t>
            </w:r>
          </w:p>
        </w:tc>
        <w:tc>
          <w:tcPr>
            <w:tcW w:w="1088" w:type="dxa"/>
            <w:shd w:val="solid" w:color="FFFFFF" w:fill="auto"/>
          </w:tcPr>
          <w:p w:rsidR="000D5DEB" w:rsidRPr="00481D2D" w:rsidRDefault="000D5DEB" w:rsidP="00834A95">
            <w:pPr>
              <w:pStyle w:val="TAC"/>
              <w:rPr>
                <w:rFonts w:cs="Arial"/>
                <w:sz w:val="16"/>
                <w:szCs w:val="16"/>
              </w:rPr>
            </w:pPr>
            <w:r w:rsidRPr="00481D2D">
              <w:rPr>
                <w:rFonts w:cs="Arial"/>
                <w:sz w:val="16"/>
                <w:szCs w:val="16"/>
              </w:rPr>
              <w:t>CP-221228</w:t>
            </w:r>
          </w:p>
        </w:tc>
        <w:tc>
          <w:tcPr>
            <w:tcW w:w="524" w:type="dxa"/>
            <w:shd w:val="solid" w:color="FFFFFF" w:fill="auto"/>
          </w:tcPr>
          <w:p w:rsidR="000D5DEB" w:rsidRPr="00481D2D" w:rsidRDefault="000D5DEB" w:rsidP="00834A95">
            <w:pPr>
              <w:pStyle w:val="TAL"/>
              <w:rPr>
                <w:rFonts w:cs="Arial"/>
                <w:sz w:val="16"/>
                <w:szCs w:val="16"/>
              </w:rPr>
            </w:pPr>
            <w:r w:rsidRPr="00481D2D">
              <w:rPr>
                <w:rFonts w:cs="Arial"/>
                <w:sz w:val="16"/>
                <w:szCs w:val="16"/>
              </w:rPr>
              <w:t>6557</w:t>
            </w:r>
          </w:p>
        </w:tc>
        <w:tc>
          <w:tcPr>
            <w:tcW w:w="424" w:type="dxa"/>
            <w:shd w:val="solid" w:color="FFFFFF" w:fill="auto"/>
          </w:tcPr>
          <w:p w:rsidR="000D5DEB" w:rsidRPr="00481D2D" w:rsidRDefault="000D5DEB" w:rsidP="00834A95">
            <w:pPr>
              <w:pStyle w:val="TAR"/>
              <w:rPr>
                <w:rFonts w:cs="Arial"/>
                <w:sz w:val="16"/>
                <w:szCs w:val="16"/>
              </w:rPr>
            </w:pPr>
            <w:r w:rsidRPr="00481D2D">
              <w:rPr>
                <w:rFonts w:cs="Arial"/>
                <w:sz w:val="16"/>
                <w:szCs w:val="16"/>
              </w:rPr>
              <w:t>-</w:t>
            </w:r>
          </w:p>
        </w:tc>
        <w:tc>
          <w:tcPr>
            <w:tcW w:w="424" w:type="dxa"/>
            <w:shd w:val="solid" w:color="FFFFFF" w:fill="auto"/>
          </w:tcPr>
          <w:p w:rsidR="000D5DEB" w:rsidRPr="00481D2D" w:rsidRDefault="000D5DEB" w:rsidP="00834A95">
            <w:pPr>
              <w:pStyle w:val="TAC"/>
              <w:rPr>
                <w:rFonts w:cs="Arial"/>
                <w:sz w:val="16"/>
                <w:szCs w:val="16"/>
              </w:rPr>
            </w:pPr>
            <w:r w:rsidRPr="00481D2D">
              <w:rPr>
                <w:rFonts w:cs="Arial"/>
                <w:sz w:val="16"/>
                <w:szCs w:val="16"/>
              </w:rPr>
              <w:t>B</w:t>
            </w:r>
          </w:p>
        </w:tc>
        <w:tc>
          <w:tcPr>
            <w:tcW w:w="4919" w:type="dxa"/>
            <w:shd w:val="solid" w:color="FFFFFF" w:fill="auto"/>
          </w:tcPr>
          <w:p w:rsidR="000D5DEB" w:rsidRPr="00481D2D" w:rsidRDefault="000D5DEB" w:rsidP="00834A95">
            <w:pPr>
              <w:pStyle w:val="TAL"/>
              <w:rPr>
                <w:rFonts w:cs="Arial"/>
                <w:sz w:val="16"/>
                <w:szCs w:val="16"/>
              </w:rPr>
            </w:pPr>
            <w:r w:rsidRPr="00481D2D">
              <w:rPr>
                <w:rFonts w:cs="Arial"/>
                <w:sz w:val="16"/>
                <w:szCs w:val="16"/>
              </w:rPr>
              <w:t>IMS authentication using AKAv2-SHA-256 digest AKA algorithm</w:t>
            </w:r>
          </w:p>
        </w:tc>
        <w:tc>
          <w:tcPr>
            <w:tcW w:w="707" w:type="dxa"/>
            <w:shd w:val="solid" w:color="FFFFFF" w:fill="auto"/>
          </w:tcPr>
          <w:p w:rsidR="000D5DEB" w:rsidRPr="00481D2D" w:rsidRDefault="000D5DEB" w:rsidP="00834A95">
            <w:pPr>
              <w:pStyle w:val="TAC"/>
              <w:rPr>
                <w:rFonts w:cs="Arial"/>
                <w:sz w:val="16"/>
                <w:szCs w:val="16"/>
              </w:rPr>
            </w:pPr>
            <w:r w:rsidRPr="00481D2D">
              <w:rPr>
                <w:rFonts w:cs="Arial"/>
                <w:sz w:val="16"/>
                <w:szCs w:val="16"/>
              </w:rPr>
              <w:t>17.7.0</w:t>
            </w:r>
          </w:p>
        </w:tc>
      </w:tr>
      <w:tr w:rsidR="000A4976" w:rsidRPr="00481D2D" w:rsidTr="00F85BBF">
        <w:tc>
          <w:tcPr>
            <w:tcW w:w="798" w:type="dxa"/>
            <w:shd w:val="solid" w:color="FFFFFF" w:fill="auto"/>
          </w:tcPr>
          <w:p w:rsidR="000A4976" w:rsidRPr="00481D2D" w:rsidRDefault="000A4976" w:rsidP="00834A95">
            <w:pPr>
              <w:pStyle w:val="TAC"/>
              <w:rPr>
                <w:rFonts w:cs="Arial"/>
                <w:sz w:val="16"/>
                <w:szCs w:val="16"/>
              </w:rPr>
            </w:pPr>
            <w:r w:rsidRPr="00481D2D">
              <w:rPr>
                <w:rFonts w:cs="Arial"/>
                <w:sz w:val="16"/>
                <w:szCs w:val="16"/>
              </w:rPr>
              <w:t>2022-06</w:t>
            </w:r>
          </w:p>
        </w:tc>
        <w:tc>
          <w:tcPr>
            <w:tcW w:w="797" w:type="dxa"/>
            <w:shd w:val="solid" w:color="FFFFFF" w:fill="auto"/>
          </w:tcPr>
          <w:p w:rsidR="000A4976" w:rsidRPr="00481D2D" w:rsidRDefault="000A4976" w:rsidP="00834A95">
            <w:pPr>
              <w:pStyle w:val="TAC"/>
              <w:rPr>
                <w:rFonts w:cs="Arial"/>
                <w:sz w:val="16"/>
                <w:szCs w:val="16"/>
              </w:rPr>
            </w:pPr>
            <w:r w:rsidRPr="00481D2D">
              <w:rPr>
                <w:rFonts w:cs="Arial"/>
                <w:sz w:val="16"/>
                <w:szCs w:val="16"/>
              </w:rPr>
              <w:t>CT#96</w:t>
            </w:r>
          </w:p>
        </w:tc>
        <w:tc>
          <w:tcPr>
            <w:tcW w:w="1088" w:type="dxa"/>
            <w:shd w:val="solid" w:color="FFFFFF" w:fill="auto"/>
          </w:tcPr>
          <w:p w:rsidR="000A4976" w:rsidRPr="00481D2D" w:rsidRDefault="000A4976" w:rsidP="00834A95">
            <w:pPr>
              <w:pStyle w:val="TAC"/>
              <w:rPr>
                <w:rFonts w:cs="Arial"/>
                <w:sz w:val="16"/>
                <w:szCs w:val="16"/>
              </w:rPr>
            </w:pPr>
            <w:r w:rsidRPr="00481D2D">
              <w:rPr>
                <w:rFonts w:cs="Arial"/>
                <w:sz w:val="16"/>
                <w:szCs w:val="16"/>
              </w:rPr>
              <w:t>CP-221232</w:t>
            </w:r>
          </w:p>
        </w:tc>
        <w:tc>
          <w:tcPr>
            <w:tcW w:w="524" w:type="dxa"/>
            <w:shd w:val="solid" w:color="FFFFFF" w:fill="auto"/>
          </w:tcPr>
          <w:p w:rsidR="000A4976" w:rsidRPr="00481D2D" w:rsidRDefault="000A4976" w:rsidP="00834A95">
            <w:pPr>
              <w:pStyle w:val="TAL"/>
              <w:rPr>
                <w:rFonts w:cs="Arial"/>
                <w:sz w:val="16"/>
                <w:szCs w:val="16"/>
              </w:rPr>
            </w:pPr>
            <w:r w:rsidRPr="00481D2D">
              <w:rPr>
                <w:rFonts w:cs="Arial"/>
                <w:sz w:val="16"/>
                <w:szCs w:val="16"/>
              </w:rPr>
              <w:t>6560</w:t>
            </w:r>
          </w:p>
        </w:tc>
        <w:tc>
          <w:tcPr>
            <w:tcW w:w="424" w:type="dxa"/>
            <w:shd w:val="solid" w:color="FFFFFF" w:fill="auto"/>
          </w:tcPr>
          <w:p w:rsidR="000A4976" w:rsidRPr="00481D2D" w:rsidRDefault="000A4976" w:rsidP="00834A95">
            <w:pPr>
              <w:pStyle w:val="TAR"/>
              <w:rPr>
                <w:rFonts w:cs="Arial"/>
                <w:sz w:val="16"/>
                <w:szCs w:val="16"/>
              </w:rPr>
            </w:pPr>
            <w:r w:rsidRPr="00481D2D">
              <w:rPr>
                <w:rFonts w:cs="Arial"/>
                <w:sz w:val="16"/>
                <w:szCs w:val="16"/>
              </w:rPr>
              <w:t>2</w:t>
            </w:r>
          </w:p>
        </w:tc>
        <w:tc>
          <w:tcPr>
            <w:tcW w:w="424" w:type="dxa"/>
            <w:shd w:val="solid" w:color="FFFFFF" w:fill="auto"/>
          </w:tcPr>
          <w:p w:rsidR="000A4976" w:rsidRPr="00481D2D" w:rsidRDefault="000A4976" w:rsidP="00834A95">
            <w:pPr>
              <w:pStyle w:val="TAC"/>
              <w:rPr>
                <w:rFonts w:cs="Arial"/>
                <w:sz w:val="16"/>
                <w:szCs w:val="16"/>
              </w:rPr>
            </w:pPr>
            <w:r w:rsidRPr="00481D2D">
              <w:rPr>
                <w:rFonts w:cs="Arial"/>
                <w:sz w:val="16"/>
                <w:szCs w:val="16"/>
              </w:rPr>
              <w:t>C</w:t>
            </w:r>
          </w:p>
        </w:tc>
        <w:tc>
          <w:tcPr>
            <w:tcW w:w="4919" w:type="dxa"/>
            <w:shd w:val="solid" w:color="FFFFFF" w:fill="auto"/>
          </w:tcPr>
          <w:p w:rsidR="000A4976" w:rsidRPr="00481D2D" w:rsidRDefault="000A4976" w:rsidP="00834A95">
            <w:pPr>
              <w:pStyle w:val="TAL"/>
              <w:rPr>
                <w:rFonts w:cs="Arial"/>
                <w:sz w:val="16"/>
                <w:szCs w:val="16"/>
              </w:rPr>
            </w:pPr>
            <w:r w:rsidRPr="00481D2D">
              <w:rPr>
                <w:rFonts w:cs="Arial"/>
                <w:sz w:val="16"/>
                <w:szCs w:val="16"/>
              </w:rPr>
              <w:t xml:space="preserve">Add IBCF Ms procedures to support verification failures </w:t>
            </w:r>
          </w:p>
        </w:tc>
        <w:tc>
          <w:tcPr>
            <w:tcW w:w="707" w:type="dxa"/>
            <w:shd w:val="solid" w:color="FFFFFF" w:fill="auto"/>
          </w:tcPr>
          <w:p w:rsidR="000A4976" w:rsidRPr="00481D2D" w:rsidRDefault="000A4976" w:rsidP="00834A95">
            <w:pPr>
              <w:pStyle w:val="TAC"/>
              <w:rPr>
                <w:rFonts w:cs="Arial"/>
                <w:sz w:val="16"/>
                <w:szCs w:val="16"/>
              </w:rPr>
            </w:pPr>
            <w:r w:rsidRPr="00481D2D">
              <w:rPr>
                <w:rFonts w:cs="Arial"/>
                <w:sz w:val="16"/>
                <w:szCs w:val="16"/>
              </w:rPr>
              <w:t>17.7.0</w:t>
            </w:r>
          </w:p>
        </w:tc>
      </w:tr>
      <w:tr w:rsidR="008409E9" w:rsidRPr="00481D2D" w:rsidTr="00F85BBF">
        <w:tc>
          <w:tcPr>
            <w:tcW w:w="798" w:type="dxa"/>
            <w:shd w:val="solid" w:color="FFFFFF" w:fill="auto"/>
          </w:tcPr>
          <w:p w:rsidR="008409E9" w:rsidRPr="00481D2D" w:rsidRDefault="008409E9" w:rsidP="00834A95">
            <w:pPr>
              <w:pStyle w:val="TAC"/>
              <w:rPr>
                <w:rFonts w:cs="Arial"/>
                <w:sz w:val="16"/>
                <w:szCs w:val="16"/>
              </w:rPr>
            </w:pPr>
            <w:r w:rsidRPr="00481D2D">
              <w:rPr>
                <w:rFonts w:cs="Arial"/>
                <w:sz w:val="16"/>
                <w:szCs w:val="16"/>
              </w:rPr>
              <w:t>2022-06</w:t>
            </w:r>
          </w:p>
        </w:tc>
        <w:tc>
          <w:tcPr>
            <w:tcW w:w="797" w:type="dxa"/>
            <w:shd w:val="solid" w:color="FFFFFF" w:fill="auto"/>
          </w:tcPr>
          <w:p w:rsidR="008409E9" w:rsidRPr="00481D2D" w:rsidRDefault="008409E9" w:rsidP="00834A95">
            <w:pPr>
              <w:pStyle w:val="TAC"/>
              <w:rPr>
                <w:rFonts w:cs="Arial"/>
                <w:sz w:val="16"/>
                <w:szCs w:val="16"/>
              </w:rPr>
            </w:pPr>
            <w:r w:rsidRPr="00481D2D">
              <w:rPr>
                <w:rFonts w:cs="Arial"/>
                <w:sz w:val="16"/>
                <w:szCs w:val="16"/>
              </w:rPr>
              <w:t>CT#96</w:t>
            </w:r>
          </w:p>
        </w:tc>
        <w:tc>
          <w:tcPr>
            <w:tcW w:w="1088" w:type="dxa"/>
            <w:shd w:val="solid" w:color="FFFFFF" w:fill="auto"/>
          </w:tcPr>
          <w:p w:rsidR="008409E9" w:rsidRPr="00481D2D" w:rsidRDefault="008409E9" w:rsidP="00834A95">
            <w:pPr>
              <w:pStyle w:val="TAC"/>
              <w:rPr>
                <w:rFonts w:cs="Arial"/>
                <w:sz w:val="16"/>
                <w:szCs w:val="16"/>
              </w:rPr>
            </w:pPr>
            <w:r w:rsidRPr="00481D2D">
              <w:rPr>
                <w:rFonts w:cs="Arial"/>
                <w:sz w:val="16"/>
                <w:szCs w:val="16"/>
              </w:rPr>
              <w:t>CP-221314</w:t>
            </w:r>
          </w:p>
        </w:tc>
        <w:tc>
          <w:tcPr>
            <w:tcW w:w="524" w:type="dxa"/>
            <w:shd w:val="solid" w:color="FFFFFF" w:fill="auto"/>
          </w:tcPr>
          <w:p w:rsidR="008409E9" w:rsidRPr="00481D2D" w:rsidRDefault="008409E9" w:rsidP="00834A95">
            <w:pPr>
              <w:pStyle w:val="TAL"/>
              <w:rPr>
                <w:rFonts w:cs="Arial"/>
                <w:sz w:val="16"/>
                <w:szCs w:val="16"/>
              </w:rPr>
            </w:pPr>
            <w:r w:rsidRPr="00481D2D">
              <w:rPr>
                <w:rFonts w:cs="Arial"/>
                <w:sz w:val="16"/>
                <w:szCs w:val="16"/>
              </w:rPr>
              <w:t>6558</w:t>
            </w:r>
          </w:p>
        </w:tc>
        <w:tc>
          <w:tcPr>
            <w:tcW w:w="424" w:type="dxa"/>
            <w:shd w:val="solid" w:color="FFFFFF" w:fill="auto"/>
          </w:tcPr>
          <w:p w:rsidR="008409E9" w:rsidRPr="00481D2D" w:rsidRDefault="008409E9" w:rsidP="00834A95">
            <w:pPr>
              <w:pStyle w:val="TAR"/>
              <w:rPr>
                <w:rFonts w:cs="Arial"/>
                <w:sz w:val="16"/>
                <w:szCs w:val="16"/>
              </w:rPr>
            </w:pPr>
            <w:r w:rsidRPr="00481D2D">
              <w:rPr>
                <w:rFonts w:cs="Arial"/>
                <w:sz w:val="16"/>
                <w:szCs w:val="16"/>
              </w:rPr>
              <w:t>2</w:t>
            </w:r>
          </w:p>
        </w:tc>
        <w:tc>
          <w:tcPr>
            <w:tcW w:w="424" w:type="dxa"/>
            <w:shd w:val="solid" w:color="FFFFFF" w:fill="auto"/>
          </w:tcPr>
          <w:p w:rsidR="008409E9" w:rsidRPr="00481D2D" w:rsidRDefault="008409E9" w:rsidP="00834A95">
            <w:pPr>
              <w:pStyle w:val="TAC"/>
              <w:rPr>
                <w:rFonts w:cs="Arial"/>
                <w:sz w:val="16"/>
                <w:szCs w:val="16"/>
              </w:rPr>
            </w:pPr>
            <w:r w:rsidRPr="00481D2D">
              <w:rPr>
                <w:rFonts w:cs="Arial"/>
                <w:sz w:val="16"/>
                <w:szCs w:val="16"/>
              </w:rPr>
              <w:t>F</w:t>
            </w:r>
          </w:p>
        </w:tc>
        <w:tc>
          <w:tcPr>
            <w:tcW w:w="4919" w:type="dxa"/>
            <w:shd w:val="solid" w:color="FFFFFF" w:fill="auto"/>
          </w:tcPr>
          <w:p w:rsidR="008409E9" w:rsidRPr="00481D2D" w:rsidRDefault="008409E9" w:rsidP="00834A95">
            <w:pPr>
              <w:pStyle w:val="TAL"/>
              <w:rPr>
                <w:rFonts w:cs="Arial"/>
                <w:sz w:val="16"/>
                <w:szCs w:val="16"/>
              </w:rPr>
            </w:pPr>
            <w:r w:rsidRPr="00481D2D">
              <w:rPr>
                <w:rFonts w:cs="Arial"/>
                <w:sz w:val="16"/>
                <w:szCs w:val="16"/>
              </w:rPr>
              <w:t>Reason header values for 5GS</w:t>
            </w:r>
          </w:p>
        </w:tc>
        <w:tc>
          <w:tcPr>
            <w:tcW w:w="707" w:type="dxa"/>
            <w:shd w:val="solid" w:color="FFFFFF" w:fill="auto"/>
          </w:tcPr>
          <w:p w:rsidR="008409E9" w:rsidRPr="00481D2D" w:rsidRDefault="008409E9" w:rsidP="00834A95">
            <w:pPr>
              <w:pStyle w:val="TAC"/>
              <w:rPr>
                <w:rFonts w:cs="Arial"/>
                <w:sz w:val="16"/>
                <w:szCs w:val="16"/>
              </w:rPr>
            </w:pPr>
            <w:r w:rsidRPr="00481D2D">
              <w:rPr>
                <w:rFonts w:cs="Arial"/>
                <w:sz w:val="16"/>
                <w:szCs w:val="16"/>
              </w:rPr>
              <w:t>17.7.0</w:t>
            </w:r>
          </w:p>
        </w:tc>
      </w:tr>
      <w:tr w:rsidR="00DA406B" w:rsidRPr="00481D2D" w:rsidTr="00F85BBF">
        <w:tc>
          <w:tcPr>
            <w:tcW w:w="798" w:type="dxa"/>
            <w:shd w:val="solid" w:color="FFFFFF" w:fill="auto"/>
          </w:tcPr>
          <w:p w:rsidR="00DA406B" w:rsidRPr="00481D2D" w:rsidRDefault="00DA406B" w:rsidP="00834A95">
            <w:pPr>
              <w:pStyle w:val="TAC"/>
              <w:rPr>
                <w:rFonts w:cs="Arial"/>
                <w:sz w:val="16"/>
                <w:szCs w:val="16"/>
              </w:rPr>
            </w:pPr>
            <w:r w:rsidRPr="00481D2D">
              <w:rPr>
                <w:rFonts w:cs="Arial"/>
                <w:sz w:val="16"/>
                <w:szCs w:val="16"/>
              </w:rPr>
              <w:t>2022-06</w:t>
            </w:r>
          </w:p>
        </w:tc>
        <w:tc>
          <w:tcPr>
            <w:tcW w:w="797" w:type="dxa"/>
            <w:shd w:val="solid" w:color="FFFFFF" w:fill="auto"/>
          </w:tcPr>
          <w:p w:rsidR="00DA406B" w:rsidRPr="00481D2D" w:rsidRDefault="00DA406B" w:rsidP="00834A95">
            <w:pPr>
              <w:pStyle w:val="TAC"/>
              <w:rPr>
                <w:rFonts w:cs="Arial"/>
                <w:sz w:val="16"/>
                <w:szCs w:val="16"/>
              </w:rPr>
            </w:pPr>
            <w:r w:rsidRPr="00481D2D">
              <w:rPr>
                <w:rFonts w:cs="Arial"/>
                <w:sz w:val="16"/>
                <w:szCs w:val="16"/>
              </w:rPr>
              <w:t>CT#96</w:t>
            </w:r>
          </w:p>
        </w:tc>
        <w:tc>
          <w:tcPr>
            <w:tcW w:w="1088" w:type="dxa"/>
            <w:shd w:val="solid" w:color="FFFFFF" w:fill="auto"/>
          </w:tcPr>
          <w:p w:rsidR="00DA406B" w:rsidRPr="00481D2D" w:rsidRDefault="00DA406B" w:rsidP="00834A95">
            <w:pPr>
              <w:pStyle w:val="TAC"/>
              <w:rPr>
                <w:rFonts w:cs="Arial"/>
                <w:sz w:val="16"/>
                <w:szCs w:val="16"/>
              </w:rPr>
            </w:pPr>
            <w:r w:rsidRPr="00481D2D">
              <w:rPr>
                <w:rFonts w:cs="Arial"/>
                <w:sz w:val="16"/>
                <w:szCs w:val="16"/>
              </w:rPr>
              <w:t>CP-221348</w:t>
            </w:r>
          </w:p>
        </w:tc>
        <w:tc>
          <w:tcPr>
            <w:tcW w:w="524" w:type="dxa"/>
            <w:shd w:val="solid" w:color="FFFFFF" w:fill="auto"/>
          </w:tcPr>
          <w:p w:rsidR="00DA406B" w:rsidRPr="00481D2D" w:rsidRDefault="00DA406B" w:rsidP="00834A95">
            <w:pPr>
              <w:pStyle w:val="TAL"/>
              <w:rPr>
                <w:rFonts w:cs="Arial"/>
                <w:sz w:val="16"/>
                <w:szCs w:val="16"/>
              </w:rPr>
            </w:pPr>
            <w:r w:rsidRPr="00481D2D">
              <w:rPr>
                <w:rFonts w:cs="Arial"/>
                <w:sz w:val="16"/>
                <w:szCs w:val="16"/>
              </w:rPr>
              <w:t>6556</w:t>
            </w:r>
          </w:p>
        </w:tc>
        <w:tc>
          <w:tcPr>
            <w:tcW w:w="424" w:type="dxa"/>
            <w:shd w:val="solid" w:color="FFFFFF" w:fill="auto"/>
          </w:tcPr>
          <w:p w:rsidR="00DA406B" w:rsidRPr="00481D2D" w:rsidRDefault="00DA406B" w:rsidP="00834A95">
            <w:pPr>
              <w:pStyle w:val="TAR"/>
              <w:rPr>
                <w:rFonts w:cs="Arial"/>
                <w:sz w:val="16"/>
                <w:szCs w:val="16"/>
              </w:rPr>
            </w:pPr>
            <w:r w:rsidRPr="00481D2D">
              <w:rPr>
                <w:rFonts w:cs="Arial"/>
                <w:sz w:val="16"/>
                <w:szCs w:val="16"/>
              </w:rPr>
              <w:t>7</w:t>
            </w:r>
          </w:p>
        </w:tc>
        <w:tc>
          <w:tcPr>
            <w:tcW w:w="424" w:type="dxa"/>
            <w:shd w:val="solid" w:color="FFFFFF" w:fill="auto"/>
          </w:tcPr>
          <w:p w:rsidR="00DA406B" w:rsidRPr="00481D2D" w:rsidRDefault="00DA406B" w:rsidP="00834A95">
            <w:pPr>
              <w:pStyle w:val="TAC"/>
              <w:rPr>
                <w:rFonts w:cs="Arial"/>
                <w:sz w:val="16"/>
                <w:szCs w:val="16"/>
              </w:rPr>
            </w:pPr>
            <w:r w:rsidRPr="00481D2D">
              <w:rPr>
                <w:rFonts w:cs="Arial"/>
                <w:sz w:val="16"/>
                <w:szCs w:val="16"/>
              </w:rPr>
              <w:t>F</w:t>
            </w:r>
          </w:p>
        </w:tc>
        <w:tc>
          <w:tcPr>
            <w:tcW w:w="4919" w:type="dxa"/>
            <w:shd w:val="solid" w:color="FFFFFF" w:fill="auto"/>
          </w:tcPr>
          <w:p w:rsidR="00DA406B" w:rsidRPr="00481D2D" w:rsidRDefault="00DA406B" w:rsidP="00834A95">
            <w:pPr>
              <w:pStyle w:val="TAL"/>
              <w:rPr>
                <w:rFonts w:cs="Arial"/>
                <w:sz w:val="16"/>
                <w:szCs w:val="16"/>
              </w:rPr>
            </w:pPr>
            <w:r w:rsidRPr="00481D2D">
              <w:rPr>
                <w:rFonts w:cs="Arial"/>
                <w:sz w:val="16"/>
                <w:szCs w:val="16"/>
              </w:rPr>
              <w:t>Annex-V - Verify integrity of SIP header fields based on validated PASSporT claims</w:t>
            </w:r>
          </w:p>
        </w:tc>
        <w:tc>
          <w:tcPr>
            <w:tcW w:w="707" w:type="dxa"/>
            <w:shd w:val="solid" w:color="FFFFFF" w:fill="auto"/>
          </w:tcPr>
          <w:p w:rsidR="00DA406B" w:rsidRPr="00481D2D" w:rsidRDefault="00DA406B" w:rsidP="00834A95">
            <w:pPr>
              <w:pStyle w:val="TAC"/>
              <w:rPr>
                <w:rFonts w:cs="Arial"/>
                <w:sz w:val="16"/>
                <w:szCs w:val="16"/>
              </w:rPr>
            </w:pPr>
            <w:r w:rsidRPr="00481D2D">
              <w:rPr>
                <w:rFonts w:cs="Arial"/>
                <w:sz w:val="16"/>
                <w:szCs w:val="16"/>
              </w:rPr>
              <w:t>17.7.0</w:t>
            </w:r>
          </w:p>
        </w:tc>
      </w:tr>
      <w:tr w:rsidR="00C50D39" w:rsidRPr="00481D2D" w:rsidTr="00F85BBF">
        <w:tc>
          <w:tcPr>
            <w:tcW w:w="798" w:type="dxa"/>
            <w:shd w:val="solid" w:color="FFFFFF" w:fill="auto"/>
          </w:tcPr>
          <w:p w:rsidR="00C50D39" w:rsidRPr="00481D2D" w:rsidRDefault="00C50D39" w:rsidP="00C50D39">
            <w:pPr>
              <w:pStyle w:val="TAC"/>
              <w:rPr>
                <w:rFonts w:cs="Arial"/>
                <w:sz w:val="16"/>
                <w:szCs w:val="16"/>
              </w:rPr>
            </w:pPr>
            <w:r w:rsidRPr="00481D2D">
              <w:rPr>
                <w:rFonts w:cs="Arial"/>
                <w:sz w:val="16"/>
                <w:szCs w:val="16"/>
              </w:rPr>
              <w:t>2022-06</w:t>
            </w:r>
          </w:p>
        </w:tc>
        <w:tc>
          <w:tcPr>
            <w:tcW w:w="797" w:type="dxa"/>
            <w:shd w:val="solid" w:color="FFFFFF" w:fill="auto"/>
          </w:tcPr>
          <w:p w:rsidR="00C50D39" w:rsidRPr="00481D2D" w:rsidRDefault="00C50D39" w:rsidP="00C50D39">
            <w:pPr>
              <w:pStyle w:val="TAC"/>
              <w:rPr>
                <w:rFonts w:cs="Arial"/>
                <w:sz w:val="16"/>
                <w:szCs w:val="16"/>
              </w:rPr>
            </w:pPr>
            <w:r w:rsidRPr="00481D2D">
              <w:rPr>
                <w:rFonts w:cs="Arial"/>
                <w:sz w:val="16"/>
                <w:szCs w:val="16"/>
              </w:rPr>
              <w:t>CT#96</w:t>
            </w:r>
          </w:p>
        </w:tc>
        <w:tc>
          <w:tcPr>
            <w:tcW w:w="1088" w:type="dxa"/>
            <w:shd w:val="solid" w:color="FFFFFF" w:fill="auto"/>
          </w:tcPr>
          <w:p w:rsidR="00C50D39" w:rsidRPr="00481D2D" w:rsidRDefault="00C50D39" w:rsidP="00C50D39">
            <w:pPr>
              <w:pStyle w:val="TAC"/>
              <w:rPr>
                <w:rFonts w:cs="Arial"/>
                <w:sz w:val="16"/>
                <w:szCs w:val="16"/>
              </w:rPr>
            </w:pPr>
            <w:r w:rsidRPr="00481D2D">
              <w:rPr>
                <w:rFonts w:cs="Arial"/>
                <w:sz w:val="16"/>
                <w:szCs w:val="16"/>
              </w:rPr>
              <w:t>CP-221349</w:t>
            </w:r>
          </w:p>
        </w:tc>
        <w:tc>
          <w:tcPr>
            <w:tcW w:w="524" w:type="dxa"/>
            <w:shd w:val="solid" w:color="FFFFFF" w:fill="auto"/>
          </w:tcPr>
          <w:p w:rsidR="00C50D39" w:rsidRPr="00481D2D" w:rsidRDefault="00C50D39" w:rsidP="00C50D39">
            <w:pPr>
              <w:pStyle w:val="TAL"/>
              <w:rPr>
                <w:rFonts w:cs="Arial"/>
                <w:sz w:val="16"/>
                <w:szCs w:val="16"/>
              </w:rPr>
            </w:pPr>
            <w:r w:rsidRPr="00481D2D">
              <w:rPr>
                <w:rFonts w:cs="Arial"/>
                <w:sz w:val="16"/>
                <w:szCs w:val="16"/>
              </w:rPr>
              <w:t>6555</w:t>
            </w:r>
          </w:p>
        </w:tc>
        <w:tc>
          <w:tcPr>
            <w:tcW w:w="424" w:type="dxa"/>
            <w:shd w:val="solid" w:color="FFFFFF" w:fill="auto"/>
          </w:tcPr>
          <w:p w:rsidR="00C50D39" w:rsidRPr="00481D2D" w:rsidRDefault="00C50D39" w:rsidP="00C50D39">
            <w:pPr>
              <w:pStyle w:val="TAR"/>
              <w:rPr>
                <w:rFonts w:cs="Arial"/>
                <w:sz w:val="16"/>
                <w:szCs w:val="16"/>
              </w:rPr>
            </w:pPr>
            <w:r w:rsidRPr="00481D2D">
              <w:rPr>
                <w:rFonts w:cs="Arial"/>
                <w:sz w:val="16"/>
                <w:szCs w:val="16"/>
              </w:rPr>
              <w:t>6</w:t>
            </w:r>
          </w:p>
        </w:tc>
        <w:tc>
          <w:tcPr>
            <w:tcW w:w="424" w:type="dxa"/>
            <w:shd w:val="solid" w:color="FFFFFF" w:fill="auto"/>
          </w:tcPr>
          <w:p w:rsidR="00C50D39" w:rsidRPr="00481D2D" w:rsidRDefault="00C50D39" w:rsidP="00C50D39">
            <w:pPr>
              <w:pStyle w:val="TAC"/>
              <w:rPr>
                <w:rFonts w:cs="Arial"/>
                <w:sz w:val="16"/>
                <w:szCs w:val="16"/>
              </w:rPr>
            </w:pPr>
            <w:r w:rsidRPr="00481D2D">
              <w:rPr>
                <w:rFonts w:cs="Arial"/>
                <w:sz w:val="16"/>
                <w:szCs w:val="16"/>
              </w:rPr>
              <w:t>C</w:t>
            </w:r>
          </w:p>
        </w:tc>
        <w:tc>
          <w:tcPr>
            <w:tcW w:w="4919" w:type="dxa"/>
            <w:shd w:val="solid" w:color="FFFFFF" w:fill="auto"/>
          </w:tcPr>
          <w:p w:rsidR="00C50D39" w:rsidRPr="00481D2D" w:rsidRDefault="00C50D39" w:rsidP="00C50D39">
            <w:pPr>
              <w:pStyle w:val="TAL"/>
              <w:rPr>
                <w:rFonts w:cs="Arial"/>
                <w:sz w:val="16"/>
                <w:szCs w:val="16"/>
              </w:rPr>
            </w:pPr>
            <w:r w:rsidRPr="00481D2D">
              <w:t>Annex-V Signing and Verification Modifications</w:t>
            </w:r>
          </w:p>
        </w:tc>
        <w:tc>
          <w:tcPr>
            <w:tcW w:w="707" w:type="dxa"/>
            <w:shd w:val="solid" w:color="FFFFFF" w:fill="auto"/>
          </w:tcPr>
          <w:p w:rsidR="00C50D39" w:rsidRPr="00481D2D" w:rsidRDefault="00C50D39" w:rsidP="00C50D39">
            <w:pPr>
              <w:pStyle w:val="TAC"/>
              <w:rPr>
                <w:rFonts w:cs="Arial"/>
                <w:sz w:val="16"/>
                <w:szCs w:val="16"/>
              </w:rPr>
            </w:pPr>
            <w:r w:rsidRPr="00481D2D">
              <w:rPr>
                <w:rFonts w:cs="Arial"/>
                <w:sz w:val="16"/>
                <w:szCs w:val="16"/>
              </w:rPr>
              <w:t>17.7.0</w:t>
            </w:r>
          </w:p>
        </w:tc>
      </w:tr>
      <w:tr w:rsidR="00C2575C" w:rsidRPr="00481D2D" w:rsidTr="00F85BBF">
        <w:tc>
          <w:tcPr>
            <w:tcW w:w="798" w:type="dxa"/>
            <w:shd w:val="solid" w:color="FFFFFF" w:fill="auto"/>
          </w:tcPr>
          <w:p w:rsidR="00C2575C" w:rsidRPr="00481D2D" w:rsidRDefault="00C2575C" w:rsidP="00C50D39">
            <w:pPr>
              <w:pStyle w:val="TAC"/>
              <w:rPr>
                <w:rFonts w:cs="Arial"/>
                <w:sz w:val="16"/>
                <w:szCs w:val="16"/>
              </w:rPr>
            </w:pPr>
            <w:r w:rsidRPr="00481D2D">
              <w:rPr>
                <w:rFonts w:cs="Arial"/>
                <w:sz w:val="16"/>
                <w:szCs w:val="16"/>
              </w:rPr>
              <w:t>2022-06</w:t>
            </w:r>
          </w:p>
        </w:tc>
        <w:tc>
          <w:tcPr>
            <w:tcW w:w="797" w:type="dxa"/>
            <w:shd w:val="solid" w:color="FFFFFF" w:fill="auto"/>
          </w:tcPr>
          <w:p w:rsidR="00C2575C" w:rsidRPr="00481D2D" w:rsidRDefault="00C2575C" w:rsidP="00C50D39">
            <w:pPr>
              <w:pStyle w:val="TAC"/>
              <w:rPr>
                <w:rFonts w:cs="Arial"/>
                <w:sz w:val="16"/>
                <w:szCs w:val="16"/>
              </w:rPr>
            </w:pPr>
            <w:r w:rsidRPr="00481D2D">
              <w:rPr>
                <w:rFonts w:cs="Arial"/>
                <w:sz w:val="16"/>
                <w:szCs w:val="16"/>
              </w:rPr>
              <w:t>CT#96</w:t>
            </w:r>
          </w:p>
        </w:tc>
        <w:tc>
          <w:tcPr>
            <w:tcW w:w="1088" w:type="dxa"/>
            <w:shd w:val="solid" w:color="FFFFFF" w:fill="auto"/>
          </w:tcPr>
          <w:p w:rsidR="00C2575C" w:rsidRPr="00481D2D" w:rsidRDefault="00C2575C" w:rsidP="00C50D39">
            <w:pPr>
              <w:pStyle w:val="TAC"/>
              <w:rPr>
                <w:rFonts w:cs="Arial"/>
                <w:sz w:val="16"/>
                <w:szCs w:val="16"/>
              </w:rPr>
            </w:pPr>
            <w:r w:rsidRPr="00481D2D">
              <w:rPr>
                <w:rFonts w:cs="Arial"/>
                <w:sz w:val="16"/>
                <w:szCs w:val="16"/>
              </w:rPr>
              <w:t>CP-221352</w:t>
            </w:r>
          </w:p>
        </w:tc>
        <w:tc>
          <w:tcPr>
            <w:tcW w:w="524" w:type="dxa"/>
            <w:shd w:val="solid" w:color="FFFFFF" w:fill="auto"/>
          </w:tcPr>
          <w:p w:rsidR="00C2575C" w:rsidRPr="00481D2D" w:rsidRDefault="00C2575C" w:rsidP="00C50D39">
            <w:pPr>
              <w:pStyle w:val="TAL"/>
              <w:rPr>
                <w:rFonts w:cs="Arial"/>
                <w:sz w:val="16"/>
                <w:szCs w:val="16"/>
              </w:rPr>
            </w:pPr>
            <w:r w:rsidRPr="00481D2D">
              <w:rPr>
                <w:rFonts w:cs="Arial"/>
                <w:sz w:val="16"/>
                <w:szCs w:val="16"/>
              </w:rPr>
              <w:t>6559</w:t>
            </w:r>
          </w:p>
        </w:tc>
        <w:tc>
          <w:tcPr>
            <w:tcW w:w="424" w:type="dxa"/>
            <w:shd w:val="solid" w:color="FFFFFF" w:fill="auto"/>
          </w:tcPr>
          <w:p w:rsidR="00C2575C" w:rsidRPr="00481D2D" w:rsidRDefault="00C2575C" w:rsidP="00C50D39">
            <w:pPr>
              <w:pStyle w:val="TAR"/>
              <w:rPr>
                <w:rFonts w:cs="Arial"/>
                <w:sz w:val="16"/>
                <w:szCs w:val="16"/>
              </w:rPr>
            </w:pPr>
            <w:r w:rsidRPr="00481D2D">
              <w:rPr>
                <w:rFonts w:cs="Arial"/>
                <w:sz w:val="16"/>
                <w:szCs w:val="16"/>
              </w:rPr>
              <w:t>5</w:t>
            </w:r>
          </w:p>
        </w:tc>
        <w:tc>
          <w:tcPr>
            <w:tcW w:w="424" w:type="dxa"/>
            <w:shd w:val="solid" w:color="FFFFFF" w:fill="auto"/>
          </w:tcPr>
          <w:p w:rsidR="00C2575C" w:rsidRPr="00481D2D" w:rsidRDefault="00C2575C" w:rsidP="00C50D39">
            <w:pPr>
              <w:pStyle w:val="TAC"/>
              <w:rPr>
                <w:rFonts w:cs="Arial"/>
                <w:sz w:val="16"/>
                <w:szCs w:val="16"/>
              </w:rPr>
            </w:pPr>
            <w:r w:rsidRPr="00481D2D">
              <w:rPr>
                <w:rFonts w:cs="Arial"/>
                <w:sz w:val="16"/>
                <w:szCs w:val="16"/>
              </w:rPr>
              <w:t>F</w:t>
            </w:r>
          </w:p>
        </w:tc>
        <w:tc>
          <w:tcPr>
            <w:tcW w:w="4919" w:type="dxa"/>
            <w:shd w:val="solid" w:color="FFFFFF" w:fill="auto"/>
          </w:tcPr>
          <w:p w:rsidR="00C2575C" w:rsidRPr="00481D2D" w:rsidRDefault="00C2575C" w:rsidP="00C50D39">
            <w:pPr>
              <w:pStyle w:val="TAL"/>
            </w:pPr>
            <w:r w:rsidRPr="00481D2D">
              <w:t>Annex V Corrections</w:t>
            </w:r>
          </w:p>
        </w:tc>
        <w:tc>
          <w:tcPr>
            <w:tcW w:w="707" w:type="dxa"/>
            <w:shd w:val="solid" w:color="FFFFFF" w:fill="auto"/>
          </w:tcPr>
          <w:p w:rsidR="00C2575C" w:rsidRPr="00481D2D" w:rsidRDefault="00C2575C" w:rsidP="00C50D39">
            <w:pPr>
              <w:pStyle w:val="TAC"/>
              <w:rPr>
                <w:rFonts w:cs="Arial"/>
                <w:sz w:val="16"/>
                <w:szCs w:val="16"/>
              </w:rPr>
            </w:pPr>
            <w:r w:rsidRPr="00481D2D">
              <w:rPr>
                <w:rFonts w:cs="Arial"/>
                <w:sz w:val="16"/>
                <w:szCs w:val="16"/>
              </w:rPr>
              <w:t>17.7.0</w:t>
            </w:r>
          </w:p>
        </w:tc>
      </w:tr>
      <w:tr w:rsidR="00E76D68" w:rsidRPr="00481D2D" w:rsidTr="00F85BBF">
        <w:tc>
          <w:tcPr>
            <w:tcW w:w="798" w:type="dxa"/>
            <w:shd w:val="solid" w:color="FFFFFF" w:fill="auto"/>
          </w:tcPr>
          <w:p w:rsidR="00E76D68" w:rsidRPr="00481D2D" w:rsidRDefault="00E76D68" w:rsidP="00C50D39">
            <w:pPr>
              <w:pStyle w:val="TAC"/>
              <w:rPr>
                <w:rFonts w:cs="Arial"/>
                <w:sz w:val="16"/>
                <w:szCs w:val="16"/>
              </w:rPr>
            </w:pPr>
            <w:r>
              <w:rPr>
                <w:rFonts w:cs="Arial"/>
                <w:sz w:val="16"/>
                <w:szCs w:val="16"/>
              </w:rPr>
              <w:t>2022-09</w:t>
            </w:r>
          </w:p>
        </w:tc>
        <w:tc>
          <w:tcPr>
            <w:tcW w:w="797" w:type="dxa"/>
            <w:shd w:val="solid" w:color="FFFFFF" w:fill="auto"/>
          </w:tcPr>
          <w:p w:rsidR="00E76D68" w:rsidRPr="00481D2D" w:rsidRDefault="00E76D68" w:rsidP="00C50D39">
            <w:pPr>
              <w:pStyle w:val="TAC"/>
              <w:rPr>
                <w:rFonts w:cs="Arial"/>
                <w:sz w:val="16"/>
                <w:szCs w:val="16"/>
              </w:rPr>
            </w:pPr>
            <w:r>
              <w:rPr>
                <w:rFonts w:cs="Arial"/>
                <w:sz w:val="16"/>
                <w:szCs w:val="16"/>
              </w:rPr>
              <w:t>CT#97</w:t>
            </w:r>
          </w:p>
        </w:tc>
        <w:tc>
          <w:tcPr>
            <w:tcW w:w="1088" w:type="dxa"/>
            <w:shd w:val="solid" w:color="FFFFFF" w:fill="auto"/>
          </w:tcPr>
          <w:p w:rsidR="00E76D68" w:rsidRPr="00481D2D" w:rsidRDefault="00E76D68" w:rsidP="00C50D39">
            <w:pPr>
              <w:pStyle w:val="TAC"/>
              <w:rPr>
                <w:rFonts w:cs="Arial"/>
                <w:sz w:val="16"/>
                <w:szCs w:val="16"/>
              </w:rPr>
            </w:pPr>
            <w:r w:rsidRPr="00E76D68">
              <w:rPr>
                <w:rFonts w:cs="Arial"/>
                <w:sz w:val="16"/>
                <w:szCs w:val="16"/>
              </w:rPr>
              <w:t>CP-222161</w:t>
            </w:r>
          </w:p>
        </w:tc>
        <w:tc>
          <w:tcPr>
            <w:tcW w:w="524" w:type="dxa"/>
            <w:shd w:val="solid" w:color="FFFFFF" w:fill="auto"/>
          </w:tcPr>
          <w:p w:rsidR="00E76D68" w:rsidRPr="00481D2D" w:rsidRDefault="00E76D68" w:rsidP="00C50D39">
            <w:pPr>
              <w:pStyle w:val="TAL"/>
              <w:rPr>
                <w:rFonts w:cs="Arial"/>
                <w:sz w:val="16"/>
                <w:szCs w:val="16"/>
              </w:rPr>
            </w:pPr>
            <w:r>
              <w:rPr>
                <w:rFonts w:cs="Arial"/>
                <w:sz w:val="16"/>
                <w:szCs w:val="16"/>
              </w:rPr>
              <w:t>6564</w:t>
            </w:r>
          </w:p>
        </w:tc>
        <w:tc>
          <w:tcPr>
            <w:tcW w:w="424" w:type="dxa"/>
            <w:shd w:val="solid" w:color="FFFFFF" w:fill="auto"/>
          </w:tcPr>
          <w:p w:rsidR="00E76D68" w:rsidRPr="00481D2D" w:rsidRDefault="00E76D68" w:rsidP="00C50D39">
            <w:pPr>
              <w:pStyle w:val="TAR"/>
              <w:rPr>
                <w:rFonts w:cs="Arial"/>
                <w:sz w:val="16"/>
                <w:szCs w:val="16"/>
              </w:rPr>
            </w:pPr>
            <w:r>
              <w:rPr>
                <w:rFonts w:cs="Arial"/>
                <w:sz w:val="16"/>
                <w:szCs w:val="16"/>
              </w:rPr>
              <w:t>1</w:t>
            </w:r>
          </w:p>
        </w:tc>
        <w:tc>
          <w:tcPr>
            <w:tcW w:w="424" w:type="dxa"/>
            <w:shd w:val="solid" w:color="FFFFFF" w:fill="auto"/>
          </w:tcPr>
          <w:p w:rsidR="00E76D68" w:rsidRPr="00481D2D" w:rsidRDefault="00E76D68" w:rsidP="00C50D39">
            <w:pPr>
              <w:pStyle w:val="TAC"/>
              <w:rPr>
                <w:rFonts w:cs="Arial"/>
                <w:sz w:val="16"/>
                <w:szCs w:val="16"/>
              </w:rPr>
            </w:pPr>
            <w:r>
              <w:rPr>
                <w:rFonts w:cs="Arial"/>
                <w:sz w:val="16"/>
                <w:szCs w:val="16"/>
              </w:rPr>
              <w:t>F</w:t>
            </w:r>
          </w:p>
        </w:tc>
        <w:tc>
          <w:tcPr>
            <w:tcW w:w="4919" w:type="dxa"/>
            <w:shd w:val="solid" w:color="FFFFFF" w:fill="auto"/>
          </w:tcPr>
          <w:p w:rsidR="00E76D68" w:rsidRPr="00481D2D" w:rsidRDefault="00E76D68" w:rsidP="00C50D39">
            <w:pPr>
              <w:pStyle w:val="TAL"/>
            </w:pPr>
            <w:r>
              <w:t>Reference update: draft-ietf-stir-identity-header-errors-handling</w:t>
            </w:r>
          </w:p>
        </w:tc>
        <w:tc>
          <w:tcPr>
            <w:tcW w:w="707" w:type="dxa"/>
            <w:shd w:val="solid" w:color="FFFFFF" w:fill="auto"/>
          </w:tcPr>
          <w:p w:rsidR="00E76D68" w:rsidRPr="00481D2D" w:rsidRDefault="00E76D68" w:rsidP="00C50D39">
            <w:pPr>
              <w:pStyle w:val="TAC"/>
              <w:rPr>
                <w:rFonts w:cs="Arial"/>
                <w:sz w:val="16"/>
                <w:szCs w:val="16"/>
              </w:rPr>
            </w:pPr>
            <w:r>
              <w:rPr>
                <w:rFonts w:cs="Arial"/>
                <w:sz w:val="16"/>
                <w:szCs w:val="16"/>
              </w:rPr>
              <w:t>17.8.0</w:t>
            </w:r>
          </w:p>
        </w:tc>
      </w:tr>
      <w:tr w:rsidR="00067B60" w:rsidRPr="00481D2D" w:rsidTr="00F85BBF">
        <w:tc>
          <w:tcPr>
            <w:tcW w:w="798" w:type="dxa"/>
            <w:shd w:val="solid" w:color="FFFFFF" w:fill="auto"/>
          </w:tcPr>
          <w:p w:rsidR="00067B60" w:rsidRDefault="00067B60" w:rsidP="00C50D39">
            <w:pPr>
              <w:pStyle w:val="TAC"/>
              <w:rPr>
                <w:rFonts w:cs="Arial"/>
                <w:sz w:val="16"/>
                <w:szCs w:val="16"/>
              </w:rPr>
            </w:pPr>
            <w:r>
              <w:rPr>
                <w:rFonts w:cs="Arial"/>
                <w:sz w:val="16"/>
                <w:szCs w:val="16"/>
              </w:rPr>
              <w:t>2022-09</w:t>
            </w:r>
          </w:p>
        </w:tc>
        <w:tc>
          <w:tcPr>
            <w:tcW w:w="797" w:type="dxa"/>
            <w:shd w:val="solid" w:color="FFFFFF" w:fill="auto"/>
          </w:tcPr>
          <w:p w:rsidR="00067B60" w:rsidRDefault="00067B60" w:rsidP="00C50D39">
            <w:pPr>
              <w:pStyle w:val="TAC"/>
              <w:rPr>
                <w:rFonts w:cs="Arial"/>
                <w:sz w:val="16"/>
                <w:szCs w:val="16"/>
              </w:rPr>
            </w:pPr>
          </w:p>
        </w:tc>
        <w:tc>
          <w:tcPr>
            <w:tcW w:w="1088" w:type="dxa"/>
            <w:shd w:val="solid" w:color="FFFFFF" w:fill="auto"/>
          </w:tcPr>
          <w:p w:rsidR="00067B60" w:rsidRPr="00E76D68" w:rsidRDefault="00067B60" w:rsidP="00C50D39">
            <w:pPr>
              <w:pStyle w:val="TAC"/>
              <w:rPr>
                <w:rFonts w:cs="Arial"/>
                <w:sz w:val="16"/>
                <w:szCs w:val="16"/>
              </w:rPr>
            </w:pPr>
          </w:p>
        </w:tc>
        <w:tc>
          <w:tcPr>
            <w:tcW w:w="524" w:type="dxa"/>
            <w:shd w:val="solid" w:color="FFFFFF" w:fill="auto"/>
          </w:tcPr>
          <w:p w:rsidR="00067B60" w:rsidRDefault="00067B60" w:rsidP="00C50D39">
            <w:pPr>
              <w:pStyle w:val="TAL"/>
              <w:rPr>
                <w:rFonts w:cs="Arial"/>
                <w:sz w:val="16"/>
                <w:szCs w:val="16"/>
              </w:rPr>
            </w:pPr>
          </w:p>
        </w:tc>
        <w:tc>
          <w:tcPr>
            <w:tcW w:w="424" w:type="dxa"/>
            <w:shd w:val="solid" w:color="FFFFFF" w:fill="auto"/>
          </w:tcPr>
          <w:p w:rsidR="00067B60" w:rsidRDefault="00067B60" w:rsidP="00C50D39">
            <w:pPr>
              <w:pStyle w:val="TAR"/>
              <w:rPr>
                <w:rFonts w:cs="Arial"/>
                <w:sz w:val="16"/>
                <w:szCs w:val="16"/>
              </w:rPr>
            </w:pPr>
          </w:p>
        </w:tc>
        <w:tc>
          <w:tcPr>
            <w:tcW w:w="424" w:type="dxa"/>
            <w:shd w:val="solid" w:color="FFFFFF" w:fill="auto"/>
          </w:tcPr>
          <w:p w:rsidR="00067B60" w:rsidRDefault="00067B60" w:rsidP="00C50D39">
            <w:pPr>
              <w:pStyle w:val="TAC"/>
              <w:rPr>
                <w:rFonts w:cs="Arial"/>
                <w:sz w:val="16"/>
                <w:szCs w:val="16"/>
              </w:rPr>
            </w:pPr>
          </w:p>
        </w:tc>
        <w:tc>
          <w:tcPr>
            <w:tcW w:w="4919" w:type="dxa"/>
            <w:shd w:val="solid" w:color="FFFFFF" w:fill="auto"/>
          </w:tcPr>
          <w:p w:rsidR="00067B60" w:rsidRDefault="00067B60" w:rsidP="00C50D39">
            <w:pPr>
              <w:pStyle w:val="TAL"/>
            </w:pPr>
            <w:r>
              <w:t>Editorial correction</w:t>
            </w:r>
          </w:p>
        </w:tc>
        <w:tc>
          <w:tcPr>
            <w:tcW w:w="707" w:type="dxa"/>
            <w:shd w:val="solid" w:color="FFFFFF" w:fill="auto"/>
          </w:tcPr>
          <w:p w:rsidR="00067B60" w:rsidRDefault="00067B60" w:rsidP="00C50D39">
            <w:pPr>
              <w:pStyle w:val="TAC"/>
              <w:rPr>
                <w:rFonts w:cs="Arial"/>
                <w:sz w:val="16"/>
                <w:szCs w:val="16"/>
              </w:rPr>
            </w:pPr>
            <w:r>
              <w:rPr>
                <w:rFonts w:cs="Arial"/>
                <w:sz w:val="16"/>
                <w:szCs w:val="16"/>
              </w:rPr>
              <w:t>17.8.1</w:t>
            </w:r>
          </w:p>
        </w:tc>
      </w:tr>
      <w:tr w:rsidR="00CE615F" w:rsidRPr="00481D2D" w:rsidTr="00F85BBF">
        <w:tc>
          <w:tcPr>
            <w:tcW w:w="798" w:type="dxa"/>
            <w:shd w:val="solid" w:color="FFFFFF" w:fill="auto"/>
          </w:tcPr>
          <w:p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rsidR="00CE615F" w:rsidRPr="00E76D68" w:rsidRDefault="001939AE" w:rsidP="00CE615F">
            <w:pPr>
              <w:pStyle w:val="TAC"/>
              <w:rPr>
                <w:rFonts w:cs="Arial"/>
                <w:sz w:val="16"/>
                <w:szCs w:val="16"/>
              </w:rPr>
            </w:pPr>
            <w:r w:rsidRPr="001939AE">
              <w:rPr>
                <w:rFonts w:cs="Arial"/>
                <w:sz w:val="16"/>
                <w:szCs w:val="16"/>
              </w:rPr>
              <w:t>CP-223141</w:t>
            </w:r>
          </w:p>
        </w:tc>
        <w:tc>
          <w:tcPr>
            <w:tcW w:w="524" w:type="dxa"/>
            <w:shd w:val="solid" w:color="FFFFFF" w:fill="auto"/>
          </w:tcPr>
          <w:p w:rsidR="00CE615F" w:rsidRDefault="00CE615F" w:rsidP="00CE615F">
            <w:pPr>
              <w:pStyle w:val="TAL"/>
              <w:rPr>
                <w:rFonts w:cs="Arial"/>
                <w:sz w:val="16"/>
                <w:szCs w:val="16"/>
              </w:rPr>
            </w:pPr>
            <w:r>
              <w:rPr>
                <w:rFonts w:cs="Arial"/>
                <w:sz w:val="16"/>
                <w:szCs w:val="16"/>
              </w:rPr>
              <w:t>6565</w:t>
            </w:r>
          </w:p>
        </w:tc>
        <w:tc>
          <w:tcPr>
            <w:tcW w:w="424" w:type="dxa"/>
            <w:shd w:val="solid" w:color="FFFFFF" w:fill="auto"/>
          </w:tcPr>
          <w:p w:rsidR="00CE615F" w:rsidRDefault="00CE615F" w:rsidP="00CE615F">
            <w:pPr>
              <w:pStyle w:val="TAR"/>
              <w:rPr>
                <w:rFonts w:cs="Arial"/>
                <w:sz w:val="16"/>
                <w:szCs w:val="16"/>
              </w:rPr>
            </w:pPr>
            <w:r>
              <w:rPr>
                <w:rFonts w:cs="Arial"/>
                <w:sz w:val="16"/>
                <w:szCs w:val="16"/>
              </w:rPr>
              <w:t>2</w:t>
            </w:r>
          </w:p>
        </w:tc>
        <w:tc>
          <w:tcPr>
            <w:tcW w:w="424" w:type="dxa"/>
            <w:shd w:val="solid" w:color="FFFFFF" w:fill="auto"/>
          </w:tcPr>
          <w:p w:rsidR="00CE615F" w:rsidRDefault="00CE615F" w:rsidP="00CE615F">
            <w:pPr>
              <w:pStyle w:val="TAC"/>
              <w:rPr>
                <w:rFonts w:cs="Arial"/>
                <w:sz w:val="16"/>
                <w:szCs w:val="16"/>
              </w:rPr>
            </w:pPr>
            <w:r>
              <w:rPr>
                <w:rFonts w:cs="Arial"/>
                <w:sz w:val="16"/>
                <w:szCs w:val="16"/>
              </w:rPr>
              <w:t>F</w:t>
            </w:r>
          </w:p>
        </w:tc>
        <w:tc>
          <w:tcPr>
            <w:tcW w:w="4919" w:type="dxa"/>
            <w:shd w:val="solid" w:color="FFFFFF" w:fill="auto"/>
          </w:tcPr>
          <w:p w:rsidR="00CE615F" w:rsidRDefault="00CE615F" w:rsidP="00CE615F">
            <w:pPr>
              <w:pStyle w:val="TAL"/>
            </w:pPr>
            <w:r w:rsidRPr="00CE615F">
              <w:t>Annex A update: support of Reason header with "STIR" protocol value</w:t>
            </w:r>
          </w:p>
        </w:tc>
        <w:tc>
          <w:tcPr>
            <w:tcW w:w="707" w:type="dxa"/>
            <w:shd w:val="solid" w:color="FFFFFF" w:fill="auto"/>
          </w:tcPr>
          <w:p w:rsidR="00CE615F" w:rsidRDefault="00CE615F" w:rsidP="00CE615F">
            <w:pPr>
              <w:pStyle w:val="TAC"/>
              <w:rPr>
                <w:rFonts w:cs="Arial"/>
                <w:sz w:val="16"/>
                <w:szCs w:val="16"/>
              </w:rPr>
            </w:pPr>
            <w:r>
              <w:rPr>
                <w:rFonts w:cs="Arial"/>
                <w:sz w:val="16"/>
                <w:szCs w:val="16"/>
              </w:rPr>
              <w:t>17.9.0</w:t>
            </w:r>
          </w:p>
        </w:tc>
      </w:tr>
      <w:tr w:rsidR="00CE615F" w:rsidRPr="00481D2D" w:rsidTr="00F85BBF">
        <w:tc>
          <w:tcPr>
            <w:tcW w:w="798" w:type="dxa"/>
            <w:shd w:val="solid" w:color="FFFFFF" w:fill="auto"/>
          </w:tcPr>
          <w:p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rsidR="00CE615F" w:rsidRPr="00E76D68" w:rsidRDefault="001939AE" w:rsidP="00CE615F">
            <w:pPr>
              <w:pStyle w:val="TAC"/>
              <w:rPr>
                <w:rFonts w:cs="Arial"/>
                <w:sz w:val="16"/>
                <w:szCs w:val="16"/>
              </w:rPr>
            </w:pPr>
            <w:r w:rsidRPr="001939AE">
              <w:rPr>
                <w:rFonts w:cs="Arial"/>
                <w:sz w:val="16"/>
                <w:szCs w:val="16"/>
              </w:rPr>
              <w:t>CP-223141</w:t>
            </w:r>
          </w:p>
        </w:tc>
        <w:tc>
          <w:tcPr>
            <w:tcW w:w="524" w:type="dxa"/>
            <w:shd w:val="solid" w:color="FFFFFF" w:fill="auto"/>
          </w:tcPr>
          <w:p w:rsidR="00CE615F" w:rsidRDefault="00CE615F" w:rsidP="00CE615F">
            <w:pPr>
              <w:pStyle w:val="TAL"/>
              <w:rPr>
                <w:rFonts w:cs="Arial"/>
                <w:sz w:val="16"/>
                <w:szCs w:val="16"/>
              </w:rPr>
            </w:pPr>
            <w:r>
              <w:rPr>
                <w:rFonts w:cs="Arial"/>
                <w:sz w:val="16"/>
                <w:szCs w:val="16"/>
              </w:rPr>
              <w:t>6566</w:t>
            </w:r>
          </w:p>
        </w:tc>
        <w:tc>
          <w:tcPr>
            <w:tcW w:w="424" w:type="dxa"/>
            <w:shd w:val="solid" w:color="FFFFFF" w:fill="auto"/>
          </w:tcPr>
          <w:p w:rsidR="00CE615F" w:rsidRDefault="00CE615F" w:rsidP="00CE615F">
            <w:pPr>
              <w:pStyle w:val="TAR"/>
              <w:rPr>
                <w:rFonts w:cs="Arial"/>
                <w:sz w:val="16"/>
                <w:szCs w:val="16"/>
              </w:rPr>
            </w:pPr>
            <w:r>
              <w:rPr>
                <w:rFonts w:cs="Arial"/>
                <w:sz w:val="16"/>
                <w:szCs w:val="16"/>
              </w:rPr>
              <w:t>2</w:t>
            </w:r>
          </w:p>
        </w:tc>
        <w:tc>
          <w:tcPr>
            <w:tcW w:w="424" w:type="dxa"/>
            <w:shd w:val="solid" w:color="FFFFFF" w:fill="auto"/>
          </w:tcPr>
          <w:p w:rsidR="00CE615F" w:rsidRDefault="00CE615F" w:rsidP="00CE615F">
            <w:pPr>
              <w:pStyle w:val="TAC"/>
              <w:rPr>
                <w:rFonts w:cs="Arial"/>
                <w:sz w:val="16"/>
                <w:szCs w:val="16"/>
              </w:rPr>
            </w:pPr>
            <w:r>
              <w:rPr>
                <w:rFonts w:cs="Arial"/>
                <w:sz w:val="16"/>
                <w:szCs w:val="16"/>
              </w:rPr>
              <w:t>F</w:t>
            </w:r>
          </w:p>
        </w:tc>
        <w:tc>
          <w:tcPr>
            <w:tcW w:w="4919" w:type="dxa"/>
            <w:shd w:val="solid" w:color="FFFFFF" w:fill="auto"/>
          </w:tcPr>
          <w:p w:rsidR="00CE615F" w:rsidRDefault="00CE615F" w:rsidP="00CE615F">
            <w:pPr>
              <w:pStyle w:val="TAL"/>
            </w:pPr>
            <w:r w:rsidRPr="00CE615F">
              <w:t>Reason header field: only one reason value per protocol value allowed</w:t>
            </w:r>
          </w:p>
        </w:tc>
        <w:tc>
          <w:tcPr>
            <w:tcW w:w="707" w:type="dxa"/>
            <w:shd w:val="solid" w:color="FFFFFF" w:fill="auto"/>
          </w:tcPr>
          <w:p w:rsidR="00CE615F" w:rsidRDefault="00CE615F" w:rsidP="00CE615F">
            <w:pPr>
              <w:pStyle w:val="TAC"/>
              <w:rPr>
                <w:rFonts w:cs="Arial"/>
                <w:sz w:val="16"/>
                <w:szCs w:val="16"/>
              </w:rPr>
            </w:pPr>
            <w:r>
              <w:rPr>
                <w:rFonts w:cs="Arial"/>
                <w:sz w:val="16"/>
                <w:szCs w:val="16"/>
              </w:rPr>
              <w:t>17.9.0</w:t>
            </w:r>
          </w:p>
        </w:tc>
      </w:tr>
      <w:tr w:rsidR="00CE615F" w:rsidRPr="00481D2D" w:rsidTr="00F85BBF">
        <w:tc>
          <w:tcPr>
            <w:tcW w:w="798" w:type="dxa"/>
            <w:shd w:val="solid" w:color="FFFFFF" w:fill="auto"/>
          </w:tcPr>
          <w:p w:rsidR="00CE615F" w:rsidRDefault="00CE615F" w:rsidP="00CE615F">
            <w:pPr>
              <w:pStyle w:val="TAC"/>
              <w:rPr>
                <w:rFonts w:cs="Arial"/>
                <w:sz w:val="16"/>
                <w:szCs w:val="16"/>
              </w:rPr>
            </w:pPr>
            <w:r>
              <w:rPr>
                <w:rFonts w:cs="Arial"/>
                <w:sz w:val="16"/>
                <w:szCs w:val="16"/>
              </w:rPr>
              <w:t>2022-12</w:t>
            </w:r>
          </w:p>
        </w:tc>
        <w:tc>
          <w:tcPr>
            <w:tcW w:w="797" w:type="dxa"/>
            <w:shd w:val="solid" w:color="FFFFFF" w:fill="auto"/>
          </w:tcPr>
          <w:p w:rsidR="00CE615F" w:rsidRDefault="00CE615F" w:rsidP="00CE615F">
            <w:pPr>
              <w:pStyle w:val="TAC"/>
              <w:rPr>
                <w:rFonts w:cs="Arial"/>
                <w:sz w:val="16"/>
                <w:szCs w:val="16"/>
              </w:rPr>
            </w:pPr>
            <w:r>
              <w:rPr>
                <w:rFonts w:cs="Arial"/>
                <w:sz w:val="16"/>
                <w:szCs w:val="16"/>
              </w:rPr>
              <w:t>CT#98e</w:t>
            </w:r>
          </w:p>
        </w:tc>
        <w:tc>
          <w:tcPr>
            <w:tcW w:w="1088" w:type="dxa"/>
            <w:shd w:val="solid" w:color="FFFFFF" w:fill="auto"/>
          </w:tcPr>
          <w:p w:rsidR="00CE615F" w:rsidRPr="00E76D68" w:rsidRDefault="001939AE" w:rsidP="00CE615F">
            <w:pPr>
              <w:pStyle w:val="TAC"/>
              <w:rPr>
                <w:rFonts w:cs="Arial"/>
                <w:sz w:val="16"/>
                <w:szCs w:val="16"/>
              </w:rPr>
            </w:pPr>
            <w:r w:rsidRPr="001939AE">
              <w:rPr>
                <w:rFonts w:cs="Arial"/>
                <w:sz w:val="16"/>
                <w:szCs w:val="16"/>
              </w:rPr>
              <w:t>CP-223122</w:t>
            </w:r>
          </w:p>
        </w:tc>
        <w:tc>
          <w:tcPr>
            <w:tcW w:w="524" w:type="dxa"/>
            <w:shd w:val="solid" w:color="FFFFFF" w:fill="auto"/>
          </w:tcPr>
          <w:p w:rsidR="00CE615F" w:rsidRDefault="001939AE" w:rsidP="00CE615F">
            <w:pPr>
              <w:pStyle w:val="TAL"/>
              <w:rPr>
                <w:rFonts w:cs="Arial"/>
                <w:sz w:val="16"/>
                <w:szCs w:val="16"/>
              </w:rPr>
            </w:pPr>
            <w:r>
              <w:rPr>
                <w:rFonts w:cs="Arial"/>
                <w:sz w:val="16"/>
                <w:szCs w:val="16"/>
              </w:rPr>
              <w:t>6568</w:t>
            </w:r>
          </w:p>
        </w:tc>
        <w:tc>
          <w:tcPr>
            <w:tcW w:w="424" w:type="dxa"/>
            <w:shd w:val="solid" w:color="FFFFFF" w:fill="auto"/>
          </w:tcPr>
          <w:p w:rsidR="00CE615F" w:rsidRDefault="001939AE" w:rsidP="00CE615F">
            <w:pPr>
              <w:pStyle w:val="TAR"/>
              <w:rPr>
                <w:rFonts w:cs="Arial"/>
                <w:sz w:val="16"/>
                <w:szCs w:val="16"/>
              </w:rPr>
            </w:pPr>
            <w:r>
              <w:rPr>
                <w:rFonts w:cs="Arial"/>
                <w:sz w:val="16"/>
                <w:szCs w:val="16"/>
              </w:rPr>
              <w:t>1</w:t>
            </w:r>
          </w:p>
        </w:tc>
        <w:tc>
          <w:tcPr>
            <w:tcW w:w="424" w:type="dxa"/>
            <w:shd w:val="solid" w:color="FFFFFF" w:fill="auto"/>
          </w:tcPr>
          <w:p w:rsidR="00CE615F" w:rsidRDefault="001939AE" w:rsidP="00CE615F">
            <w:pPr>
              <w:pStyle w:val="TAC"/>
              <w:rPr>
                <w:rFonts w:cs="Arial"/>
                <w:sz w:val="16"/>
                <w:szCs w:val="16"/>
              </w:rPr>
            </w:pPr>
            <w:r>
              <w:rPr>
                <w:rFonts w:cs="Arial"/>
                <w:sz w:val="16"/>
                <w:szCs w:val="16"/>
              </w:rPr>
              <w:t>F</w:t>
            </w:r>
          </w:p>
        </w:tc>
        <w:tc>
          <w:tcPr>
            <w:tcW w:w="4919" w:type="dxa"/>
            <w:shd w:val="solid" w:color="FFFFFF" w:fill="auto"/>
          </w:tcPr>
          <w:p w:rsidR="00CE615F" w:rsidRDefault="001939AE" w:rsidP="00CE615F">
            <w:pPr>
              <w:pStyle w:val="TAL"/>
            </w:pPr>
            <w:r w:rsidRPr="001939AE">
              <w:t>SNPN: PS Data Off and SMS</w:t>
            </w:r>
          </w:p>
        </w:tc>
        <w:tc>
          <w:tcPr>
            <w:tcW w:w="707" w:type="dxa"/>
            <w:shd w:val="solid" w:color="FFFFFF" w:fill="auto"/>
          </w:tcPr>
          <w:p w:rsidR="00CE615F" w:rsidRDefault="00CE615F" w:rsidP="00CE615F">
            <w:pPr>
              <w:pStyle w:val="TAC"/>
              <w:rPr>
                <w:rFonts w:cs="Arial"/>
                <w:sz w:val="16"/>
                <w:szCs w:val="16"/>
              </w:rPr>
            </w:pPr>
            <w:r>
              <w:rPr>
                <w:rFonts w:cs="Arial"/>
                <w:sz w:val="16"/>
                <w:szCs w:val="16"/>
              </w:rPr>
              <w:t>17.9.0</w:t>
            </w:r>
          </w:p>
        </w:tc>
      </w:tr>
      <w:tr w:rsidR="00290BF4" w:rsidRPr="00481D2D" w:rsidTr="00F85BBF">
        <w:tc>
          <w:tcPr>
            <w:tcW w:w="798" w:type="dxa"/>
            <w:shd w:val="solid" w:color="FFFFFF" w:fill="auto"/>
          </w:tcPr>
          <w:p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rsidR="00290BF4" w:rsidRPr="00E76D68" w:rsidRDefault="00290BF4" w:rsidP="00290BF4">
            <w:pPr>
              <w:pStyle w:val="TAC"/>
              <w:rPr>
                <w:rFonts w:cs="Arial"/>
                <w:sz w:val="16"/>
                <w:szCs w:val="16"/>
              </w:rPr>
            </w:pPr>
            <w:r w:rsidRPr="002804C2">
              <w:rPr>
                <w:rFonts w:cs="Arial"/>
                <w:sz w:val="16"/>
                <w:szCs w:val="16"/>
              </w:rPr>
              <w:t>CP-223140</w:t>
            </w:r>
          </w:p>
        </w:tc>
        <w:tc>
          <w:tcPr>
            <w:tcW w:w="524" w:type="dxa"/>
            <w:shd w:val="solid" w:color="FFFFFF" w:fill="auto"/>
          </w:tcPr>
          <w:p w:rsidR="00290BF4" w:rsidRDefault="00290BF4" w:rsidP="00290BF4">
            <w:pPr>
              <w:pStyle w:val="TAL"/>
              <w:rPr>
                <w:rFonts w:cs="Arial"/>
                <w:sz w:val="16"/>
                <w:szCs w:val="16"/>
              </w:rPr>
            </w:pPr>
            <w:r>
              <w:rPr>
                <w:rFonts w:cs="Arial"/>
                <w:sz w:val="16"/>
                <w:szCs w:val="16"/>
              </w:rPr>
              <w:t>6572</w:t>
            </w:r>
          </w:p>
        </w:tc>
        <w:tc>
          <w:tcPr>
            <w:tcW w:w="424" w:type="dxa"/>
            <w:shd w:val="solid" w:color="FFFFFF" w:fill="auto"/>
          </w:tcPr>
          <w:p w:rsidR="00290BF4" w:rsidRDefault="00290BF4" w:rsidP="00290BF4">
            <w:pPr>
              <w:pStyle w:val="TAR"/>
              <w:rPr>
                <w:rFonts w:cs="Arial"/>
                <w:sz w:val="16"/>
                <w:szCs w:val="16"/>
              </w:rPr>
            </w:pPr>
            <w:r>
              <w:rPr>
                <w:rFonts w:cs="Arial"/>
                <w:sz w:val="16"/>
                <w:szCs w:val="16"/>
              </w:rPr>
              <w:t>1</w:t>
            </w:r>
          </w:p>
        </w:tc>
        <w:tc>
          <w:tcPr>
            <w:tcW w:w="424" w:type="dxa"/>
            <w:shd w:val="solid" w:color="FFFFFF" w:fill="auto"/>
          </w:tcPr>
          <w:p w:rsidR="00290BF4" w:rsidRDefault="00290BF4" w:rsidP="00290BF4">
            <w:pPr>
              <w:pStyle w:val="TAC"/>
              <w:rPr>
                <w:rFonts w:cs="Arial"/>
                <w:sz w:val="16"/>
                <w:szCs w:val="16"/>
              </w:rPr>
            </w:pPr>
            <w:r>
              <w:rPr>
                <w:rFonts w:cs="Arial"/>
                <w:sz w:val="16"/>
                <w:szCs w:val="16"/>
              </w:rPr>
              <w:t>A</w:t>
            </w:r>
          </w:p>
        </w:tc>
        <w:tc>
          <w:tcPr>
            <w:tcW w:w="4919" w:type="dxa"/>
            <w:shd w:val="solid" w:color="FFFFFF" w:fill="auto"/>
          </w:tcPr>
          <w:p w:rsidR="00290BF4" w:rsidRDefault="00290BF4" w:rsidP="00290BF4">
            <w:pPr>
              <w:pStyle w:val="TAL"/>
            </w:pPr>
            <w:r w:rsidRPr="00EC05B7">
              <w:t>Corrections to current location discovery schema</w:t>
            </w:r>
          </w:p>
        </w:tc>
        <w:tc>
          <w:tcPr>
            <w:tcW w:w="707" w:type="dxa"/>
            <w:shd w:val="solid" w:color="FFFFFF" w:fill="auto"/>
          </w:tcPr>
          <w:p w:rsidR="00290BF4" w:rsidRDefault="00290BF4" w:rsidP="00290BF4">
            <w:pPr>
              <w:pStyle w:val="TAC"/>
              <w:rPr>
                <w:rFonts w:cs="Arial"/>
                <w:sz w:val="16"/>
                <w:szCs w:val="16"/>
              </w:rPr>
            </w:pPr>
            <w:r>
              <w:rPr>
                <w:rFonts w:cs="Arial"/>
                <w:sz w:val="16"/>
                <w:szCs w:val="16"/>
              </w:rPr>
              <w:t>17.9.0</w:t>
            </w:r>
          </w:p>
        </w:tc>
      </w:tr>
      <w:tr w:rsidR="00290BF4" w:rsidRPr="00481D2D" w:rsidTr="00F85BBF">
        <w:tc>
          <w:tcPr>
            <w:tcW w:w="798" w:type="dxa"/>
            <w:shd w:val="solid" w:color="FFFFFF" w:fill="auto"/>
          </w:tcPr>
          <w:p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rsidR="00290BF4" w:rsidRPr="00E76D68" w:rsidRDefault="00290BF4" w:rsidP="00290BF4">
            <w:pPr>
              <w:pStyle w:val="TAC"/>
              <w:rPr>
                <w:rFonts w:cs="Arial"/>
                <w:sz w:val="16"/>
                <w:szCs w:val="16"/>
              </w:rPr>
            </w:pPr>
            <w:r w:rsidRPr="002804C2">
              <w:rPr>
                <w:rFonts w:cs="Arial"/>
                <w:sz w:val="16"/>
                <w:szCs w:val="16"/>
              </w:rPr>
              <w:t>CP-223148</w:t>
            </w:r>
          </w:p>
        </w:tc>
        <w:tc>
          <w:tcPr>
            <w:tcW w:w="524" w:type="dxa"/>
            <w:shd w:val="solid" w:color="FFFFFF" w:fill="auto"/>
          </w:tcPr>
          <w:p w:rsidR="00290BF4" w:rsidRDefault="00290BF4" w:rsidP="00290BF4">
            <w:pPr>
              <w:pStyle w:val="TAL"/>
              <w:rPr>
                <w:rFonts w:cs="Arial"/>
                <w:sz w:val="16"/>
                <w:szCs w:val="16"/>
              </w:rPr>
            </w:pPr>
            <w:r>
              <w:rPr>
                <w:rFonts w:cs="Arial"/>
                <w:sz w:val="16"/>
                <w:szCs w:val="16"/>
              </w:rPr>
              <w:t>6573</w:t>
            </w:r>
          </w:p>
        </w:tc>
        <w:tc>
          <w:tcPr>
            <w:tcW w:w="424" w:type="dxa"/>
            <w:shd w:val="solid" w:color="FFFFFF" w:fill="auto"/>
          </w:tcPr>
          <w:p w:rsidR="00290BF4" w:rsidRDefault="00290BF4" w:rsidP="00290BF4">
            <w:pPr>
              <w:pStyle w:val="TAR"/>
              <w:rPr>
                <w:rFonts w:cs="Arial"/>
                <w:sz w:val="16"/>
                <w:szCs w:val="16"/>
              </w:rPr>
            </w:pPr>
            <w:r>
              <w:rPr>
                <w:rFonts w:cs="Arial"/>
                <w:sz w:val="16"/>
                <w:szCs w:val="16"/>
              </w:rPr>
              <w:t>1</w:t>
            </w:r>
          </w:p>
        </w:tc>
        <w:tc>
          <w:tcPr>
            <w:tcW w:w="424" w:type="dxa"/>
            <w:shd w:val="solid" w:color="FFFFFF" w:fill="auto"/>
          </w:tcPr>
          <w:p w:rsidR="00290BF4" w:rsidRDefault="00290BF4" w:rsidP="00290BF4">
            <w:pPr>
              <w:pStyle w:val="TAC"/>
              <w:rPr>
                <w:rFonts w:cs="Arial"/>
                <w:sz w:val="16"/>
                <w:szCs w:val="16"/>
              </w:rPr>
            </w:pPr>
            <w:r>
              <w:rPr>
                <w:rFonts w:cs="Arial"/>
                <w:sz w:val="16"/>
                <w:szCs w:val="16"/>
              </w:rPr>
              <w:t>F</w:t>
            </w:r>
          </w:p>
        </w:tc>
        <w:tc>
          <w:tcPr>
            <w:tcW w:w="4919" w:type="dxa"/>
            <w:shd w:val="solid" w:color="FFFFFF" w:fill="auto"/>
          </w:tcPr>
          <w:p w:rsidR="00290BF4" w:rsidRDefault="00290BF4" w:rsidP="00290BF4">
            <w:pPr>
              <w:pStyle w:val="TAL"/>
            </w:pPr>
            <w:r w:rsidRPr="00EC05B7">
              <w:t>Enabling NR-ProSe-L2UNR/L3UNR access-type reporting in P-Access-Network-Info header and Cellular-Network-Info header field</w:t>
            </w:r>
          </w:p>
        </w:tc>
        <w:tc>
          <w:tcPr>
            <w:tcW w:w="707" w:type="dxa"/>
            <w:shd w:val="solid" w:color="FFFFFF" w:fill="auto"/>
          </w:tcPr>
          <w:p w:rsidR="00290BF4" w:rsidRDefault="00290BF4" w:rsidP="00290BF4">
            <w:pPr>
              <w:pStyle w:val="TAC"/>
              <w:rPr>
                <w:rFonts w:cs="Arial"/>
                <w:sz w:val="16"/>
                <w:szCs w:val="16"/>
              </w:rPr>
            </w:pPr>
            <w:r>
              <w:rPr>
                <w:rFonts w:cs="Arial"/>
                <w:sz w:val="16"/>
                <w:szCs w:val="16"/>
              </w:rPr>
              <w:t>17.9.0</w:t>
            </w:r>
          </w:p>
        </w:tc>
      </w:tr>
      <w:tr w:rsidR="00290BF4" w:rsidRPr="00481D2D" w:rsidTr="00F85BBF">
        <w:tc>
          <w:tcPr>
            <w:tcW w:w="798" w:type="dxa"/>
            <w:shd w:val="solid" w:color="FFFFFF" w:fill="auto"/>
          </w:tcPr>
          <w:p w:rsidR="00290BF4" w:rsidRDefault="00290BF4" w:rsidP="00290BF4">
            <w:pPr>
              <w:pStyle w:val="TAC"/>
              <w:rPr>
                <w:rFonts w:cs="Arial"/>
                <w:sz w:val="16"/>
                <w:szCs w:val="16"/>
              </w:rPr>
            </w:pPr>
            <w:r>
              <w:rPr>
                <w:rFonts w:cs="Arial"/>
                <w:sz w:val="16"/>
                <w:szCs w:val="16"/>
              </w:rPr>
              <w:t>2022-12</w:t>
            </w:r>
          </w:p>
        </w:tc>
        <w:tc>
          <w:tcPr>
            <w:tcW w:w="797" w:type="dxa"/>
            <w:shd w:val="solid" w:color="FFFFFF" w:fill="auto"/>
          </w:tcPr>
          <w:p w:rsidR="00290BF4" w:rsidRDefault="00290BF4" w:rsidP="00290BF4">
            <w:pPr>
              <w:pStyle w:val="TAC"/>
              <w:rPr>
                <w:rFonts w:cs="Arial"/>
                <w:sz w:val="16"/>
                <w:szCs w:val="16"/>
              </w:rPr>
            </w:pPr>
            <w:r>
              <w:rPr>
                <w:rFonts w:cs="Arial"/>
                <w:sz w:val="16"/>
                <w:szCs w:val="16"/>
              </w:rPr>
              <w:t>CT#98e</w:t>
            </w:r>
          </w:p>
        </w:tc>
        <w:tc>
          <w:tcPr>
            <w:tcW w:w="1088" w:type="dxa"/>
            <w:shd w:val="solid" w:color="FFFFFF" w:fill="auto"/>
          </w:tcPr>
          <w:p w:rsidR="00290BF4" w:rsidRPr="00E76D68" w:rsidRDefault="00290BF4" w:rsidP="00290BF4">
            <w:pPr>
              <w:pStyle w:val="TAC"/>
              <w:rPr>
                <w:rFonts w:cs="Arial"/>
                <w:sz w:val="16"/>
                <w:szCs w:val="16"/>
              </w:rPr>
            </w:pPr>
            <w:r w:rsidRPr="002804C2">
              <w:rPr>
                <w:rFonts w:cs="Arial"/>
                <w:sz w:val="16"/>
                <w:szCs w:val="16"/>
              </w:rPr>
              <w:t>CP-223141</w:t>
            </w:r>
          </w:p>
        </w:tc>
        <w:tc>
          <w:tcPr>
            <w:tcW w:w="524" w:type="dxa"/>
            <w:shd w:val="solid" w:color="FFFFFF" w:fill="auto"/>
          </w:tcPr>
          <w:p w:rsidR="00290BF4" w:rsidRDefault="00290BF4" w:rsidP="00290BF4">
            <w:pPr>
              <w:pStyle w:val="TAL"/>
              <w:rPr>
                <w:rFonts w:cs="Arial"/>
                <w:sz w:val="16"/>
                <w:szCs w:val="16"/>
              </w:rPr>
            </w:pPr>
            <w:r>
              <w:rPr>
                <w:rFonts w:cs="Arial"/>
                <w:sz w:val="16"/>
                <w:szCs w:val="16"/>
              </w:rPr>
              <w:t>6574</w:t>
            </w:r>
          </w:p>
        </w:tc>
        <w:tc>
          <w:tcPr>
            <w:tcW w:w="424" w:type="dxa"/>
            <w:shd w:val="solid" w:color="FFFFFF" w:fill="auto"/>
          </w:tcPr>
          <w:p w:rsidR="00290BF4" w:rsidRDefault="00290BF4" w:rsidP="00290BF4">
            <w:pPr>
              <w:pStyle w:val="TAR"/>
              <w:rPr>
                <w:rFonts w:cs="Arial"/>
                <w:sz w:val="16"/>
                <w:szCs w:val="16"/>
              </w:rPr>
            </w:pPr>
            <w:r>
              <w:rPr>
                <w:rFonts w:cs="Arial"/>
                <w:sz w:val="16"/>
                <w:szCs w:val="16"/>
              </w:rPr>
              <w:t>1</w:t>
            </w:r>
          </w:p>
        </w:tc>
        <w:tc>
          <w:tcPr>
            <w:tcW w:w="424" w:type="dxa"/>
            <w:shd w:val="solid" w:color="FFFFFF" w:fill="auto"/>
          </w:tcPr>
          <w:p w:rsidR="00290BF4" w:rsidRDefault="00290BF4" w:rsidP="00290BF4">
            <w:pPr>
              <w:pStyle w:val="TAC"/>
              <w:rPr>
                <w:rFonts w:cs="Arial"/>
                <w:sz w:val="16"/>
                <w:szCs w:val="16"/>
              </w:rPr>
            </w:pPr>
            <w:r>
              <w:rPr>
                <w:rFonts w:cs="Arial"/>
                <w:sz w:val="16"/>
                <w:szCs w:val="16"/>
              </w:rPr>
              <w:t>F</w:t>
            </w:r>
          </w:p>
        </w:tc>
        <w:tc>
          <w:tcPr>
            <w:tcW w:w="4919" w:type="dxa"/>
            <w:shd w:val="solid" w:color="FFFFFF" w:fill="auto"/>
          </w:tcPr>
          <w:p w:rsidR="00290BF4" w:rsidRDefault="00290BF4" w:rsidP="00290BF4">
            <w:pPr>
              <w:pStyle w:val="TAL"/>
            </w:pPr>
            <w:r w:rsidRPr="001A6882">
              <w:t>Reference update: draft-ietf-stir-identity-header-errors-handling</w:t>
            </w:r>
          </w:p>
        </w:tc>
        <w:tc>
          <w:tcPr>
            <w:tcW w:w="707" w:type="dxa"/>
            <w:shd w:val="solid" w:color="FFFFFF" w:fill="auto"/>
          </w:tcPr>
          <w:p w:rsidR="00290BF4" w:rsidRDefault="00290BF4" w:rsidP="00290BF4">
            <w:pPr>
              <w:pStyle w:val="TAC"/>
              <w:rPr>
                <w:rFonts w:cs="Arial"/>
                <w:sz w:val="16"/>
                <w:szCs w:val="16"/>
              </w:rPr>
            </w:pPr>
            <w:r>
              <w:rPr>
                <w:rFonts w:cs="Arial"/>
                <w:sz w:val="16"/>
                <w:szCs w:val="16"/>
              </w:rPr>
              <w:t>17.9.0</w:t>
            </w:r>
          </w:p>
        </w:tc>
      </w:tr>
      <w:tr w:rsidR="00355AF5" w:rsidRPr="00481D2D" w:rsidTr="00F85BBF">
        <w:tc>
          <w:tcPr>
            <w:tcW w:w="798" w:type="dxa"/>
            <w:shd w:val="solid" w:color="FFFFFF" w:fill="auto"/>
          </w:tcPr>
          <w:p w:rsidR="00355AF5" w:rsidRDefault="00355AF5" w:rsidP="00CE615F">
            <w:pPr>
              <w:pStyle w:val="TAC"/>
              <w:rPr>
                <w:rFonts w:cs="Arial"/>
                <w:sz w:val="16"/>
                <w:szCs w:val="16"/>
              </w:rPr>
            </w:pPr>
            <w:r>
              <w:rPr>
                <w:rFonts w:cs="Arial"/>
                <w:sz w:val="16"/>
                <w:szCs w:val="16"/>
              </w:rPr>
              <w:t>2012-12</w:t>
            </w:r>
          </w:p>
        </w:tc>
        <w:tc>
          <w:tcPr>
            <w:tcW w:w="797" w:type="dxa"/>
            <w:shd w:val="solid" w:color="FFFFFF" w:fill="auto"/>
          </w:tcPr>
          <w:p w:rsidR="00355AF5" w:rsidRDefault="00355AF5" w:rsidP="00CE615F">
            <w:pPr>
              <w:pStyle w:val="TAC"/>
              <w:rPr>
                <w:rFonts w:cs="Arial"/>
                <w:sz w:val="16"/>
                <w:szCs w:val="16"/>
              </w:rPr>
            </w:pPr>
            <w:r>
              <w:rPr>
                <w:rFonts w:cs="Arial"/>
                <w:sz w:val="16"/>
                <w:szCs w:val="16"/>
              </w:rPr>
              <w:t>CT#98e</w:t>
            </w:r>
          </w:p>
        </w:tc>
        <w:tc>
          <w:tcPr>
            <w:tcW w:w="1088" w:type="dxa"/>
            <w:shd w:val="solid" w:color="FFFFFF" w:fill="auto"/>
          </w:tcPr>
          <w:p w:rsidR="00355AF5" w:rsidRPr="002804C2" w:rsidRDefault="00290BF4" w:rsidP="00CE615F">
            <w:pPr>
              <w:pStyle w:val="TAC"/>
              <w:rPr>
                <w:rFonts w:cs="Arial"/>
                <w:sz w:val="16"/>
                <w:szCs w:val="16"/>
                <w:lang w:val="fr-FR"/>
              </w:rPr>
            </w:pPr>
            <w:r w:rsidRPr="00290BF4">
              <w:rPr>
                <w:rFonts w:cs="Arial"/>
                <w:sz w:val="16"/>
                <w:szCs w:val="16"/>
              </w:rPr>
              <w:t>CP-223128</w:t>
            </w:r>
          </w:p>
        </w:tc>
        <w:tc>
          <w:tcPr>
            <w:tcW w:w="524" w:type="dxa"/>
            <w:shd w:val="solid" w:color="FFFFFF" w:fill="auto"/>
          </w:tcPr>
          <w:p w:rsidR="00355AF5" w:rsidRDefault="00355AF5" w:rsidP="00CE615F">
            <w:pPr>
              <w:pStyle w:val="TAL"/>
              <w:rPr>
                <w:rFonts w:cs="Arial"/>
                <w:sz w:val="16"/>
                <w:szCs w:val="16"/>
              </w:rPr>
            </w:pPr>
            <w:r>
              <w:rPr>
                <w:rFonts w:cs="Arial"/>
                <w:sz w:val="16"/>
                <w:szCs w:val="16"/>
              </w:rPr>
              <w:t>6567</w:t>
            </w:r>
          </w:p>
        </w:tc>
        <w:tc>
          <w:tcPr>
            <w:tcW w:w="424" w:type="dxa"/>
            <w:shd w:val="solid" w:color="FFFFFF" w:fill="auto"/>
          </w:tcPr>
          <w:p w:rsidR="00355AF5" w:rsidRDefault="00355AF5" w:rsidP="00CE615F">
            <w:pPr>
              <w:pStyle w:val="TAR"/>
              <w:rPr>
                <w:rFonts w:cs="Arial"/>
                <w:sz w:val="16"/>
                <w:szCs w:val="16"/>
              </w:rPr>
            </w:pPr>
            <w:r>
              <w:rPr>
                <w:rFonts w:cs="Arial"/>
                <w:sz w:val="16"/>
                <w:szCs w:val="16"/>
              </w:rPr>
              <w:t>1</w:t>
            </w:r>
          </w:p>
        </w:tc>
        <w:tc>
          <w:tcPr>
            <w:tcW w:w="424" w:type="dxa"/>
            <w:shd w:val="solid" w:color="FFFFFF" w:fill="auto"/>
          </w:tcPr>
          <w:p w:rsidR="00355AF5" w:rsidRDefault="00355AF5" w:rsidP="00CE615F">
            <w:pPr>
              <w:pStyle w:val="TAC"/>
              <w:rPr>
                <w:rFonts w:cs="Arial"/>
                <w:sz w:val="16"/>
                <w:szCs w:val="16"/>
              </w:rPr>
            </w:pPr>
            <w:r>
              <w:rPr>
                <w:rFonts w:cs="Arial"/>
                <w:sz w:val="16"/>
                <w:szCs w:val="16"/>
              </w:rPr>
              <w:t>B</w:t>
            </w:r>
          </w:p>
        </w:tc>
        <w:tc>
          <w:tcPr>
            <w:tcW w:w="4919" w:type="dxa"/>
            <w:shd w:val="solid" w:color="FFFFFF" w:fill="auto"/>
          </w:tcPr>
          <w:p w:rsidR="00355AF5" w:rsidRPr="001A6882" w:rsidRDefault="00355AF5" w:rsidP="00CE615F">
            <w:pPr>
              <w:pStyle w:val="TAL"/>
            </w:pPr>
            <w:r w:rsidRPr="00355AF5">
              <w:t>Support of IETF draft-ietf-sipcore-multiple-reasons</w:t>
            </w:r>
          </w:p>
        </w:tc>
        <w:tc>
          <w:tcPr>
            <w:tcW w:w="707" w:type="dxa"/>
            <w:shd w:val="solid" w:color="FFFFFF" w:fill="auto"/>
          </w:tcPr>
          <w:p w:rsidR="00355AF5" w:rsidRDefault="00355AF5" w:rsidP="00CE615F">
            <w:pPr>
              <w:pStyle w:val="TAC"/>
              <w:rPr>
                <w:rFonts w:cs="Arial"/>
                <w:sz w:val="16"/>
                <w:szCs w:val="16"/>
              </w:rPr>
            </w:pPr>
            <w:r>
              <w:rPr>
                <w:rFonts w:cs="Arial"/>
                <w:sz w:val="16"/>
                <w:szCs w:val="16"/>
              </w:rPr>
              <w:t>18.0.0</w:t>
            </w:r>
          </w:p>
        </w:tc>
      </w:tr>
      <w:tr w:rsidR="001F2C00" w:rsidRPr="00481D2D" w:rsidTr="00F85BBF">
        <w:tc>
          <w:tcPr>
            <w:tcW w:w="798" w:type="dxa"/>
            <w:shd w:val="solid" w:color="FFFFFF" w:fill="auto"/>
          </w:tcPr>
          <w:p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rsidR="001F2C00" w:rsidRPr="00AD5ED2" w:rsidRDefault="001F2C00" w:rsidP="001F2C00">
            <w:pPr>
              <w:overflowPunct/>
              <w:autoSpaceDE/>
              <w:autoSpaceDN/>
              <w:adjustRightInd/>
              <w:spacing w:after="0"/>
              <w:jc w:val="center"/>
              <w:textAlignment w:val="auto"/>
              <w:rPr>
                <w:rFonts w:ascii="Arial" w:hAnsi="Arial" w:cs="Arial"/>
                <w:sz w:val="16"/>
                <w:szCs w:val="16"/>
              </w:rPr>
            </w:pPr>
            <w:hyperlink r:id="rId41" w:history="1">
              <w:r w:rsidRPr="00AD5ED2">
                <w:rPr>
                  <w:rStyle w:val="Hyperlink"/>
                  <w:rFonts w:ascii="Arial" w:hAnsi="Arial" w:cs="Arial"/>
                  <w:color w:val="auto"/>
                  <w:sz w:val="16"/>
                  <w:szCs w:val="16"/>
                  <w:u w:val="none"/>
                </w:rPr>
                <w:t>CP-230259</w:t>
              </w:r>
            </w:hyperlink>
          </w:p>
        </w:tc>
        <w:tc>
          <w:tcPr>
            <w:tcW w:w="524" w:type="dxa"/>
            <w:shd w:val="solid" w:color="FFFFFF" w:fill="auto"/>
          </w:tcPr>
          <w:p w:rsidR="001F2C00" w:rsidRPr="00AD5ED2" w:rsidRDefault="001F2C00" w:rsidP="001F2C00">
            <w:pPr>
              <w:pStyle w:val="TAL"/>
              <w:rPr>
                <w:rFonts w:cs="Arial"/>
                <w:sz w:val="16"/>
                <w:szCs w:val="16"/>
              </w:rPr>
            </w:pPr>
            <w:r w:rsidRPr="00AD5ED2">
              <w:rPr>
                <w:rFonts w:cs="Arial"/>
                <w:sz w:val="16"/>
                <w:szCs w:val="16"/>
              </w:rPr>
              <w:t>6584</w:t>
            </w:r>
          </w:p>
        </w:tc>
        <w:tc>
          <w:tcPr>
            <w:tcW w:w="424" w:type="dxa"/>
            <w:shd w:val="solid" w:color="FFFFFF" w:fill="auto"/>
          </w:tcPr>
          <w:p w:rsidR="001F2C00" w:rsidRPr="00AD5ED2" w:rsidRDefault="001F2C00" w:rsidP="001F2C00">
            <w:pPr>
              <w:pStyle w:val="TAR"/>
              <w:rPr>
                <w:rFonts w:cs="Arial"/>
                <w:sz w:val="16"/>
                <w:szCs w:val="16"/>
              </w:rPr>
            </w:pPr>
            <w:r w:rsidRPr="00AD5ED2">
              <w:rPr>
                <w:rFonts w:cs="Arial"/>
                <w:sz w:val="16"/>
                <w:szCs w:val="16"/>
              </w:rPr>
              <w:t>-</w:t>
            </w:r>
          </w:p>
        </w:tc>
        <w:tc>
          <w:tcPr>
            <w:tcW w:w="424" w:type="dxa"/>
            <w:shd w:val="solid" w:color="FFFFFF" w:fill="auto"/>
          </w:tcPr>
          <w:p w:rsidR="001F2C00" w:rsidRPr="00AD5ED2" w:rsidRDefault="001F2C00" w:rsidP="001F2C00">
            <w:pPr>
              <w:pStyle w:val="TAC"/>
              <w:rPr>
                <w:rFonts w:cs="Arial"/>
                <w:sz w:val="16"/>
                <w:szCs w:val="16"/>
              </w:rPr>
            </w:pPr>
            <w:r w:rsidRPr="00AD5ED2">
              <w:rPr>
                <w:rFonts w:cs="Arial"/>
                <w:sz w:val="16"/>
                <w:szCs w:val="16"/>
              </w:rPr>
              <w:t>A</w:t>
            </w:r>
          </w:p>
        </w:tc>
        <w:tc>
          <w:tcPr>
            <w:tcW w:w="4919" w:type="dxa"/>
            <w:shd w:val="solid" w:color="FFFFFF" w:fill="auto"/>
          </w:tcPr>
          <w:p w:rsidR="001F2C00" w:rsidRPr="00AD5ED2" w:rsidRDefault="001F2C00" w:rsidP="001F2C00">
            <w:pPr>
              <w:pStyle w:val="TAL"/>
              <w:rPr>
                <w:rFonts w:cs="Arial"/>
                <w:sz w:val="16"/>
                <w:szCs w:val="16"/>
              </w:rPr>
            </w:pPr>
            <w:r w:rsidRPr="00AD5ED2">
              <w:rPr>
                <w:rFonts w:cs="Arial"/>
                <w:sz w:val="16"/>
                <w:szCs w:val="16"/>
              </w:rPr>
              <w:t>EN on bulk registration</w:t>
            </w:r>
          </w:p>
        </w:tc>
        <w:tc>
          <w:tcPr>
            <w:tcW w:w="707" w:type="dxa"/>
            <w:shd w:val="solid" w:color="FFFFFF" w:fill="auto"/>
          </w:tcPr>
          <w:p w:rsidR="001F2C00" w:rsidRPr="00AD5ED2" w:rsidRDefault="001F2C00" w:rsidP="001F2C00">
            <w:pPr>
              <w:pStyle w:val="TAC"/>
              <w:rPr>
                <w:rFonts w:cs="Arial"/>
                <w:sz w:val="16"/>
                <w:szCs w:val="16"/>
              </w:rPr>
            </w:pPr>
            <w:r w:rsidRPr="00AD5ED2">
              <w:rPr>
                <w:rFonts w:cs="Arial"/>
                <w:sz w:val="16"/>
                <w:szCs w:val="16"/>
              </w:rPr>
              <w:t>18.1.0</w:t>
            </w:r>
          </w:p>
        </w:tc>
      </w:tr>
      <w:tr w:rsidR="001F2C00" w:rsidRPr="00481D2D" w:rsidTr="00F85BBF">
        <w:tc>
          <w:tcPr>
            <w:tcW w:w="798" w:type="dxa"/>
            <w:shd w:val="solid" w:color="FFFFFF" w:fill="auto"/>
          </w:tcPr>
          <w:p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rsidR="001F2C00" w:rsidRPr="00AD5ED2" w:rsidRDefault="001F2C00" w:rsidP="001F2C00">
            <w:pPr>
              <w:overflowPunct/>
              <w:autoSpaceDE/>
              <w:autoSpaceDN/>
              <w:adjustRightInd/>
              <w:spacing w:after="0"/>
              <w:jc w:val="center"/>
              <w:textAlignment w:val="auto"/>
              <w:rPr>
                <w:rFonts w:ascii="Arial" w:hAnsi="Arial" w:cs="Arial"/>
                <w:sz w:val="16"/>
                <w:szCs w:val="16"/>
                <w:lang w:eastAsia="en-GB"/>
              </w:rPr>
            </w:pPr>
            <w:hyperlink r:id="rId42" w:history="1">
              <w:r w:rsidRPr="00AD5ED2">
                <w:rPr>
                  <w:rStyle w:val="Hyperlink"/>
                  <w:rFonts w:ascii="Arial" w:hAnsi="Arial" w:cs="Arial"/>
                  <w:color w:val="auto"/>
                  <w:sz w:val="16"/>
                  <w:szCs w:val="16"/>
                  <w:u w:val="none"/>
                </w:rPr>
                <w:t>CP-230237</w:t>
              </w:r>
            </w:hyperlink>
          </w:p>
        </w:tc>
        <w:tc>
          <w:tcPr>
            <w:tcW w:w="524" w:type="dxa"/>
            <w:shd w:val="solid" w:color="FFFFFF" w:fill="auto"/>
          </w:tcPr>
          <w:p w:rsidR="001F2C00" w:rsidRPr="00AD5ED2" w:rsidRDefault="001F2C00" w:rsidP="001F2C00">
            <w:pPr>
              <w:pStyle w:val="TAL"/>
              <w:rPr>
                <w:rFonts w:cs="Arial"/>
                <w:sz w:val="16"/>
                <w:szCs w:val="16"/>
              </w:rPr>
            </w:pPr>
            <w:r w:rsidRPr="00AD5ED2">
              <w:rPr>
                <w:rFonts w:cs="Arial"/>
                <w:sz w:val="16"/>
                <w:szCs w:val="16"/>
              </w:rPr>
              <w:t>6576</w:t>
            </w:r>
          </w:p>
        </w:tc>
        <w:tc>
          <w:tcPr>
            <w:tcW w:w="424" w:type="dxa"/>
            <w:shd w:val="solid" w:color="FFFFFF" w:fill="auto"/>
          </w:tcPr>
          <w:p w:rsidR="001F2C00" w:rsidRPr="00AD5ED2" w:rsidRDefault="001F2C00" w:rsidP="001F2C00">
            <w:pPr>
              <w:pStyle w:val="TAR"/>
              <w:rPr>
                <w:rFonts w:cs="Arial"/>
                <w:sz w:val="16"/>
                <w:szCs w:val="16"/>
              </w:rPr>
            </w:pPr>
            <w:r w:rsidRPr="00AD5ED2">
              <w:rPr>
                <w:rFonts w:cs="Arial"/>
                <w:sz w:val="16"/>
                <w:szCs w:val="16"/>
              </w:rPr>
              <w:t>1</w:t>
            </w:r>
          </w:p>
        </w:tc>
        <w:tc>
          <w:tcPr>
            <w:tcW w:w="424" w:type="dxa"/>
            <w:shd w:val="solid" w:color="FFFFFF" w:fill="auto"/>
          </w:tcPr>
          <w:p w:rsidR="001F2C00" w:rsidRPr="00AD5ED2" w:rsidRDefault="001F2C00" w:rsidP="001F2C00">
            <w:pPr>
              <w:pStyle w:val="TAC"/>
              <w:rPr>
                <w:rFonts w:cs="Arial"/>
                <w:sz w:val="16"/>
                <w:szCs w:val="16"/>
              </w:rPr>
            </w:pPr>
            <w:r w:rsidRPr="00AD5ED2">
              <w:rPr>
                <w:rFonts w:cs="Arial"/>
                <w:sz w:val="16"/>
                <w:szCs w:val="16"/>
              </w:rPr>
              <w:t>A</w:t>
            </w:r>
          </w:p>
        </w:tc>
        <w:tc>
          <w:tcPr>
            <w:tcW w:w="4919" w:type="dxa"/>
            <w:shd w:val="solid" w:color="FFFFFF" w:fill="auto"/>
          </w:tcPr>
          <w:p w:rsidR="001F2C00" w:rsidRPr="00AD5ED2" w:rsidRDefault="001F2C00" w:rsidP="001F2C00">
            <w:pPr>
              <w:pStyle w:val="TAL"/>
              <w:rPr>
                <w:rFonts w:cs="Arial"/>
                <w:sz w:val="16"/>
                <w:szCs w:val="16"/>
              </w:rPr>
            </w:pPr>
            <w:r w:rsidRPr="00AD5ED2">
              <w:rPr>
                <w:rFonts w:cs="Arial"/>
                <w:sz w:val="16"/>
                <w:szCs w:val="16"/>
              </w:rPr>
              <w:t>No procedures for Service-Interact-Info defined</w:t>
            </w:r>
          </w:p>
        </w:tc>
        <w:tc>
          <w:tcPr>
            <w:tcW w:w="707" w:type="dxa"/>
            <w:shd w:val="solid" w:color="FFFFFF" w:fill="auto"/>
          </w:tcPr>
          <w:p w:rsidR="001F2C00" w:rsidRPr="00AD5ED2" w:rsidRDefault="001F2C00" w:rsidP="001F2C00">
            <w:pPr>
              <w:pStyle w:val="TAC"/>
              <w:rPr>
                <w:rFonts w:cs="Arial"/>
                <w:sz w:val="16"/>
                <w:szCs w:val="16"/>
              </w:rPr>
            </w:pPr>
            <w:r w:rsidRPr="00AD5ED2">
              <w:rPr>
                <w:rFonts w:cs="Arial"/>
                <w:sz w:val="16"/>
                <w:szCs w:val="16"/>
              </w:rPr>
              <w:t>18.1.0</w:t>
            </w:r>
          </w:p>
        </w:tc>
      </w:tr>
      <w:tr w:rsidR="001F2C00" w:rsidRPr="00481D2D" w:rsidTr="00F85BBF">
        <w:tc>
          <w:tcPr>
            <w:tcW w:w="798" w:type="dxa"/>
            <w:shd w:val="solid" w:color="FFFFFF" w:fill="auto"/>
          </w:tcPr>
          <w:p w:rsidR="001F2C00" w:rsidRPr="00AD5ED2" w:rsidRDefault="001F2C00" w:rsidP="001F2C00">
            <w:pPr>
              <w:pStyle w:val="TAC"/>
              <w:rPr>
                <w:rFonts w:cs="Arial"/>
                <w:sz w:val="16"/>
                <w:szCs w:val="16"/>
              </w:rPr>
            </w:pPr>
            <w:r w:rsidRPr="00AD5ED2">
              <w:rPr>
                <w:rFonts w:cs="Arial"/>
                <w:sz w:val="16"/>
                <w:szCs w:val="16"/>
              </w:rPr>
              <w:t>2023-03</w:t>
            </w:r>
          </w:p>
        </w:tc>
        <w:tc>
          <w:tcPr>
            <w:tcW w:w="797" w:type="dxa"/>
            <w:shd w:val="solid" w:color="FFFFFF" w:fill="auto"/>
          </w:tcPr>
          <w:p w:rsidR="001F2C00" w:rsidRPr="00AD5ED2" w:rsidRDefault="001F2C00" w:rsidP="001F2C00">
            <w:pPr>
              <w:pStyle w:val="TAC"/>
              <w:rPr>
                <w:rFonts w:cs="Arial"/>
                <w:sz w:val="16"/>
                <w:szCs w:val="16"/>
              </w:rPr>
            </w:pPr>
            <w:r w:rsidRPr="00AD5ED2">
              <w:rPr>
                <w:rFonts w:cs="Arial"/>
                <w:sz w:val="16"/>
                <w:szCs w:val="16"/>
              </w:rPr>
              <w:t>CT#99</w:t>
            </w:r>
          </w:p>
        </w:tc>
        <w:tc>
          <w:tcPr>
            <w:tcW w:w="1088" w:type="dxa"/>
            <w:shd w:val="solid" w:color="FFFFFF" w:fill="auto"/>
          </w:tcPr>
          <w:p w:rsidR="001F2C00" w:rsidRPr="00AD5ED2" w:rsidRDefault="001F2C00" w:rsidP="001F2C00">
            <w:pPr>
              <w:overflowPunct/>
              <w:autoSpaceDE/>
              <w:autoSpaceDN/>
              <w:adjustRightInd/>
              <w:spacing w:after="0"/>
              <w:jc w:val="center"/>
              <w:textAlignment w:val="auto"/>
              <w:rPr>
                <w:rFonts w:ascii="Arial" w:hAnsi="Arial" w:cs="Arial"/>
                <w:sz w:val="16"/>
                <w:szCs w:val="16"/>
                <w:lang w:eastAsia="en-GB"/>
              </w:rPr>
            </w:pPr>
            <w:hyperlink r:id="rId43" w:history="1">
              <w:r w:rsidRPr="00AD5ED2">
                <w:rPr>
                  <w:rStyle w:val="Hyperlink"/>
                  <w:rFonts w:ascii="Arial" w:hAnsi="Arial" w:cs="Arial"/>
                  <w:color w:val="auto"/>
                  <w:sz w:val="16"/>
                  <w:szCs w:val="16"/>
                  <w:u w:val="none"/>
                </w:rPr>
                <w:t>CP-230220</w:t>
              </w:r>
            </w:hyperlink>
          </w:p>
        </w:tc>
        <w:tc>
          <w:tcPr>
            <w:tcW w:w="524" w:type="dxa"/>
            <w:shd w:val="solid" w:color="FFFFFF" w:fill="auto"/>
          </w:tcPr>
          <w:p w:rsidR="001F2C00" w:rsidRPr="00AD5ED2" w:rsidRDefault="001F2C00" w:rsidP="001F2C00">
            <w:pPr>
              <w:pStyle w:val="TAL"/>
              <w:rPr>
                <w:rFonts w:cs="Arial"/>
                <w:sz w:val="16"/>
                <w:szCs w:val="16"/>
              </w:rPr>
            </w:pPr>
            <w:r w:rsidRPr="00AD5ED2">
              <w:rPr>
                <w:rFonts w:cs="Arial"/>
                <w:sz w:val="16"/>
                <w:szCs w:val="16"/>
              </w:rPr>
              <w:t>6585</w:t>
            </w:r>
          </w:p>
        </w:tc>
        <w:tc>
          <w:tcPr>
            <w:tcW w:w="424" w:type="dxa"/>
            <w:shd w:val="solid" w:color="FFFFFF" w:fill="auto"/>
          </w:tcPr>
          <w:p w:rsidR="001F2C00" w:rsidRPr="00AD5ED2" w:rsidRDefault="001F2C00" w:rsidP="001F2C00">
            <w:pPr>
              <w:pStyle w:val="TAR"/>
              <w:rPr>
                <w:rFonts w:cs="Arial"/>
                <w:sz w:val="16"/>
                <w:szCs w:val="16"/>
              </w:rPr>
            </w:pPr>
            <w:r w:rsidRPr="00AD5ED2">
              <w:rPr>
                <w:rFonts w:cs="Arial"/>
                <w:sz w:val="16"/>
                <w:szCs w:val="16"/>
              </w:rPr>
              <w:t>3</w:t>
            </w:r>
          </w:p>
        </w:tc>
        <w:tc>
          <w:tcPr>
            <w:tcW w:w="424" w:type="dxa"/>
            <w:shd w:val="solid" w:color="FFFFFF" w:fill="auto"/>
          </w:tcPr>
          <w:p w:rsidR="001F2C00" w:rsidRPr="00AD5ED2" w:rsidRDefault="001F2C00" w:rsidP="001F2C00">
            <w:pPr>
              <w:pStyle w:val="TAC"/>
              <w:rPr>
                <w:rFonts w:cs="Arial"/>
                <w:sz w:val="16"/>
                <w:szCs w:val="16"/>
              </w:rPr>
            </w:pPr>
            <w:r w:rsidRPr="00AD5ED2">
              <w:rPr>
                <w:rFonts w:cs="Arial"/>
                <w:sz w:val="16"/>
                <w:szCs w:val="16"/>
              </w:rPr>
              <w:t>C</w:t>
            </w:r>
          </w:p>
        </w:tc>
        <w:tc>
          <w:tcPr>
            <w:tcW w:w="4919" w:type="dxa"/>
            <w:shd w:val="solid" w:color="FFFFFF" w:fill="auto"/>
          </w:tcPr>
          <w:p w:rsidR="001F2C00" w:rsidRPr="00AD5ED2" w:rsidRDefault="001F2C00" w:rsidP="001F2C00">
            <w:pPr>
              <w:pStyle w:val="TAL"/>
              <w:rPr>
                <w:rFonts w:cs="Arial"/>
                <w:sz w:val="16"/>
                <w:szCs w:val="16"/>
              </w:rPr>
            </w:pPr>
            <w:r w:rsidRPr="00AD5ED2">
              <w:rPr>
                <w:rFonts w:cs="Arial"/>
                <w:sz w:val="16"/>
                <w:szCs w:val="16"/>
              </w:rPr>
              <w:t>IMS cross border mobility with Home routed IMS calls</w:t>
            </w:r>
          </w:p>
        </w:tc>
        <w:tc>
          <w:tcPr>
            <w:tcW w:w="707" w:type="dxa"/>
            <w:shd w:val="solid" w:color="FFFFFF" w:fill="auto"/>
          </w:tcPr>
          <w:p w:rsidR="001F2C00" w:rsidRPr="00AD5ED2" w:rsidRDefault="001F2C00" w:rsidP="001F2C00">
            <w:pPr>
              <w:pStyle w:val="TAC"/>
              <w:rPr>
                <w:rFonts w:cs="Arial"/>
                <w:sz w:val="16"/>
                <w:szCs w:val="16"/>
              </w:rPr>
            </w:pPr>
            <w:r w:rsidRPr="00AD5ED2">
              <w:rPr>
                <w:rFonts w:cs="Arial"/>
                <w:sz w:val="16"/>
                <w:szCs w:val="16"/>
              </w:rPr>
              <w:t>18.1.0</w:t>
            </w:r>
          </w:p>
        </w:tc>
      </w:tr>
      <w:tr w:rsidR="000A2F98" w:rsidRPr="00481D2D" w:rsidTr="00F85BBF">
        <w:tc>
          <w:tcPr>
            <w:tcW w:w="798" w:type="dxa"/>
            <w:shd w:val="solid" w:color="FFFFFF" w:fill="auto"/>
          </w:tcPr>
          <w:p w:rsidR="000A2F98" w:rsidRPr="00AD5ED2" w:rsidRDefault="000A2F98" w:rsidP="001F2C00">
            <w:pPr>
              <w:pStyle w:val="TAC"/>
              <w:rPr>
                <w:rFonts w:cs="Arial"/>
                <w:sz w:val="16"/>
                <w:szCs w:val="16"/>
              </w:rPr>
            </w:pPr>
            <w:r>
              <w:rPr>
                <w:rFonts w:cs="Arial"/>
                <w:sz w:val="16"/>
                <w:szCs w:val="16"/>
              </w:rPr>
              <w:t>2023-03</w:t>
            </w:r>
          </w:p>
        </w:tc>
        <w:tc>
          <w:tcPr>
            <w:tcW w:w="797" w:type="dxa"/>
            <w:shd w:val="solid" w:color="FFFFFF" w:fill="auto"/>
          </w:tcPr>
          <w:p w:rsidR="000A2F98" w:rsidRPr="00AD5ED2" w:rsidRDefault="000A2F98" w:rsidP="001F2C00">
            <w:pPr>
              <w:pStyle w:val="TAC"/>
              <w:rPr>
                <w:rFonts w:cs="Arial"/>
                <w:sz w:val="16"/>
                <w:szCs w:val="16"/>
              </w:rPr>
            </w:pPr>
            <w:r>
              <w:rPr>
                <w:rFonts w:cs="Arial"/>
                <w:sz w:val="16"/>
                <w:szCs w:val="16"/>
              </w:rPr>
              <w:t>CT#99</w:t>
            </w:r>
          </w:p>
        </w:tc>
        <w:tc>
          <w:tcPr>
            <w:tcW w:w="1088" w:type="dxa"/>
            <w:shd w:val="solid" w:color="FFFFFF" w:fill="auto"/>
          </w:tcPr>
          <w:p w:rsidR="000A2F98" w:rsidRPr="00AD5ED2" w:rsidRDefault="000A2F98" w:rsidP="001F2C00">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rsidR="000A2F98" w:rsidRPr="00AD5ED2" w:rsidRDefault="000A2F98" w:rsidP="001F2C00">
            <w:pPr>
              <w:pStyle w:val="TAL"/>
              <w:rPr>
                <w:rFonts w:cs="Arial"/>
                <w:sz w:val="16"/>
                <w:szCs w:val="16"/>
              </w:rPr>
            </w:pPr>
          </w:p>
        </w:tc>
        <w:tc>
          <w:tcPr>
            <w:tcW w:w="424" w:type="dxa"/>
            <w:shd w:val="solid" w:color="FFFFFF" w:fill="auto"/>
          </w:tcPr>
          <w:p w:rsidR="000A2F98" w:rsidRPr="00AD5ED2" w:rsidRDefault="000A2F98" w:rsidP="001F2C00">
            <w:pPr>
              <w:pStyle w:val="TAR"/>
              <w:rPr>
                <w:rFonts w:cs="Arial"/>
                <w:sz w:val="16"/>
                <w:szCs w:val="16"/>
              </w:rPr>
            </w:pPr>
          </w:p>
        </w:tc>
        <w:tc>
          <w:tcPr>
            <w:tcW w:w="424" w:type="dxa"/>
            <w:shd w:val="solid" w:color="FFFFFF" w:fill="auto"/>
          </w:tcPr>
          <w:p w:rsidR="000A2F98" w:rsidRPr="00AD5ED2" w:rsidRDefault="000A2F98" w:rsidP="001F2C00">
            <w:pPr>
              <w:pStyle w:val="TAC"/>
              <w:rPr>
                <w:rFonts w:cs="Arial"/>
                <w:sz w:val="16"/>
                <w:szCs w:val="16"/>
              </w:rPr>
            </w:pPr>
          </w:p>
        </w:tc>
        <w:tc>
          <w:tcPr>
            <w:tcW w:w="4919" w:type="dxa"/>
            <w:shd w:val="solid" w:color="FFFFFF" w:fill="auto"/>
          </w:tcPr>
          <w:p w:rsidR="000A2F98" w:rsidRPr="00AD5ED2" w:rsidRDefault="000A2F98" w:rsidP="001F2C00">
            <w:pPr>
              <w:pStyle w:val="TAL"/>
              <w:rPr>
                <w:rFonts w:cs="Arial"/>
                <w:sz w:val="16"/>
                <w:szCs w:val="16"/>
              </w:rPr>
            </w:pPr>
            <w:r>
              <w:rPr>
                <w:rFonts w:cs="Arial"/>
                <w:sz w:val="16"/>
                <w:szCs w:val="16"/>
              </w:rPr>
              <w:t xml:space="preserve">Section 7.2.22 moved from 7.14 to 7.2 </w:t>
            </w:r>
          </w:p>
        </w:tc>
        <w:tc>
          <w:tcPr>
            <w:tcW w:w="707" w:type="dxa"/>
            <w:shd w:val="solid" w:color="FFFFFF" w:fill="auto"/>
          </w:tcPr>
          <w:p w:rsidR="000A2F98" w:rsidRPr="00AD5ED2" w:rsidRDefault="00D5364A" w:rsidP="001F2C00">
            <w:pPr>
              <w:pStyle w:val="TAC"/>
              <w:rPr>
                <w:rFonts w:cs="Arial"/>
                <w:sz w:val="16"/>
                <w:szCs w:val="16"/>
              </w:rPr>
            </w:pPr>
            <w:r>
              <w:rPr>
                <w:rFonts w:cs="Arial"/>
                <w:sz w:val="16"/>
                <w:szCs w:val="16"/>
              </w:rPr>
              <w:t>18.1.1</w:t>
            </w:r>
          </w:p>
        </w:tc>
      </w:tr>
      <w:tr w:rsidR="00A60B0B" w:rsidRPr="00481D2D" w:rsidTr="00F85BBF">
        <w:tc>
          <w:tcPr>
            <w:tcW w:w="798" w:type="dxa"/>
            <w:shd w:val="solid" w:color="FFFFFF" w:fill="auto"/>
          </w:tcPr>
          <w:p w:rsidR="00A60B0B" w:rsidRDefault="00A60B0B" w:rsidP="001F2C00">
            <w:pPr>
              <w:pStyle w:val="TAC"/>
              <w:rPr>
                <w:rFonts w:cs="Arial"/>
                <w:sz w:val="16"/>
                <w:szCs w:val="16"/>
              </w:rPr>
            </w:pPr>
            <w:r>
              <w:rPr>
                <w:rFonts w:cs="Arial"/>
                <w:sz w:val="16"/>
                <w:szCs w:val="16"/>
              </w:rPr>
              <w:t>2023-06</w:t>
            </w:r>
          </w:p>
        </w:tc>
        <w:tc>
          <w:tcPr>
            <w:tcW w:w="797" w:type="dxa"/>
            <w:shd w:val="solid" w:color="FFFFFF" w:fill="auto"/>
          </w:tcPr>
          <w:p w:rsidR="00A60B0B" w:rsidRDefault="00A60B0B" w:rsidP="001F2C00">
            <w:pPr>
              <w:pStyle w:val="TAC"/>
              <w:rPr>
                <w:rFonts w:cs="Arial"/>
                <w:sz w:val="16"/>
                <w:szCs w:val="16"/>
              </w:rPr>
            </w:pPr>
            <w:r>
              <w:rPr>
                <w:rFonts w:cs="Arial"/>
                <w:sz w:val="16"/>
                <w:szCs w:val="16"/>
              </w:rPr>
              <w:t>CT#100</w:t>
            </w:r>
          </w:p>
        </w:tc>
        <w:tc>
          <w:tcPr>
            <w:tcW w:w="1088" w:type="dxa"/>
            <w:shd w:val="solid" w:color="FFFFFF" w:fill="auto"/>
          </w:tcPr>
          <w:p w:rsidR="00A60B0B" w:rsidRPr="00AD5ED2" w:rsidRDefault="00A60B0B" w:rsidP="001F2C00">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4</w:t>
            </w:r>
          </w:p>
        </w:tc>
        <w:tc>
          <w:tcPr>
            <w:tcW w:w="524" w:type="dxa"/>
            <w:shd w:val="solid" w:color="FFFFFF" w:fill="auto"/>
          </w:tcPr>
          <w:p w:rsidR="00A60B0B" w:rsidRPr="00AD5ED2" w:rsidRDefault="00A60B0B" w:rsidP="001F2C00">
            <w:pPr>
              <w:pStyle w:val="TAL"/>
              <w:rPr>
                <w:rFonts w:cs="Arial"/>
                <w:sz w:val="16"/>
                <w:szCs w:val="16"/>
              </w:rPr>
            </w:pPr>
            <w:r>
              <w:rPr>
                <w:rFonts w:cs="Arial"/>
                <w:sz w:val="16"/>
                <w:szCs w:val="16"/>
              </w:rPr>
              <w:t>6605</w:t>
            </w:r>
          </w:p>
        </w:tc>
        <w:tc>
          <w:tcPr>
            <w:tcW w:w="424" w:type="dxa"/>
            <w:shd w:val="solid" w:color="FFFFFF" w:fill="auto"/>
          </w:tcPr>
          <w:p w:rsidR="00A60B0B" w:rsidRPr="00AD5ED2" w:rsidRDefault="00A60B0B" w:rsidP="001F2C00">
            <w:pPr>
              <w:pStyle w:val="TAR"/>
              <w:rPr>
                <w:rFonts w:cs="Arial"/>
                <w:sz w:val="16"/>
                <w:szCs w:val="16"/>
              </w:rPr>
            </w:pPr>
            <w:r>
              <w:rPr>
                <w:rFonts w:cs="Arial"/>
                <w:sz w:val="16"/>
                <w:szCs w:val="16"/>
              </w:rPr>
              <w:t>-</w:t>
            </w:r>
          </w:p>
        </w:tc>
        <w:tc>
          <w:tcPr>
            <w:tcW w:w="424" w:type="dxa"/>
            <w:shd w:val="solid" w:color="FFFFFF" w:fill="auto"/>
          </w:tcPr>
          <w:p w:rsidR="00A60B0B" w:rsidRPr="00AD5ED2" w:rsidRDefault="00A60B0B" w:rsidP="001F2C00">
            <w:pPr>
              <w:pStyle w:val="TAC"/>
              <w:rPr>
                <w:rFonts w:cs="Arial"/>
                <w:sz w:val="16"/>
                <w:szCs w:val="16"/>
              </w:rPr>
            </w:pPr>
            <w:r>
              <w:rPr>
                <w:rFonts w:cs="Arial"/>
                <w:sz w:val="16"/>
                <w:szCs w:val="16"/>
              </w:rPr>
              <w:t>A</w:t>
            </w:r>
          </w:p>
        </w:tc>
        <w:tc>
          <w:tcPr>
            <w:tcW w:w="4919" w:type="dxa"/>
            <w:shd w:val="solid" w:color="FFFFFF" w:fill="auto"/>
          </w:tcPr>
          <w:p w:rsidR="00A60B0B" w:rsidRDefault="00A60B0B" w:rsidP="001F2C00">
            <w:pPr>
              <w:pStyle w:val="TAL"/>
              <w:rPr>
                <w:rFonts w:cs="Arial"/>
                <w:sz w:val="16"/>
                <w:szCs w:val="16"/>
              </w:rPr>
            </w:pPr>
            <w:r>
              <w:rPr>
                <w:rFonts w:cs="Arial"/>
                <w:sz w:val="16"/>
                <w:szCs w:val="16"/>
              </w:rPr>
              <w:t>IANA registration for eWebRTCi SDP attributes complete</w:t>
            </w:r>
          </w:p>
        </w:tc>
        <w:tc>
          <w:tcPr>
            <w:tcW w:w="707" w:type="dxa"/>
            <w:shd w:val="solid" w:color="FFFFFF" w:fill="auto"/>
          </w:tcPr>
          <w:p w:rsidR="00A60B0B" w:rsidRDefault="00A60B0B" w:rsidP="001F2C00">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8</w:t>
            </w:r>
          </w:p>
        </w:tc>
        <w:tc>
          <w:tcPr>
            <w:tcW w:w="524" w:type="dxa"/>
            <w:shd w:val="solid" w:color="FFFFFF" w:fill="auto"/>
          </w:tcPr>
          <w:p w:rsidR="00A60B0B" w:rsidRDefault="00A60B0B" w:rsidP="00A60B0B">
            <w:pPr>
              <w:pStyle w:val="TAL"/>
              <w:rPr>
                <w:rFonts w:cs="Arial"/>
                <w:sz w:val="16"/>
                <w:szCs w:val="16"/>
              </w:rPr>
            </w:pPr>
            <w:r>
              <w:rPr>
                <w:rFonts w:cs="Arial"/>
                <w:sz w:val="16"/>
                <w:szCs w:val="16"/>
              </w:rPr>
              <w:t>6618</w:t>
            </w:r>
          </w:p>
        </w:tc>
        <w:tc>
          <w:tcPr>
            <w:tcW w:w="424" w:type="dxa"/>
            <w:shd w:val="solid" w:color="FFFFFF" w:fill="auto"/>
          </w:tcPr>
          <w:p w:rsidR="00A60B0B" w:rsidRDefault="00A60B0B" w:rsidP="00A60B0B">
            <w:pPr>
              <w:pStyle w:val="TAR"/>
              <w:rPr>
                <w:rFonts w:cs="Arial"/>
                <w:sz w:val="16"/>
                <w:szCs w:val="16"/>
              </w:rPr>
            </w:pPr>
            <w:r>
              <w:rPr>
                <w:rFonts w:cs="Arial"/>
                <w:sz w:val="16"/>
                <w:szCs w:val="16"/>
              </w:rPr>
              <w:t>1</w:t>
            </w:r>
          </w:p>
        </w:tc>
        <w:tc>
          <w:tcPr>
            <w:tcW w:w="424" w:type="dxa"/>
            <w:shd w:val="solid" w:color="FFFFFF" w:fill="auto"/>
          </w:tcPr>
          <w:p w:rsidR="00A60B0B" w:rsidRDefault="00A60B0B" w:rsidP="00A60B0B">
            <w:pPr>
              <w:pStyle w:val="TAC"/>
              <w:rPr>
                <w:rFonts w:cs="Arial"/>
                <w:sz w:val="16"/>
                <w:szCs w:val="16"/>
              </w:rPr>
            </w:pPr>
            <w:r>
              <w:rPr>
                <w:rFonts w:cs="Arial"/>
                <w:sz w:val="16"/>
                <w:szCs w:val="16"/>
              </w:rPr>
              <w:t>A</w:t>
            </w:r>
          </w:p>
        </w:tc>
        <w:tc>
          <w:tcPr>
            <w:tcW w:w="4919" w:type="dxa"/>
            <w:shd w:val="solid" w:color="FFFFFF" w:fill="auto"/>
          </w:tcPr>
          <w:p w:rsidR="00A60B0B" w:rsidRDefault="00A60B0B" w:rsidP="00A60B0B">
            <w:pPr>
              <w:pStyle w:val="TAL"/>
              <w:rPr>
                <w:rFonts w:cs="Arial"/>
                <w:sz w:val="16"/>
                <w:szCs w:val="16"/>
              </w:rPr>
            </w:pPr>
            <w:r>
              <w:rPr>
                <w:rFonts w:cs="Arial"/>
                <w:sz w:val="16"/>
                <w:szCs w:val="16"/>
              </w:rPr>
              <w:t xml:space="preserve">IANA registration g.3gpp.thig-path complete </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3</w:t>
            </w:r>
          </w:p>
        </w:tc>
        <w:tc>
          <w:tcPr>
            <w:tcW w:w="524" w:type="dxa"/>
            <w:shd w:val="solid" w:color="FFFFFF" w:fill="auto"/>
          </w:tcPr>
          <w:p w:rsidR="00A60B0B" w:rsidRDefault="00A60B0B" w:rsidP="00A60B0B">
            <w:pPr>
              <w:pStyle w:val="TAL"/>
              <w:rPr>
                <w:rFonts w:cs="Arial"/>
                <w:sz w:val="16"/>
                <w:szCs w:val="16"/>
              </w:rPr>
            </w:pPr>
            <w:r>
              <w:rPr>
                <w:rFonts w:cs="Arial"/>
                <w:sz w:val="16"/>
                <w:szCs w:val="16"/>
              </w:rPr>
              <w:t>6599</w:t>
            </w:r>
          </w:p>
        </w:tc>
        <w:tc>
          <w:tcPr>
            <w:tcW w:w="424" w:type="dxa"/>
            <w:shd w:val="solid" w:color="FFFFFF" w:fill="auto"/>
          </w:tcPr>
          <w:p w:rsidR="00A60B0B" w:rsidRDefault="00A60B0B" w:rsidP="00A60B0B">
            <w:pPr>
              <w:pStyle w:val="TAR"/>
              <w:rPr>
                <w:rFonts w:cs="Arial"/>
                <w:sz w:val="16"/>
                <w:szCs w:val="16"/>
              </w:rPr>
            </w:pPr>
            <w:r>
              <w:rPr>
                <w:rFonts w:cs="Arial"/>
                <w:sz w:val="16"/>
                <w:szCs w:val="16"/>
              </w:rPr>
              <w:t>-</w:t>
            </w:r>
          </w:p>
        </w:tc>
        <w:tc>
          <w:tcPr>
            <w:tcW w:w="424" w:type="dxa"/>
            <w:shd w:val="solid" w:color="FFFFFF" w:fill="auto"/>
          </w:tcPr>
          <w:p w:rsidR="00A60B0B" w:rsidRDefault="00A60B0B" w:rsidP="00A60B0B">
            <w:pPr>
              <w:pStyle w:val="TAC"/>
              <w:rPr>
                <w:rFonts w:cs="Arial"/>
                <w:sz w:val="16"/>
                <w:szCs w:val="16"/>
              </w:rPr>
            </w:pPr>
            <w:r>
              <w:rPr>
                <w:rFonts w:cs="Arial"/>
                <w:sz w:val="16"/>
                <w:szCs w:val="16"/>
              </w:rPr>
              <w:t>A</w:t>
            </w:r>
          </w:p>
        </w:tc>
        <w:tc>
          <w:tcPr>
            <w:tcW w:w="4919" w:type="dxa"/>
            <w:shd w:val="solid" w:color="FFFFFF" w:fill="auto"/>
          </w:tcPr>
          <w:p w:rsidR="00A60B0B" w:rsidRDefault="00A60B0B" w:rsidP="00A60B0B">
            <w:pPr>
              <w:pStyle w:val="TAL"/>
              <w:rPr>
                <w:rFonts w:cs="Arial"/>
                <w:sz w:val="16"/>
                <w:szCs w:val="16"/>
              </w:rPr>
            </w:pPr>
            <w:r>
              <w:rPr>
                <w:rFonts w:cs="Arial"/>
                <w:sz w:val="16"/>
                <w:szCs w:val="16"/>
              </w:rPr>
              <w:t>IANA registration of user-specified value completed</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63</w:t>
            </w:r>
          </w:p>
        </w:tc>
        <w:tc>
          <w:tcPr>
            <w:tcW w:w="524" w:type="dxa"/>
            <w:shd w:val="solid" w:color="FFFFFF" w:fill="auto"/>
          </w:tcPr>
          <w:p w:rsidR="00A60B0B" w:rsidRDefault="00A60B0B" w:rsidP="00A60B0B">
            <w:pPr>
              <w:pStyle w:val="TAL"/>
              <w:rPr>
                <w:rFonts w:cs="Arial"/>
                <w:sz w:val="16"/>
                <w:szCs w:val="16"/>
              </w:rPr>
            </w:pPr>
            <w:r>
              <w:rPr>
                <w:rFonts w:cs="Arial"/>
                <w:sz w:val="16"/>
                <w:szCs w:val="16"/>
              </w:rPr>
              <w:t>6608</w:t>
            </w:r>
          </w:p>
        </w:tc>
        <w:tc>
          <w:tcPr>
            <w:tcW w:w="424" w:type="dxa"/>
            <w:shd w:val="solid" w:color="FFFFFF" w:fill="auto"/>
          </w:tcPr>
          <w:p w:rsidR="00A60B0B" w:rsidRDefault="00A60B0B" w:rsidP="00A60B0B">
            <w:pPr>
              <w:pStyle w:val="TAR"/>
              <w:rPr>
                <w:rFonts w:cs="Arial"/>
                <w:sz w:val="16"/>
                <w:szCs w:val="16"/>
              </w:rPr>
            </w:pPr>
            <w:r>
              <w:rPr>
                <w:rFonts w:cs="Arial"/>
                <w:sz w:val="16"/>
                <w:szCs w:val="16"/>
              </w:rPr>
              <w:t>1</w:t>
            </w:r>
          </w:p>
        </w:tc>
        <w:tc>
          <w:tcPr>
            <w:tcW w:w="424" w:type="dxa"/>
            <w:shd w:val="solid" w:color="FFFFFF" w:fill="auto"/>
          </w:tcPr>
          <w:p w:rsidR="00A60B0B" w:rsidRDefault="00A60B0B" w:rsidP="00A60B0B">
            <w:pPr>
              <w:pStyle w:val="TAC"/>
              <w:rPr>
                <w:rFonts w:cs="Arial"/>
                <w:sz w:val="16"/>
                <w:szCs w:val="16"/>
              </w:rPr>
            </w:pPr>
            <w:r>
              <w:rPr>
                <w:rFonts w:cs="Arial"/>
                <w:sz w:val="16"/>
                <w:szCs w:val="16"/>
              </w:rPr>
              <w:t>A</w:t>
            </w:r>
          </w:p>
        </w:tc>
        <w:tc>
          <w:tcPr>
            <w:tcW w:w="4919" w:type="dxa"/>
            <w:shd w:val="solid" w:color="FFFFFF" w:fill="auto"/>
          </w:tcPr>
          <w:p w:rsidR="00A60B0B" w:rsidRDefault="00A60B0B" w:rsidP="00A60B0B">
            <w:pPr>
              <w:pStyle w:val="TAL"/>
              <w:rPr>
                <w:rFonts w:cs="Arial"/>
                <w:sz w:val="16"/>
                <w:szCs w:val="16"/>
              </w:rPr>
            </w:pPr>
            <w:r>
              <w:rPr>
                <w:rFonts w:cs="Arial"/>
                <w:sz w:val="16"/>
                <w:szCs w:val="16"/>
              </w:rPr>
              <w:t>IANA registration for g.3gpp.rlos complete</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331</w:t>
            </w:r>
          </w:p>
        </w:tc>
        <w:tc>
          <w:tcPr>
            <w:tcW w:w="524" w:type="dxa"/>
            <w:shd w:val="solid" w:color="FFFFFF" w:fill="auto"/>
          </w:tcPr>
          <w:p w:rsidR="00A60B0B" w:rsidRDefault="00A60B0B" w:rsidP="00A60B0B">
            <w:pPr>
              <w:pStyle w:val="TAL"/>
              <w:rPr>
                <w:rFonts w:cs="Arial"/>
                <w:sz w:val="16"/>
                <w:szCs w:val="16"/>
              </w:rPr>
            </w:pPr>
            <w:r>
              <w:rPr>
                <w:rFonts w:cs="Arial"/>
                <w:sz w:val="16"/>
                <w:szCs w:val="16"/>
              </w:rPr>
              <w:t>6612</w:t>
            </w:r>
          </w:p>
        </w:tc>
        <w:tc>
          <w:tcPr>
            <w:tcW w:w="424" w:type="dxa"/>
            <w:shd w:val="solid" w:color="FFFFFF" w:fill="auto"/>
          </w:tcPr>
          <w:p w:rsidR="00A60B0B" w:rsidRDefault="00A60B0B" w:rsidP="00A60B0B">
            <w:pPr>
              <w:pStyle w:val="TAR"/>
              <w:rPr>
                <w:rFonts w:cs="Arial"/>
                <w:sz w:val="16"/>
                <w:szCs w:val="16"/>
              </w:rPr>
            </w:pPr>
            <w:r>
              <w:rPr>
                <w:rFonts w:cs="Arial"/>
                <w:sz w:val="16"/>
                <w:szCs w:val="16"/>
              </w:rPr>
              <w:t>-</w:t>
            </w:r>
          </w:p>
        </w:tc>
        <w:tc>
          <w:tcPr>
            <w:tcW w:w="424" w:type="dxa"/>
            <w:shd w:val="solid" w:color="FFFFFF" w:fill="auto"/>
          </w:tcPr>
          <w:p w:rsidR="00A60B0B" w:rsidRDefault="00A60B0B" w:rsidP="00A60B0B">
            <w:pPr>
              <w:pStyle w:val="TAC"/>
              <w:rPr>
                <w:rFonts w:cs="Arial"/>
                <w:sz w:val="16"/>
                <w:szCs w:val="16"/>
              </w:rPr>
            </w:pPr>
            <w:r>
              <w:rPr>
                <w:rFonts w:cs="Arial"/>
                <w:sz w:val="16"/>
                <w:szCs w:val="16"/>
              </w:rPr>
              <w:t>A</w:t>
            </w:r>
          </w:p>
        </w:tc>
        <w:tc>
          <w:tcPr>
            <w:tcW w:w="4919" w:type="dxa"/>
            <w:shd w:val="solid" w:color="FFFFFF" w:fill="auto"/>
          </w:tcPr>
          <w:p w:rsidR="00A60B0B" w:rsidRDefault="00A60B0B" w:rsidP="00A60B0B">
            <w:pPr>
              <w:pStyle w:val="TAL"/>
              <w:rPr>
                <w:rFonts w:cs="Arial"/>
                <w:sz w:val="16"/>
                <w:szCs w:val="16"/>
              </w:rPr>
            </w:pPr>
            <w:r>
              <w:rPr>
                <w:rFonts w:cs="Arial"/>
                <w:sz w:val="16"/>
                <w:szCs w:val="16"/>
              </w:rPr>
              <w:t>IANA registration for g.3gpp.announcement-no-confirmation complete</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4</w:t>
            </w:r>
          </w:p>
        </w:tc>
        <w:tc>
          <w:tcPr>
            <w:tcW w:w="524" w:type="dxa"/>
            <w:shd w:val="solid" w:color="FFFFFF" w:fill="auto"/>
          </w:tcPr>
          <w:p w:rsidR="00A60B0B" w:rsidRDefault="00A60B0B" w:rsidP="00A60B0B">
            <w:pPr>
              <w:pStyle w:val="TAL"/>
              <w:rPr>
                <w:rFonts w:cs="Arial"/>
                <w:sz w:val="16"/>
                <w:szCs w:val="16"/>
              </w:rPr>
            </w:pPr>
            <w:r>
              <w:rPr>
                <w:rFonts w:cs="Arial"/>
                <w:sz w:val="16"/>
                <w:szCs w:val="16"/>
              </w:rPr>
              <w:t>6610</w:t>
            </w:r>
          </w:p>
        </w:tc>
        <w:tc>
          <w:tcPr>
            <w:tcW w:w="424" w:type="dxa"/>
            <w:shd w:val="solid" w:color="FFFFFF" w:fill="auto"/>
          </w:tcPr>
          <w:p w:rsidR="00A60B0B" w:rsidRDefault="00A60B0B" w:rsidP="00A60B0B">
            <w:pPr>
              <w:pStyle w:val="TAR"/>
              <w:rPr>
                <w:rFonts w:cs="Arial"/>
                <w:sz w:val="16"/>
                <w:szCs w:val="16"/>
              </w:rPr>
            </w:pPr>
            <w:r>
              <w:rPr>
                <w:rFonts w:cs="Arial"/>
                <w:sz w:val="16"/>
                <w:szCs w:val="16"/>
              </w:rPr>
              <w:t>-</w:t>
            </w:r>
          </w:p>
        </w:tc>
        <w:tc>
          <w:tcPr>
            <w:tcW w:w="424" w:type="dxa"/>
            <w:shd w:val="solid" w:color="FFFFFF" w:fill="auto"/>
          </w:tcPr>
          <w:p w:rsidR="00A60B0B" w:rsidRDefault="00A60B0B" w:rsidP="00A60B0B">
            <w:pPr>
              <w:pStyle w:val="TAC"/>
              <w:rPr>
                <w:rFonts w:cs="Arial"/>
                <w:sz w:val="16"/>
                <w:szCs w:val="16"/>
              </w:rPr>
            </w:pPr>
            <w:r>
              <w:rPr>
                <w:rFonts w:cs="Arial"/>
                <w:sz w:val="16"/>
                <w:szCs w:val="16"/>
              </w:rPr>
              <w:t>A</w:t>
            </w:r>
          </w:p>
        </w:tc>
        <w:tc>
          <w:tcPr>
            <w:tcW w:w="4919" w:type="dxa"/>
            <w:shd w:val="solid" w:color="FFFFFF" w:fill="auto"/>
          </w:tcPr>
          <w:p w:rsidR="00A60B0B" w:rsidRDefault="00A60B0B" w:rsidP="00A60B0B">
            <w:pPr>
              <w:pStyle w:val="TAL"/>
              <w:rPr>
                <w:rFonts w:cs="Arial"/>
                <w:sz w:val="16"/>
                <w:szCs w:val="16"/>
              </w:rPr>
            </w:pPr>
            <w:r>
              <w:rPr>
                <w:rFonts w:cs="Arial"/>
                <w:sz w:val="16"/>
                <w:szCs w:val="16"/>
              </w:rPr>
              <w:t>IANA registration for Priority-Verstat complete</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24" w:type="dxa"/>
            <w:shd w:val="solid" w:color="FFFFFF" w:fill="auto"/>
          </w:tcPr>
          <w:p w:rsidR="00A60B0B" w:rsidRDefault="00A60B0B" w:rsidP="00A60B0B">
            <w:pPr>
              <w:pStyle w:val="TAL"/>
              <w:rPr>
                <w:rFonts w:cs="Arial"/>
                <w:sz w:val="16"/>
                <w:szCs w:val="16"/>
              </w:rPr>
            </w:pPr>
            <w:r>
              <w:rPr>
                <w:rFonts w:cs="Arial"/>
                <w:sz w:val="16"/>
                <w:szCs w:val="16"/>
              </w:rPr>
              <w:t>6589</w:t>
            </w:r>
          </w:p>
        </w:tc>
        <w:tc>
          <w:tcPr>
            <w:tcW w:w="424" w:type="dxa"/>
            <w:shd w:val="solid" w:color="FFFFFF" w:fill="auto"/>
          </w:tcPr>
          <w:p w:rsidR="00A60B0B" w:rsidRDefault="00A60B0B" w:rsidP="00A60B0B">
            <w:pPr>
              <w:pStyle w:val="TAR"/>
              <w:rPr>
                <w:rFonts w:cs="Arial"/>
                <w:sz w:val="16"/>
                <w:szCs w:val="16"/>
              </w:rPr>
            </w:pPr>
            <w:r>
              <w:rPr>
                <w:rFonts w:cs="Arial"/>
                <w:sz w:val="16"/>
                <w:szCs w:val="16"/>
              </w:rPr>
              <w:t>2</w:t>
            </w:r>
          </w:p>
        </w:tc>
        <w:tc>
          <w:tcPr>
            <w:tcW w:w="424" w:type="dxa"/>
            <w:shd w:val="solid" w:color="FFFFFF" w:fill="auto"/>
          </w:tcPr>
          <w:p w:rsidR="00A60B0B" w:rsidRDefault="00A60B0B" w:rsidP="00A60B0B">
            <w:pPr>
              <w:pStyle w:val="TAC"/>
              <w:rPr>
                <w:rFonts w:cs="Arial"/>
                <w:sz w:val="16"/>
                <w:szCs w:val="16"/>
              </w:rPr>
            </w:pPr>
            <w:r>
              <w:rPr>
                <w:rFonts w:cs="Arial"/>
                <w:sz w:val="16"/>
                <w:szCs w:val="16"/>
              </w:rPr>
              <w:t>F</w:t>
            </w:r>
          </w:p>
        </w:tc>
        <w:tc>
          <w:tcPr>
            <w:tcW w:w="4919" w:type="dxa"/>
            <w:shd w:val="solid" w:color="FFFFFF" w:fill="auto"/>
          </w:tcPr>
          <w:p w:rsidR="00A60B0B" w:rsidRDefault="00A60B0B" w:rsidP="00A60B0B">
            <w:pPr>
              <w:pStyle w:val="TAL"/>
              <w:rPr>
                <w:rFonts w:cs="Arial"/>
                <w:sz w:val="16"/>
                <w:szCs w:val="16"/>
              </w:rPr>
            </w:pPr>
            <w:r>
              <w:rPr>
                <w:rFonts w:cs="Arial"/>
                <w:sz w:val="16"/>
                <w:szCs w:val="16"/>
              </w:rPr>
              <w:t>Clarification of the UE behavior at Unified Access Control alleviation</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24" w:type="dxa"/>
            <w:shd w:val="solid" w:color="FFFFFF" w:fill="auto"/>
          </w:tcPr>
          <w:p w:rsidR="00A60B0B" w:rsidRDefault="00A60B0B" w:rsidP="00A60B0B">
            <w:pPr>
              <w:pStyle w:val="TAL"/>
              <w:rPr>
                <w:rFonts w:cs="Arial"/>
                <w:sz w:val="16"/>
                <w:szCs w:val="16"/>
              </w:rPr>
            </w:pPr>
            <w:r>
              <w:rPr>
                <w:rFonts w:cs="Arial"/>
                <w:sz w:val="16"/>
                <w:szCs w:val="16"/>
              </w:rPr>
              <w:t>6620</w:t>
            </w:r>
          </w:p>
        </w:tc>
        <w:tc>
          <w:tcPr>
            <w:tcW w:w="424" w:type="dxa"/>
            <w:shd w:val="solid" w:color="FFFFFF" w:fill="auto"/>
          </w:tcPr>
          <w:p w:rsidR="00A60B0B" w:rsidRDefault="00A60B0B" w:rsidP="00A60B0B">
            <w:pPr>
              <w:pStyle w:val="TAR"/>
              <w:rPr>
                <w:rFonts w:cs="Arial"/>
                <w:sz w:val="16"/>
                <w:szCs w:val="16"/>
              </w:rPr>
            </w:pPr>
            <w:r>
              <w:rPr>
                <w:rFonts w:cs="Arial"/>
                <w:sz w:val="16"/>
                <w:szCs w:val="16"/>
              </w:rPr>
              <w:t>1</w:t>
            </w:r>
          </w:p>
        </w:tc>
        <w:tc>
          <w:tcPr>
            <w:tcW w:w="424" w:type="dxa"/>
            <w:shd w:val="solid" w:color="FFFFFF" w:fill="auto"/>
          </w:tcPr>
          <w:p w:rsidR="00A60B0B" w:rsidRDefault="00A60B0B" w:rsidP="00A60B0B">
            <w:pPr>
              <w:pStyle w:val="TAC"/>
              <w:rPr>
                <w:rFonts w:cs="Arial"/>
                <w:sz w:val="16"/>
                <w:szCs w:val="16"/>
              </w:rPr>
            </w:pPr>
            <w:r>
              <w:rPr>
                <w:rFonts w:cs="Arial"/>
                <w:sz w:val="16"/>
                <w:szCs w:val="16"/>
              </w:rPr>
              <w:t>F</w:t>
            </w:r>
          </w:p>
        </w:tc>
        <w:tc>
          <w:tcPr>
            <w:tcW w:w="4919" w:type="dxa"/>
            <w:shd w:val="solid" w:color="FFFFFF" w:fill="auto"/>
          </w:tcPr>
          <w:p w:rsidR="00A60B0B" w:rsidRDefault="00A60B0B" w:rsidP="00A60B0B">
            <w:pPr>
              <w:pStyle w:val="TAL"/>
              <w:rPr>
                <w:rFonts w:cs="Arial"/>
                <w:sz w:val="16"/>
                <w:szCs w:val="16"/>
              </w:rPr>
            </w:pPr>
            <w:r>
              <w:rPr>
                <w:rFonts w:cs="Arial"/>
                <w:sz w:val="16"/>
                <w:szCs w:val="16"/>
              </w:rPr>
              <w:t>Correct default bearer/QoS flow restriction policy</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24" w:type="dxa"/>
            <w:shd w:val="solid" w:color="FFFFFF" w:fill="auto"/>
          </w:tcPr>
          <w:p w:rsidR="00A60B0B" w:rsidRDefault="00A60B0B" w:rsidP="00A60B0B">
            <w:pPr>
              <w:pStyle w:val="TAL"/>
              <w:rPr>
                <w:rFonts w:cs="Arial"/>
                <w:sz w:val="16"/>
                <w:szCs w:val="16"/>
              </w:rPr>
            </w:pPr>
            <w:r>
              <w:rPr>
                <w:rFonts w:cs="Arial"/>
                <w:sz w:val="16"/>
                <w:szCs w:val="16"/>
              </w:rPr>
              <w:t>6594</w:t>
            </w:r>
          </w:p>
        </w:tc>
        <w:tc>
          <w:tcPr>
            <w:tcW w:w="424" w:type="dxa"/>
            <w:shd w:val="solid" w:color="FFFFFF" w:fill="auto"/>
          </w:tcPr>
          <w:p w:rsidR="00A60B0B" w:rsidRDefault="00A60B0B" w:rsidP="00A60B0B">
            <w:pPr>
              <w:pStyle w:val="TAR"/>
              <w:rPr>
                <w:rFonts w:cs="Arial"/>
                <w:sz w:val="16"/>
                <w:szCs w:val="16"/>
              </w:rPr>
            </w:pPr>
            <w:r>
              <w:rPr>
                <w:rFonts w:cs="Arial"/>
                <w:sz w:val="16"/>
                <w:szCs w:val="16"/>
              </w:rPr>
              <w:t>1</w:t>
            </w:r>
          </w:p>
        </w:tc>
        <w:tc>
          <w:tcPr>
            <w:tcW w:w="424" w:type="dxa"/>
            <w:shd w:val="solid" w:color="FFFFFF" w:fill="auto"/>
          </w:tcPr>
          <w:p w:rsidR="00A60B0B" w:rsidRDefault="00A60B0B" w:rsidP="00A60B0B">
            <w:pPr>
              <w:pStyle w:val="TAC"/>
              <w:rPr>
                <w:rFonts w:cs="Arial"/>
                <w:sz w:val="16"/>
                <w:szCs w:val="16"/>
              </w:rPr>
            </w:pPr>
            <w:r>
              <w:rPr>
                <w:rFonts w:cs="Arial"/>
                <w:sz w:val="16"/>
                <w:szCs w:val="16"/>
              </w:rPr>
              <w:t>B</w:t>
            </w:r>
          </w:p>
        </w:tc>
        <w:tc>
          <w:tcPr>
            <w:tcW w:w="4919" w:type="dxa"/>
            <w:shd w:val="solid" w:color="FFFFFF" w:fill="auto"/>
          </w:tcPr>
          <w:p w:rsidR="00A60B0B" w:rsidRDefault="00A60B0B" w:rsidP="00A60B0B">
            <w:pPr>
              <w:pStyle w:val="TAL"/>
              <w:rPr>
                <w:rFonts w:cs="Arial"/>
                <w:sz w:val="16"/>
                <w:szCs w:val="16"/>
              </w:rPr>
            </w:pPr>
            <w:r>
              <w:rPr>
                <w:rFonts w:cs="Arial"/>
                <w:sz w:val="16"/>
                <w:szCs w:val="16"/>
              </w:rPr>
              <w:t>Extension of Cellular-Network-Info</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A60B0B" w:rsidRPr="00481D2D" w:rsidTr="00F85BBF">
        <w:tc>
          <w:tcPr>
            <w:tcW w:w="798" w:type="dxa"/>
            <w:shd w:val="solid" w:color="FFFFFF" w:fill="auto"/>
          </w:tcPr>
          <w:p w:rsidR="00A60B0B" w:rsidRDefault="00A60B0B" w:rsidP="00A60B0B">
            <w:pPr>
              <w:pStyle w:val="TAC"/>
              <w:rPr>
                <w:rFonts w:cs="Arial"/>
                <w:sz w:val="16"/>
                <w:szCs w:val="16"/>
              </w:rPr>
            </w:pPr>
            <w:r>
              <w:rPr>
                <w:rFonts w:cs="Arial"/>
                <w:sz w:val="16"/>
                <w:szCs w:val="16"/>
              </w:rPr>
              <w:t>2023-06</w:t>
            </w:r>
          </w:p>
        </w:tc>
        <w:tc>
          <w:tcPr>
            <w:tcW w:w="797" w:type="dxa"/>
            <w:shd w:val="solid" w:color="FFFFFF" w:fill="auto"/>
          </w:tcPr>
          <w:p w:rsidR="00A60B0B" w:rsidRDefault="00A60B0B" w:rsidP="00A60B0B">
            <w:pPr>
              <w:pStyle w:val="TAC"/>
              <w:rPr>
                <w:rFonts w:cs="Arial"/>
                <w:sz w:val="16"/>
                <w:szCs w:val="16"/>
              </w:rPr>
            </w:pPr>
            <w:r>
              <w:rPr>
                <w:rFonts w:cs="Arial"/>
                <w:sz w:val="16"/>
                <w:szCs w:val="16"/>
              </w:rPr>
              <w:t>CT#100</w:t>
            </w:r>
          </w:p>
        </w:tc>
        <w:tc>
          <w:tcPr>
            <w:tcW w:w="1088" w:type="dxa"/>
            <w:shd w:val="solid" w:color="FFFFFF" w:fill="auto"/>
          </w:tcPr>
          <w:p w:rsidR="00A60B0B" w:rsidRDefault="00A60B0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rsidR="00A60B0B" w:rsidRDefault="00A60B0B" w:rsidP="00A60B0B">
            <w:pPr>
              <w:pStyle w:val="TAL"/>
              <w:rPr>
                <w:rFonts w:cs="Arial"/>
                <w:sz w:val="16"/>
                <w:szCs w:val="16"/>
              </w:rPr>
            </w:pPr>
            <w:r>
              <w:rPr>
                <w:rFonts w:cs="Arial"/>
                <w:sz w:val="16"/>
                <w:szCs w:val="16"/>
              </w:rPr>
              <w:t>6592</w:t>
            </w:r>
          </w:p>
        </w:tc>
        <w:tc>
          <w:tcPr>
            <w:tcW w:w="424" w:type="dxa"/>
            <w:shd w:val="solid" w:color="FFFFFF" w:fill="auto"/>
          </w:tcPr>
          <w:p w:rsidR="00A60B0B" w:rsidRDefault="00A60B0B" w:rsidP="00A60B0B">
            <w:pPr>
              <w:pStyle w:val="TAR"/>
              <w:rPr>
                <w:rFonts w:cs="Arial"/>
                <w:sz w:val="16"/>
                <w:szCs w:val="16"/>
              </w:rPr>
            </w:pPr>
            <w:r>
              <w:rPr>
                <w:rFonts w:cs="Arial"/>
                <w:sz w:val="16"/>
                <w:szCs w:val="16"/>
              </w:rPr>
              <w:t>2</w:t>
            </w:r>
          </w:p>
        </w:tc>
        <w:tc>
          <w:tcPr>
            <w:tcW w:w="424" w:type="dxa"/>
            <w:shd w:val="solid" w:color="FFFFFF" w:fill="auto"/>
          </w:tcPr>
          <w:p w:rsidR="00A60B0B" w:rsidRDefault="00A60B0B" w:rsidP="00A60B0B">
            <w:pPr>
              <w:pStyle w:val="TAC"/>
              <w:rPr>
                <w:rFonts w:cs="Arial"/>
                <w:sz w:val="16"/>
                <w:szCs w:val="16"/>
              </w:rPr>
            </w:pPr>
            <w:r>
              <w:rPr>
                <w:rFonts w:cs="Arial"/>
                <w:sz w:val="16"/>
                <w:szCs w:val="16"/>
              </w:rPr>
              <w:t>F</w:t>
            </w:r>
          </w:p>
        </w:tc>
        <w:tc>
          <w:tcPr>
            <w:tcW w:w="4919" w:type="dxa"/>
            <w:shd w:val="solid" w:color="FFFFFF" w:fill="auto"/>
          </w:tcPr>
          <w:p w:rsidR="00A60B0B" w:rsidRDefault="00A60B0B" w:rsidP="00A60B0B">
            <w:pPr>
              <w:pStyle w:val="TAL"/>
              <w:rPr>
                <w:rFonts w:cs="Arial"/>
                <w:sz w:val="16"/>
                <w:szCs w:val="16"/>
              </w:rPr>
            </w:pPr>
            <w:r>
              <w:rPr>
                <w:rFonts w:cs="Arial"/>
                <w:sz w:val="16"/>
                <w:szCs w:val="16"/>
              </w:rPr>
              <w:t>Clarification of annex V messages</w:t>
            </w:r>
          </w:p>
        </w:tc>
        <w:tc>
          <w:tcPr>
            <w:tcW w:w="707" w:type="dxa"/>
            <w:shd w:val="solid" w:color="FFFFFF" w:fill="auto"/>
          </w:tcPr>
          <w:p w:rsidR="00A60B0B" w:rsidRDefault="00A60B0B" w:rsidP="00A60B0B">
            <w:pPr>
              <w:pStyle w:val="TAC"/>
              <w:rPr>
                <w:rFonts w:cs="Arial"/>
                <w:sz w:val="16"/>
                <w:szCs w:val="16"/>
              </w:rPr>
            </w:pPr>
            <w:r>
              <w:rPr>
                <w:rFonts w:cs="Arial"/>
                <w:sz w:val="16"/>
                <w:szCs w:val="16"/>
              </w:rPr>
              <w:t>18.2.0</w:t>
            </w:r>
          </w:p>
        </w:tc>
      </w:tr>
      <w:tr w:rsidR="00657E3F" w:rsidRPr="00481D2D" w:rsidTr="00F85BBF">
        <w:tc>
          <w:tcPr>
            <w:tcW w:w="798" w:type="dxa"/>
            <w:shd w:val="solid" w:color="FFFFFF" w:fill="auto"/>
          </w:tcPr>
          <w:p w:rsidR="00657E3F" w:rsidRDefault="00657E3F" w:rsidP="00A60B0B">
            <w:pPr>
              <w:pStyle w:val="TAC"/>
              <w:rPr>
                <w:rFonts w:cs="Arial"/>
                <w:sz w:val="16"/>
                <w:szCs w:val="16"/>
              </w:rPr>
            </w:pPr>
            <w:r>
              <w:rPr>
                <w:rFonts w:cs="Arial"/>
                <w:sz w:val="16"/>
                <w:szCs w:val="16"/>
              </w:rPr>
              <w:t>2023-06</w:t>
            </w:r>
          </w:p>
        </w:tc>
        <w:tc>
          <w:tcPr>
            <w:tcW w:w="797" w:type="dxa"/>
            <w:shd w:val="solid" w:color="FFFFFF" w:fill="auto"/>
          </w:tcPr>
          <w:p w:rsidR="00657E3F" w:rsidRDefault="00657E3F" w:rsidP="00A60B0B">
            <w:pPr>
              <w:pStyle w:val="TAC"/>
              <w:rPr>
                <w:rFonts w:cs="Arial"/>
                <w:sz w:val="16"/>
                <w:szCs w:val="16"/>
              </w:rPr>
            </w:pPr>
            <w:r>
              <w:rPr>
                <w:rFonts w:cs="Arial"/>
                <w:sz w:val="16"/>
                <w:szCs w:val="16"/>
              </w:rPr>
              <w:t>CT#100</w:t>
            </w:r>
          </w:p>
        </w:tc>
        <w:tc>
          <w:tcPr>
            <w:tcW w:w="1088" w:type="dxa"/>
            <w:shd w:val="solid" w:color="FFFFFF" w:fill="auto"/>
          </w:tcPr>
          <w:p w:rsidR="00657E3F" w:rsidRDefault="00657E3F"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rsidR="00657E3F" w:rsidRDefault="00657E3F" w:rsidP="00A60B0B">
            <w:pPr>
              <w:pStyle w:val="TAL"/>
              <w:rPr>
                <w:rFonts w:cs="Arial"/>
                <w:sz w:val="16"/>
                <w:szCs w:val="16"/>
              </w:rPr>
            </w:pPr>
            <w:r>
              <w:rPr>
                <w:rFonts w:cs="Arial"/>
                <w:sz w:val="16"/>
                <w:szCs w:val="16"/>
              </w:rPr>
              <w:t>6593</w:t>
            </w:r>
          </w:p>
        </w:tc>
        <w:tc>
          <w:tcPr>
            <w:tcW w:w="424" w:type="dxa"/>
            <w:shd w:val="solid" w:color="FFFFFF" w:fill="auto"/>
          </w:tcPr>
          <w:p w:rsidR="00657E3F" w:rsidRDefault="00657E3F" w:rsidP="00A60B0B">
            <w:pPr>
              <w:pStyle w:val="TAR"/>
              <w:rPr>
                <w:rFonts w:cs="Arial"/>
                <w:sz w:val="16"/>
                <w:szCs w:val="16"/>
              </w:rPr>
            </w:pPr>
            <w:r>
              <w:rPr>
                <w:rFonts w:cs="Arial"/>
                <w:sz w:val="16"/>
                <w:szCs w:val="16"/>
              </w:rPr>
              <w:t>1</w:t>
            </w:r>
          </w:p>
        </w:tc>
        <w:tc>
          <w:tcPr>
            <w:tcW w:w="424" w:type="dxa"/>
            <w:shd w:val="solid" w:color="FFFFFF" w:fill="auto"/>
          </w:tcPr>
          <w:p w:rsidR="00657E3F" w:rsidRDefault="00657E3F" w:rsidP="00A60B0B">
            <w:pPr>
              <w:pStyle w:val="TAC"/>
              <w:rPr>
                <w:rFonts w:cs="Arial"/>
                <w:sz w:val="16"/>
                <w:szCs w:val="16"/>
              </w:rPr>
            </w:pPr>
            <w:r>
              <w:rPr>
                <w:rFonts w:cs="Arial"/>
                <w:sz w:val="16"/>
                <w:szCs w:val="16"/>
              </w:rPr>
              <w:t>D</w:t>
            </w:r>
          </w:p>
        </w:tc>
        <w:tc>
          <w:tcPr>
            <w:tcW w:w="4919" w:type="dxa"/>
            <w:shd w:val="solid" w:color="FFFFFF" w:fill="auto"/>
          </w:tcPr>
          <w:p w:rsidR="00657E3F" w:rsidRDefault="00657E3F" w:rsidP="00A60B0B">
            <w:pPr>
              <w:pStyle w:val="TAL"/>
              <w:rPr>
                <w:rFonts w:cs="Arial"/>
                <w:sz w:val="16"/>
                <w:szCs w:val="16"/>
              </w:rPr>
            </w:pPr>
            <w:r>
              <w:rPr>
                <w:rFonts w:cs="Arial"/>
                <w:sz w:val="16"/>
                <w:szCs w:val="16"/>
              </w:rPr>
              <w:t>Editorial alignments and corrections</w:t>
            </w:r>
          </w:p>
        </w:tc>
        <w:tc>
          <w:tcPr>
            <w:tcW w:w="707" w:type="dxa"/>
            <w:shd w:val="solid" w:color="FFFFFF" w:fill="auto"/>
          </w:tcPr>
          <w:p w:rsidR="00657E3F" w:rsidRDefault="00657E3F" w:rsidP="00A60B0B">
            <w:pPr>
              <w:pStyle w:val="TAC"/>
              <w:rPr>
                <w:rFonts w:cs="Arial"/>
                <w:sz w:val="16"/>
                <w:szCs w:val="16"/>
              </w:rPr>
            </w:pPr>
            <w:r>
              <w:rPr>
                <w:rFonts w:cs="Arial"/>
                <w:sz w:val="16"/>
                <w:szCs w:val="16"/>
              </w:rPr>
              <w:t>18.2.0</w:t>
            </w:r>
          </w:p>
        </w:tc>
      </w:tr>
      <w:tr w:rsidR="00AF49DB" w:rsidRPr="00481D2D" w:rsidTr="00F85BBF">
        <w:tc>
          <w:tcPr>
            <w:tcW w:w="798" w:type="dxa"/>
            <w:shd w:val="solid" w:color="FFFFFF" w:fill="auto"/>
          </w:tcPr>
          <w:p w:rsidR="00AF49DB" w:rsidRDefault="00AF49DB" w:rsidP="00A60B0B">
            <w:pPr>
              <w:pStyle w:val="TAC"/>
              <w:rPr>
                <w:rFonts w:cs="Arial"/>
                <w:sz w:val="16"/>
                <w:szCs w:val="16"/>
              </w:rPr>
            </w:pPr>
            <w:r>
              <w:rPr>
                <w:rFonts w:cs="Arial"/>
                <w:sz w:val="16"/>
                <w:szCs w:val="16"/>
              </w:rPr>
              <w:t>2023-06</w:t>
            </w:r>
          </w:p>
        </w:tc>
        <w:tc>
          <w:tcPr>
            <w:tcW w:w="797" w:type="dxa"/>
            <w:shd w:val="solid" w:color="FFFFFF" w:fill="auto"/>
          </w:tcPr>
          <w:p w:rsidR="00AF49DB" w:rsidRDefault="00AF49DB" w:rsidP="00A60B0B">
            <w:pPr>
              <w:pStyle w:val="TAC"/>
              <w:rPr>
                <w:rFonts w:cs="Arial"/>
                <w:sz w:val="16"/>
                <w:szCs w:val="16"/>
              </w:rPr>
            </w:pPr>
            <w:r>
              <w:rPr>
                <w:rFonts w:cs="Arial"/>
                <w:sz w:val="16"/>
                <w:szCs w:val="16"/>
              </w:rPr>
              <w:t>CT#100</w:t>
            </w:r>
          </w:p>
        </w:tc>
        <w:tc>
          <w:tcPr>
            <w:tcW w:w="1088" w:type="dxa"/>
            <w:shd w:val="solid" w:color="FFFFFF" w:fill="auto"/>
          </w:tcPr>
          <w:p w:rsidR="00AF49DB" w:rsidRDefault="00AF49D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rsidR="00AF49DB" w:rsidRDefault="00AF49DB" w:rsidP="00A60B0B">
            <w:pPr>
              <w:pStyle w:val="TAL"/>
              <w:rPr>
                <w:rFonts w:cs="Arial"/>
                <w:sz w:val="16"/>
                <w:szCs w:val="16"/>
              </w:rPr>
            </w:pPr>
            <w:r>
              <w:rPr>
                <w:rFonts w:cs="Arial"/>
                <w:sz w:val="16"/>
                <w:szCs w:val="16"/>
              </w:rPr>
              <w:t>6619</w:t>
            </w:r>
          </w:p>
        </w:tc>
        <w:tc>
          <w:tcPr>
            <w:tcW w:w="424" w:type="dxa"/>
            <w:shd w:val="solid" w:color="FFFFFF" w:fill="auto"/>
          </w:tcPr>
          <w:p w:rsidR="00AF49DB" w:rsidRDefault="00AF49DB" w:rsidP="00A60B0B">
            <w:pPr>
              <w:pStyle w:val="TAR"/>
              <w:rPr>
                <w:rFonts w:cs="Arial"/>
                <w:sz w:val="16"/>
                <w:szCs w:val="16"/>
              </w:rPr>
            </w:pPr>
            <w:r>
              <w:rPr>
                <w:rFonts w:cs="Arial"/>
                <w:sz w:val="16"/>
                <w:szCs w:val="16"/>
              </w:rPr>
              <w:t>1</w:t>
            </w:r>
          </w:p>
        </w:tc>
        <w:tc>
          <w:tcPr>
            <w:tcW w:w="424" w:type="dxa"/>
            <w:shd w:val="solid" w:color="FFFFFF" w:fill="auto"/>
          </w:tcPr>
          <w:p w:rsidR="00AF49DB" w:rsidRDefault="00AF49DB" w:rsidP="00A60B0B">
            <w:pPr>
              <w:pStyle w:val="TAC"/>
              <w:rPr>
                <w:rFonts w:cs="Arial"/>
                <w:sz w:val="16"/>
                <w:szCs w:val="16"/>
              </w:rPr>
            </w:pPr>
            <w:r>
              <w:rPr>
                <w:rFonts w:cs="Arial"/>
                <w:sz w:val="16"/>
                <w:szCs w:val="16"/>
              </w:rPr>
              <w:t>F</w:t>
            </w:r>
          </w:p>
        </w:tc>
        <w:tc>
          <w:tcPr>
            <w:tcW w:w="4919" w:type="dxa"/>
            <w:shd w:val="solid" w:color="FFFFFF" w:fill="auto"/>
          </w:tcPr>
          <w:p w:rsidR="00AF49DB" w:rsidRDefault="00AF49DB" w:rsidP="00A60B0B">
            <w:pPr>
              <w:pStyle w:val="TAL"/>
              <w:rPr>
                <w:rFonts w:cs="Arial"/>
                <w:sz w:val="16"/>
                <w:szCs w:val="16"/>
              </w:rPr>
            </w:pPr>
            <w:r>
              <w:rPr>
                <w:rFonts w:cs="Arial"/>
                <w:sz w:val="16"/>
                <w:szCs w:val="16"/>
              </w:rPr>
              <w:t>Correction to the reference in Annex X</w:t>
            </w:r>
          </w:p>
        </w:tc>
        <w:tc>
          <w:tcPr>
            <w:tcW w:w="707" w:type="dxa"/>
            <w:shd w:val="solid" w:color="FFFFFF" w:fill="auto"/>
          </w:tcPr>
          <w:p w:rsidR="00AF49DB" w:rsidRDefault="00AF49DB" w:rsidP="00A60B0B">
            <w:pPr>
              <w:pStyle w:val="TAC"/>
              <w:rPr>
                <w:rFonts w:cs="Arial"/>
                <w:sz w:val="16"/>
                <w:szCs w:val="16"/>
              </w:rPr>
            </w:pPr>
            <w:r>
              <w:rPr>
                <w:rFonts w:cs="Arial"/>
                <w:sz w:val="16"/>
                <w:szCs w:val="16"/>
              </w:rPr>
              <w:t>18.2.0</w:t>
            </w:r>
          </w:p>
        </w:tc>
      </w:tr>
      <w:tr w:rsidR="00AF49DB" w:rsidRPr="00481D2D" w:rsidTr="00F85BBF">
        <w:tc>
          <w:tcPr>
            <w:tcW w:w="798" w:type="dxa"/>
            <w:shd w:val="solid" w:color="FFFFFF" w:fill="auto"/>
          </w:tcPr>
          <w:p w:rsidR="00AF49DB" w:rsidRDefault="00AF49DB" w:rsidP="00A60B0B">
            <w:pPr>
              <w:pStyle w:val="TAC"/>
              <w:rPr>
                <w:rFonts w:cs="Arial"/>
                <w:sz w:val="16"/>
                <w:szCs w:val="16"/>
              </w:rPr>
            </w:pPr>
            <w:r>
              <w:rPr>
                <w:rFonts w:cs="Arial"/>
                <w:sz w:val="16"/>
                <w:szCs w:val="16"/>
              </w:rPr>
              <w:t>2023-06</w:t>
            </w:r>
          </w:p>
        </w:tc>
        <w:tc>
          <w:tcPr>
            <w:tcW w:w="797" w:type="dxa"/>
            <w:shd w:val="solid" w:color="FFFFFF" w:fill="auto"/>
          </w:tcPr>
          <w:p w:rsidR="00AF49DB" w:rsidRDefault="00AF49DB" w:rsidP="00A60B0B">
            <w:pPr>
              <w:pStyle w:val="TAC"/>
              <w:rPr>
                <w:rFonts w:cs="Arial"/>
                <w:sz w:val="16"/>
                <w:szCs w:val="16"/>
              </w:rPr>
            </w:pPr>
            <w:r>
              <w:rPr>
                <w:rFonts w:cs="Arial"/>
                <w:sz w:val="16"/>
                <w:szCs w:val="16"/>
              </w:rPr>
              <w:t>CT#100</w:t>
            </w:r>
          </w:p>
        </w:tc>
        <w:tc>
          <w:tcPr>
            <w:tcW w:w="1088" w:type="dxa"/>
            <w:shd w:val="solid" w:color="FFFFFF" w:fill="auto"/>
          </w:tcPr>
          <w:p w:rsidR="00AF49DB" w:rsidRDefault="00AF49DB" w:rsidP="00A60B0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47</w:t>
            </w:r>
          </w:p>
        </w:tc>
        <w:tc>
          <w:tcPr>
            <w:tcW w:w="524" w:type="dxa"/>
            <w:shd w:val="solid" w:color="FFFFFF" w:fill="auto"/>
          </w:tcPr>
          <w:p w:rsidR="00AF49DB" w:rsidRDefault="00AF49DB" w:rsidP="00A60B0B">
            <w:pPr>
              <w:pStyle w:val="TAL"/>
              <w:rPr>
                <w:rFonts w:cs="Arial"/>
                <w:sz w:val="16"/>
                <w:szCs w:val="16"/>
              </w:rPr>
            </w:pPr>
            <w:r>
              <w:rPr>
                <w:rFonts w:cs="Arial"/>
                <w:sz w:val="16"/>
                <w:szCs w:val="16"/>
              </w:rPr>
              <w:t>6621</w:t>
            </w:r>
          </w:p>
        </w:tc>
        <w:tc>
          <w:tcPr>
            <w:tcW w:w="424" w:type="dxa"/>
            <w:shd w:val="solid" w:color="FFFFFF" w:fill="auto"/>
          </w:tcPr>
          <w:p w:rsidR="00AF49DB" w:rsidRDefault="00AF49DB" w:rsidP="00A60B0B">
            <w:pPr>
              <w:pStyle w:val="TAR"/>
              <w:rPr>
                <w:rFonts w:cs="Arial"/>
                <w:sz w:val="16"/>
                <w:szCs w:val="16"/>
              </w:rPr>
            </w:pPr>
            <w:r>
              <w:rPr>
                <w:rFonts w:cs="Arial"/>
                <w:sz w:val="16"/>
                <w:szCs w:val="16"/>
              </w:rPr>
              <w:t>-</w:t>
            </w:r>
          </w:p>
        </w:tc>
        <w:tc>
          <w:tcPr>
            <w:tcW w:w="424" w:type="dxa"/>
            <w:shd w:val="solid" w:color="FFFFFF" w:fill="auto"/>
          </w:tcPr>
          <w:p w:rsidR="00AF49DB" w:rsidRDefault="00AF49DB" w:rsidP="00A60B0B">
            <w:pPr>
              <w:pStyle w:val="TAC"/>
              <w:rPr>
                <w:rFonts w:cs="Arial"/>
                <w:sz w:val="16"/>
                <w:szCs w:val="16"/>
              </w:rPr>
            </w:pPr>
            <w:r>
              <w:rPr>
                <w:rFonts w:cs="Arial"/>
                <w:sz w:val="16"/>
                <w:szCs w:val="16"/>
              </w:rPr>
              <w:t>F</w:t>
            </w:r>
          </w:p>
        </w:tc>
        <w:tc>
          <w:tcPr>
            <w:tcW w:w="4919" w:type="dxa"/>
            <w:shd w:val="solid" w:color="FFFFFF" w:fill="auto"/>
          </w:tcPr>
          <w:p w:rsidR="00AF49DB" w:rsidRDefault="00AF49DB" w:rsidP="00A60B0B">
            <w:pPr>
              <w:pStyle w:val="TAL"/>
              <w:rPr>
                <w:rFonts w:cs="Arial"/>
                <w:sz w:val="16"/>
                <w:szCs w:val="16"/>
              </w:rPr>
            </w:pPr>
            <w:r>
              <w:rPr>
                <w:rFonts w:cs="Arial"/>
                <w:sz w:val="16"/>
                <w:szCs w:val="16"/>
              </w:rPr>
              <w:t>Reference update: RFC 9366</w:t>
            </w:r>
          </w:p>
        </w:tc>
        <w:tc>
          <w:tcPr>
            <w:tcW w:w="707" w:type="dxa"/>
            <w:shd w:val="solid" w:color="FFFFFF" w:fill="auto"/>
          </w:tcPr>
          <w:p w:rsidR="00AF49DB" w:rsidRDefault="00AF49DB" w:rsidP="00A60B0B">
            <w:pPr>
              <w:pStyle w:val="TAC"/>
              <w:rPr>
                <w:rFonts w:cs="Arial"/>
                <w:sz w:val="16"/>
                <w:szCs w:val="16"/>
              </w:rPr>
            </w:pPr>
            <w:r>
              <w:rPr>
                <w:rFonts w:cs="Arial"/>
                <w:sz w:val="16"/>
                <w:szCs w:val="16"/>
              </w:rPr>
              <w:t>18.2.0</w:t>
            </w:r>
          </w:p>
        </w:tc>
      </w:tr>
      <w:tr w:rsidR="00C35448" w:rsidRPr="00481D2D" w:rsidTr="00F85BBF">
        <w:tc>
          <w:tcPr>
            <w:tcW w:w="798" w:type="dxa"/>
            <w:shd w:val="solid" w:color="FFFFFF" w:fill="auto"/>
          </w:tcPr>
          <w:p w:rsidR="00C35448" w:rsidRDefault="00C35448" w:rsidP="00A60B0B">
            <w:pPr>
              <w:pStyle w:val="TAC"/>
              <w:rPr>
                <w:rFonts w:cs="Arial"/>
                <w:sz w:val="16"/>
                <w:szCs w:val="16"/>
              </w:rPr>
            </w:pPr>
            <w:r>
              <w:rPr>
                <w:rFonts w:cs="Arial"/>
                <w:sz w:val="16"/>
                <w:szCs w:val="16"/>
              </w:rPr>
              <w:t>2023-06</w:t>
            </w:r>
          </w:p>
        </w:tc>
        <w:tc>
          <w:tcPr>
            <w:tcW w:w="797" w:type="dxa"/>
            <w:shd w:val="solid" w:color="FFFFFF" w:fill="auto"/>
          </w:tcPr>
          <w:p w:rsidR="00C35448" w:rsidRDefault="00C35448" w:rsidP="00A60B0B">
            <w:pPr>
              <w:pStyle w:val="TAC"/>
              <w:rPr>
                <w:rFonts w:cs="Arial"/>
                <w:sz w:val="16"/>
                <w:szCs w:val="16"/>
              </w:rPr>
            </w:pPr>
            <w:r>
              <w:rPr>
                <w:rFonts w:cs="Arial"/>
                <w:sz w:val="16"/>
                <w:szCs w:val="16"/>
              </w:rPr>
              <w:t>CT#100</w:t>
            </w:r>
          </w:p>
        </w:tc>
        <w:tc>
          <w:tcPr>
            <w:tcW w:w="1088" w:type="dxa"/>
            <w:shd w:val="solid" w:color="FFFFFF" w:fill="auto"/>
          </w:tcPr>
          <w:p w:rsidR="00C35448" w:rsidRDefault="00C35448" w:rsidP="00A60B0B">
            <w:pPr>
              <w:overflowPunct/>
              <w:autoSpaceDE/>
              <w:autoSpaceDN/>
              <w:adjustRightInd/>
              <w:spacing w:after="0"/>
              <w:jc w:val="center"/>
              <w:textAlignment w:val="auto"/>
              <w:rPr>
                <w:rFonts w:ascii="Arial" w:hAnsi="Arial" w:cs="Arial"/>
                <w:sz w:val="16"/>
                <w:szCs w:val="16"/>
              </w:rPr>
            </w:pPr>
          </w:p>
        </w:tc>
        <w:tc>
          <w:tcPr>
            <w:tcW w:w="524" w:type="dxa"/>
            <w:shd w:val="solid" w:color="FFFFFF" w:fill="auto"/>
          </w:tcPr>
          <w:p w:rsidR="00C35448" w:rsidRDefault="00C35448" w:rsidP="00A60B0B">
            <w:pPr>
              <w:pStyle w:val="TAL"/>
              <w:rPr>
                <w:rFonts w:cs="Arial"/>
                <w:sz w:val="16"/>
                <w:szCs w:val="16"/>
              </w:rPr>
            </w:pPr>
          </w:p>
        </w:tc>
        <w:tc>
          <w:tcPr>
            <w:tcW w:w="424" w:type="dxa"/>
            <w:shd w:val="solid" w:color="FFFFFF" w:fill="auto"/>
          </w:tcPr>
          <w:p w:rsidR="00C35448" w:rsidRDefault="00C35448" w:rsidP="00A60B0B">
            <w:pPr>
              <w:pStyle w:val="TAR"/>
              <w:rPr>
                <w:rFonts w:cs="Arial"/>
                <w:sz w:val="16"/>
                <w:szCs w:val="16"/>
              </w:rPr>
            </w:pPr>
          </w:p>
        </w:tc>
        <w:tc>
          <w:tcPr>
            <w:tcW w:w="424" w:type="dxa"/>
            <w:shd w:val="solid" w:color="FFFFFF" w:fill="auto"/>
          </w:tcPr>
          <w:p w:rsidR="00C35448" w:rsidRDefault="00C35448" w:rsidP="00A60B0B">
            <w:pPr>
              <w:pStyle w:val="TAC"/>
              <w:rPr>
                <w:rFonts w:cs="Arial"/>
                <w:sz w:val="16"/>
                <w:szCs w:val="16"/>
              </w:rPr>
            </w:pPr>
          </w:p>
        </w:tc>
        <w:tc>
          <w:tcPr>
            <w:tcW w:w="4919" w:type="dxa"/>
            <w:shd w:val="solid" w:color="FFFFFF" w:fill="auto"/>
          </w:tcPr>
          <w:p w:rsidR="00C35448" w:rsidRDefault="00C35448" w:rsidP="00A60B0B">
            <w:pPr>
              <w:pStyle w:val="TAL"/>
              <w:rPr>
                <w:rFonts w:cs="Arial"/>
                <w:sz w:val="16"/>
                <w:szCs w:val="16"/>
              </w:rPr>
            </w:pPr>
            <w:r>
              <w:rPr>
                <w:rFonts w:cs="Arial"/>
                <w:sz w:val="16"/>
                <w:szCs w:val="16"/>
              </w:rPr>
              <w:t>Fixing errors</w:t>
            </w:r>
          </w:p>
        </w:tc>
        <w:tc>
          <w:tcPr>
            <w:tcW w:w="707" w:type="dxa"/>
            <w:shd w:val="solid" w:color="FFFFFF" w:fill="auto"/>
          </w:tcPr>
          <w:p w:rsidR="00C35448" w:rsidRDefault="00A74338" w:rsidP="00A60B0B">
            <w:pPr>
              <w:pStyle w:val="TAC"/>
              <w:rPr>
                <w:rFonts w:cs="Arial"/>
                <w:sz w:val="16"/>
                <w:szCs w:val="16"/>
              </w:rPr>
            </w:pPr>
            <w:r>
              <w:rPr>
                <w:rFonts w:cs="Arial"/>
                <w:sz w:val="16"/>
                <w:szCs w:val="16"/>
              </w:rPr>
              <w:t>18.2.1</w:t>
            </w:r>
          </w:p>
        </w:tc>
      </w:tr>
      <w:tr w:rsidR="00B04BBC" w:rsidRPr="00481D2D" w:rsidTr="00F85BBF">
        <w:tc>
          <w:tcPr>
            <w:tcW w:w="798" w:type="dxa"/>
            <w:shd w:val="solid" w:color="FFFFFF" w:fill="auto"/>
          </w:tcPr>
          <w:p w:rsidR="00B04BBC" w:rsidRDefault="00B04BBC" w:rsidP="00A60B0B">
            <w:pPr>
              <w:pStyle w:val="TAC"/>
              <w:rPr>
                <w:rFonts w:cs="Arial"/>
                <w:sz w:val="16"/>
                <w:szCs w:val="16"/>
              </w:rPr>
            </w:pPr>
            <w:r>
              <w:rPr>
                <w:rFonts w:cs="Arial"/>
                <w:sz w:val="16"/>
                <w:szCs w:val="16"/>
              </w:rPr>
              <w:t>2023-09</w:t>
            </w:r>
          </w:p>
        </w:tc>
        <w:tc>
          <w:tcPr>
            <w:tcW w:w="797" w:type="dxa"/>
            <w:shd w:val="solid" w:color="FFFFFF" w:fill="auto"/>
          </w:tcPr>
          <w:p w:rsidR="00B04BBC" w:rsidRDefault="00B04BBC" w:rsidP="00A60B0B">
            <w:pPr>
              <w:pStyle w:val="TAC"/>
              <w:rPr>
                <w:rFonts w:cs="Arial"/>
                <w:sz w:val="16"/>
                <w:szCs w:val="16"/>
              </w:rPr>
            </w:pPr>
            <w:r>
              <w:rPr>
                <w:rFonts w:cs="Arial"/>
                <w:sz w:val="16"/>
                <w:szCs w:val="16"/>
              </w:rPr>
              <w:t>CT#101</w:t>
            </w:r>
          </w:p>
        </w:tc>
        <w:tc>
          <w:tcPr>
            <w:tcW w:w="1088" w:type="dxa"/>
            <w:shd w:val="solid" w:color="FFFFFF" w:fill="auto"/>
          </w:tcPr>
          <w:p w:rsidR="00B04BBC" w:rsidRDefault="00B04BBC"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26</w:t>
            </w:r>
          </w:p>
        </w:tc>
        <w:tc>
          <w:tcPr>
            <w:tcW w:w="524" w:type="dxa"/>
            <w:shd w:val="solid" w:color="FFFFFF" w:fill="auto"/>
          </w:tcPr>
          <w:p w:rsidR="00B04BBC" w:rsidRDefault="00B04BBC" w:rsidP="00A60B0B">
            <w:pPr>
              <w:pStyle w:val="TAL"/>
              <w:rPr>
                <w:rFonts w:cs="Arial"/>
                <w:sz w:val="16"/>
                <w:szCs w:val="16"/>
              </w:rPr>
            </w:pPr>
            <w:r>
              <w:rPr>
                <w:rFonts w:cs="Arial"/>
                <w:sz w:val="16"/>
                <w:szCs w:val="16"/>
              </w:rPr>
              <w:t>6637</w:t>
            </w:r>
          </w:p>
        </w:tc>
        <w:tc>
          <w:tcPr>
            <w:tcW w:w="424" w:type="dxa"/>
            <w:shd w:val="solid" w:color="FFFFFF" w:fill="auto"/>
          </w:tcPr>
          <w:p w:rsidR="00B04BBC" w:rsidRDefault="00B04BBC" w:rsidP="00A60B0B">
            <w:pPr>
              <w:pStyle w:val="TAR"/>
              <w:rPr>
                <w:rFonts w:cs="Arial"/>
                <w:sz w:val="16"/>
                <w:szCs w:val="16"/>
              </w:rPr>
            </w:pPr>
            <w:r>
              <w:rPr>
                <w:rFonts w:cs="Arial"/>
                <w:sz w:val="16"/>
                <w:szCs w:val="16"/>
              </w:rPr>
              <w:t>-</w:t>
            </w:r>
          </w:p>
        </w:tc>
        <w:tc>
          <w:tcPr>
            <w:tcW w:w="424" w:type="dxa"/>
            <w:shd w:val="solid" w:color="FFFFFF" w:fill="auto"/>
          </w:tcPr>
          <w:p w:rsidR="00B04BBC" w:rsidRDefault="00B04BBC" w:rsidP="00A60B0B">
            <w:pPr>
              <w:pStyle w:val="TAC"/>
              <w:rPr>
                <w:rFonts w:cs="Arial"/>
                <w:sz w:val="16"/>
                <w:szCs w:val="16"/>
              </w:rPr>
            </w:pPr>
            <w:r>
              <w:rPr>
                <w:rFonts w:cs="Arial"/>
                <w:sz w:val="16"/>
                <w:szCs w:val="16"/>
              </w:rPr>
              <w:t>A</w:t>
            </w:r>
          </w:p>
        </w:tc>
        <w:tc>
          <w:tcPr>
            <w:tcW w:w="4919" w:type="dxa"/>
            <w:shd w:val="solid" w:color="FFFFFF" w:fill="auto"/>
          </w:tcPr>
          <w:p w:rsidR="00B04BBC" w:rsidRDefault="00B04BBC" w:rsidP="00A60B0B">
            <w:pPr>
              <w:pStyle w:val="TAL"/>
              <w:rPr>
                <w:rFonts w:cs="Arial"/>
                <w:sz w:val="16"/>
                <w:szCs w:val="16"/>
              </w:rPr>
            </w:pPr>
            <w:r>
              <w:rPr>
                <w:rFonts w:cs="Arial"/>
                <w:sz w:val="16"/>
                <w:szCs w:val="16"/>
              </w:rPr>
              <w:t>Reference update: RFC 9410</w:t>
            </w:r>
          </w:p>
        </w:tc>
        <w:tc>
          <w:tcPr>
            <w:tcW w:w="707" w:type="dxa"/>
            <w:shd w:val="solid" w:color="FFFFFF" w:fill="auto"/>
          </w:tcPr>
          <w:p w:rsidR="00B04BBC" w:rsidRDefault="00B04BBC" w:rsidP="00A60B0B">
            <w:pPr>
              <w:pStyle w:val="TAC"/>
              <w:rPr>
                <w:rFonts w:cs="Arial"/>
                <w:sz w:val="16"/>
                <w:szCs w:val="16"/>
              </w:rPr>
            </w:pPr>
            <w:r>
              <w:rPr>
                <w:rFonts w:cs="Arial"/>
                <w:sz w:val="16"/>
                <w:szCs w:val="16"/>
              </w:rPr>
              <w:t>18.3.0</w:t>
            </w:r>
          </w:p>
        </w:tc>
      </w:tr>
      <w:tr w:rsidR="00A136A2" w:rsidRPr="00481D2D" w:rsidTr="00F85BBF">
        <w:tc>
          <w:tcPr>
            <w:tcW w:w="798" w:type="dxa"/>
            <w:shd w:val="solid" w:color="FFFFFF" w:fill="auto"/>
          </w:tcPr>
          <w:p w:rsidR="00A136A2" w:rsidRDefault="00A136A2" w:rsidP="00A60B0B">
            <w:pPr>
              <w:pStyle w:val="TAC"/>
              <w:rPr>
                <w:rFonts w:cs="Arial"/>
                <w:sz w:val="16"/>
                <w:szCs w:val="16"/>
              </w:rPr>
            </w:pPr>
            <w:r>
              <w:rPr>
                <w:rFonts w:cs="Arial"/>
                <w:sz w:val="16"/>
                <w:szCs w:val="16"/>
              </w:rPr>
              <w:t>2023-09</w:t>
            </w:r>
          </w:p>
        </w:tc>
        <w:tc>
          <w:tcPr>
            <w:tcW w:w="797" w:type="dxa"/>
            <w:shd w:val="solid" w:color="FFFFFF" w:fill="auto"/>
          </w:tcPr>
          <w:p w:rsidR="00A136A2" w:rsidRDefault="00A136A2" w:rsidP="00A60B0B">
            <w:pPr>
              <w:pStyle w:val="TAC"/>
              <w:rPr>
                <w:rFonts w:cs="Arial"/>
                <w:sz w:val="16"/>
                <w:szCs w:val="16"/>
              </w:rPr>
            </w:pPr>
            <w:r>
              <w:rPr>
                <w:rFonts w:cs="Arial"/>
                <w:sz w:val="16"/>
                <w:szCs w:val="16"/>
              </w:rPr>
              <w:t>CT#101</w:t>
            </w:r>
          </w:p>
        </w:tc>
        <w:tc>
          <w:tcPr>
            <w:tcW w:w="1088" w:type="dxa"/>
            <w:shd w:val="solid" w:color="FFFFFF" w:fill="auto"/>
          </w:tcPr>
          <w:p w:rsidR="00A136A2" w:rsidRDefault="00A136A2"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08</w:t>
            </w:r>
          </w:p>
        </w:tc>
        <w:tc>
          <w:tcPr>
            <w:tcW w:w="524" w:type="dxa"/>
            <w:shd w:val="solid" w:color="FFFFFF" w:fill="auto"/>
          </w:tcPr>
          <w:p w:rsidR="00A136A2" w:rsidRDefault="00A136A2" w:rsidP="00A60B0B">
            <w:pPr>
              <w:pStyle w:val="TAL"/>
              <w:rPr>
                <w:rFonts w:cs="Arial"/>
                <w:sz w:val="16"/>
                <w:szCs w:val="16"/>
              </w:rPr>
            </w:pPr>
            <w:r>
              <w:rPr>
                <w:rFonts w:cs="Arial"/>
                <w:sz w:val="16"/>
                <w:szCs w:val="16"/>
              </w:rPr>
              <w:t>6635</w:t>
            </w:r>
          </w:p>
        </w:tc>
        <w:tc>
          <w:tcPr>
            <w:tcW w:w="424" w:type="dxa"/>
            <w:shd w:val="solid" w:color="FFFFFF" w:fill="auto"/>
          </w:tcPr>
          <w:p w:rsidR="00A136A2" w:rsidRDefault="00A136A2" w:rsidP="00A60B0B">
            <w:pPr>
              <w:pStyle w:val="TAR"/>
              <w:rPr>
                <w:rFonts w:cs="Arial"/>
                <w:sz w:val="16"/>
                <w:szCs w:val="16"/>
              </w:rPr>
            </w:pPr>
            <w:r>
              <w:rPr>
                <w:rFonts w:cs="Arial"/>
                <w:sz w:val="16"/>
                <w:szCs w:val="16"/>
              </w:rPr>
              <w:t>1</w:t>
            </w:r>
          </w:p>
        </w:tc>
        <w:tc>
          <w:tcPr>
            <w:tcW w:w="424" w:type="dxa"/>
            <w:shd w:val="solid" w:color="FFFFFF" w:fill="auto"/>
          </w:tcPr>
          <w:p w:rsidR="00A136A2" w:rsidRDefault="00A136A2" w:rsidP="00A60B0B">
            <w:pPr>
              <w:pStyle w:val="TAC"/>
              <w:rPr>
                <w:rFonts w:cs="Arial"/>
                <w:sz w:val="16"/>
                <w:szCs w:val="16"/>
              </w:rPr>
            </w:pPr>
            <w:r>
              <w:rPr>
                <w:rFonts w:cs="Arial"/>
                <w:sz w:val="16"/>
                <w:szCs w:val="16"/>
              </w:rPr>
              <w:t>A</w:t>
            </w:r>
          </w:p>
        </w:tc>
        <w:tc>
          <w:tcPr>
            <w:tcW w:w="4919" w:type="dxa"/>
            <w:shd w:val="solid" w:color="FFFFFF" w:fill="auto"/>
          </w:tcPr>
          <w:p w:rsidR="00A136A2" w:rsidRDefault="00A136A2" w:rsidP="00A60B0B">
            <w:pPr>
              <w:pStyle w:val="TAL"/>
              <w:rPr>
                <w:rFonts w:cs="Arial"/>
                <w:sz w:val="16"/>
                <w:szCs w:val="16"/>
              </w:rPr>
            </w:pPr>
            <w:r>
              <w:rPr>
                <w:rFonts w:cs="Arial"/>
                <w:sz w:val="16"/>
                <w:szCs w:val="16"/>
              </w:rPr>
              <w:t>IANA registration related to SEW2-CT complete</w:t>
            </w:r>
          </w:p>
        </w:tc>
        <w:tc>
          <w:tcPr>
            <w:tcW w:w="707" w:type="dxa"/>
            <w:shd w:val="solid" w:color="FFFFFF" w:fill="auto"/>
          </w:tcPr>
          <w:p w:rsidR="00A136A2" w:rsidRDefault="00A136A2" w:rsidP="00A60B0B">
            <w:pPr>
              <w:pStyle w:val="TAC"/>
              <w:rPr>
                <w:rFonts w:cs="Arial"/>
                <w:sz w:val="16"/>
                <w:szCs w:val="16"/>
              </w:rPr>
            </w:pPr>
            <w:r>
              <w:rPr>
                <w:rFonts w:cs="Arial"/>
                <w:sz w:val="16"/>
                <w:szCs w:val="16"/>
              </w:rPr>
              <w:t>18.3.0</w:t>
            </w:r>
          </w:p>
        </w:tc>
      </w:tr>
      <w:tr w:rsidR="007803D1" w:rsidRPr="00481D2D" w:rsidTr="00F85BBF">
        <w:tc>
          <w:tcPr>
            <w:tcW w:w="798" w:type="dxa"/>
            <w:shd w:val="solid" w:color="FFFFFF" w:fill="auto"/>
          </w:tcPr>
          <w:p w:rsidR="007803D1" w:rsidRDefault="007803D1" w:rsidP="00A60B0B">
            <w:pPr>
              <w:pStyle w:val="TAC"/>
              <w:rPr>
                <w:rFonts w:cs="Arial"/>
                <w:sz w:val="16"/>
                <w:szCs w:val="16"/>
              </w:rPr>
            </w:pPr>
            <w:r>
              <w:rPr>
                <w:rFonts w:cs="Arial"/>
                <w:sz w:val="16"/>
                <w:szCs w:val="16"/>
              </w:rPr>
              <w:t>2023-09</w:t>
            </w:r>
          </w:p>
        </w:tc>
        <w:tc>
          <w:tcPr>
            <w:tcW w:w="797" w:type="dxa"/>
            <w:shd w:val="solid" w:color="FFFFFF" w:fill="auto"/>
          </w:tcPr>
          <w:p w:rsidR="007803D1" w:rsidRDefault="007803D1" w:rsidP="00A60B0B">
            <w:pPr>
              <w:pStyle w:val="TAC"/>
              <w:rPr>
                <w:rFonts w:cs="Arial"/>
                <w:sz w:val="16"/>
                <w:szCs w:val="16"/>
              </w:rPr>
            </w:pPr>
            <w:r>
              <w:rPr>
                <w:rFonts w:cs="Arial"/>
                <w:sz w:val="16"/>
                <w:szCs w:val="16"/>
              </w:rPr>
              <w:t>CT#101</w:t>
            </w:r>
          </w:p>
        </w:tc>
        <w:tc>
          <w:tcPr>
            <w:tcW w:w="1088" w:type="dxa"/>
            <w:shd w:val="solid" w:color="FFFFFF" w:fill="auto"/>
          </w:tcPr>
          <w:p w:rsidR="007803D1" w:rsidRDefault="007803D1"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193</w:t>
            </w:r>
          </w:p>
        </w:tc>
        <w:tc>
          <w:tcPr>
            <w:tcW w:w="524" w:type="dxa"/>
            <w:shd w:val="solid" w:color="FFFFFF" w:fill="auto"/>
          </w:tcPr>
          <w:p w:rsidR="007803D1" w:rsidRDefault="007803D1" w:rsidP="00A60B0B">
            <w:pPr>
              <w:pStyle w:val="TAL"/>
              <w:rPr>
                <w:rFonts w:cs="Arial"/>
                <w:sz w:val="16"/>
                <w:szCs w:val="16"/>
              </w:rPr>
            </w:pPr>
            <w:r>
              <w:rPr>
                <w:rFonts w:cs="Arial"/>
                <w:sz w:val="16"/>
                <w:szCs w:val="16"/>
              </w:rPr>
              <w:t>6642</w:t>
            </w:r>
          </w:p>
        </w:tc>
        <w:tc>
          <w:tcPr>
            <w:tcW w:w="424" w:type="dxa"/>
            <w:shd w:val="solid" w:color="FFFFFF" w:fill="auto"/>
          </w:tcPr>
          <w:p w:rsidR="007803D1" w:rsidRDefault="007803D1" w:rsidP="00A60B0B">
            <w:pPr>
              <w:pStyle w:val="TAR"/>
              <w:rPr>
                <w:rFonts w:cs="Arial"/>
                <w:sz w:val="16"/>
                <w:szCs w:val="16"/>
              </w:rPr>
            </w:pPr>
            <w:r>
              <w:rPr>
                <w:rFonts w:cs="Arial"/>
                <w:sz w:val="16"/>
                <w:szCs w:val="16"/>
              </w:rPr>
              <w:t>1</w:t>
            </w:r>
          </w:p>
        </w:tc>
        <w:tc>
          <w:tcPr>
            <w:tcW w:w="424" w:type="dxa"/>
            <w:shd w:val="solid" w:color="FFFFFF" w:fill="auto"/>
          </w:tcPr>
          <w:p w:rsidR="007803D1" w:rsidRDefault="007803D1" w:rsidP="00A60B0B">
            <w:pPr>
              <w:pStyle w:val="TAC"/>
              <w:rPr>
                <w:rFonts w:cs="Arial"/>
                <w:sz w:val="16"/>
                <w:szCs w:val="16"/>
              </w:rPr>
            </w:pPr>
            <w:r>
              <w:rPr>
                <w:rFonts w:cs="Arial"/>
                <w:sz w:val="16"/>
                <w:szCs w:val="16"/>
              </w:rPr>
              <w:t>B</w:t>
            </w:r>
          </w:p>
        </w:tc>
        <w:tc>
          <w:tcPr>
            <w:tcW w:w="4919" w:type="dxa"/>
            <w:shd w:val="solid" w:color="FFFFFF" w:fill="auto"/>
          </w:tcPr>
          <w:p w:rsidR="007803D1" w:rsidRDefault="007803D1" w:rsidP="00A60B0B">
            <w:pPr>
              <w:pStyle w:val="TAL"/>
              <w:rPr>
                <w:rFonts w:cs="Arial"/>
                <w:sz w:val="16"/>
                <w:szCs w:val="16"/>
              </w:rPr>
            </w:pPr>
            <w:r>
              <w:rPr>
                <w:rFonts w:cs="Arial"/>
                <w:sz w:val="16"/>
                <w:szCs w:val="16"/>
              </w:rPr>
              <w:t>Not performing UE identity verification for the remote UE during IMS emergency registration and session establishment</w:t>
            </w:r>
          </w:p>
        </w:tc>
        <w:tc>
          <w:tcPr>
            <w:tcW w:w="707" w:type="dxa"/>
            <w:shd w:val="solid" w:color="FFFFFF" w:fill="auto"/>
          </w:tcPr>
          <w:p w:rsidR="007803D1" w:rsidRDefault="007803D1" w:rsidP="00A60B0B">
            <w:pPr>
              <w:pStyle w:val="TAC"/>
              <w:rPr>
                <w:rFonts w:cs="Arial"/>
                <w:sz w:val="16"/>
                <w:szCs w:val="16"/>
              </w:rPr>
            </w:pPr>
            <w:r>
              <w:rPr>
                <w:rFonts w:cs="Arial"/>
                <w:sz w:val="16"/>
                <w:szCs w:val="16"/>
              </w:rPr>
              <w:t>18.3.0</w:t>
            </w:r>
          </w:p>
        </w:tc>
      </w:tr>
      <w:tr w:rsidR="008F336B" w:rsidRPr="00481D2D" w:rsidTr="00F85BBF">
        <w:tc>
          <w:tcPr>
            <w:tcW w:w="798" w:type="dxa"/>
            <w:shd w:val="solid" w:color="FFFFFF" w:fill="auto"/>
          </w:tcPr>
          <w:p w:rsidR="008F336B" w:rsidRDefault="008F336B" w:rsidP="00A60B0B">
            <w:pPr>
              <w:pStyle w:val="TAC"/>
              <w:rPr>
                <w:rFonts w:cs="Arial"/>
                <w:sz w:val="16"/>
                <w:szCs w:val="16"/>
              </w:rPr>
            </w:pPr>
            <w:r>
              <w:rPr>
                <w:rFonts w:cs="Arial"/>
                <w:sz w:val="16"/>
                <w:szCs w:val="16"/>
              </w:rPr>
              <w:t>2023-09</w:t>
            </w:r>
          </w:p>
        </w:tc>
        <w:tc>
          <w:tcPr>
            <w:tcW w:w="797" w:type="dxa"/>
            <w:shd w:val="solid" w:color="FFFFFF" w:fill="auto"/>
          </w:tcPr>
          <w:p w:rsidR="008F336B" w:rsidRDefault="008F336B" w:rsidP="00A60B0B">
            <w:pPr>
              <w:pStyle w:val="TAC"/>
              <w:rPr>
                <w:rFonts w:cs="Arial"/>
                <w:sz w:val="16"/>
                <w:szCs w:val="16"/>
              </w:rPr>
            </w:pPr>
            <w:r>
              <w:rPr>
                <w:rFonts w:cs="Arial"/>
                <w:sz w:val="16"/>
                <w:szCs w:val="16"/>
              </w:rPr>
              <w:t>CT#101</w:t>
            </w:r>
          </w:p>
        </w:tc>
        <w:tc>
          <w:tcPr>
            <w:tcW w:w="1088" w:type="dxa"/>
            <w:shd w:val="solid" w:color="FFFFFF" w:fill="auto"/>
          </w:tcPr>
          <w:p w:rsidR="008F336B" w:rsidRDefault="008F336B"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07</w:t>
            </w:r>
          </w:p>
        </w:tc>
        <w:tc>
          <w:tcPr>
            <w:tcW w:w="524" w:type="dxa"/>
            <w:shd w:val="solid" w:color="FFFFFF" w:fill="auto"/>
          </w:tcPr>
          <w:p w:rsidR="008F336B" w:rsidRDefault="008F336B" w:rsidP="00A60B0B">
            <w:pPr>
              <w:pStyle w:val="TAL"/>
              <w:rPr>
                <w:rFonts w:cs="Arial"/>
                <w:sz w:val="16"/>
                <w:szCs w:val="16"/>
              </w:rPr>
            </w:pPr>
            <w:r>
              <w:rPr>
                <w:rFonts w:cs="Arial"/>
                <w:sz w:val="16"/>
                <w:szCs w:val="16"/>
              </w:rPr>
              <w:t>6625</w:t>
            </w:r>
          </w:p>
        </w:tc>
        <w:tc>
          <w:tcPr>
            <w:tcW w:w="424" w:type="dxa"/>
            <w:shd w:val="solid" w:color="FFFFFF" w:fill="auto"/>
          </w:tcPr>
          <w:p w:rsidR="008F336B" w:rsidRDefault="008F336B" w:rsidP="00A60B0B">
            <w:pPr>
              <w:pStyle w:val="TAR"/>
              <w:rPr>
                <w:rFonts w:cs="Arial"/>
                <w:sz w:val="16"/>
                <w:szCs w:val="16"/>
              </w:rPr>
            </w:pPr>
            <w:r>
              <w:rPr>
                <w:rFonts w:cs="Arial"/>
                <w:sz w:val="16"/>
                <w:szCs w:val="16"/>
              </w:rPr>
              <w:t>1</w:t>
            </w:r>
          </w:p>
        </w:tc>
        <w:tc>
          <w:tcPr>
            <w:tcW w:w="424" w:type="dxa"/>
            <w:shd w:val="solid" w:color="FFFFFF" w:fill="auto"/>
          </w:tcPr>
          <w:p w:rsidR="008F336B" w:rsidRDefault="008F336B" w:rsidP="00A60B0B">
            <w:pPr>
              <w:pStyle w:val="TAC"/>
              <w:rPr>
                <w:rFonts w:cs="Arial"/>
                <w:sz w:val="16"/>
                <w:szCs w:val="16"/>
              </w:rPr>
            </w:pPr>
            <w:r>
              <w:rPr>
                <w:rFonts w:cs="Arial"/>
                <w:sz w:val="16"/>
                <w:szCs w:val="16"/>
              </w:rPr>
              <w:t>A</w:t>
            </w:r>
          </w:p>
        </w:tc>
        <w:tc>
          <w:tcPr>
            <w:tcW w:w="4919" w:type="dxa"/>
            <w:shd w:val="solid" w:color="FFFFFF" w:fill="auto"/>
          </w:tcPr>
          <w:p w:rsidR="008F336B" w:rsidRDefault="008F336B" w:rsidP="00A60B0B">
            <w:pPr>
              <w:pStyle w:val="TAL"/>
              <w:rPr>
                <w:rFonts w:cs="Arial"/>
                <w:sz w:val="16"/>
                <w:szCs w:val="16"/>
              </w:rPr>
            </w:pPr>
            <w:r>
              <w:rPr>
                <w:rFonts w:cs="Arial"/>
                <w:sz w:val="16"/>
                <w:szCs w:val="16"/>
              </w:rPr>
              <w:t>IANA registration for g.3gpp.anbr is complete</w:t>
            </w:r>
          </w:p>
        </w:tc>
        <w:tc>
          <w:tcPr>
            <w:tcW w:w="707" w:type="dxa"/>
            <w:shd w:val="solid" w:color="FFFFFF" w:fill="auto"/>
          </w:tcPr>
          <w:p w:rsidR="008F336B" w:rsidRDefault="008F336B" w:rsidP="00A60B0B">
            <w:pPr>
              <w:pStyle w:val="TAC"/>
              <w:rPr>
                <w:rFonts w:cs="Arial"/>
                <w:sz w:val="16"/>
                <w:szCs w:val="16"/>
              </w:rPr>
            </w:pPr>
            <w:r>
              <w:rPr>
                <w:rFonts w:cs="Arial"/>
                <w:sz w:val="16"/>
                <w:szCs w:val="16"/>
              </w:rPr>
              <w:t>18.3.0</w:t>
            </w:r>
          </w:p>
        </w:tc>
      </w:tr>
      <w:tr w:rsidR="00C26BE6" w:rsidRPr="00481D2D" w:rsidTr="00F85BBF">
        <w:tc>
          <w:tcPr>
            <w:tcW w:w="798" w:type="dxa"/>
            <w:shd w:val="solid" w:color="FFFFFF" w:fill="auto"/>
          </w:tcPr>
          <w:p w:rsidR="00C26BE6" w:rsidRDefault="00C26BE6" w:rsidP="00A60B0B">
            <w:pPr>
              <w:pStyle w:val="TAC"/>
              <w:rPr>
                <w:rFonts w:cs="Arial"/>
                <w:sz w:val="16"/>
                <w:szCs w:val="16"/>
              </w:rPr>
            </w:pPr>
            <w:r>
              <w:rPr>
                <w:rFonts w:cs="Arial"/>
                <w:sz w:val="16"/>
                <w:szCs w:val="16"/>
              </w:rPr>
              <w:t>2023-09</w:t>
            </w:r>
          </w:p>
        </w:tc>
        <w:tc>
          <w:tcPr>
            <w:tcW w:w="797" w:type="dxa"/>
            <w:shd w:val="solid" w:color="FFFFFF" w:fill="auto"/>
          </w:tcPr>
          <w:p w:rsidR="00C26BE6" w:rsidRDefault="00C26BE6" w:rsidP="00A60B0B">
            <w:pPr>
              <w:pStyle w:val="TAC"/>
              <w:rPr>
                <w:rFonts w:cs="Arial"/>
                <w:sz w:val="16"/>
                <w:szCs w:val="16"/>
              </w:rPr>
            </w:pPr>
            <w:r>
              <w:rPr>
                <w:rFonts w:cs="Arial"/>
                <w:sz w:val="16"/>
                <w:szCs w:val="16"/>
              </w:rPr>
              <w:t>CT#101</w:t>
            </w:r>
          </w:p>
        </w:tc>
        <w:tc>
          <w:tcPr>
            <w:tcW w:w="1088" w:type="dxa"/>
            <w:shd w:val="solid" w:color="FFFFFF" w:fill="auto"/>
          </w:tcPr>
          <w:p w:rsidR="00C26BE6" w:rsidRDefault="00C26BE6"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07</w:t>
            </w:r>
          </w:p>
        </w:tc>
        <w:tc>
          <w:tcPr>
            <w:tcW w:w="524" w:type="dxa"/>
            <w:shd w:val="solid" w:color="FFFFFF" w:fill="auto"/>
          </w:tcPr>
          <w:p w:rsidR="00C26BE6" w:rsidRDefault="00C26BE6" w:rsidP="00A60B0B">
            <w:pPr>
              <w:pStyle w:val="TAL"/>
              <w:rPr>
                <w:rFonts w:cs="Arial"/>
                <w:sz w:val="16"/>
                <w:szCs w:val="16"/>
              </w:rPr>
            </w:pPr>
            <w:r>
              <w:rPr>
                <w:rFonts w:cs="Arial"/>
                <w:sz w:val="16"/>
                <w:szCs w:val="16"/>
              </w:rPr>
              <w:t>6630</w:t>
            </w:r>
          </w:p>
        </w:tc>
        <w:tc>
          <w:tcPr>
            <w:tcW w:w="424" w:type="dxa"/>
            <w:shd w:val="solid" w:color="FFFFFF" w:fill="auto"/>
          </w:tcPr>
          <w:p w:rsidR="00C26BE6" w:rsidRDefault="00C26BE6" w:rsidP="00A60B0B">
            <w:pPr>
              <w:pStyle w:val="TAR"/>
              <w:rPr>
                <w:rFonts w:cs="Arial"/>
                <w:sz w:val="16"/>
                <w:szCs w:val="16"/>
              </w:rPr>
            </w:pPr>
            <w:r>
              <w:rPr>
                <w:rFonts w:cs="Arial"/>
                <w:sz w:val="16"/>
                <w:szCs w:val="16"/>
              </w:rPr>
              <w:t>1</w:t>
            </w:r>
          </w:p>
        </w:tc>
        <w:tc>
          <w:tcPr>
            <w:tcW w:w="424" w:type="dxa"/>
            <w:shd w:val="solid" w:color="FFFFFF" w:fill="auto"/>
          </w:tcPr>
          <w:p w:rsidR="00C26BE6" w:rsidRDefault="00C26BE6" w:rsidP="00A60B0B">
            <w:pPr>
              <w:pStyle w:val="TAC"/>
              <w:rPr>
                <w:rFonts w:cs="Arial"/>
                <w:sz w:val="16"/>
                <w:szCs w:val="16"/>
              </w:rPr>
            </w:pPr>
            <w:r>
              <w:rPr>
                <w:rFonts w:cs="Arial"/>
                <w:sz w:val="16"/>
                <w:szCs w:val="16"/>
              </w:rPr>
              <w:t>A</w:t>
            </w:r>
          </w:p>
        </w:tc>
        <w:tc>
          <w:tcPr>
            <w:tcW w:w="4919" w:type="dxa"/>
            <w:shd w:val="solid" w:color="FFFFFF" w:fill="auto"/>
          </w:tcPr>
          <w:p w:rsidR="00C26BE6" w:rsidRDefault="00C26BE6" w:rsidP="00A60B0B">
            <w:pPr>
              <w:pStyle w:val="TAL"/>
              <w:rPr>
                <w:rFonts w:cs="Arial"/>
                <w:sz w:val="16"/>
                <w:szCs w:val="16"/>
              </w:rPr>
            </w:pPr>
            <w:r>
              <w:rPr>
                <w:rFonts w:cs="Arial"/>
                <w:sz w:val="16"/>
                <w:szCs w:val="16"/>
              </w:rPr>
              <w:t>IANA registration for Release Cause value 7 redirection is complete</w:t>
            </w:r>
          </w:p>
        </w:tc>
        <w:tc>
          <w:tcPr>
            <w:tcW w:w="707" w:type="dxa"/>
            <w:shd w:val="solid" w:color="FFFFFF" w:fill="auto"/>
          </w:tcPr>
          <w:p w:rsidR="00C26BE6" w:rsidRDefault="00C26BE6" w:rsidP="00A60B0B">
            <w:pPr>
              <w:pStyle w:val="TAC"/>
              <w:rPr>
                <w:rFonts w:cs="Arial"/>
                <w:sz w:val="16"/>
                <w:szCs w:val="16"/>
              </w:rPr>
            </w:pPr>
            <w:r>
              <w:rPr>
                <w:rFonts w:cs="Arial"/>
                <w:sz w:val="16"/>
                <w:szCs w:val="16"/>
              </w:rPr>
              <w:t>18.3.0</w:t>
            </w:r>
          </w:p>
        </w:tc>
      </w:tr>
      <w:tr w:rsidR="00DF1B54" w:rsidRPr="00481D2D" w:rsidTr="00F85BBF">
        <w:tc>
          <w:tcPr>
            <w:tcW w:w="798" w:type="dxa"/>
            <w:shd w:val="solid" w:color="FFFFFF" w:fill="auto"/>
          </w:tcPr>
          <w:p w:rsidR="00DF1B54" w:rsidRDefault="00DF1B54" w:rsidP="00A60B0B">
            <w:pPr>
              <w:pStyle w:val="TAC"/>
              <w:rPr>
                <w:rFonts w:cs="Arial"/>
                <w:sz w:val="16"/>
                <w:szCs w:val="16"/>
              </w:rPr>
            </w:pPr>
            <w:r>
              <w:rPr>
                <w:rFonts w:cs="Arial"/>
                <w:sz w:val="16"/>
                <w:szCs w:val="16"/>
              </w:rPr>
              <w:t>2023-09</w:t>
            </w:r>
          </w:p>
        </w:tc>
        <w:tc>
          <w:tcPr>
            <w:tcW w:w="797" w:type="dxa"/>
            <w:shd w:val="solid" w:color="FFFFFF" w:fill="auto"/>
          </w:tcPr>
          <w:p w:rsidR="00DF1B54" w:rsidRDefault="00DF1B54" w:rsidP="00A60B0B">
            <w:pPr>
              <w:pStyle w:val="TAC"/>
              <w:rPr>
                <w:rFonts w:cs="Arial"/>
                <w:sz w:val="16"/>
                <w:szCs w:val="16"/>
              </w:rPr>
            </w:pPr>
            <w:r>
              <w:rPr>
                <w:rFonts w:cs="Arial"/>
                <w:sz w:val="16"/>
                <w:szCs w:val="16"/>
              </w:rPr>
              <w:t>CT#101</w:t>
            </w:r>
          </w:p>
        </w:tc>
        <w:tc>
          <w:tcPr>
            <w:tcW w:w="1088" w:type="dxa"/>
            <w:shd w:val="solid" w:color="FFFFFF" w:fill="auto"/>
          </w:tcPr>
          <w:p w:rsidR="00DF1B54" w:rsidRDefault="00DF1B54"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35</w:t>
            </w:r>
          </w:p>
        </w:tc>
        <w:tc>
          <w:tcPr>
            <w:tcW w:w="524" w:type="dxa"/>
            <w:shd w:val="solid" w:color="FFFFFF" w:fill="auto"/>
          </w:tcPr>
          <w:p w:rsidR="00DF1B54" w:rsidRDefault="00DF1B54" w:rsidP="00A60B0B">
            <w:pPr>
              <w:pStyle w:val="TAL"/>
              <w:rPr>
                <w:rFonts w:cs="Arial"/>
                <w:sz w:val="16"/>
                <w:szCs w:val="16"/>
              </w:rPr>
            </w:pPr>
            <w:r>
              <w:rPr>
                <w:rFonts w:cs="Arial"/>
                <w:sz w:val="16"/>
                <w:szCs w:val="16"/>
              </w:rPr>
              <w:t>6638</w:t>
            </w:r>
          </w:p>
        </w:tc>
        <w:tc>
          <w:tcPr>
            <w:tcW w:w="424" w:type="dxa"/>
            <w:shd w:val="solid" w:color="FFFFFF" w:fill="auto"/>
          </w:tcPr>
          <w:p w:rsidR="00DF1B54" w:rsidRDefault="00DF1B54" w:rsidP="00A60B0B">
            <w:pPr>
              <w:pStyle w:val="TAR"/>
              <w:rPr>
                <w:rFonts w:cs="Arial"/>
                <w:sz w:val="16"/>
                <w:szCs w:val="16"/>
              </w:rPr>
            </w:pPr>
            <w:r>
              <w:rPr>
                <w:rFonts w:cs="Arial"/>
                <w:sz w:val="16"/>
                <w:szCs w:val="16"/>
              </w:rPr>
              <w:t>1</w:t>
            </w:r>
          </w:p>
        </w:tc>
        <w:tc>
          <w:tcPr>
            <w:tcW w:w="424" w:type="dxa"/>
            <w:shd w:val="solid" w:color="FFFFFF" w:fill="auto"/>
          </w:tcPr>
          <w:p w:rsidR="00DF1B54" w:rsidRDefault="00DF1B54" w:rsidP="00A60B0B">
            <w:pPr>
              <w:pStyle w:val="TAC"/>
              <w:rPr>
                <w:rFonts w:cs="Arial"/>
                <w:sz w:val="16"/>
                <w:szCs w:val="16"/>
              </w:rPr>
            </w:pPr>
            <w:r>
              <w:rPr>
                <w:rFonts w:cs="Arial"/>
                <w:sz w:val="16"/>
                <w:szCs w:val="16"/>
              </w:rPr>
              <w:t>F</w:t>
            </w:r>
          </w:p>
        </w:tc>
        <w:tc>
          <w:tcPr>
            <w:tcW w:w="4919" w:type="dxa"/>
            <w:shd w:val="solid" w:color="FFFFFF" w:fill="auto"/>
          </w:tcPr>
          <w:p w:rsidR="00DF1B54" w:rsidRDefault="00DF1B54" w:rsidP="00A60B0B">
            <w:pPr>
              <w:pStyle w:val="TAL"/>
              <w:rPr>
                <w:rFonts w:cs="Arial"/>
                <w:sz w:val="16"/>
                <w:szCs w:val="16"/>
              </w:rPr>
            </w:pPr>
            <w:r>
              <w:rPr>
                <w:rFonts w:cs="Arial"/>
                <w:sz w:val="16"/>
                <w:szCs w:val="16"/>
              </w:rPr>
              <w:t>Clarification of the UE behavior on receiving Retry-After header</w:t>
            </w:r>
          </w:p>
        </w:tc>
        <w:tc>
          <w:tcPr>
            <w:tcW w:w="707" w:type="dxa"/>
            <w:shd w:val="solid" w:color="FFFFFF" w:fill="auto"/>
          </w:tcPr>
          <w:p w:rsidR="00DF1B54" w:rsidRDefault="00DF1B54" w:rsidP="00A60B0B">
            <w:pPr>
              <w:pStyle w:val="TAC"/>
              <w:rPr>
                <w:rFonts w:cs="Arial"/>
                <w:sz w:val="16"/>
                <w:szCs w:val="16"/>
              </w:rPr>
            </w:pPr>
            <w:r>
              <w:rPr>
                <w:rFonts w:cs="Arial"/>
                <w:sz w:val="16"/>
                <w:szCs w:val="16"/>
              </w:rPr>
              <w:t>18.3.0</w:t>
            </w:r>
          </w:p>
        </w:tc>
      </w:tr>
      <w:tr w:rsidR="002F37FC" w:rsidRPr="00481D2D" w:rsidTr="00F85BBF">
        <w:tc>
          <w:tcPr>
            <w:tcW w:w="798" w:type="dxa"/>
            <w:shd w:val="solid" w:color="FFFFFF" w:fill="auto"/>
          </w:tcPr>
          <w:p w:rsidR="002F37FC" w:rsidRDefault="002F37FC" w:rsidP="00A60B0B">
            <w:pPr>
              <w:pStyle w:val="TAC"/>
              <w:rPr>
                <w:rFonts w:cs="Arial"/>
                <w:sz w:val="16"/>
                <w:szCs w:val="16"/>
              </w:rPr>
            </w:pPr>
            <w:r>
              <w:rPr>
                <w:rFonts w:cs="Arial"/>
                <w:sz w:val="16"/>
                <w:szCs w:val="16"/>
              </w:rPr>
              <w:t>2023-09</w:t>
            </w:r>
          </w:p>
        </w:tc>
        <w:tc>
          <w:tcPr>
            <w:tcW w:w="797" w:type="dxa"/>
            <w:shd w:val="solid" w:color="FFFFFF" w:fill="auto"/>
          </w:tcPr>
          <w:p w:rsidR="002F37FC" w:rsidRDefault="002F37FC" w:rsidP="00A60B0B">
            <w:pPr>
              <w:pStyle w:val="TAC"/>
              <w:rPr>
                <w:rFonts w:cs="Arial"/>
                <w:sz w:val="16"/>
                <w:szCs w:val="16"/>
              </w:rPr>
            </w:pPr>
            <w:r>
              <w:rPr>
                <w:rFonts w:cs="Arial"/>
                <w:sz w:val="16"/>
                <w:szCs w:val="16"/>
              </w:rPr>
              <w:t>CT#101</w:t>
            </w:r>
          </w:p>
        </w:tc>
        <w:tc>
          <w:tcPr>
            <w:tcW w:w="1088" w:type="dxa"/>
            <w:shd w:val="solid" w:color="FFFFFF" w:fill="auto"/>
          </w:tcPr>
          <w:p w:rsidR="002F37FC" w:rsidRDefault="002F37FC"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25</w:t>
            </w:r>
          </w:p>
        </w:tc>
        <w:tc>
          <w:tcPr>
            <w:tcW w:w="524" w:type="dxa"/>
            <w:shd w:val="solid" w:color="FFFFFF" w:fill="auto"/>
          </w:tcPr>
          <w:p w:rsidR="002F37FC" w:rsidRDefault="002F37FC" w:rsidP="00A60B0B">
            <w:pPr>
              <w:pStyle w:val="TAL"/>
              <w:rPr>
                <w:rFonts w:cs="Arial"/>
                <w:sz w:val="16"/>
                <w:szCs w:val="16"/>
              </w:rPr>
            </w:pPr>
            <w:r>
              <w:rPr>
                <w:rFonts w:cs="Arial"/>
                <w:sz w:val="16"/>
                <w:szCs w:val="16"/>
              </w:rPr>
              <w:t>6627</w:t>
            </w:r>
          </w:p>
        </w:tc>
        <w:tc>
          <w:tcPr>
            <w:tcW w:w="424" w:type="dxa"/>
            <w:shd w:val="solid" w:color="FFFFFF" w:fill="auto"/>
          </w:tcPr>
          <w:p w:rsidR="002F37FC" w:rsidRDefault="002F37FC" w:rsidP="00A60B0B">
            <w:pPr>
              <w:pStyle w:val="TAR"/>
              <w:rPr>
                <w:rFonts w:cs="Arial"/>
                <w:sz w:val="16"/>
                <w:szCs w:val="16"/>
              </w:rPr>
            </w:pPr>
            <w:r>
              <w:rPr>
                <w:rFonts w:cs="Arial"/>
                <w:sz w:val="16"/>
                <w:szCs w:val="16"/>
              </w:rPr>
              <w:t>1</w:t>
            </w:r>
          </w:p>
        </w:tc>
        <w:tc>
          <w:tcPr>
            <w:tcW w:w="424" w:type="dxa"/>
            <w:shd w:val="solid" w:color="FFFFFF" w:fill="auto"/>
          </w:tcPr>
          <w:p w:rsidR="002F37FC" w:rsidRDefault="002F37FC" w:rsidP="00A60B0B">
            <w:pPr>
              <w:pStyle w:val="TAC"/>
              <w:rPr>
                <w:rFonts w:cs="Arial"/>
                <w:sz w:val="16"/>
                <w:szCs w:val="16"/>
              </w:rPr>
            </w:pPr>
            <w:r>
              <w:rPr>
                <w:rFonts w:cs="Arial"/>
                <w:sz w:val="16"/>
                <w:szCs w:val="16"/>
              </w:rPr>
              <w:t>A</w:t>
            </w:r>
          </w:p>
        </w:tc>
        <w:tc>
          <w:tcPr>
            <w:tcW w:w="4919" w:type="dxa"/>
            <w:shd w:val="solid" w:color="FFFFFF" w:fill="auto"/>
          </w:tcPr>
          <w:p w:rsidR="002F37FC" w:rsidRDefault="002F37FC" w:rsidP="00A60B0B">
            <w:pPr>
              <w:pStyle w:val="TAL"/>
              <w:rPr>
                <w:rFonts w:cs="Arial"/>
                <w:sz w:val="16"/>
                <w:szCs w:val="16"/>
              </w:rPr>
            </w:pPr>
            <w:r>
              <w:rPr>
                <w:rFonts w:cs="Arial"/>
                <w:sz w:val="16"/>
                <w:szCs w:val="16"/>
              </w:rPr>
              <w:t>IANA registration for g.3gpp.in-call-access-update complete</w:t>
            </w:r>
          </w:p>
        </w:tc>
        <w:tc>
          <w:tcPr>
            <w:tcW w:w="707" w:type="dxa"/>
            <w:shd w:val="solid" w:color="FFFFFF" w:fill="auto"/>
          </w:tcPr>
          <w:p w:rsidR="002F37FC" w:rsidRDefault="002F37FC" w:rsidP="00A60B0B">
            <w:pPr>
              <w:pStyle w:val="TAC"/>
              <w:rPr>
                <w:rFonts w:cs="Arial"/>
                <w:sz w:val="16"/>
                <w:szCs w:val="16"/>
              </w:rPr>
            </w:pPr>
            <w:r>
              <w:rPr>
                <w:rFonts w:cs="Arial"/>
                <w:sz w:val="16"/>
                <w:szCs w:val="16"/>
              </w:rPr>
              <w:t>18.3.0</w:t>
            </w:r>
          </w:p>
        </w:tc>
      </w:tr>
      <w:tr w:rsidR="003D61E7" w:rsidRPr="00481D2D" w:rsidTr="00F85BBF">
        <w:tc>
          <w:tcPr>
            <w:tcW w:w="798" w:type="dxa"/>
            <w:shd w:val="solid" w:color="FFFFFF" w:fill="auto"/>
          </w:tcPr>
          <w:p w:rsidR="003D61E7" w:rsidRDefault="003D61E7" w:rsidP="00A60B0B">
            <w:pPr>
              <w:pStyle w:val="TAC"/>
              <w:rPr>
                <w:rFonts w:cs="Arial"/>
                <w:sz w:val="16"/>
                <w:szCs w:val="16"/>
              </w:rPr>
            </w:pPr>
            <w:r>
              <w:rPr>
                <w:rFonts w:cs="Arial"/>
                <w:sz w:val="16"/>
                <w:szCs w:val="16"/>
              </w:rPr>
              <w:t>2023-09</w:t>
            </w:r>
          </w:p>
        </w:tc>
        <w:tc>
          <w:tcPr>
            <w:tcW w:w="797" w:type="dxa"/>
            <w:shd w:val="solid" w:color="FFFFFF" w:fill="auto"/>
          </w:tcPr>
          <w:p w:rsidR="003D61E7" w:rsidRDefault="003D61E7" w:rsidP="00A60B0B">
            <w:pPr>
              <w:pStyle w:val="TAC"/>
              <w:rPr>
                <w:rFonts w:cs="Arial"/>
                <w:sz w:val="16"/>
                <w:szCs w:val="16"/>
              </w:rPr>
            </w:pPr>
            <w:r>
              <w:rPr>
                <w:rFonts w:cs="Arial"/>
                <w:sz w:val="16"/>
                <w:szCs w:val="16"/>
              </w:rPr>
              <w:t>CT#101</w:t>
            </w:r>
          </w:p>
        </w:tc>
        <w:tc>
          <w:tcPr>
            <w:tcW w:w="1088" w:type="dxa"/>
            <w:shd w:val="solid" w:color="FFFFFF" w:fill="auto"/>
          </w:tcPr>
          <w:p w:rsidR="003D61E7" w:rsidRDefault="003D61E7"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11</w:t>
            </w:r>
          </w:p>
        </w:tc>
        <w:tc>
          <w:tcPr>
            <w:tcW w:w="524" w:type="dxa"/>
            <w:shd w:val="solid" w:color="FFFFFF" w:fill="auto"/>
          </w:tcPr>
          <w:p w:rsidR="003D61E7" w:rsidRDefault="003D61E7" w:rsidP="00A60B0B">
            <w:pPr>
              <w:pStyle w:val="TAL"/>
              <w:rPr>
                <w:rFonts w:cs="Arial"/>
                <w:sz w:val="16"/>
                <w:szCs w:val="16"/>
              </w:rPr>
            </w:pPr>
            <w:r>
              <w:rPr>
                <w:rFonts w:cs="Arial"/>
                <w:sz w:val="16"/>
                <w:szCs w:val="16"/>
              </w:rPr>
              <w:t>6622</w:t>
            </w:r>
          </w:p>
        </w:tc>
        <w:tc>
          <w:tcPr>
            <w:tcW w:w="424" w:type="dxa"/>
            <w:shd w:val="solid" w:color="FFFFFF" w:fill="auto"/>
          </w:tcPr>
          <w:p w:rsidR="003D61E7" w:rsidRDefault="003D61E7" w:rsidP="00A60B0B">
            <w:pPr>
              <w:pStyle w:val="TAR"/>
              <w:rPr>
                <w:rFonts w:cs="Arial"/>
                <w:sz w:val="16"/>
                <w:szCs w:val="16"/>
              </w:rPr>
            </w:pPr>
            <w:r>
              <w:rPr>
                <w:rFonts w:cs="Arial"/>
                <w:sz w:val="16"/>
                <w:szCs w:val="16"/>
              </w:rPr>
              <w:t>1</w:t>
            </w:r>
          </w:p>
        </w:tc>
        <w:tc>
          <w:tcPr>
            <w:tcW w:w="424" w:type="dxa"/>
            <w:shd w:val="solid" w:color="FFFFFF" w:fill="auto"/>
          </w:tcPr>
          <w:p w:rsidR="003D61E7" w:rsidRDefault="003D61E7" w:rsidP="00A60B0B">
            <w:pPr>
              <w:pStyle w:val="TAC"/>
              <w:rPr>
                <w:rFonts w:cs="Arial"/>
                <w:sz w:val="16"/>
                <w:szCs w:val="16"/>
              </w:rPr>
            </w:pPr>
            <w:r>
              <w:rPr>
                <w:rFonts w:cs="Arial"/>
                <w:sz w:val="16"/>
                <w:szCs w:val="16"/>
              </w:rPr>
              <w:t>B</w:t>
            </w:r>
          </w:p>
        </w:tc>
        <w:tc>
          <w:tcPr>
            <w:tcW w:w="4919" w:type="dxa"/>
            <w:shd w:val="solid" w:color="FFFFFF" w:fill="auto"/>
          </w:tcPr>
          <w:p w:rsidR="003D61E7" w:rsidRDefault="003D61E7" w:rsidP="00A60B0B">
            <w:pPr>
              <w:pStyle w:val="TAL"/>
              <w:rPr>
                <w:rFonts w:cs="Arial"/>
                <w:sz w:val="16"/>
                <w:szCs w:val="16"/>
              </w:rPr>
            </w:pPr>
            <w:r>
              <w:rPr>
                <w:rFonts w:cs="Arial"/>
                <w:sz w:val="16"/>
                <w:szCs w:val="16"/>
              </w:rPr>
              <w:t>Adding reference to TS 24.186 for IMS data channel</w:t>
            </w:r>
          </w:p>
        </w:tc>
        <w:tc>
          <w:tcPr>
            <w:tcW w:w="707" w:type="dxa"/>
            <w:shd w:val="solid" w:color="FFFFFF" w:fill="auto"/>
          </w:tcPr>
          <w:p w:rsidR="003D61E7" w:rsidRDefault="003D61E7" w:rsidP="00A60B0B">
            <w:pPr>
              <w:pStyle w:val="TAC"/>
              <w:rPr>
                <w:rFonts w:cs="Arial"/>
                <w:sz w:val="16"/>
                <w:szCs w:val="16"/>
              </w:rPr>
            </w:pPr>
            <w:r>
              <w:rPr>
                <w:rFonts w:cs="Arial"/>
                <w:sz w:val="16"/>
                <w:szCs w:val="16"/>
              </w:rPr>
              <w:t>18.3.0</w:t>
            </w:r>
          </w:p>
        </w:tc>
      </w:tr>
      <w:tr w:rsidR="004F6E2C" w:rsidRPr="00481D2D" w:rsidTr="00F85BBF">
        <w:tc>
          <w:tcPr>
            <w:tcW w:w="798" w:type="dxa"/>
            <w:shd w:val="solid" w:color="FFFFFF" w:fill="auto"/>
          </w:tcPr>
          <w:p w:rsidR="004F6E2C" w:rsidRDefault="004F6E2C" w:rsidP="00A60B0B">
            <w:pPr>
              <w:pStyle w:val="TAC"/>
              <w:rPr>
                <w:rFonts w:cs="Arial"/>
                <w:sz w:val="16"/>
                <w:szCs w:val="16"/>
              </w:rPr>
            </w:pPr>
            <w:r>
              <w:rPr>
                <w:rFonts w:cs="Arial"/>
                <w:sz w:val="16"/>
                <w:szCs w:val="16"/>
              </w:rPr>
              <w:t>2023-09</w:t>
            </w:r>
          </w:p>
        </w:tc>
        <w:tc>
          <w:tcPr>
            <w:tcW w:w="797" w:type="dxa"/>
            <w:shd w:val="solid" w:color="FFFFFF" w:fill="auto"/>
          </w:tcPr>
          <w:p w:rsidR="004F6E2C" w:rsidRDefault="004F6E2C" w:rsidP="00A60B0B">
            <w:pPr>
              <w:pStyle w:val="TAC"/>
              <w:rPr>
                <w:rFonts w:cs="Arial"/>
                <w:sz w:val="16"/>
                <w:szCs w:val="16"/>
              </w:rPr>
            </w:pPr>
            <w:r>
              <w:rPr>
                <w:rFonts w:cs="Arial"/>
                <w:sz w:val="16"/>
                <w:szCs w:val="16"/>
              </w:rPr>
              <w:t>CT#101</w:t>
            </w:r>
          </w:p>
        </w:tc>
        <w:tc>
          <w:tcPr>
            <w:tcW w:w="1088" w:type="dxa"/>
            <w:shd w:val="solid" w:color="FFFFFF" w:fill="auto"/>
          </w:tcPr>
          <w:p w:rsidR="004F6E2C" w:rsidRDefault="004F6E2C"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11</w:t>
            </w:r>
          </w:p>
        </w:tc>
        <w:tc>
          <w:tcPr>
            <w:tcW w:w="524" w:type="dxa"/>
            <w:shd w:val="solid" w:color="FFFFFF" w:fill="auto"/>
          </w:tcPr>
          <w:p w:rsidR="004F6E2C" w:rsidRDefault="004F6E2C" w:rsidP="00A60B0B">
            <w:pPr>
              <w:pStyle w:val="TAL"/>
              <w:rPr>
                <w:rFonts w:cs="Arial"/>
                <w:sz w:val="16"/>
                <w:szCs w:val="16"/>
              </w:rPr>
            </w:pPr>
            <w:r>
              <w:rPr>
                <w:rFonts w:cs="Arial"/>
                <w:sz w:val="16"/>
                <w:szCs w:val="16"/>
              </w:rPr>
              <w:t>6641</w:t>
            </w:r>
          </w:p>
        </w:tc>
        <w:tc>
          <w:tcPr>
            <w:tcW w:w="424" w:type="dxa"/>
            <w:shd w:val="solid" w:color="FFFFFF" w:fill="auto"/>
          </w:tcPr>
          <w:p w:rsidR="004F6E2C" w:rsidRDefault="004F6E2C" w:rsidP="00A60B0B">
            <w:pPr>
              <w:pStyle w:val="TAR"/>
              <w:rPr>
                <w:rFonts w:cs="Arial"/>
                <w:sz w:val="16"/>
                <w:szCs w:val="16"/>
              </w:rPr>
            </w:pPr>
            <w:r>
              <w:rPr>
                <w:rFonts w:cs="Arial"/>
                <w:sz w:val="16"/>
                <w:szCs w:val="16"/>
              </w:rPr>
              <w:t>2</w:t>
            </w:r>
          </w:p>
        </w:tc>
        <w:tc>
          <w:tcPr>
            <w:tcW w:w="424" w:type="dxa"/>
            <w:shd w:val="solid" w:color="FFFFFF" w:fill="auto"/>
          </w:tcPr>
          <w:p w:rsidR="004F6E2C" w:rsidRDefault="004F6E2C" w:rsidP="00A60B0B">
            <w:pPr>
              <w:pStyle w:val="TAC"/>
              <w:rPr>
                <w:rFonts w:cs="Arial"/>
                <w:sz w:val="16"/>
                <w:szCs w:val="16"/>
              </w:rPr>
            </w:pPr>
            <w:r>
              <w:rPr>
                <w:rFonts w:cs="Arial"/>
                <w:sz w:val="16"/>
                <w:szCs w:val="16"/>
              </w:rPr>
              <w:t>B</w:t>
            </w:r>
          </w:p>
        </w:tc>
        <w:tc>
          <w:tcPr>
            <w:tcW w:w="4919" w:type="dxa"/>
            <w:shd w:val="solid" w:color="FFFFFF" w:fill="auto"/>
          </w:tcPr>
          <w:p w:rsidR="004F6E2C" w:rsidRDefault="004F6E2C" w:rsidP="00A60B0B">
            <w:pPr>
              <w:pStyle w:val="TAL"/>
              <w:rPr>
                <w:rFonts w:cs="Arial"/>
                <w:sz w:val="16"/>
                <w:szCs w:val="16"/>
              </w:rPr>
            </w:pPr>
            <w:r>
              <w:rPr>
                <w:rFonts w:cs="Arial"/>
                <w:sz w:val="16"/>
                <w:szCs w:val="16"/>
              </w:rPr>
              <w:t>Update the Procedure Description for IMS DC Capability Negotiation</w:t>
            </w:r>
          </w:p>
        </w:tc>
        <w:tc>
          <w:tcPr>
            <w:tcW w:w="707" w:type="dxa"/>
            <w:shd w:val="solid" w:color="FFFFFF" w:fill="auto"/>
          </w:tcPr>
          <w:p w:rsidR="004F6E2C" w:rsidRDefault="004F6E2C" w:rsidP="00A60B0B">
            <w:pPr>
              <w:pStyle w:val="TAC"/>
              <w:rPr>
                <w:rFonts w:cs="Arial"/>
                <w:sz w:val="16"/>
                <w:szCs w:val="16"/>
              </w:rPr>
            </w:pPr>
            <w:r>
              <w:rPr>
                <w:rFonts w:cs="Arial"/>
                <w:sz w:val="16"/>
                <w:szCs w:val="16"/>
              </w:rPr>
              <w:t>18.3.0</w:t>
            </w:r>
          </w:p>
        </w:tc>
      </w:tr>
      <w:tr w:rsidR="002F3036" w:rsidRPr="00481D2D" w:rsidTr="00F85BBF">
        <w:tc>
          <w:tcPr>
            <w:tcW w:w="798" w:type="dxa"/>
            <w:shd w:val="solid" w:color="FFFFFF" w:fill="auto"/>
          </w:tcPr>
          <w:p w:rsidR="002F3036" w:rsidRDefault="002F3036" w:rsidP="00A60B0B">
            <w:pPr>
              <w:pStyle w:val="TAC"/>
              <w:rPr>
                <w:rFonts w:cs="Arial"/>
                <w:sz w:val="16"/>
                <w:szCs w:val="16"/>
              </w:rPr>
            </w:pPr>
            <w:r>
              <w:rPr>
                <w:rFonts w:cs="Arial"/>
                <w:sz w:val="16"/>
                <w:szCs w:val="16"/>
              </w:rPr>
              <w:t>2023-09</w:t>
            </w:r>
          </w:p>
        </w:tc>
        <w:tc>
          <w:tcPr>
            <w:tcW w:w="797" w:type="dxa"/>
            <w:shd w:val="solid" w:color="FFFFFF" w:fill="auto"/>
          </w:tcPr>
          <w:p w:rsidR="002F3036" w:rsidRDefault="002F3036" w:rsidP="00A60B0B">
            <w:pPr>
              <w:pStyle w:val="TAC"/>
              <w:rPr>
                <w:rFonts w:cs="Arial"/>
                <w:sz w:val="16"/>
                <w:szCs w:val="16"/>
              </w:rPr>
            </w:pPr>
            <w:r>
              <w:rPr>
                <w:rFonts w:cs="Arial"/>
                <w:sz w:val="16"/>
                <w:szCs w:val="16"/>
              </w:rPr>
              <w:t>CT#101</w:t>
            </w:r>
          </w:p>
        </w:tc>
        <w:tc>
          <w:tcPr>
            <w:tcW w:w="1088" w:type="dxa"/>
            <w:shd w:val="solid" w:color="FFFFFF" w:fill="auto"/>
          </w:tcPr>
          <w:p w:rsidR="002F3036" w:rsidRDefault="002F3036" w:rsidP="00A60B0B">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CP-232211</w:t>
            </w:r>
          </w:p>
        </w:tc>
        <w:tc>
          <w:tcPr>
            <w:tcW w:w="524" w:type="dxa"/>
            <w:shd w:val="solid" w:color="FFFFFF" w:fill="auto"/>
          </w:tcPr>
          <w:p w:rsidR="002F3036" w:rsidRDefault="002F3036" w:rsidP="00A60B0B">
            <w:pPr>
              <w:pStyle w:val="TAL"/>
              <w:rPr>
                <w:rFonts w:cs="Arial"/>
                <w:sz w:val="16"/>
                <w:szCs w:val="16"/>
              </w:rPr>
            </w:pPr>
            <w:r>
              <w:rPr>
                <w:rFonts w:cs="Arial"/>
                <w:sz w:val="16"/>
                <w:szCs w:val="16"/>
              </w:rPr>
              <w:t>6588</w:t>
            </w:r>
          </w:p>
        </w:tc>
        <w:tc>
          <w:tcPr>
            <w:tcW w:w="424" w:type="dxa"/>
            <w:shd w:val="solid" w:color="FFFFFF" w:fill="auto"/>
          </w:tcPr>
          <w:p w:rsidR="002F3036" w:rsidRDefault="002F3036" w:rsidP="00A60B0B">
            <w:pPr>
              <w:pStyle w:val="TAR"/>
              <w:rPr>
                <w:rFonts w:cs="Arial"/>
                <w:sz w:val="16"/>
                <w:szCs w:val="16"/>
              </w:rPr>
            </w:pPr>
            <w:r>
              <w:rPr>
                <w:rFonts w:cs="Arial"/>
                <w:sz w:val="16"/>
                <w:szCs w:val="16"/>
              </w:rPr>
              <w:t>6</w:t>
            </w:r>
          </w:p>
        </w:tc>
        <w:tc>
          <w:tcPr>
            <w:tcW w:w="424" w:type="dxa"/>
            <w:shd w:val="solid" w:color="FFFFFF" w:fill="auto"/>
          </w:tcPr>
          <w:p w:rsidR="002F3036" w:rsidRDefault="002F3036" w:rsidP="00A60B0B">
            <w:pPr>
              <w:pStyle w:val="TAC"/>
              <w:rPr>
                <w:rFonts w:cs="Arial"/>
                <w:sz w:val="16"/>
                <w:szCs w:val="16"/>
              </w:rPr>
            </w:pPr>
            <w:r>
              <w:rPr>
                <w:rFonts w:cs="Arial"/>
                <w:sz w:val="16"/>
                <w:szCs w:val="16"/>
              </w:rPr>
              <w:t>B</w:t>
            </w:r>
          </w:p>
        </w:tc>
        <w:tc>
          <w:tcPr>
            <w:tcW w:w="4919" w:type="dxa"/>
            <w:shd w:val="solid" w:color="FFFFFF" w:fill="auto"/>
          </w:tcPr>
          <w:p w:rsidR="002F3036" w:rsidRDefault="002F3036" w:rsidP="00A60B0B">
            <w:pPr>
              <w:pStyle w:val="TAL"/>
              <w:rPr>
                <w:rFonts w:cs="Arial"/>
                <w:sz w:val="16"/>
                <w:szCs w:val="16"/>
              </w:rPr>
            </w:pPr>
            <w:r>
              <w:rPr>
                <w:rFonts w:cs="Arial"/>
                <w:sz w:val="16"/>
                <w:szCs w:val="16"/>
              </w:rPr>
              <w:t>Update SBA in IMS for NG_RTC</w:t>
            </w:r>
          </w:p>
        </w:tc>
        <w:tc>
          <w:tcPr>
            <w:tcW w:w="707" w:type="dxa"/>
            <w:shd w:val="solid" w:color="FFFFFF" w:fill="auto"/>
          </w:tcPr>
          <w:p w:rsidR="002F3036" w:rsidRDefault="002F3036" w:rsidP="00A60B0B">
            <w:pPr>
              <w:pStyle w:val="TAC"/>
              <w:rPr>
                <w:rFonts w:cs="Arial"/>
                <w:sz w:val="16"/>
                <w:szCs w:val="16"/>
              </w:rPr>
            </w:pPr>
            <w:r>
              <w:rPr>
                <w:rFonts w:cs="Arial"/>
                <w:sz w:val="16"/>
                <w:szCs w:val="16"/>
              </w:rPr>
              <w:t>18.3.0</w:t>
            </w:r>
          </w:p>
        </w:tc>
      </w:tr>
      <w:tr w:rsidR="008C4F52" w:rsidRPr="00BF2301" w:rsidTr="00F85BBF">
        <w:tc>
          <w:tcPr>
            <w:tcW w:w="798" w:type="dxa"/>
            <w:shd w:val="solid" w:color="FFFFFF" w:fill="auto"/>
          </w:tcPr>
          <w:p w:rsidR="008C4F52" w:rsidRPr="00BF2301" w:rsidRDefault="008C4F52" w:rsidP="00A60B0B">
            <w:pPr>
              <w:pStyle w:val="TAC"/>
              <w:rPr>
                <w:rFonts w:cs="Arial"/>
                <w:sz w:val="16"/>
                <w:szCs w:val="16"/>
              </w:rPr>
            </w:pPr>
            <w:r w:rsidRPr="00BF2301">
              <w:rPr>
                <w:rFonts w:cs="Arial"/>
                <w:sz w:val="16"/>
                <w:szCs w:val="16"/>
              </w:rPr>
              <w:t>2023-12</w:t>
            </w:r>
          </w:p>
        </w:tc>
        <w:tc>
          <w:tcPr>
            <w:tcW w:w="797" w:type="dxa"/>
            <w:shd w:val="solid" w:color="FFFFFF" w:fill="auto"/>
          </w:tcPr>
          <w:p w:rsidR="008C4F52" w:rsidRPr="00BF2301" w:rsidRDefault="008C4F52" w:rsidP="00A60B0B">
            <w:pPr>
              <w:pStyle w:val="TAC"/>
              <w:rPr>
                <w:rFonts w:cs="Arial"/>
                <w:sz w:val="16"/>
                <w:szCs w:val="16"/>
              </w:rPr>
            </w:pPr>
            <w:r w:rsidRPr="00BF2301">
              <w:rPr>
                <w:rFonts w:cs="Arial"/>
                <w:sz w:val="16"/>
                <w:szCs w:val="16"/>
              </w:rPr>
              <w:t>CT#102</w:t>
            </w:r>
          </w:p>
        </w:tc>
        <w:tc>
          <w:tcPr>
            <w:tcW w:w="1088" w:type="dxa"/>
            <w:shd w:val="solid" w:color="FFFFFF" w:fill="auto"/>
          </w:tcPr>
          <w:p w:rsidR="008C4F52" w:rsidRPr="00BF2301" w:rsidRDefault="008C4F52" w:rsidP="008C4F52">
            <w:pPr>
              <w:overflowPunct/>
              <w:autoSpaceDE/>
              <w:autoSpaceDN/>
              <w:adjustRightInd/>
              <w:spacing w:after="0"/>
              <w:jc w:val="center"/>
              <w:textAlignment w:val="auto"/>
              <w:rPr>
                <w:rFonts w:ascii="Arial" w:hAnsi="Arial" w:cs="Arial"/>
                <w:sz w:val="16"/>
                <w:szCs w:val="16"/>
                <w:lang w:eastAsia="en-GB"/>
              </w:rPr>
            </w:pPr>
            <w:r w:rsidRPr="00BF2301">
              <w:rPr>
                <w:rFonts w:ascii="Arial" w:hAnsi="Arial" w:cs="Arial"/>
                <w:sz w:val="16"/>
                <w:szCs w:val="16"/>
              </w:rPr>
              <w:t>CP-233188</w:t>
            </w:r>
          </w:p>
        </w:tc>
        <w:tc>
          <w:tcPr>
            <w:tcW w:w="524" w:type="dxa"/>
            <w:shd w:val="solid" w:color="FFFFFF" w:fill="auto"/>
          </w:tcPr>
          <w:p w:rsidR="008C4F52" w:rsidRPr="00BF2301" w:rsidRDefault="008C4F52" w:rsidP="00A60B0B">
            <w:pPr>
              <w:pStyle w:val="TAL"/>
              <w:rPr>
                <w:rFonts w:cs="Arial"/>
                <w:sz w:val="16"/>
                <w:szCs w:val="16"/>
              </w:rPr>
            </w:pPr>
            <w:r w:rsidRPr="00BF2301">
              <w:rPr>
                <w:rFonts w:cs="Arial"/>
                <w:sz w:val="16"/>
                <w:szCs w:val="16"/>
              </w:rPr>
              <w:t>6646</w:t>
            </w:r>
          </w:p>
        </w:tc>
        <w:tc>
          <w:tcPr>
            <w:tcW w:w="424" w:type="dxa"/>
            <w:shd w:val="solid" w:color="FFFFFF" w:fill="auto"/>
          </w:tcPr>
          <w:p w:rsidR="008C4F52" w:rsidRPr="00BF2301" w:rsidRDefault="008C4F52" w:rsidP="00A60B0B">
            <w:pPr>
              <w:pStyle w:val="TAR"/>
              <w:rPr>
                <w:rFonts w:cs="Arial"/>
                <w:sz w:val="16"/>
                <w:szCs w:val="16"/>
              </w:rPr>
            </w:pPr>
            <w:r w:rsidRPr="00BF2301">
              <w:rPr>
                <w:rFonts w:cs="Arial"/>
                <w:sz w:val="16"/>
                <w:szCs w:val="16"/>
              </w:rPr>
              <w:t>-</w:t>
            </w:r>
          </w:p>
        </w:tc>
        <w:tc>
          <w:tcPr>
            <w:tcW w:w="424" w:type="dxa"/>
            <w:shd w:val="solid" w:color="FFFFFF" w:fill="auto"/>
          </w:tcPr>
          <w:p w:rsidR="008C4F52" w:rsidRPr="00BF2301" w:rsidRDefault="008C4F52" w:rsidP="00A60B0B">
            <w:pPr>
              <w:pStyle w:val="TAC"/>
              <w:rPr>
                <w:rFonts w:cs="Arial"/>
                <w:sz w:val="16"/>
                <w:szCs w:val="16"/>
              </w:rPr>
            </w:pPr>
            <w:r w:rsidRPr="00BF2301">
              <w:rPr>
                <w:rFonts w:cs="Arial"/>
                <w:sz w:val="16"/>
                <w:szCs w:val="16"/>
              </w:rPr>
              <w:t>A</w:t>
            </w:r>
          </w:p>
        </w:tc>
        <w:tc>
          <w:tcPr>
            <w:tcW w:w="4919" w:type="dxa"/>
            <w:shd w:val="solid" w:color="FFFFFF" w:fill="auto"/>
          </w:tcPr>
          <w:p w:rsidR="008C4F52" w:rsidRPr="00BF2301" w:rsidRDefault="008C4F52" w:rsidP="00A60B0B">
            <w:pPr>
              <w:pStyle w:val="TAL"/>
              <w:rPr>
                <w:rFonts w:cs="Arial"/>
                <w:sz w:val="16"/>
                <w:szCs w:val="16"/>
              </w:rPr>
            </w:pPr>
            <w:r w:rsidRPr="00BF2301">
              <w:rPr>
                <w:rFonts w:cs="Arial"/>
                <w:sz w:val="16"/>
                <w:szCs w:val="16"/>
              </w:rPr>
              <w:t>Reason header field values</w:t>
            </w:r>
          </w:p>
        </w:tc>
        <w:tc>
          <w:tcPr>
            <w:tcW w:w="707" w:type="dxa"/>
            <w:shd w:val="solid" w:color="FFFFFF" w:fill="auto"/>
          </w:tcPr>
          <w:p w:rsidR="008C4F52" w:rsidRPr="00BF2301" w:rsidRDefault="008C4F52" w:rsidP="00A60B0B">
            <w:pPr>
              <w:pStyle w:val="TAC"/>
              <w:rPr>
                <w:rFonts w:cs="Arial"/>
                <w:sz w:val="16"/>
                <w:szCs w:val="16"/>
              </w:rPr>
            </w:pPr>
            <w:r w:rsidRPr="00BF2301">
              <w:rPr>
                <w:rFonts w:cs="Arial"/>
                <w:sz w:val="16"/>
                <w:szCs w:val="16"/>
              </w:rPr>
              <w:t>18.4.0</w:t>
            </w:r>
          </w:p>
        </w:tc>
      </w:tr>
      <w:tr w:rsidR="008C4F52" w:rsidRPr="00BF2301" w:rsidTr="00F85BBF">
        <w:tc>
          <w:tcPr>
            <w:tcW w:w="798" w:type="dxa"/>
            <w:shd w:val="solid" w:color="FFFFFF" w:fill="auto"/>
          </w:tcPr>
          <w:p w:rsidR="008C4F52" w:rsidRPr="00BF2301" w:rsidRDefault="008C4F52" w:rsidP="00A60B0B">
            <w:pPr>
              <w:pStyle w:val="TAC"/>
              <w:rPr>
                <w:rFonts w:cs="Arial"/>
                <w:sz w:val="16"/>
                <w:szCs w:val="16"/>
              </w:rPr>
            </w:pPr>
            <w:r w:rsidRPr="00BF2301">
              <w:rPr>
                <w:rFonts w:cs="Arial"/>
                <w:sz w:val="16"/>
                <w:szCs w:val="16"/>
              </w:rPr>
              <w:t>2023-12</w:t>
            </w:r>
          </w:p>
        </w:tc>
        <w:tc>
          <w:tcPr>
            <w:tcW w:w="797" w:type="dxa"/>
            <w:shd w:val="solid" w:color="FFFFFF" w:fill="auto"/>
          </w:tcPr>
          <w:p w:rsidR="008C4F52" w:rsidRPr="00BF2301" w:rsidRDefault="008C4F52" w:rsidP="00A60B0B">
            <w:pPr>
              <w:pStyle w:val="TAC"/>
              <w:rPr>
                <w:rFonts w:cs="Arial"/>
                <w:sz w:val="16"/>
                <w:szCs w:val="16"/>
              </w:rPr>
            </w:pPr>
            <w:r w:rsidRPr="00BF2301">
              <w:rPr>
                <w:rFonts w:cs="Arial"/>
                <w:sz w:val="16"/>
                <w:szCs w:val="16"/>
              </w:rPr>
              <w:t>CT#102</w:t>
            </w:r>
          </w:p>
        </w:tc>
        <w:tc>
          <w:tcPr>
            <w:tcW w:w="1088" w:type="dxa"/>
            <w:shd w:val="solid" w:color="FFFFFF" w:fill="auto"/>
          </w:tcPr>
          <w:p w:rsidR="008C4F52" w:rsidRPr="00BF2301" w:rsidRDefault="008C4F52" w:rsidP="008C4F52">
            <w:pPr>
              <w:overflowPunct/>
              <w:autoSpaceDE/>
              <w:autoSpaceDN/>
              <w:adjustRightInd/>
              <w:spacing w:after="0"/>
              <w:jc w:val="center"/>
              <w:textAlignment w:val="auto"/>
              <w:rPr>
                <w:rFonts w:ascii="Arial" w:hAnsi="Arial" w:cs="Arial"/>
                <w:sz w:val="16"/>
                <w:szCs w:val="16"/>
                <w:lang w:eastAsia="en-GB"/>
              </w:rPr>
            </w:pPr>
            <w:r w:rsidRPr="00BF2301">
              <w:rPr>
                <w:rFonts w:ascii="Arial" w:hAnsi="Arial" w:cs="Arial"/>
                <w:sz w:val="16"/>
                <w:szCs w:val="16"/>
              </w:rPr>
              <w:t>CP-233168</w:t>
            </w:r>
          </w:p>
        </w:tc>
        <w:tc>
          <w:tcPr>
            <w:tcW w:w="524" w:type="dxa"/>
            <w:shd w:val="solid" w:color="FFFFFF" w:fill="auto"/>
          </w:tcPr>
          <w:p w:rsidR="008C4F52" w:rsidRPr="00BF2301" w:rsidRDefault="008C4F52" w:rsidP="00A60B0B">
            <w:pPr>
              <w:pStyle w:val="TAL"/>
              <w:rPr>
                <w:rFonts w:cs="Arial"/>
                <w:sz w:val="16"/>
                <w:szCs w:val="16"/>
              </w:rPr>
            </w:pPr>
            <w:r w:rsidRPr="00BF2301">
              <w:rPr>
                <w:rFonts w:cs="Arial"/>
                <w:sz w:val="16"/>
                <w:szCs w:val="16"/>
              </w:rPr>
              <w:t>6648</w:t>
            </w:r>
          </w:p>
        </w:tc>
        <w:tc>
          <w:tcPr>
            <w:tcW w:w="424" w:type="dxa"/>
            <w:shd w:val="solid" w:color="FFFFFF" w:fill="auto"/>
          </w:tcPr>
          <w:p w:rsidR="008C4F52" w:rsidRPr="00BF2301" w:rsidRDefault="008C4F52" w:rsidP="00A60B0B">
            <w:pPr>
              <w:pStyle w:val="TAR"/>
              <w:rPr>
                <w:rFonts w:cs="Arial"/>
                <w:sz w:val="16"/>
                <w:szCs w:val="16"/>
              </w:rPr>
            </w:pPr>
            <w:r w:rsidRPr="00BF2301">
              <w:rPr>
                <w:rFonts w:cs="Arial"/>
                <w:sz w:val="16"/>
                <w:szCs w:val="16"/>
              </w:rPr>
              <w:t>-</w:t>
            </w:r>
          </w:p>
        </w:tc>
        <w:tc>
          <w:tcPr>
            <w:tcW w:w="424" w:type="dxa"/>
            <w:shd w:val="solid" w:color="FFFFFF" w:fill="auto"/>
          </w:tcPr>
          <w:p w:rsidR="008C4F52" w:rsidRPr="00BF2301" w:rsidRDefault="008C4F52" w:rsidP="00A60B0B">
            <w:pPr>
              <w:pStyle w:val="TAC"/>
              <w:rPr>
                <w:rFonts w:cs="Arial"/>
                <w:sz w:val="16"/>
                <w:szCs w:val="16"/>
              </w:rPr>
            </w:pPr>
            <w:r w:rsidRPr="00BF2301">
              <w:rPr>
                <w:rFonts w:cs="Arial"/>
                <w:sz w:val="16"/>
                <w:szCs w:val="16"/>
              </w:rPr>
              <w:t>F</w:t>
            </w:r>
          </w:p>
        </w:tc>
        <w:tc>
          <w:tcPr>
            <w:tcW w:w="4919" w:type="dxa"/>
            <w:shd w:val="solid" w:color="FFFFFF" w:fill="auto"/>
          </w:tcPr>
          <w:p w:rsidR="008C4F52" w:rsidRPr="00BF2301" w:rsidRDefault="008C4F52" w:rsidP="00A60B0B">
            <w:pPr>
              <w:pStyle w:val="TAL"/>
              <w:rPr>
                <w:rFonts w:cs="Arial"/>
                <w:sz w:val="16"/>
                <w:szCs w:val="16"/>
              </w:rPr>
            </w:pPr>
            <w:r w:rsidRPr="00BF2301">
              <w:rPr>
                <w:rFonts w:cs="Arial"/>
                <w:sz w:val="16"/>
                <w:szCs w:val="16"/>
              </w:rPr>
              <w:t>Reference to obsoleted IETF HTTP/1.1 RFCs</w:t>
            </w:r>
          </w:p>
        </w:tc>
        <w:tc>
          <w:tcPr>
            <w:tcW w:w="707" w:type="dxa"/>
            <w:shd w:val="solid" w:color="FFFFFF" w:fill="auto"/>
          </w:tcPr>
          <w:p w:rsidR="008C4F52" w:rsidRPr="00BF2301" w:rsidRDefault="008C4F52" w:rsidP="00A60B0B">
            <w:pPr>
              <w:pStyle w:val="TAC"/>
              <w:rPr>
                <w:rFonts w:cs="Arial"/>
                <w:sz w:val="16"/>
                <w:szCs w:val="16"/>
              </w:rPr>
            </w:pPr>
            <w:r w:rsidRPr="00BF2301">
              <w:rPr>
                <w:rFonts w:cs="Arial"/>
                <w:sz w:val="16"/>
                <w:szCs w:val="16"/>
              </w:rPr>
              <w:t>18.4.0</w:t>
            </w:r>
          </w:p>
        </w:tc>
      </w:tr>
      <w:tr w:rsidR="00626EFB" w:rsidRPr="00BF2301" w:rsidTr="00F85BBF">
        <w:tc>
          <w:tcPr>
            <w:tcW w:w="798" w:type="dxa"/>
            <w:shd w:val="solid" w:color="FFFFFF" w:fill="auto"/>
          </w:tcPr>
          <w:p w:rsidR="00626EFB" w:rsidRPr="00BF2301" w:rsidRDefault="00626EFB" w:rsidP="00A60B0B">
            <w:pPr>
              <w:pStyle w:val="TAC"/>
              <w:rPr>
                <w:rFonts w:cs="Arial"/>
                <w:sz w:val="16"/>
                <w:szCs w:val="16"/>
              </w:rPr>
            </w:pPr>
            <w:r w:rsidRPr="00BF2301">
              <w:rPr>
                <w:rFonts w:cs="Arial"/>
                <w:sz w:val="16"/>
                <w:szCs w:val="16"/>
              </w:rPr>
              <w:t>2023-12</w:t>
            </w:r>
          </w:p>
        </w:tc>
        <w:tc>
          <w:tcPr>
            <w:tcW w:w="797" w:type="dxa"/>
            <w:shd w:val="solid" w:color="FFFFFF" w:fill="auto"/>
          </w:tcPr>
          <w:p w:rsidR="00626EFB" w:rsidRPr="00BF2301" w:rsidRDefault="00626EFB" w:rsidP="00A60B0B">
            <w:pPr>
              <w:pStyle w:val="TAC"/>
              <w:rPr>
                <w:rFonts w:cs="Arial"/>
                <w:sz w:val="16"/>
                <w:szCs w:val="16"/>
              </w:rPr>
            </w:pPr>
            <w:r w:rsidRPr="00BF2301">
              <w:rPr>
                <w:rFonts w:cs="Arial"/>
                <w:sz w:val="16"/>
                <w:szCs w:val="16"/>
              </w:rPr>
              <w:t>CT#102</w:t>
            </w:r>
          </w:p>
        </w:tc>
        <w:tc>
          <w:tcPr>
            <w:tcW w:w="1088" w:type="dxa"/>
            <w:shd w:val="solid" w:color="FFFFFF" w:fill="auto"/>
          </w:tcPr>
          <w:p w:rsidR="00626EFB" w:rsidRPr="00BF2301" w:rsidRDefault="00626EFB" w:rsidP="00626EFB">
            <w:pPr>
              <w:overflowPunct/>
              <w:autoSpaceDE/>
              <w:autoSpaceDN/>
              <w:adjustRightInd/>
              <w:spacing w:after="0"/>
              <w:jc w:val="center"/>
              <w:textAlignment w:val="auto"/>
              <w:rPr>
                <w:rFonts w:ascii="Arial" w:hAnsi="Arial" w:cs="Arial"/>
                <w:sz w:val="16"/>
                <w:szCs w:val="16"/>
                <w:lang w:eastAsia="en-GB"/>
              </w:rPr>
            </w:pPr>
            <w:r w:rsidRPr="00BF2301">
              <w:rPr>
                <w:rFonts w:ascii="Arial" w:hAnsi="Arial" w:cs="Arial"/>
                <w:sz w:val="16"/>
                <w:szCs w:val="16"/>
              </w:rPr>
              <w:t>CP-233168</w:t>
            </w:r>
          </w:p>
        </w:tc>
        <w:tc>
          <w:tcPr>
            <w:tcW w:w="524" w:type="dxa"/>
            <w:shd w:val="solid" w:color="FFFFFF" w:fill="auto"/>
          </w:tcPr>
          <w:p w:rsidR="00626EFB" w:rsidRPr="00BF2301" w:rsidRDefault="00626EFB" w:rsidP="00A60B0B">
            <w:pPr>
              <w:pStyle w:val="TAL"/>
              <w:rPr>
                <w:rFonts w:cs="Arial"/>
                <w:sz w:val="16"/>
                <w:szCs w:val="16"/>
              </w:rPr>
            </w:pPr>
            <w:r w:rsidRPr="00BF2301">
              <w:rPr>
                <w:rFonts w:cs="Arial"/>
                <w:sz w:val="16"/>
                <w:szCs w:val="16"/>
              </w:rPr>
              <w:t>6590</w:t>
            </w:r>
          </w:p>
        </w:tc>
        <w:tc>
          <w:tcPr>
            <w:tcW w:w="424" w:type="dxa"/>
            <w:shd w:val="solid" w:color="FFFFFF" w:fill="auto"/>
          </w:tcPr>
          <w:p w:rsidR="00626EFB" w:rsidRPr="00BF2301" w:rsidRDefault="00626EFB" w:rsidP="00A60B0B">
            <w:pPr>
              <w:pStyle w:val="TAR"/>
              <w:rPr>
                <w:rFonts w:cs="Arial"/>
                <w:sz w:val="16"/>
                <w:szCs w:val="16"/>
              </w:rPr>
            </w:pPr>
            <w:r w:rsidRPr="00BF2301">
              <w:rPr>
                <w:rFonts w:cs="Arial"/>
                <w:sz w:val="16"/>
                <w:szCs w:val="16"/>
              </w:rPr>
              <w:t>9</w:t>
            </w:r>
          </w:p>
        </w:tc>
        <w:tc>
          <w:tcPr>
            <w:tcW w:w="424" w:type="dxa"/>
            <w:shd w:val="solid" w:color="FFFFFF" w:fill="auto"/>
          </w:tcPr>
          <w:p w:rsidR="00626EFB" w:rsidRPr="00BF2301" w:rsidRDefault="00626EFB" w:rsidP="00A60B0B">
            <w:pPr>
              <w:pStyle w:val="TAC"/>
              <w:rPr>
                <w:rFonts w:cs="Arial"/>
                <w:sz w:val="16"/>
                <w:szCs w:val="16"/>
              </w:rPr>
            </w:pPr>
            <w:r w:rsidRPr="00BF2301">
              <w:rPr>
                <w:rFonts w:cs="Arial"/>
                <w:sz w:val="16"/>
                <w:szCs w:val="16"/>
              </w:rPr>
              <w:t>F</w:t>
            </w:r>
          </w:p>
        </w:tc>
        <w:tc>
          <w:tcPr>
            <w:tcW w:w="4919" w:type="dxa"/>
            <w:shd w:val="solid" w:color="FFFFFF" w:fill="auto"/>
          </w:tcPr>
          <w:p w:rsidR="00626EFB" w:rsidRPr="00BF2301" w:rsidRDefault="00626EFB" w:rsidP="00A60B0B">
            <w:pPr>
              <w:pStyle w:val="TAL"/>
              <w:rPr>
                <w:rFonts w:cs="Arial"/>
                <w:sz w:val="16"/>
                <w:szCs w:val="16"/>
              </w:rPr>
            </w:pPr>
            <w:r w:rsidRPr="00BF2301">
              <w:rPr>
                <w:rFonts w:cs="Arial"/>
                <w:sz w:val="16"/>
                <w:szCs w:val="16"/>
              </w:rPr>
              <w:t>Emerg-reg timer change in TS 24.229</w:t>
            </w:r>
          </w:p>
        </w:tc>
        <w:tc>
          <w:tcPr>
            <w:tcW w:w="707" w:type="dxa"/>
            <w:shd w:val="solid" w:color="FFFFFF" w:fill="auto"/>
          </w:tcPr>
          <w:p w:rsidR="00626EFB" w:rsidRPr="00BF2301" w:rsidRDefault="00626EFB" w:rsidP="00A60B0B">
            <w:pPr>
              <w:pStyle w:val="TAC"/>
              <w:rPr>
                <w:rFonts w:cs="Arial"/>
                <w:sz w:val="16"/>
                <w:szCs w:val="16"/>
              </w:rPr>
            </w:pPr>
            <w:r w:rsidRPr="00BF2301">
              <w:rPr>
                <w:rFonts w:cs="Arial"/>
                <w:sz w:val="16"/>
                <w:szCs w:val="16"/>
              </w:rPr>
              <w:t>18.4.0</w:t>
            </w:r>
          </w:p>
        </w:tc>
      </w:tr>
    </w:tbl>
    <w:p w:rsidR="00F85BBF" w:rsidRPr="00481D2D" w:rsidRDefault="00F85BBF">
      <w:pPr>
        <w:rPr>
          <w:rFonts w:ascii="Arial" w:hAnsi="Arial" w:cs="Arial"/>
          <w:color w:val="000000"/>
          <w:sz w:val="16"/>
          <w:szCs w:val="16"/>
        </w:rPr>
      </w:pPr>
    </w:p>
    <w:sectPr w:rsidR="00F85BBF" w:rsidRPr="00481D2D">
      <w:headerReference w:type="default" r:id="rId44"/>
      <w:footerReference w:type="default" r:id="rId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0ACD" w:rsidRDefault="008E0ACD">
      <w:r>
        <w:separator/>
      </w:r>
    </w:p>
  </w:endnote>
  <w:endnote w:type="continuationSeparator" w:id="0">
    <w:p w:rsidR="008E0ACD" w:rsidRDefault="008E0ACD">
      <w:r>
        <w:continuationSeparator/>
      </w:r>
    </w:p>
  </w:endnote>
  <w:endnote w:type="continuationNotice" w:id="1">
    <w:p w:rsidR="008E0ACD" w:rsidRDefault="008E0A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Arial Unicode MS">
    <w:altName w:val="Microsoft YaHei"/>
    <w:panose1 w:val="020B0604020202020204"/>
    <w:charset w:val="86"/>
    <w:family w:val="swiss"/>
    <w:pitch w:val="default"/>
    <w:sig w:usb0="FFFFFFFF" w:usb1="E9FFFFFF" w:usb2="0000003F" w:usb3="00000000" w:csb0="603F01FF" w:csb1="FFFF0000"/>
  </w:font>
  <w:font w:name="Times">
    <w:panose1 w:val="02020603050405020304"/>
    <w:charset w:val="00"/>
    <w:family w:val="roman"/>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2164" w:rsidRPr="008F588F" w:rsidRDefault="00372164" w:rsidP="008F588F">
    <w:pPr>
      <w:jc w:val="center"/>
      <w:rPr>
        <w:rFonts w:ascii="Arial" w:hAnsi="Arial" w:cs="Arial"/>
        <w:b/>
        <w:bCs/>
        <w:i/>
        <w:iCs/>
        <w:sz w:val="18"/>
        <w:szCs w:val="18"/>
      </w:rPr>
    </w:pPr>
    <w:r w:rsidRPr="008F588F">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0ACD" w:rsidRDefault="008E0ACD">
      <w:r>
        <w:separator/>
      </w:r>
    </w:p>
  </w:footnote>
  <w:footnote w:type="continuationSeparator" w:id="0">
    <w:p w:rsidR="008E0ACD" w:rsidRDefault="008E0ACD">
      <w:r>
        <w:continuationSeparator/>
      </w:r>
    </w:p>
  </w:footnote>
  <w:footnote w:type="continuationNotice" w:id="1">
    <w:p w:rsidR="008E0ACD" w:rsidRDefault="008E0A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2164" w:rsidRDefault="00372164">
    <w:pPr>
      <w:pStyle w:val="Header"/>
      <w:framePr w:wrap="auto" w:vAnchor="text" w:hAnchor="margin" w:xAlign="right" w:y="1"/>
      <w:widowControl/>
      <w:rPr>
        <w:lang w:val="nl-NL"/>
      </w:rPr>
    </w:pPr>
    <w:r>
      <w:fldChar w:fldCharType="begin"/>
    </w:r>
    <w:r>
      <w:rPr>
        <w:lang w:val="nl-NL"/>
      </w:rPr>
      <w:instrText xml:space="preserve"> STYLEREF ZA </w:instrText>
    </w:r>
    <w:r>
      <w:fldChar w:fldCharType="separate"/>
    </w:r>
    <w:r w:rsidR="00FB4BE9">
      <w:rPr>
        <w:noProof/>
        <w:lang w:val="nl-NL"/>
      </w:rPr>
      <w:t>3GPP TS 24.229 V18.4.0 (2023-12)</w:t>
    </w:r>
    <w:r>
      <w:fldChar w:fldCharType="end"/>
    </w:r>
  </w:p>
  <w:p w:rsidR="00372164" w:rsidRDefault="00372164">
    <w:pPr>
      <w:pStyle w:val="Header"/>
      <w:framePr w:wrap="auto" w:vAnchor="text" w:hAnchor="margin" w:xAlign="center" w:y="1"/>
      <w:widowControl/>
    </w:pPr>
    <w:r>
      <w:fldChar w:fldCharType="begin"/>
    </w:r>
    <w:r>
      <w:instrText xml:space="preserve"> PAGE </w:instrText>
    </w:r>
    <w:r>
      <w:fldChar w:fldCharType="separate"/>
    </w:r>
    <w:r>
      <w:t>1039</w:t>
    </w:r>
    <w:r>
      <w:fldChar w:fldCharType="end"/>
    </w:r>
  </w:p>
  <w:p w:rsidR="00372164" w:rsidRDefault="00372164">
    <w:pPr>
      <w:pStyle w:val="Header"/>
      <w:framePr w:wrap="auto" w:vAnchor="text" w:hAnchor="margin" w:y="1"/>
      <w:widowControl/>
    </w:pPr>
    <w:r>
      <w:fldChar w:fldCharType="begin"/>
    </w:r>
    <w:r>
      <w:instrText xml:space="preserve"> STYLEREF ZGSM </w:instrText>
    </w:r>
    <w:r>
      <w:fldChar w:fldCharType="separate"/>
    </w:r>
    <w:r w:rsidR="00FB4BE9">
      <w:rPr>
        <w:noProof/>
      </w:rPr>
      <w:t>Release 18</w:t>
    </w:r>
    <w:r>
      <w:fldChar w:fldCharType="end"/>
    </w:r>
  </w:p>
  <w:p w:rsidR="00372164" w:rsidRDefault="0037216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A30D72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853600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48452C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6965BE"/>
    <w:multiLevelType w:val="singleLevel"/>
    <w:tmpl w:val="F79CA834"/>
    <w:lvl w:ilvl="0">
      <w:start w:val="1"/>
      <w:numFmt w:val="lowerLetter"/>
      <w:lvlText w:val="%1)"/>
      <w:legacy w:legacy="1" w:legacySpace="0" w:legacyIndent="283"/>
      <w:lvlJc w:val="left"/>
      <w:pPr>
        <w:ind w:left="567" w:hanging="283"/>
      </w:pPr>
    </w:lvl>
  </w:abstractNum>
  <w:abstractNum w:abstractNumId="12" w15:restartNumberingAfterBreak="0">
    <w:nsid w:val="0106737E"/>
    <w:multiLevelType w:val="singleLevel"/>
    <w:tmpl w:val="F79CA834"/>
    <w:lvl w:ilvl="0">
      <w:start w:val="1"/>
      <w:numFmt w:val="lowerLetter"/>
      <w:lvlText w:val="%1)"/>
      <w:legacy w:legacy="1" w:legacySpace="0" w:legacyIndent="283"/>
      <w:lvlJc w:val="left"/>
      <w:pPr>
        <w:ind w:left="567" w:hanging="283"/>
      </w:pPr>
    </w:lvl>
  </w:abstractNum>
  <w:abstractNum w:abstractNumId="13" w15:restartNumberingAfterBreak="0">
    <w:nsid w:val="05FE09B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0C026B89"/>
    <w:multiLevelType w:val="singleLevel"/>
    <w:tmpl w:val="DE864B28"/>
    <w:lvl w:ilvl="0">
      <w:start w:val="1"/>
      <w:numFmt w:val="lowerLetter"/>
      <w:lvlText w:val="%1)"/>
      <w:legacy w:legacy="1" w:legacySpace="0" w:legacyIndent="283"/>
      <w:lvlJc w:val="left"/>
      <w:pPr>
        <w:ind w:left="567" w:hanging="283"/>
      </w:pPr>
    </w:lvl>
  </w:abstractNum>
  <w:abstractNum w:abstractNumId="15" w15:restartNumberingAfterBreak="0">
    <w:nsid w:val="10066C41"/>
    <w:multiLevelType w:val="hybridMultilevel"/>
    <w:tmpl w:val="15188F36"/>
    <w:lvl w:ilvl="0" w:tplc="4E0CAA42">
      <w:start w:val="1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1FCC1AAE"/>
    <w:multiLevelType w:val="hybridMultilevel"/>
    <w:tmpl w:val="86BECE78"/>
    <w:lvl w:ilvl="0" w:tplc="C2722324">
      <w:start w:val="8"/>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7" w15:restartNumberingAfterBreak="0">
    <w:nsid w:val="20C00C0B"/>
    <w:multiLevelType w:val="singleLevel"/>
    <w:tmpl w:val="F79CA834"/>
    <w:lvl w:ilvl="0">
      <w:start w:val="1"/>
      <w:numFmt w:val="lowerLetter"/>
      <w:lvlText w:val="%1)"/>
      <w:legacy w:legacy="1" w:legacySpace="0" w:legacyIndent="283"/>
      <w:lvlJc w:val="left"/>
      <w:pPr>
        <w:ind w:left="567" w:hanging="283"/>
      </w:pPr>
    </w:lvl>
  </w:abstractNum>
  <w:abstractNum w:abstractNumId="18" w15:restartNumberingAfterBreak="0">
    <w:nsid w:val="29CF150E"/>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2BF20CB7"/>
    <w:multiLevelType w:val="hybridMultilevel"/>
    <w:tmpl w:val="F4B2DD22"/>
    <w:lvl w:ilvl="0" w:tplc="95822976">
      <w:start w:val="1"/>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0" w15:restartNumberingAfterBreak="0">
    <w:nsid w:val="2D334031"/>
    <w:multiLevelType w:val="hybridMultilevel"/>
    <w:tmpl w:val="D6A03CB8"/>
    <w:lvl w:ilvl="0" w:tplc="9D7C137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37C5647"/>
    <w:multiLevelType w:val="singleLevel"/>
    <w:tmpl w:val="F79CA834"/>
    <w:lvl w:ilvl="0">
      <w:start w:val="1"/>
      <w:numFmt w:val="lowerLetter"/>
      <w:lvlText w:val="%1)"/>
      <w:legacy w:legacy="1" w:legacySpace="0" w:legacyIndent="283"/>
      <w:lvlJc w:val="left"/>
      <w:pPr>
        <w:ind w:left="567" w:hanging="283"/>
      </w:pPr>
    </w:lvl>
  </w:abstractNum>
  <w:abstractNum w:abstractNumId="22" w15:restartNumberingAfterBreak="0">
    <w:nsid w:val="3799240F"/>
    <w:multiLevelType w:val="hybridMultilevel"/>
    <w:tmpl w:val="9320C980"/>
    <w:lvl w:ilvl="0" w:tplc="9434FAA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A4405F0"/>
    <w:multiLevelType w:val="hybridMultilevel"/>
    <w:tmpl w:val="58786044"/>
    <w:lvl w:ilvl="0" w:tplc="AAEEEDD2">
      <w:start w:val="1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4ADA55B0"/>
    <w:multiLevelType w:val="hybridMultilevel"/>
    <w:tmpl w:val="D4BA5EDC"/>
    <w:lvl w:ilvl="0" w:tplc="6B02AFEE">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4BA9498B"/>
    <w:multiLevelType w:val="hybridMultilevel"/>
    <w:tmpl w:val="7BE6ACD6"/>
    <w:lvl w:ilvl="0" w:tplc="39FE1A18">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4C8B479E"/>
    <w:multiLevelType w:val="hybridMultilevel"/>
    <w:tmpl w:val="225EFC5C"/>
    <w:lvl w:ilvl="0" w:tplc="E42C132E">
      <w:start w:val="7"/>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4CF1093D"/>
    <w:multiLevelType w:val="hybridMultilevel"/>
    <w:tmpl w:val="208CFED0"/>
    <w:lvl w:ilvl="0" w:tplc="E29ABA0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D1E2EC0"/>
    <w:multiLevelType w:val="hybridMultilevel"/>
    <w:tmpl w:val="B0E00DC4"/>
    <w:lvl w:ilvl="0" w:tplc="C3C8723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51294D01"/>
    <w:multiLevelType w:val="multilevel"/>
    <w:tmpl w:val="B480107A"/>
    <w:lvl w:ilvl="0">
      <w:start w:val="5"/>
      <w:numFmt w:val="decimal"/>
      <w:lvlText w:val="%1"/>
      <w:lvlJc w:val="left"/>
      <w:pPr>
        <w:tabs>
          <w:tab w:val="num" w:pos="1425"/>
        </w:tabs>
        <w:ind w:left="1425" w:hanging="1425"/>
      </w:pPr>
      <w:rPr>
        <w:rFonts w:hint="default"/>
      </w:rPr>
    </w:lvl>
    <w:lvl w:ilvl="1">
      <w:start w:val="7"/>
      <w:numFmt w:val="decimal"/>
      <w:lvlText w:val="%1.%2"/>
      <w:lvlJc w:val="left"/>
      <w:pPr>
        <w:tabs>
          <w:tab w:val="num" w:pos="1425"/>
        </w:tabs>
        <w:ind w:left="1425" w:hanging="1425"/>
      </w:pPr>
      <w:rPr>
        <w:rFonts w:hint="default"/>
      </w:rPr>
    </w:lvl>
    <w:lvl w:ilvl="2">
      <w:start w:val="5"/>
      <w:numFmt w:val="decimal"/>
      <w:lvlText w:val="%1.%2.%3"/>
      <w:lvlJc w:val="left"/>
      <w:pPr>
        <w:tabs>
          <w:tab w:val="num" w:pos="1425"/>
        </w:tabs>
        <w:ind w:left="1425" w:hanging="1425"/>
      </w:pPr>
      <w:rPr>
        <w:rFonts w:hint="default"/>
      </w:rPr>
    </w:lvl>
    <w:lvl w:ilvl="3">
      <w:start w:val="6"/>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15F618D"/>
    <w:multiLevelType w:val="hybridMultilevel"/>
    <w:tmpl w:val="B30C5FEA"/>
    <w:lvl w:ilvl="0" w:tplc="D8920212">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1" w15:restartNumberingAfterBreak="0">
    <w:nsid w:val="5286147B"/>
    <w:multiLevelType w:val="hybridMultilevel"/>
    <w:tmpl w:val="BC92CCCA"/>
    <w:lvl w:ilvl="0" w:tplc="BA36198C">
      <w:numFmt w:val="bullet"/>
      <w:lvlText w:val="-"/>
      <w:lvlJc w:val="left"/>
      <w:pPr>
        <w:tabs>
          <w:tab w:val="num" w:pos="927"/>
        </w:tabs>
        <w:ind w:left="927" w:hanging="360"/>
      </w:pPr>
      <w:rPr>
        <w:rFonts w:ascii="Arial" w:eastAsia="Times New Roman" w:hAnsi="Arial" w:cs="Arial" w:hint="default"/>
      </w:rPr>
    </w:lvl>
    <w:lvl w:ilvl="1" w:tplc="040C0003" w:tentative="1">
      <w:start w:val="1"/>
      <w:numFmt w:val="bullet"/>
      <w:lvlText w:val="o"/>
      <w:lvlJc w:val="left"/>
      <w:pPr>
        <w:tabs>
          <w:tab w:val="num" w:pos="1887"/>
        </w:tabs>
        <w:ind w:left="1887" w:hanging="360"/>
      </w:pPr>
      <w:rPr>
        <w:rFonts w:ascii="Courier New" w:hAnsi="Courier New" w:cs="Courier New" w:hint="default"/>
      </w:rPr>
    </w:lvl>
    <w:lvl w:ilvl="2" w:tplc="040C0005" w:tentative="1">
      <w:start w:val="1"/>
      <w:numFmt w:val="bullet"/>
      <w:lvlText w:val=""/>
      <w:lvlJc w:val="left"/>
      <w:pPr>
        <w:tabs>
          <w:tab w:val="num" w:pos="2607"/>
        </w:tabs>
        <w:ind w:left="2607" w:hanging="360"/>
      </w:pPr>
      <w:rPr>
        <w:rFonts w:ascii="Wingdings" w:hAnsi="Wingdings" w:hint="default"/>
      </w:rPr>
    </w:lvl>
    <w:lvl w:ilvl="3" w:tplc="040C0001" w:tentative="1">
      <w:start w:val="1"/>
      <w:numFmt w:val="bullet"/>
      <w:lvlText w:val=""/>
      <w:lvlJc w:val="left"/>
      <w:pPr>
        <w:tabs>
          <w:tab w:val="num" w:pos="3327"/>
        </w:tabs>
        <w:ind w:left="3327" w:hanging="360"/>
      </w:pPr>
      <w:rPr>
        <w:rFonts w:ascii="Symbol" w:hAnsi="Symbol" w:hint="default"/>
      </w:rPr>
    </w:lvl>
    <w:lvl w:ilvl="4" w:tplc="040C0003" w:tentative="1">
      <w:start w:val="1"/>
      <w:numFmt w:val="bullet"/>
      <w:lvlText w:val="o"/>
      <w:lvlJc w:val="left"/>
      <w:pPr>
        <w:tabs>
          <w:tab w:val="num" w:pos="4047"/>
        </w:tabs>
        <w:ind w:left="4047" w:hanging="360"/>
      </w:pPr>
      <w:rPr>
        <w:rFonts w:ascii="Courier New" w:hAnsi="Courier New" w:cs="Courier New" w:hint="default"/>
      </w:rPr>
    </w:lvl>
    <w:lvl w:ilvl="5" w:tplc="040C0005" w:tentative="1">
      <w:start w:val="1"/>
      <w:numFmt w:val="bullet"/>
      <w:lvlText w:val=""/>
      <w:lvlJc w:val="left"/>
      <w:pPr>
        <w:tabs>
          <w:tab w:val="num" w:pos="4767"/>
        </w:tabs>
        <w:ind w:left="4767" w:hanging="360"/>
      </w:pPr>
      <w:rPr>
        <w:rFonts w:ascii="Wingdings" w:hAnsi="Wingdings" w:hint="default"/>
      </w:rPr>
    </w:lvl>
    <w:lvl w:ilvl="6" w:tplc="040C0001" w:tentative="1">
      <w:start w:val="1"/>
      <w:numFmt w:val="bullet"/>
      <w:lvlText w:val=""/>
      <w:lvlJc w:val="left"/>
      <w:pPr>
        <w:tabs>
          <w:tab w:val="num" w:pos="5487"/>
        </w:tabs>
        <w:ind w:left="5487" w:hanging="360"/>
      </w:pPr>
      <w:rPr>
        <w:rFonts w:ascii="Symbol" w:hAnsi="Symbol" w:hint="default"/>
      </w:rPr>
    </w:lvl>
    <w:lvl w:ilvl="7" w:tplc="040C0003" w:tentative="1">
      <w:start w:val="1"/>
      <w:numFmt w:val="bullet"/>
      <w:lvlText w:val="o"/>
      <w:lvlJc w:val="left"/>
      <w:pPr>
        <w:tabs>
          <w:tab w:val="num" w:pos="6207"/>
        </w:tabs>
        <w:ind w:left="6207" w:hanging="360"/>
      </w:pPr>
      <w:rPr>
        <w:rFonts w:ascii="Courier New" w:hAnsi="Courier New" w:cs="Courier New" w:hint="default"/>
      </w:rPr>
    </w:lvl>
    <w:lvl w:ilvl="8" w:tplc="040C0005" w:tentative="1">
      <w:start w:val="1"/>
      <w:numFmt w:val="bullet"/>
      <w:lvlText w:val=""/>
      <w:lvlJc w:val="left"/>
      <w:pPr>
        <w:tabs>
          <w:tab w:val="num" w:pos="6927"/>
        </w:tabs>
        <w:ind w:left="6927" w:hanging="360"/>
      </w:pPr>
      <w:rPr>
        <w:rFonts w:ascii="Wingdings" w:hAnsi="Wingdings" w:hint="default"/>
      </w:rPr>
    </w:lvl>
  </w:abstractNum>
  <w:abstractNum w:abstractNumId="32" w15:restartNumberingAfterBreak="0">
    <w:nsid w:val="542309DD"/>
    <w:multiLevelType w:val="multilevel"/>
    <w:tmpl w:val="2DC41E0C"/>
    <w:lvl w:ilvl="0">
      <w:start w:val="5"/>
      <w:numFmt w:val="decimal"/>
      <w:lvlText w:val="%1"/>
      <w:lvlJc w:val="left"/>
      <w:pPr>
        <w:tabs>
          <w:tab w:val="num" w:pos="1416"/>
        </w:tabs>
        <w:ind w:left="1416" w:hanging="1416"/>
      </w:pPr>
      <w:rPr>
        <w:rFonts w:hint="default"/>
      </w:rPr>
    </w:lvl>
    <w:lvl w:ilvl="1">
      <w:start w:val="10"/>
      <w:numFmt w:val="decimal"/>
      <w:lvlText w:val="%1.%2"/>
      <w:lvlJc w:val="left"/>
      <w:pPr>
        <w:tabs>
          <w:tab w:val="num" w:pos="1416"/>
        </w:tabs>
        <w:ind w:left="1416" w:hanging="1416"/>
      </w:pPr>
      <w:rPr>
        <w:rFonts w:hint="default"/>
      </w:rPr>
    </w:lvl>
    <w:lvl w:ilvl="2">
      <w:start w:val="7"/>
      <w:numFmt w:val="decimal"/>
      <w:lvlText w:val="%1.%2.%3"/>
      <w:lvlJc w:val="left"/>
      <w:pPr>
        <w:tabs>
          <w:tab w:val="num" w:pos="1416"/>
        </w:tabs>
        <w:ind w:left="1416" w:hanging="1416"/>
      </w:pPr>
      <w:rPr>
        <w:rFonts w:hint="default"/>
      </w:rPr>
    </w:lvl>
    <w:lvl w:ilvl="3">
      <w:start w:val="2"/>
      <w:numFmt w:val="decimal"/>
      <w:lvlText w:val="%1.%2.%3.%4"/>
      <w:lvlJc w:val="left"/>
      <w:pPr>
        <w:tabs>
          <w:tab w:val="num" w:pos="1416"/>
        </w:tabs>
        <w:ind w:left="1416" w:hanging="1416"/>
      </w:pPr>
      <w:rPr>
        <w:rFonts w:hint="default"/>
      </w:rPr>
    </w:lvl>
    <w:lvl w:ilvl="4">
      <w:start w:val="1"/>
      <w:numFmt w:val="decimal"/>
      <w:lvlText w:val="%1.%2.%3.%4.%5"/>
      <w:lvlJc w:val="left"/>
      <w:pPr>
        <w:tabs>
          <w:tab w:val="num" w:pos="1416"/>
        </w:tabs>
        <w:ind w:left="1416" w:hanging="1416"/>
      </w:pPr>
      <w:rPr>
        <w:rFonts w:hint="default"/>
      </w:rPr>
    </w:lvl>
    <w:lvl w:ilvl="5">
      <w:start w:val="1"/>
      <w:numFmt w:val="decimal"/>
      <w:lvlText w:val="%1.%2.%3.%4.%5.%6"/>
      <w:lvlJc w:val="left"/>
      <w:pPr>
        <w:tabs>
          <w:tab w:val="num" w:pos="1416"/>
        </w:tabs>
        <w:ind w:left="1416" w:hanging="1416"/>
      </w:pPr>
      <w:rPr>
        <w:rFonts w:hint="default"/>
      </w:rPr>
    </w:lvl>
    <w:lvl w:ilvl="6">
      <w:start w:val="1"/>
      <w:numFmt w:val="decimal"/>
      <w:lvlText w:val="%1.%2.%3.%4.%5.%6.%7"/>
      <w:lvlJc w:val="left"/>
      <w:pPr>
        <w:tabs>
          <w:tab w:val="num" w:pos="1416"/>
        </w:tabs>
        <w:ind w:left="1416" w:hanging="141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553C24A2"/>
    <w:multiLevelType w:val="multilevel"/>
    <w:tmpl w:val="E94C9F3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4" w15:restartNumberingAfterBreak="0">
    <w:nsid w:val="55403CDF"/>
    <w:multiLevelType w:val="singleLevel"/>
    <w:tmpl w:val="F79CA834"/>
    <w:lvl w:ilvl="0">
      <w:start w:val="1"/>
      <w:numFmt w:val="lowerLetter"/>
      <w:lvlText w:val="%1)"/>
      <w:legacy w:legacy="1" w:legacySpace="0" w:legacyIndent="283"/>
      <w:lvlJc w:val="left"/>
      <w:pPr>
        <w:ind w:left="567" w:hanging="283"/>
      </w:pPr>
    </w:lvl>
  </w:abstractNum>
  <w:abstractNum w:abstractNumId="35" w15:restartNumberingAfterBreak="0">
    <w:nsid w:val="5CF15D56"/>
    <w:multiLevelType w:val="hybridMultilevel"/>
    <w:tmpl w:val="DE864B28"/>
    <w:lvl w:ilvl="0" w:tplc="A03A46DC">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5F1C6DC5"/>
    <w:multiLevelType w:val="singleLevel"/>
    <w:tmpl w:val="F79CA834"/>
    <w:lvl w:ilvl="0">
      <w:start w:val="1"/>
      <w:numFmt w:val="lowerLetter"/>
      <w:lvlText w:val="%1)"/>
      <w:legacy w:legacy="1" w:legacySpace="0" w:legacyIndent="283"/>
      <w:lvlJc w:val="left"/>
      <w:pPr>
        <w:ind w:left="567" w:hanging="283"/>
      </w:pPr>
    </w:lvl>
  </w:abstractNum>
  <w:abstractNum w:abstractNumId="37" w15:restartNumberingAfterBreak="0">
    <w:nsid w:val="6022327D"/>
    <w:multiLevelType w:val="hybridMultilevel"/>
    <w:tmpl w:val="BBBE09AE"/>
    <w:lvl w:ilvl="0" w:tplc="DD6E40A0">
      <w:start w:val="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8" w15:restartNumberingAfterBreak="0">
    <w:nsid w:val="62243F4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2F511FC"/>
    <w:multiLevelType w:val="singleLevel"/>
    <w:tmpl w:val="F79CA834"/>
    <w:lvl w:ilvl="0">
      <w:start w:val="1"/>
      <w:numFmt w:val="lowerLetter"/>
      <w:lvlText w:val="%1)"/>
      <w:legacy w:legacy="1" w:legacySpace="0" w:legacyIndent="283"/>
      <w:lvlJc w:val="left"/>
      <w:pPr>
        <w:ind w:left="567" w:hanging="283"/>
      </w:pPr>
    </w:lvl>
  </w:abstractNum>
  <w:abstractNum w:abstractNumId="40" w15:restartNumberingAfterBreak="0">
    <w:nsid w:val="653D2F09"/>
    <w:multiLevelType w:val="hybridMultilevel"/>
    <w:tmpl w:val="6572539E"/>
    <w:lvl w:ilvl="0" w:tplc="98883EE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1" w15:restartNumberingAfterBreak="0">
    <w:nsid w:val="69AE163D"/>
    <w:multiLevelType w:val="singleLevel"/>
    <w:tmpl w:val="F79CA834"/>
    <w:lvl w:ilvl="0">
      <w:start w:val="1"/>
      <w:numFmt w:val="lowerLetter"/>
      <w:lvlText w:val="%1)"/>
      <w:legacy w:legacy="1" w:legacySpace="0" w:legacyIndent="283"/>
      <w:lvlJc w:val="left"/>
      <w:pPr>
        <w:ind w:left="567" w:hanging="283"/>
      </w:pPr>
    </w:lvl>
  </w:abstractNum>
  <w:abstractNum w:abstractNumId="42" w15:restartNumberingAfterBreak="0">
    <w:nsid w:val="6EF615A7"/>
    <w:multiLevelType w:val="hybridMultilevel"/>
    <w:tmpl w:val="FF4CB33A"/>
    <w:lvl w:ilvl="0" w:tplc="146E19B8">
      <w:start w:val="12"/>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3" w15:restartNumberingAfterBreak="0">
    <w:nsid w:val="73C21B4B"/>
    <w:multiLevelType w:val="hybridMultilevel"/>
    <w:tmpl w:val="68AAC1A4"/>
    <w:lvl w:ilvl="0" w:tplc="D23E0A02">
      <w:start w:val="5"/>
      <w:numFmt w:val="bullet"/>
      <w:lvlText w:val="-"/>
      <w:lvlJc w:val="left"/>
      <w:pPr>
        <w:tabs>
          <w:tab w:val="num" w:pos="644"/>
        </w:tabs>
        <w:ind w:left="644" w:hanging="360"/>
      </w:pPr>
      <w:rPr>
        <w:rFonts w:ascii="Times New Roman" w:eastAsia="SimSu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4" w15:restartNumberingAfterBreak="0">
    <w:nsid w:val="7B3751BB"/>
    <w:multiLevelType w:val="hybridMultilevel"/>
    <w:tmpl w:val="E584AF16"/>
    <w:lvl w:ilvl="0" w:tplc="0A886E90">
      <w:start w:val="7"/>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5" w15:restartNumberingAfterBreak="0">
    <w:nsid w:val="7CA763E6"/>
    <w:multiLevelType w:val="hybridMultilevel"/>
    <w:tmpl w:val="999A4B2E"/>
    <w:lvl w:ilvl="0" w:tplc="46FC888A">
      <w:start w:val="2"/>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46368D"/>
    <w:multiLevelType w:val="singleLevel"/>
    <w:tmpl w:val="F79CA834"/>
    <w:lvl w:ilvl="0">
      <w:start w:val="1"/>
      <w:numFmt w:val="lowerLetter"/>
      <w:lvlText w:val="%1)"/>
      <w:legacy w:legacy="1" w:legacySpace="0" w:legacyIndent="283"/>
      <w:lvlJc w:val="left"/>
      <w:pPr>
        <w:ind w:left="567" w:hanging="283"/>
      </w:pPr>
    </w:lvl>
  </w:abstractNum>
  <w:abstractNum w:abstractNumId="47" w15:restartNumberingAfterBreak="0">
    <w:nsid w:val="7DD80EF6"/>
    <w:multiLevelType w:val="hybridMultilevel"/>
    <w:tmpl w:val="1C5A3158"/>
    <w:lvl w:ilvl="0" w:tplc="F5404AB2">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32"/>
  </w:num>
  <w:num w:numId="3">
    <w:abstractNumId w:val="47"/>
  </w:num>
  <w:num w:numId="4">
    <w:abstractNumId w:val="31"/>
  </w:num>
  <w:num w:numId="5">
    <w:abstractNumId w:val="29"/>
  </w:num>
  <w:num w:numId="6">
    <w:abstractNumId w:val="43"/>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42"/>
  </w:num>
  <w:num w:numId="15">
    <w:abstractNumId w:val="24"/>
  </w:num>
  <w:num w:numId="16">
    <w:abstractNumId w:val="25"/>
  </w:num>
  <w:num w:numId="17">
    <w:abstractNumId w:val="16"/>
  </w:num>
  <w:num w:numId="18">
    <w:abstractNumId w:val="12"/>
  </w:num>
  <w:num w:numId="19">
    <w:abstractNumId w:val="21"/>
  </w:num>
  <w:num w:numId="20">
    <w:abstractNumId w:val="46"/>
  </w:num>
  <w:num w:numId="21">
    <w:abstractNumId w:val="11"/>
  </w:num>
  <w:num w:numId="22">
    <w:abstractNumId w:val="17"/>
  </w:num>
  <w:num w:numId="23">
    <w:abstractNumId w:val="39"/>
  </w:num>
  <w:num w:numId="24">
    <w:abstractNumId w:val="36"/>
  </w:num>
  <w:num w:numId="25">
    <w:abstractNumId w:val="41"/>
  </w:num>
  <w:num w:numId="26">
    <w:abstractNumId w:val="34"/>
  </w:num>
  <w:num w:numId="27">
    <w:abstractNumId w:val="26"/>
  </w:num>
  <w:num w:numId="28">
    <w:abstractNumId w:val="22"/>
  </w:num>
  <w:num w:numId="29">
    <w:abstractNumId w:val="35"/>
  </w:num>
  <w:num w:numId="30">
    <w:abstractNumId w:val="37"/>
  </w:num>
  <w:num w:numId="31">
    <w:abstractNumId w:val="30"/>
  </w:num>
  <w:num w:numId="32">
    <w:abstractNumId w:val="44"/>
  </w:num>
  <w:num w:numId="33">
    <w:abstractNumId w:val="14"/>
  </w:num>
  <w:num w:numId="34">
    <w:abstractNumId w:val="20"/>
  </w:num>
  <w:num w:numId="35">
    <w:abstractNumId w:val="15"/>
  </w:num>
  <w:num w:numId="36">
    <w:abstractNumId w:val="40"/>
  </w:num>
  <w:num w:numId="37">
    <w:abstractNumId w:val="27"/>
  </w:num>
  <w:num w:numId="38">
    <w:abstractNumId w:val="19"/>
  </w:num>
  <w:num w:numId="39">
    <w:abstractNumId w:val="23"/>
  </w:num>
  <w:num w:numId="40">
    <w:abstractNumId w:val="45"/>
  </w:num>
  <w:num w:numId="41">
    <w:abstractNumId w:val="13"/>
  </w:num>
  <w:num w:numId="42">
    <w:abstractNumId w:val="33"/>
  </w:num>
  <w:num w:numId="43">
    <w:abstractNumId w:val="38"/>
  </w:num>
  <w:num w:numId="44">
    <w:abstractNumId w:val="18"/>
  </w:num>
  <w:num w:numId="45">
    <w:abstractNumId w:val="2"/>
  </w:num>
  <w:num w:numId="46">
    <w:abstractNumId w:val="1"/>
  </w:num>
  <w:num w:numId="47">
    <w:abstractNumId w:val="0"/>
  </w:num>
  <w:num w:numId="48">
    <w:abstractNumId w:val="2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2C19"/>
    <w:rsid w:val="00000914"/>
    <w:rsid w:val="00000CB7"/>
    <w:rsid w:val="00000ECD"/>
    <w:rsid w:val="000011BB"/>
    <w:rsid w:val="0000137A"/>
    <w:rsid w:val="00001556"/>
    <w:rsid w:val="00001638"/>
    <w:rsid w:val="00001C50"/>
    <w:rsid w:val="00002839"/>
    <w:rsid w:val="00002AC4"/>
    <w:rsid w:val="0000327D"/>
    <w:rsid w:val="000045E9"/>
    <w:rsid w:val="00004CA7"/>
    <w:rsid w:val="00004EDD"/>
    <w:rsid w:val="0000506B"/>
    <w:rsid w:val="000050CD"/>
    <w:rsid w:val="000055C5"/>
    <w:rsid w:val="00006C1D"/>
    <w:rsid w:val="00006E61"/>
    <w:rsid w:val="00007AE0"/>
    <w:rsid w:val="000100A5"/>
    <w:rsid w:val="00010304"/>
    <w:rsid w:val="00010377"/>
    <w:rsid w:val="00010424"/>
    <w:rsid w:val="00010CA3"/>
    <w:rsid w:val="00010EDE"/>
    <w:rsid w:val="00011203"/>
    <w:rsid w:val="00011385"/>
    <w:rsid w:val="00011538"/>
    <w:rsid w:val="000126E3"/>
    <w:rsid w:val="00012B09"/>
    <w:rsid w:val="00013669"/>
    <w:rsid w:val="00013B7E"/>
    <w:rsid w:val="00013C62"/>
    <w:rsid w:val="00014324"/>
    <w:rsid w:val="00014D16"/>
    <w:rsid w:val="00014E2B"/>
    <w:rsid w:val="00015856"/>
    <w:rsid w:val="00015F17"/>
    <w:rsid w:val="00017049"/>
    <w:rsid w:val="00017C64"/>
    <w:rsid w:val="00017CEC"/>
    <w:rsid w:val="00020D79"/>
    <w:rsid w:val="00020FDF"/>
    <w:rsid w:val="00021495"/>
    <w:rsid w:val="00021729"/>
    <w:rsid w:val="000218A1"/>
    <w:rsid w:val="00021D9C"/>
    <w:rsid w:val="00021DE6"/>
    <w:rsid w:val="0002211F"/>
    <w:rsid w:val="000225A8"/>
    <w:rsid w:val="000229A5"/>
    <w:rsid w:val="00022F65"/>
    <w:rsid w:val="000231E5"/>
    <w:rsid w:val="00023A6C"/>
    <w:rsid w:val="00023BCE"/>
    <w:rsid w:val="00024046"/>
    <w:rsid w:val="000241F2"/>
    <w:rsid w:val="00024406"/>
    <w:rsid w:val="00024466"/>
    <w:rsid w:val="00024A2E"/>
    <w:rsid w:val="00024CCC"/>
    <w:rsid w:val="00024D0B"/>
    <w:rsid w:val="0002624E"/>
    <w:rsid w:val="00026632"/>
    <w:rsid w:val="00026934"/>
    <w:rsid w:val="00027895"/>
    <w:rsid w:val="00027C6D"/>
    <w:rsid w:val="00027ECF"/>
    <w:rsid w:val="00030760"/>
    <w:rsid w:val="0003089E"/>
    <w:rsid w:val="000309FE"/>
    <w:rsid w:val="00030BDE"/>
    <w:rsid w:val="00030DAA"/>
    <w:rsid w:val="00031198"/>
    <w:rsid w:val="00031E9D"/>
    <w:rsid w:val="00032310"/>
    <w:rsid w:val="00032FD6"/>
    <w:rsid w:val="00033F86"/>
    <w:rsid w:val="00035090"/>
    <w:rsid w:val="00035165"/>
    <w:rsid w:val="000357AA"/>
    <w:rsid w:val="00035A04"/>
    <w:rsid w:val="00035AAE"/>
    <w:rsid w:val="00035B0F"/>
    <w:rsid w:val="00035DB3"/>
    <w:rsid w:val="00036021"/>
    <w:rsid w:val="00036191"/>
    <w:rsid w:val="00036579"/>
    <w:rsid w:val="0003790A"/>
    <w:rsid w:val="00037C0E"/>
    <w:rsid w:val="00037EAF"/>
    <w:rsid w:val="0004012D"/>
    <w:rsid w:val="000402A5"/>
    <w:rsid w:val="00040396"/>
    <w:rsid w:val="000404FB"/>
    <w:rsid w:val="0004064D"/>
    <w:rsid w:val="00040676"/>
    <w:rsid w:val="000408FE"/>
    <w:rsid w:val="00040B7E"/>
    <w:rsid w:val="00042549"/>
    <w:rsid w:val="00042BE9"/>
    <w:rsid w:val="00042D4A"/>
    <w:rsid w:val="00043A45"/>
    <w:rsid w:val="00043D4B"/>
    <w:rsid w:val="000442FB"/>
    <w:rsid w:val="000450B8"/>
    <w:rsid w:val="0004556E"/>
    <w:rsid w:val="000455D8"/>
    <w:rsid w:val="00045B4D"/>
    <w:rsid w:val="00047EC0"/>
    <w:rsid w:val="00050113"/>
    <w:rsid w:val="00050800"/>
    <w:rsid w:val="0005089C"/>
    <w:rsid w:val="00050F99"/>
    <w:rsid w:val="00051095"/>
    <w:rsid w:val="000510A1"/>
    <w:rsid w:val="00051120"/>
    <w:rsid w:val="000515DD"/>
    <w:rsid w:val="00051F11"/>
    <w:rsid w:val="00052228"/>
    <w:rsid w:val="000522CC"/>
    <w:rsid w:val="000526D2"/>
    <w:rsid w:val="000527AA"/>
    <w:rsid w:val="0005350F"/>
    <w:rsid w:val="000539B9"/>
    <w:rsid w:val="000542BA"/>
    <w:rsid w:val="00055CB0"/>
    <w:rsid w:val="0005643E"/>
    <w:rsid w:val="00056B11"/>
    <w:rsid w:val="00056ED4"/>
    <w:rsid w:val="00057537"/>
    <w:rsid w:val="000575CA"/>
    <w:rsid w:val="0005765D"/>
    <w:rsid w:val="000603C6"/>
    <w:rsid w:val="000604BE"/>
    <w:rsid w:val="000620D3"/>
    <w:rsid w:val="000634B3"/>
    <w:rsid w:val="00064D88"/>
    <w:rsid w:val="00064E3A"/>
    <w:rsid w:val="00064E74"/>
    <w:rsid w:val="00065A26"/>
    <w:rsid w:val="00065DD8"/>
    <w:rsid w:val="000661C4"/>
    <w:rsid w:val="00066222"/>
    <w:rsid w:val="000669A1"/>
    <w:rsid w:val="00066CF3"/>
    <w:rsid w:val="00066FDF"/>
    <w:rsid w:val="0006750B"/>
    <w:rsid w:val="00067B60"/>
    <w:rsid w:val="00067C37"/>
    <w:rsid w:val="00067E40"/>
    <w:rsid w:val="00070750"/>
    <w:rsid w:val="00070DFF"/>
    <w:rsid w:val="00071FE8"/>
    <w:rsid w:val="000729DD"/>
    <w:rsid w:val="000735CF"/>
    <w:rsid w:val="000736D6"/>
    <w:rsid w:val="000737F4"/>
    <w:rsid w:val="0007419A"/>
    <w:rsid w:val="000743DA"/>
    <w:rsid w:val="00074644"/>
    <w:rsid w:val="00074C74"/>
    <w:rsid w:val="00074FF7"/>
    <w:rsid w:val="0007524A"/>
    <w:rsid w:val="0007528D"/>
    <w:rsid w:val="00076A85"/>
    <w:rsid w:val="000773E9"/>
    <w:rsid w:val="000778E4"/>
    <w:rsid w:val="00077AA5"/>
    <w:rsid w:val="00077B24"/>
    <w:rsid w:val="00080ED2"/>
    <w:rsid w:val="000812D2"/>
    <w:rsid w:val="00081FE6"/>
    <w:rsid w:val="000828A9"/>
    <w:rsid w:val="000831AB"/>
    <w:rsid w:val="000844C4"/>
    <w:rsid w:val="00084569"/>
    <w:rsid w:val="000847D2"/>
    <w:rsid w:val="00084B19"/>
    <w:rsid w:val="00085615"/>
    <w:rsid w:val="00085753"/>
    <w:rsid w:val="00085818"/>
    <w:rsid w:val="00085C50"/>
    <w:rsid w:val="0008680E"/>
    <w:rsid w:val="00086DD1"/>
    <w:rsid w:val="000871E0"/>
    <w:rsid w:val="00087DF6"/>
    <w:rsid w:val="00090BD9"/>
    <w:rsid w:val="00091163"/>
    <w:rsid w:val="00091A0D"/>
    <w:rsid w:val="00091C1A"/>
    <w:rsid w:val="00091E2A"/>
    <w:rsid w:val="00092589"/>
    <w:rsid w:val="000939E3"/>
    <w:rsid w:val="00093FA8"/>
    <w:rsid w:val="0009403D"/>
    <w:rsid w:val="00094582"/>
    <w:rsid w:val="000946A1"/>
    <w:rsid w:val="000948A3"/>
    <w:rsid w:val="00094F31"/>
    <w:rsid w:val="000950BD"/>
    <w:rsid w:val="00095189"/>
    <w:rsid w:val="0009536D"/>
    <w:rsid w:val="00095D11"/>
    <w:rsid w:val="00095ED8"/>
    <w:rsid w:val="000968F4"/>
    <w:rsid w:val="0009691B"/>
    <w:rsid w:val="00096B21"/>
    <w:rsid w:val="00096F5C"/>
    <w:rsid w:val="00097D4B"/>
    <w:rsid w:val="00097FF6"/>
    <w:rsid w:val="000A081E"/>
    <w:rsid w:val="000A0A85"/>
    <w:rsid w:val="000A0B00"/>
    <w:rsid w:val="000A177A"/>
    <w:rsid w:val="000A2321"/>
    <w:rsid w:val="000A2F98"/>
    <w:rsid w:val="000A3080"/>
    <w:rsid w:val="000A40B0"/>
    <w:rsid w:val="000A4102"/>
    <w:rsid w:val="000A410C"/>
    <w:rsid w:val="000A42FE"/>
    <w:rsid w:val="000A4499"/>
    <w:rsid w:val="000A47B9"/>
    <w:rsid w:val="000A4915"/>
    <w:rsid w:val="000A4976"/>
    <w:rsid w:val="000A4AEE"/>
    <w:rsid w:val="000A4BF6"/>
    <w:rsid w:val="000A4C37"/>
    <w:rsid w:val="000A4FAA"/>
    <w:rsid w:val="000A59BA"/>
    <w:rsid w:val="000A72B5"/>
    <w:rsid w:val="000A73C0"/>
    <w:rsid w:val="000B00C9"/>
    <w:rsid w:val="000B0588"/>
    <w:rsid w:val="000B185A"/>
    <w:rsid w:val="000B1876"/>
    <w:rsid w:val="000B1C62"/>
    <w:rsid w:val="000B1D39"/>
    <w:rsid w:val="000B1D53"/>
    <w:rsid w:val="000B2BF1"/>
    <w:rsid w:val="000B3174"/>
    <w:rsid w:val="000B46B6"/>
    <w:rsid w:val="000B4E2F"/>
    <w:rsid w:val="000B4F76"/>
    <w:rsid w:val="000B5A0D"/>
    <w:rsid w:val="000B5BCC"/>
    <w:rsid w:val="000B5C6F"/>
    <w:rsid w:val="000B6B58"/>
    <w:rsid w:val="000B766B"/>
    <w:rsid w:val="000B7E5D"/>
    <w:rsid w:val="000B7F6D"/>
    <w:rsid w:val="000C0156"/>
    <w:rsid w:val="000C09D8"/>
    <w:rsid w:val="000C09EA"/>
    <w:rsid w:val="000C0F00"/>
    <w:rsid w:val="000C1A4B"/>
    <w:rsid w:val="000C1B05"/>
    <w:rsid w:val="000C1C00"/>
    <w:rsid w:val="000C2427"/>
    <w:rsid w:val="000C2AC9"/>
    <w:rsid w:val="000C2C34"/>
    <w:rsid w:val="000C3A53"/>
    <w:rsid w:val="000C424C"/>
    <w:rsid w:val="000C441C"/>
    <w:rsid w:val="000C44F9"/>
    <w:rsid w:val="000C46F1"/>
    <w:rsid w:val="000C585F"/>
    <w:rsid w:val="000C5DA2"/>
    <w:rsid w:val="000C65F9"/>
    <w:rsid w:val="000C6672"/>
    <w:rsid w:val="000D03C3"/>
    <w:rsid w:val="000D0E95"/>
    <w:rsid w:val="000D0F1A"/>
    <w:rsid w:val="000D15B2"/>
    <w:rsid w:val="000D182B"/>
    <w:rsid w:val="000D1B47"/>
    <w:rsid w:val="000D241A"/>
    <w:rsid w:val="000D2669"/>
    <w:rsid w:val="000D2AFC"/>
    <w:rsid w:val="000D2BC2"/>
    <w:rsid w:val="000D42B7"/>
    <w:rsid w:val="000D42D7"/>
    <w:rsid w:val="000D4F43"/>
    <w:rsid w:val="000D5272"/>
    <w:rsid w:val="000D5821"/>
    <w:rsid w:val="000D5B0A"/>
    <w:rsid w:val="000D5CD7"/>
    <w:rsid w:val="000D5DEB"/>
    <w:rsid w:val="000D5FDA"/>
    <w:rsid w:val="000D6172"/>
    <w:rsid w:val="000D682A"/>
    <w:rsid w:val="000D7084"/>
    <w:rsid w:val="000E04E4"/>
    <w:rsid w:val="000E0A08"/>
    <w:rsid w:val="000E124A"/>
    <w:rsid w:val="000E1464"/>
    <w:rsid w:val="000E1471"/>
    <w:rsid w:val="000E19AA"/>
    <w:rsid w:val="000E2772"/>
    <w:rsid w:val="000E288D"/>
    <w:rsid w:val="000E30CF"/>
    <w:rsid w:val="000E3552"/>
    <w:rsid w:val="000E3770"/>
    <w:rsid w:val="000E37E8"/>
    <w:rsid w:val="000E3B78"/>
    <w:rsid w:val="000E3BEE"/>
    <w:rsid w:val="000E3D50"/>
    <w:rsid w:val="000E43D8"/>
    <w:rsid w:val="000E44DC"/>
    <w:rsid w:val="000E4E15"/>
    <w:rsid w:val="000E57FF"/>
    <w:rsid w:val="000E75A8"/>
    <w:rsid w:val="000E7695"/>
    <w:rsid w:val="000F00DA"/>
    <w:rsid w:val="000F032F"/>
    <w:rsid w:val="000F0DAC"/>
    <w:rsid w:val="000F0E5B"/>
    <w:rsid w:val="000F13B1"/>
    <w:rsid w:val="000F1809"/>
    <w:rsid w:val="000F1A9C"/>
    <w:rsid w:val="000F1FE1"/>
    <w:rsid w:val="000F2F04"/>
    <w:rsid w:val="000F3297"/>
    <w:rsid w:val="000F3AAE"/>
    <w:rsid w:val="000F48B4"/>
    <w:rsid w:val="000F5068"/>
    <w:rsid w:val="000F6C3A"/>
    <w:rsid w:val="000F6F35"/>
    <w:rsid w:val="000F76F5"/>
    <w:rsid w:val="00100865"/>
    <w:rsid w:val="0010093B"/>
    <w:rsid w:val="00100A49"/>
    <w:rsid w:val="00102379"/>
    <w:rsid w:val="00102CC4"/>
    <w:rsid w:val="00102FCE"/>
    <w:rsid w:val="0010309D"/>
    <w:rsid w:val="001032FB"/>
    <w:rsid w:val="00103470"/>
    <w:rsid w:val="00104249"/>
    <w:rsid w:val="00104FA2"/>
    <w:rsid w:val="0010509A"/>
    <w:rsid w:val="00105136"/>
    <w:rsid w:val="001052CD"/>
    <w:rsid w:val="00105652"/>
    <w:rsid w:val="00105ACA"/>
    <w:rsid w:val="00105C17"/>
    <w:rsid w:val="00106AA5"/>
    <w:rsid w:val="00106DAF"/>
    <w:rsid w:val="00106E8E"/>
    <w:rsid w:val="00107327"/>
    <w:rsid w:val="0010765A"/>
    <w:rsid w:val="001104C5"/>
    <w:rsid w:val="0011080E"/>
    <w:rsid w:val="00110DB9"/>
    <w:rsid w:val="00110EFE"/>
    <w:rsid w:val="00111554"/>
    <w:rsid w:val="00111918"/>
    <w:rsid w:val="001119A4"/>
    <w:rsid w:val="00111EA6"/>
    <w:rsid w:val="00112546"/>
    <w:rsid w:val="001127A3"/>
    <w:rsid w:val="00112805"/>
    <w:rsid w:val="0011391B"/>
    <w:rsid w:val="00114C6E"/>
    <w:rsid w:val="001150E5"/>
    <w:rsid w:val="00115EE4"/>
    <w:rsid w:val="00116013"/>
    <w:rsid w:val="00116182"/>
    <w:rsid w:val="0011660A"/>
    <w:rsid w:val="00116873"/>
    <w:rsid w:val="00116972"/>
    <w:rsid w:val="00117322"/>
    <w:rsid w:val="00117CCC"/>
    <w:rsid w:val="00117E64"/>
    <w:rsid w:val="00117F83"/>
    <w:rsid w:val="00120133"/>
    <w:rsid w:val="001201FC"/>
    <w:rsid w:val="001206EF"/>
    <w:rsid w:val="00120B85"/>
    <w:rsid w:val="00120D8A"/>
    <w:rsid w:val="001217E9"/>
    <w:rsid w:val="00121E58"/>
    <w:rsid w:val="00122199"/>
    <w:rsid w:val="00122C08"/>
    <w:rsid w:val="00122DBF"/>
    <w:rsid w:val="00123014"/>
    <w:rsid w:val="001235E5"/>
    <w:rsid w:val="00123D0F"/>
    <w:rsid w:val="00123EA5"/>
    <w:rsid w:val="001241C8"/>
    <w:rsid w:val="00124921"/>
    <w:rsid w:val="0012521B"/>
    <w:rsid w:val="00125281"/>
    <w:rsid w:val="001253F8"/>
    <w:rsid w:val="00125858"/>
    <w:rsid w:val="00125931"/>
    <w:rsid w:val="00125D58"/>
    <w:rsid w:val="00125E4C"/>
    <w:rsid w:val="0012625D"/>
    <w:rsid w:val="00126686"/>
    <w:rsid w:val="00127DB7"/>
    <w:rsid w:val="00131B58"/>
    <w:rsid w:val="00131FEA"/>
    <w:rsid w:val="00132901"/>
    <w:rsid w:val="0013342B"/>
    <w:rsid w:val="00133949"/>
    <w:rsid w:val="00133A4A"/>
    <w:rsid w:val="00133DD9"/>
    <w:rsid w:val="00134654"/>
    <w:rsid w:val="00134F5F"/>
    <w:rsid w:val="001353A9"/>
    <w:rsid w:val="0013570A"/>
    <w:rsid w:val="00135AAB"/>
    <w:rsid w:val="00136FA4"/>
    <w:rsid w:val="00137314"/>
    <w:rsid w:val="001374DF"/>
    <w:rsid w:val="001379FB"/>
    <w:rsid w:val="00140015"/>
    <w:rsid w:val="00140060"/>
    <w:rsid w:val="0014026D"/>
    <w:rsid w:val="00140908"/>
    <w:rsid w:val="00140AC4"/>
    <w:rsid w:val="00141086"/>
    <w:rsid w:val="0014196E"/>
    <w:rsid w:val="00142053"/>
    <w:rsid w:val="00142435"/>
    <w:rsid w:val="00142BAD"/>
    <w:rsid w:val="001434DA"/>
    <w:rsid w:val="00143FD3"/>
    <w:rsid w:val="00144556"/>
    <w:rsid w:val="0014524F"/>
    <w:rsid w:val="001452DD"/>
    <w:rsid w:val="0014530A"/>
    <w:rsid w:val="0014572E"/>
    <w:rsid w:val="0014596A"/>
    <w:rsid w:val="00146C58"/>
    <w:rsid w:val="00147232"/>
    <w:rsid w:val="001477F3"/>
    <w:rsid w:val="00147A6A"/>
    <w:rsid w:val="00147D66"/>
    <w:rsid w:val="00147ED2"/>
    <w:rsid w:val="00151206"/>
    <w:rsid w:val="00151B4B"/>
    <w:rsid w:val="00151C17"/>
    <w:rsid w:val="0015209D"/>
    <w:rsid w:val="00152375"/>
    <w:rsid w:val="00152D0D"/>
    <w:rsid w:val="00152F34"/>
    <w:rsid w:val="00153E74"/>
    <w:rsid w:val="00154ABE"/>
    <w:rsid w:val="00154D3B"/>
    <w:rsid w:val="00155327"/>
    <w:rsid w:val="00155C2D"/>
    <w:rsid w:val="00155F6E"/>
    <w:rsid w:val="00156168"/>
    <w:rsid w:val="001568C0"/>
    <w:rsid w:val="00156B64"/>
    <w:rsid w:val="00157183"/>
    <w:rsid w:val="00157212"/>
    <w:rsid w:val="0015723F"/>
    <w:rsid w:val="001603A0"/>
    <w:rsid w:val="0016055A"/>
    <w:rsid w:val="001609AA"/>
    <w:rsid w:val="00160EE2"/>
    <w:rsid w:val="00160EEC"/>
    <w:rsid w:val="001618EC"/>
    <w:rsid w:val="00161949"/>
    <w:rsid w:val="00161B3A"/>
    <w:rsid w:val="00161D1B"/>
    <w:rsid w:val="00161E75"/>
    <w:rsid w:val="0016207B"/>
    <w:rsid w:val="001629D7"/>
    <w:rsid w:val="00163C3B"/>
    <w:rsid w:val="00164823"/>
    <w:rsid w:val="00164986"/>
    <w:rsid w:val="00164A35"/>
    <w:rsid w:val="00164AC2"/>
    <w:rsid w:val="00164AEF"/>
    <w:rsid w:val="001652D6"/>
    <w:rsid w:val="001656EF"/>
    <w:rsid w:val="0016597E"/>
    <w:rsid w:val="00166949"/>
    <w:rsid w:val="00166C66"/>
    <w:rsid w:val="00166D18"/>
    <w:rsid w:val="00166DB4"/>
    <w:rsid w:val="001672E5"/>
    <w:rsid w:val="001678A0"/>
    <w:rsid w:val="00167D25"/>
    <w:rsid w:val="0017042A"/>
    <w:rsid w:val="00170A46"/>
    <w:rsid w:val="00171183"/>
    <w:rsid w:val="001721E3"/>
    <w:rsid w:val="00173D99"/>
    <w:rsid w:val="0017453B"/>
    <w:rsid w:val="00174594"/>
    <w:rsid w:val="00174A5A"/>
    <w:rsid w:val="00174B47"/>
    <w:rsid w:val="00174D4B"/>
    <w:rsid w:val="0017541B"/>
    <w:rsid w:val="0017563D"/>
    <w:rsid w:val="00175A05"/>
    <w:rsid w:val="00176616"/>
    <w:rsid w:val="001768C4"/>
    <w:rsid w:val="00176E9F"/>
    <w:rsid w:val="00176ECC"/>
    <w:rsid w:val="00177399"/>
    <w:rsid w:val="00177DF6"/>
    <w:rsid w:val="00177E57"/>
    <w:rsid w:val="00180085"/>
    <w:rsid w:val="001802A2"/>
    <w:rsid w:val="00180DA8"/>
    <w:rsid w:val="0018103E"/>
    <w:rsid w:val="0018107A"/>
    <w:rsid w:val="0018139F"/>
    <w:rsid w:val="00181ECD"/>
    <w:rsid w:val="001820CD"/>
    <w:rsid w:val="00183287"/>
    <w:rsid w:val="0018573F"/>
    <w:rsid w:val="00187062"/>
    <w:rsid w:val="00187F11"/>
    <w:rsid w:val="0019035C"/>
    <w:rsid w:val="0019079C"/>
    <w:rsid w:val="00191FBF"/>
    <w:rsid w:val="00192128"/>
    <w:rsid w:val="00192923"/>
    <w:rsid w:val="001935EA"/>
    <w:rsid w:val="001939AE"/>
    <w:rsid w:val="00193A92"/>
    <w:rsid w:val="001942B4"/>
    <w:rsid w:val="0019451C"/>
    <w:rsid w:val="001949E5"/>
    <w:rsid w:val="00194CBB"/>
    <w:rsid w:val="00195290"/>
    <w:rsid w:val="00195A92"/>
    <w:rsid w:val="00195C29"/>
    <w:rsid w:val="00195D5C"/>
    <w:rsid w:val="00196531"/>
    <w:rsid w:val="00196EC1"/>
    <w:rsid w:val="00196F50"/>
    <w:rsid w:val="001970F7"/>
    <w:rsid w:val="001979D1"/>
    <w:rsid w:val="00197EB6"/>
    <w:rsid w:val="001A0255"/>
    <w:rsid w:val="001A0921"/>
    <w:rsid w:val="001A0D94"/>
    <w:rsid w:val="001A0E0B"/>
    <w:rsid w:val="001A14ED"/>
    <w:rsid w:val="001A223C"/>
    <w:rsid w:val="001A3CD8"/>
    <w:rsid w:val="001A4069"/>
    <w:rsid w:val="001A4AF7"/>
    <w:rsid w:val="001A596E"/>
    <w:rsid w:val="001A5973"/>
    <w:rsid w:val="001A5C77"/>
    <w:rsid w:val="001A6340"/>
    <w:rsid w:val="001A6882"/>
    <w:rsid w:val="001A6F57"/>
    <w:rsid w:val="001A724C"/>
    <w:rsid w:val="001A7513"/>
    <w:rsid w:val="001A7836"/>
    <w:rsid w:val="001A79B7"/>
    <w:rsid w:val="001A7C01"/>
    <w:rsid w:val="001B007A"/>
    <w:rsid w:val="001B05C2"/>
    <w:rsid w:val="001B0D4D"/>
    <w:rsid w:val="001B0DF2"/>
    <w:rsid w:val="001B17CD"/>
    <w:rsid w:val="001B217C"/>
    <w:rsid w:val="001B2422"/>
    <w:rsid w:val="001B281E"/>
    <w:rsid w:val="001B355C"/>
    <w:rsid w:val="001B3654"/>
    <w:rsid w:val="001B37B0"/>
    <w:rsid w:val="001B3F9D"/>
    <w:rsid w:val="001B4171"/>
    <w:rsid w:val="001B43C5"/>
    <w:rsid w:val="001B4717"/>
    <w:rsid w:val="001B65B8"/>
    <w:rsid w:val="001B6ECF"/>
    <w:rsid w:val="001B6EDE"/>
    <w:rsid w:val="001B763A"/>
    <w:rsid w:val="001B7B14"/>
    <w:rsid w:val="001B7D12"/>
    <w:rsid w:val="001B7F13"/>
    <w:rsid w:val="001C0679"/>
    <w:rsid w:val="001C0C39"/>
    <w:rsid w:val="001C18BA"/>
    <w:rsid w:val="001C1A13"/>
    <w:rsid w:val="001C1A8D"/>
    <w:rsid w:val="001C2367"/>
    <w:rsid w:val="001C279B"/>
    <w:rsid w:val="001C2F18"/>
    <w:rsid w:val="001C3818"/>
    <w:rsid w:val="001C3F68"/>
    <w:rsid w:val="001C4487"/>
    <w:rsid w:val="001C46D2"/>
    <w:rsid w:val="001C48BE"/>
    <w:rsid w:val="001C490C"/>
    <w:rsid w:val="001C5036"/>
    <w:rsid w:val="001C5B4E"/>
    <w:rsid w:val="001C6322"/>
    <w:rsid w:val="001C635E"/>
    <w:rsid w:val="001C6D76"/>
    <w:rsid w:val="001C6D8A"/>
    <w:rsid w:val="001C77BF"/>
    <w:rsid w:val="001C77EE"/>
    <w:rsid w:val="001C79EA"/>
    <w:rsid w:val="001D06AD"/>
    <w:rsid w:val="001D0FCA"/>
    <w:rsid w:val="001D1FE3"/>
    <w:rsid w:val="001D2209"/>
    <w:rsid w:val="001D2631"/>
    <w:rsid w:val="001D29C9"/>
    <w:rsid w:val="001D2A2D"/>
    <w:rsid w:val="001D3C6C"/>
    <w:rsid w:val="001D46A8"/>
    <w:rsid w:val="001D4AA4"/>
    <w:rsid w:val="001D4D65"/>
    <w:rsid w:val="001D52AE"/>
    <w:rsid w:val="001D5DC0"/>
    <w:rsid w:val="001D5FF1"/>
    <w:rsid w:val="001D6503"/>
    <w:rsid w:val="001D69AD"/>
    <w:rsid w:val="001D73C6"/>
    <w:rsid w:val="001D767A"/>
    <w:rsid w:val="001D798D"/>
    <w:rsid w:val="001D7D91"/>
    <w:rsid w:val="001E052D"/>
    <w:rsid w:val="001E0B9F"/>
    <w:rsid w:val="001E0BD3"/>
    <w:rsid w:val="001E1525"/>
    <w:rsid w:val="001E1711"/>
    <w:rsid w:val="001E21B8"/>
    <w:rsid w:val="001E236B"/>
    <w:rsid w:val="001E245D"/>
    <w:rsid w:val="001E24B2"/>
    <w:rsid w:val="001E2A88"/>
    <w:rsid w:val="001E2D1B"/>
    <w:rsid w:val="001E2F0F"/>
    <w:rsid w:val="001E37A7"/>
    <w:rsid w:val="001E39B5"/>
    <w:rsid w:val="001E4487"/>
    <w:rsid w:val="001E45DE"/>
    <w:rsid w:val="001E4602"/>
    <w:rsid w:val="001E4965"/>
    <w:rsid w:val="001E4F1B"/>
    <w:rsid w:val="001E50E9"/>
    <w:rsid w:val="001E59F7"/>
    <w:rsid w:val="001E6A14"/>
    <w:rsid w:val="001E6AA1"/>
    <w:rsid w:val="001E6BFB"/>
    <w:rsid w:val="001E7018"/>
    <w:rsid w:val="001E7167"/>
    <w:rsid w:val="001E7414"/>
    <w:rsid w:val="001E7426"/>
    <w:rsid w:val="001E74B3"/>
    <w:rsid w:val="001E75B1"/>
    <w:rsid w:val="001F0197"/>
    <w:rsid w:val="001F0518"/>
    <w:rsid w:val="001F1369"/>
    <w:rsid w:val="001F1882"/>
    <w:rsid w:val="001F193D"/>
    <w:rsid w:val="001F1DCC"/>
    <w:rsid w:val="001F1EA6"/>
    <w:rsid w:val="001F1F60"/>
    <w:rsid w:val="001F1FA1"/>
    <w:rsid w:val="001F2C00"/>
    <w:rsid w:val="001F2D09"/>
    <w:rsid w:val="001F2D31"/>
    <w:rsid w:val="001F32D4"/>
    <w:rsid w:val="001F4728"/>
    <w:rsid w:val="001F4D17"/>
    <w:rsid w:val="001F4FA2"/>
    <w:rsid w:val="001F5022"/>
    <w:rsid w:val="001F5150"/>
    <w:rsid w:val="001F67D9"/>
    <w:rsid w:val="001F6FBD"/>
    <w:rsid w:val="001F7513"/>
    <w:rsid w:val="001F7DC1"/>
    <w:rsid w:val="002000BF"/>
    <w:rsid w:val="00200FCD"/>
    <w:rsid w:val="002018E6"/>
    <w:rsid w:val="0020190D"/>
    <w:rsid w:val="00201AE0"/>
    <w:rsid w:val="00201E5A"/>
    <w:rsid w:val="00202249"/>
    <w:rsid w:val="00202498"/>
    <w:rsid w:val="00202738"/>
    <w:rsid w:val="002034C4"/>
    <w:rsid w:val="002035CB"/>
    <w:rsid w:val="002036BF"/>
    <w:rsid w:val="0020384E"/>
    <w:rsid w:val="002038DA"/>
    <w:rsid w:val="00203FBF"/>
    <w:rsid w:val="0020422A"/>
    <w:rsid w:val="00204A5F"/>
    <w:rsid w:val="00204A69"/>
    <w:rsid w:val="00204F24"/>
    <w:rsid w:val="002050F3"/>
    <w:rsid w:val="00205354"/>
    <w:rsid w:val="002059F9"/>
    <w:rsid w:val="00205A93"/>
    <w:rsid w:val="00205B00"/>
    <w:rsid w:val="00205FA7"/>
    <w:rsid w:val="00206B82"/>
    <w:rsid w:val="00206BF5"/>
    <w:rsid w:val="00207250"/>
    <w:rsid w:val="0021013A"/>
    <w:rsid w:val="00210A45"/>
    <w:rsid w:val="00210F37"/>
    <w:rsid w:val="002113F0"/>
    <w:rsid w:val="00211E00"/>
    <w:rsid w:val="00211F52"/>
    <w:rsid w:val="00212085"/>
    <w:rsid w:val="002140EB"/>
    <w:rsid w:val="00214832"/>
    <w:rsid w:val="00214D76"/>
    <w:rsid w:val="00214EE2"/>
    <w:rsid w:val="002157D1"/>
    <w:rsid w:val="00215E5F"/>
    <w:rsid w:val="002160C4"/>
    <w:rsid w:val="0021627F"/>
    <w:rsid w:val="00216B3F"/>
    <w:rsid w:val="00216CD9"/>
    <w:rsid w:val="00216E81"/>
    <w:rsid w:val="002173D5"/>
    <w:rsid w:val="00220902"/>
    <w:rsid w:val="00220A70"/>
    <w:rsid w:val="002214C0"/>
    <w:rsid w:val="00222E52"/>
    <w:rsid w:val="00222FF9"/>
    <w:rsid w:val="0022310B"/>
    <w:rsid w:val="002232D4"/>
    <w:rsid w:val="00223415"/>
    <w:rsid w:val="0022391C"/>
    <w:rsid w:val="00223C92"/>
    <w:rsid w:val="00224583"/>
    <w:rsid w:val="00224CDC"/>
    <w:rsid w:val="00225EE2"/>
    <w:rsid w:val="00225F22"/>
    <w:rsid w:val="00226BDF"/>
    <w:rsid w:val="00227063"/>
    <w:rsid w:val="00227924"/>
    <w:rsid w:val="00227CAF"/>
    <w:rsid w:val="00231216"/>
    <w:rsid w:val="00231853"/>
    <w:rsid w:val="002320BE"/>
    <w:rsid w:val="002325EB"/>
    <w:rsid w:val="00232FBB"/>
    <w:rsid w:val="0023381A"/>
    <w:rsid w:val="00233EFD"/>
    <w:rsid w:val="00233F49"/>
    <w:rsid w:val="00234157"/>
    <w:rsid w:val="002341EE"/>
    <w:rsid w:val="0023483F"/>
    <w:rsid w:val="0023560B"/>
    <w:rsid w:val="00235F50"/>
    <w:rsid w:val="002361C0"/>
    <w:rsid w:val="00236291"/>
    <w:rsid w:val="002365B2"/>
    <w:rsid w:val="00236D87"/>
    <w:rsid w:val="002376A0"/>
    <w:rsid w:val="00237788"/>
    <w:rsid w:val="002379AF"/>
    <w:rsid w:val="0024146B"/>
    <w:rsid w:val="002428E7"/>
    <w:rsid w:val="00242D45"/>
    <w:rsid w:val="00242D7C"/>
    <w:rsid w:val="00242FEB"/>
    <w:rsid w:val="00243552"/>
    <w:rsid w:val="002435B5"/>
    <w:rsid w:val="00244180"/>
    <w:rsid w:val="00244C1B"/>
    <w:rsid w:val="00244F95"/>
    <w:rsid w:val="002450CB"/>
    <w:rsid w:val="002450DA"/>
    <w:rsid w:val="002457E2"/>
    <w:rsid w:val="002460D5"/>
    <w:rsid w:val="00246157"/>
    <w:rsid w:val="0024642C"/>
    <w:rsid w:val="00246DA4"/>
    <w:rsid w:val="002476B3"/>
    <w:rsid w:val="00247C37"/>
    <w:rsid w:val="00250F6F"/>
    <w:rsid w:val="002512B3"/>
    <w:rsid w:val="002515E7"/>
    <w:rsid w:val="00251936"/>
    <w:rsid w:val="00252E80"/>
    <w:rsid w:val="002534D7"/>
    <w:rsid w:val="002539A2"/>
    <w:rsid w:val="00253E0D"/>
    <w:rsid w:val="0025403B"/>
    <w:rsid w:val="00254207"/>
    <w:rsid w:val="002542C9"/>
    <w:rsid w:val="00254802"/>
    <w:rsid w:val="002557D8"/>
    <w:rsid w:val="002558D5"/>
    <w:rsid w:val="00255F64"/>
    <w:rsid w:val="00256BCC"/>
    <w:rsid w:val="00256F94"/>
    <w:rsid w:val="002573B6"/>
    <w:rsid w:val="00257668"/>
    <w:rsid w:val="00257834"/>
    <w:rsid w:val="002579F8"/>
    <w:rsid w:val="0026045F"/>
    <w:rsid w:val="0026046D"/>
    <w:rsid w:val="0026079B"/>
    <w:rsid w:val="00260BA3"/>
    <w:rsid w:val="00260C58"/>
    <w:rsid w:val="00260CD3"/>
    <w:rsid w:val="0026129B"/>
    <w:rsid w:val="00262568"/>
    <w:rsid w:val="002625AB"/>
    <w:rsid w:val="00263305"/>
    <w:rsid w:val="00264687"/>
    <w:rsid w:val="00264D4B"/>
    <w:rsid w:val="00264F39"/>
    <w:rsid w:val="00265201"/>
    <w:rsid w:val="0026595A"/>
    <w:rsid w:val="00265A49"/>
    <w:rsid w:val="002672CE"/>
    <w:rsid w:val="00267447"/>
    <w:rsid w:val="00267604"/>
    <w:rsid w:val="002704AB"/>
    <w:rsid w:val="00270E97"/>
    <w:rsid w:val="002712F5"/>
    <w:rsid w:val="00271375"/>
    <w:rsid w:val="002714FF"/>
    <w:rsid w:val="00272199"/>
    <w:rsid w:val="00272330"/>
    <w:rsid w:val="00272A95"/>
    <w:rsid w:val="0027363B"/>
    <w:rsid w:val="002745B1"/>
    <w:rsid w:val="002756C8"/>
    <w:rsid w:val="00275779"/>
    <w:rsid w:val="00275D3E"/>
    <w:rsid w:val="00275DCD"/>
    <w:rsid w:val="002767B3"/>
    <w:rsid w:val="00276DE4"/>
    <w:rsid w:val="00276E34"/>
    <w:rsid w:val="0027734D"/>
    <w:rsid w:val="002804C2"/>
    <w:rsid w:val="00280A27"/>
    <w:rsid w:val="002815BB"/>
    <w:rsid w:val="0028164E"/>
    <w:rsid w:val="0028168D"/>
    <w:rsid w:val="00281E04"/>
    <w:rsid w:val="00282342"/>
    <w:rsid w:val="002829CE"/>
    <w:rsid w:val="00282BEC"/>
    <w:rsid w:val="00282D09"/>
    <w:rsid w:val="00283110"/>
    <w:rsid w:val="00283C48"/>
    <w:rsid w:val="00284004"/>
    <w:rsid w:val="00285815"/>
    <w:rsid w:val="0028594A"/>
    <w:rsid w:val="00285E9A"/>
    <w:rsid w:val="002860D6"/>
    <w:rsid w:val="002860E1"/>
    <w:rsid w:val="002862C7"/>
    <w:rsid w:val="00286374"/>
    <w:rsid w:val="0028637A"/>
    <w:rsid w:val="002869D1"/>
    <w:rsid w:val="00286A3D"/>
    <w:rsid w:val="0028795B"/>
    <w:rsid w:val="002901C3"/>
    <w:rsid w:val="00290811"/>
    <w:rsid w:val="00290BF4"/>
    <w:rsid w:val="002924B5"/>
    <w:rsid w:val="002928EE"/>
    <w:rsid w:val="002932BE"/>
    <w:rsid w:val="002936B1"/>
    <w:rsid w:val="0029454B"/>
    <w:rsid w:val="00294A9C"/>
    <w:rsid w:val="00294CA5"/>
    <w:rsid w:val="00294E53"/>
    <w:rsid w:val="0029528A"/>
    <w:rsid w:val="00295CDA"/>
    <w:rsid w:val="00296DDD"/>
    <w:rsid w:val="00296E3B"/>
    <w:rsid w:val="00297D9E"/>
    <w:rsid w:val="002A0657"/>
    <w:rsid w:val="002A0A9A"/>
    <w:rsid w:val="002A0E3D"/>
    <w:rsid w:val="002A13E6"/>
    <w:rsid w:val="002A220C"/>
    <w:rsid w:val="002A2785"/>
    <w:rsid w:val="002A2A51"/>
    <w:rsid w:val="002A2CDB"/>
    <w:rsid w:val="002A3D44"/>
    <w:rsid w:val="002A43FE"/>
    <w:rsid w:val="002A46CB"/>
    <w:rsid w:val="002A60B7"/>
    <w:rsid w:val="002A6698"/>
    <w:rsid w:val="002A69A3"/>
    <w:rsid w:val="002A752D"/>
    <w:rsid w:val="002A7F4B"/>
    <w:rsid w:val="002B009D"/>
    <w:rsid w:val="002B145C"/>
    <w:rsid w:val="002B1496"/>
    <w:rsid w:val="002B1CAF"/>
    <w:rsid w:val="002B28A2"/>
    <w:rsid w:val="002B3292"/>
    <w:rsid w:val="002B3E82"/>
    <w:rsid w:val="002B423D"/>
    <w:rsid w:val="002B4D84"/>
    <w:rsid w:val="002B5422"/>
    <w:rsid w:val="002B55C7"/>
    <w:rsid w:val="002B5F96"/>
    <w:rsid w:val="002B6157"/>
    <w:rsid w:val="002B638C"/>
    <w:rsid w:val="002B6E8D"/>
    <w:rsid w:val="002B73B8"/>
    <w:rsid w:val="002B78AD"/>
    <w:rsid w:val="002B7F81"/>
    <w:rsid w:val="002C04EC"/>
    <w:rsid w:val="002C0AB8"/>
    <w:rsid w:val="002C0D2D"/>
    <w:rsid w:val="002C1550"/>
    <w:rsid w:val="002C1C3B"/>
    <w:rsid w:val="002C1F51"/>
    <w:rsid w:val="002C1FB7"/>
    <w:rsid w:val="002C250A"/>
    <w:rsid w:val="002C30D5"/>
    <w:rsid w:val="002C3388"/>
    <w:rsid w:val="002C35F4"/>
    <w:rsid w:val="002C3D72"/>
    <w:rsid w:val="002C426A"/>
    <w:rsid w:val="002C4272"/>
    <w:rsid w:val="002C53A2"/>
    <w:rsid w:val="002C567B"/>
    <w:rsid w:val="002C6274"/>
    <w:rsid w:val="002C6D30"/>
    <w:rsid w:val="002C6F2D"/>
    <w:rsid w:val="002C73E4"/>
    <w:rsid w:val="002C7999"/>
    <w:rsid w:val="002C7D07"/>
    <w:rsid w:val="002C7DE4"/>
    <w:rsid w:val="002D054C"/>
    <w:rsid w:val="002D0ED6"/>
    <w:rsid w:val="002D1EAA"/>
    <w:rsid w:val="002D2FB5"/>
    <w:rsid w:val="002D3F6F"/>
    <w:rsid w:val="002D46B9"/>
    <w:rsid w:val="002D52DE"/>
    <w:rsid w:val="002D5B6B"/>
    <w:rsid w:val="002D5B95"/>
    <w:rsid w:val="002D5B99"/>
    <w:rsid w:val="002D6C77"/>
    <w:rsid w:val="002D72C6"/>
    <w:rsid w:val="002D7D76"/>
    <w:rsid w:val="002D7DE7"/>
    <w:rsid w:val="002E01BD"/>
    <w:rsid w:val="002E0239"/>
    <w:rsid w:val="002E0C77"/>
    <w:rsid w:val="002E16FB"/>
    <w:rsid w:val="002E1C8A"/>
    <w:rsid w:val="002E1F56"/>
    <w:rsid w:val="002E2A8E"/>
    <w:rsid w:val="002E3212"/>
    <w:rsid w:val="002E3766"/>
    <w:rsid w:val="002E3C19"/>
    <w:rsid w:val="002E3D2E"/>
    <w:rsid w:val="002E48FD"/>
    <w:rsid w:val="002E4F1A"/>
    <w:rsid w:val="002E5AF2"/>
    <w:rsid w:val="002E5CB2"/>
    <w:rsid w:val="002E5E94"/>
    <w:rsid w:val="002E5EAF"/>
    <w:rsid w:val="002E61A1"/>
    <w:rsid w:val="002E7142"/>
    <w:rsid w:val="002E78D5"/>
    <w:rsid w:val="002E7CFE"/>
    <w:rsid w:val="002F020A"/>
    <w:rsid w:val="002F0803"/>
    <w:rsid w:val="002F0A5F"/>
    <w:rsid w:val="002F120B"/>
    <w:rsid w:val="002F1E01"/>
    <w:rsid w:val="002F2346"/>
    <w:rsid w:val="002F23E9"/>
    <w:rsid w:val="002F3036"/>
    <w:rsid w:val="002F37FC"/>
    <w:rsid w:val="002F39FD"/>
    <w:rsid w:val="002F3A10"/>
    <w:rsid w:val="002F3DDC"/>
    <w:rsid w:val="002F44C4"/>
    <w:rsid w:val="002F454C"/>
    <w:rsid w:val="002F5270"/>
    <w:rsid w:val="002F5DDC"/>
    <w:rsid w:val="002F5DF8"/>
    <w:rsid w:val="002F663F"/>
    <w:rsid w:val="002F6E92"/>
    <w:rsid w:val="002F7237"/>
    <w:rsid w:val="002F7D71"/>
    <w:rsid w:val="00300440"/>
    <w:rsid w:val="0030063E"/>
    <w:rsid w:val="00300DE4"/>
    <w:rsid w:val="00300F8B"/>
    <w:rsid w:val="00301B6E"/>
    <w:rsid w:val="00301BF4"/>
    <w:rsid w:val="00301DB5"/>
    <w:rsid w:val="0030211C"/>
    <w:rsid w:val="00302452"/>
    <w:rsid w:val="00302E91"/>
    <w:rsid w:val="00303096"/>
    <w:rsid w:val="0030310D"/>
    <w:rsid w:val="003042CC"/>
    <w:rsid w:val="00304512"/>
    <w:rsid w:val="00305C84"/>
    <w:rsid w:val="003065E3"/>
    <w:rsid w:val="0030682F"/>
    <w:rsid w:val="00307122"/>
    <w:rsid w:val="0030720E"/>
    <w:rsid w:val="00307298"/>
    <w:rsid w:val="00307454"/>
    <w:rsid w:val="00307D1E"/>
    <w:rsid w:val="00310091"/>
    <w:rsid w:val="00311871"/>
    <w:rsid w:val="003119F0"/>
    <w:rsid w:val="003126DC"/>
    <w:rsid w:val="00312A65"/>
    <w:rsid w:val="00312BE2"/>
    <w:rsid w:val="003130A3"/>
    <w:rsid w:val="0031330D"/>
    <w:rsid w:val="003136DC"/>
    <w:rsid w:val="0031394F"/>
    <w:rsid w:val="00313E0F"/>
    <w:rsid w:val="00313EF2"/>
    <w:rsid w:val="00314632"/>
    <w:rsid w:val="00314B95"/>
    <w:rsid w:val="00314BC7"/>
    <w:rsid w:val="00314E3A"/>
    <w:rsid w:val="0031576D"/>
    <w:rsid w:val="00315860"/>
    <w:rsid w:val="00317C2B"/>
    <w:rsid w:val="00320474"/>
    <w:rsid w:val="003205BB"/>
    <w:rsid w:val="00320CF7"/>
    <w:rsid w:val="00320F67"/>
    <w:rsid w:val="00321FC8"/>
    <w:rsid w:val="003226F3"/>
    <w:rsid w:val="00322E97"/>
    <w:rsid w:val="00322EF2"/>
    <w:rsid w:val="0032311B"/>
    <w:rsid w:val="00323FF7"/>
    <w:rsid w:val="003245F1"/>
    <w:rsid w:val="0032460F"/>
    <w:rsid w:val="00324A13"/>
    <w:rsid w:val="00324A91"/>
    <w:rsid w:val="003254EC"/>
    <w:rsid w:val="00325AC2"/>
    <w:rsid w:val="0032630B"/>
    <w:rsid w:val="0032636A"/>
    <w:rsid w:val="0032668D"/>
    <w:rsid w:val="00326AF5"/>
    <w:rsid w:val="003278DB"/>
    <w:rsid w:val="00327A6C"/>
    <w:rsid w:val="00330300"/>
    <w:rsid w:val="00330307"/>
    <w:rsid w:val="003306ED"/>
    <w:rsid w:val="00330B10"/>
    <w:rsid w:val="00330D57"/>
    <w:rsid w:val="003316A4"/>
    <w:rsid w:val="00331B74"/>
    <w:rsid w:val="00334329"/>
    <w:rsid w:val="003345DA"/>
    <w:rsid w:val="00334A21"/>
    <w:rsid w:val="00334A57"/>
    <w:rsid w:val="00334F78"/>
    <w:rsid w:val="0033539E"/>
    <w:rsid w:val="00335ECF"/>
    <w:rsid w:val="00336B0C"/>
    <w:rsid w:val="00336F32"/>
    <w:rsid w:val="003370CA"/>
    <w:rsid w:val="00337FD0"/>
    <w:rsid w:val="00340C3B"/>
    <w:rsid w:val="00340E4C"/>
    <w:rsid w:val="003411B6"/>
    <w:rsid w:val="00341517"/>
    <w:rsid w:val="00341D24"/>
    <w:rsid w:val="00341E50"/>
    <w:rsid w:val="00342085"/>
    <w:rsid w:val="0034256F"/>
    <w:rsid w:val="00343E5B"/>
    <w:rsid w:val="0034495E"/>
    <w:rsid w:val="00345233"/>
    <w:rsid w:val="0034586C"/>
    <w:rsid w:val="003458A3"/>
    <w:rsid w:val="00345BD3"/>
    <w:rsid w:val="00345E65"/>
    <w:rsid w:val="0034704B"/>
    <w:rsid w:val="00347BA4"/>
    <w:rsid w:val="00347F4B"/>
    <w:rsid w:val="00347F97"/>
    <w:rsid w:val="0035061D"/>
    <w:rsid w:val="00350869"/>
    <w:rsid w:val="003533AF"/>
    <w:rsid w:val="003537A5"/>
    <w:rsid w:val="00353B1E"/>
    <w:rsid w:val="00353C6F"/>
    <w:rsid w:val="00353CC3"/>
    <w:rsid w:val="00355AF5"/>
    <w:rsid w:val="0035621E"/>
    <w:rsid w:val="00356420"/>
    <w:rsid w:val="00357DBC"/>
    <w:rsid w:val="00360125"/>
    <w:rsid w:val="00360E06"/>
    <w:rsid w:val="0036110C"/>
    <w:rsid w:val="00361EB1"/>
    <w:rsid w:val="00361F69"/>
    <w:rsid w:val="00362902"/>
    <w:rsid w:val="00362A17"/>
    <w:rsid w:val="003630A4"/>
    <w:rsid w:val="00363699"/>
    <w:rsid w:val="00363C80"/>
    <w:rsid w:val="00364408"/>
    <w:rsid w:val="00365B65"/>
    <w:rsid w:val="00365D3B"/>
    <w:rsid w:val="00366268"/>
    <w:rsid w:val="00366656"/>
    <w:rsid w:val="00366A1E"/>
    <w:rsid w:val="00366CF0"/>
    <w:rsid w:val="00366D55"/>
    <w:rsid w:val="003679B4"/>
    <w:rsid w:val="003679CA"/>
    <w:rsid w:val="00367BFC"/>
    <w:rsid w:val="003706BB"/>
    <w:rsid w:val="00370B0B"/>
    <w:rsid w:val="00371A91"/>
    <w:rsid w:val="00371E14"/>
    <w:rsid w:val="00372164"/>
    <w:rsid w:val="00372372"/>
    <w:rsid w:val="00374269"/>
    <w:rsid w:val="003754BD"/>
    <w:rsid w:val="00375C1D"/>
    <w:rsid w:val="00375C62"/>
    <w:rsid w:val="00377066"/>
    <w:rsid w:val="003770C8"/>
    <w:rsid w:val="003778FE"/>
    <w:rsid w:val="00377AEC"/>
    <w:rsid w:val="00377E6E"/>
    <w:rsid w:val="0038135F"/>
    <w:rsid w:val="0038186E"/>
    <w:rsid w:val="00381985"/>
    <w:rsid w:val="003824BC"/>
    <w:rsid w:val="003826EE"/>
    <w:rsid w:val="003838CE"/>
    <w:rsid w:val="003838DC"/>
    <w:rsid w:val="00383C78"/>
    <w:rsid w:val="0038455F"/>
    <w:rsid w:val="003846E5"/>
    <w:rsid w:val="00384F2A"/>
    <w:rsid w:val="00385489"/>
    <w:rsid w:val="00385627"/>
    <w:rsid w:val="003858D2"/>
    <w:rsid w:val="00385B87"/>
    <w:rsid w:val="003868F0"/>
    <w:rsid w:val="00386B57"/>
    <w:rsid w:val="00386E6B"/>
    <w:rsid w:val="003872B4"/>
    <w:rsid w:val="0038742F"/>
    <w:rsid w:val="00387B88"/>
    <w:rsid w:val="00387DC2"/>
    <w:rsid w:val="00390317"/>
    <w:rsid w:val="00391B3C"/>
    <w:rsid w:val="0039239E"/>
    <w:rsid w:val="00392507"/>
    <w:rsid w:val="00392509"/>
    <w:rsid w:val="0039362F"/>
    <w:rsid w:val="00393A3A"/>
    <w:rsid w:val="00393A8F"/>
    <w:rsid w:val="00393BF7"/>
    <w:rsid w:val="00394472"/>
    <w:rsid w:val="00395A32"/>
    <w:rsid w:val="00395CC5"/>
    <w:rsid w:val="0039631B"/>
    <w:rsid w:val="003966F5"/>
    <w:rsid w:val="0039676F"/>
    <w:rsid w:val="00397284"/>
    <w:rsid w:val="00397477"/>
    <w:rsid w:val="0039748A"/>
    <w:rsid w:val="00397A3D"/>
    <w:rsid w:val="003A0F65"/>
    <w:rsid w:val="003A116B"/>
    <w:rsid w:val="003A13F7"/>
    <w:rsid w:val="003A1B89"/>
    <w:rsid w:val="003A2258"/>
    <w:rsid w:val="003A22C6"/>
    <w:rsid w:val="003A2BBF"/>
    <w:rsid w:val="003A32FF"/>
    <w:rsid w:val="003A40D8"/>
    <w:rsid w:val="003A4CED"/>
    <w:rsid w:val="003A4D8F"/>
    <w:rsid w:val="003A4E59"/>
    <w:rsid w:val="003A5263"/>
    <w:rsid w:val="003A540F"/>
    <w:rsid w:val="003A5B1C"/>
    <w:rsid w:val="003A6688"/>
    <w:rsid w:val="003A6A6F"/>
    <w:rsid w:val="003A6C75"/>
    <w:rsid w:val="003A6E57"/>
    <w:rsid w:val="003A7326"/>
    <w:rsid w:val="003A7358"/>
    <w:rsid w:val="003A779A"/>
    <w:rsid w:val="003B0410"/>
    <w:rsid w:val="003B0D4D"/>
    <w:rsid w:val="003B1470"/>
    <w:rsid w:val="003B1919"/>
    <w:rsid w:val="003B19E4"/>
    <w:rsid w:val="003B1C35"/>
    <w:rsid w:val="003B1EC4"/>
    <w:rsid w:val="003B352C"/>
    <w:rsid w:val="003B38BD"/>
    <w:rsid w:val="003B4D26"/>
    <w:rsid w:val="003B4FB3"/>
    <w:rsid w:val="003B5589"/>
    <w:rsid w:val="003B57A6"/>
    <w:rsid w:val="003B5ADA"/>
    <w:rsid w:val="003B5BA4"/>
    <w:rsid w:val="003B5D8B"/>
    <w:rsid w:val="003B5E2F"/>
    <w:rsid w:val="003B6072"/>
    <w:rsid w:val="003B6A06"/>
    <w:rsid w:val="003B73E4"/>
    <w:rsid w:val="003B7546"/>
    <w:rsid w:val="003B7E6F"/>
    <w:rsid w:val="003C0127"/>
    <w:rsid w:val="003C138A"/>
    <w:rsid w:val="003C18D1"/>
    <w:rsid w:val="003C1BBE"/>
    <w:rsid w:val="003C1CEC"/>
    <w:rsid w:val="003C21BF"/>
    <w:rsid w:val="003C2711"/>
    <w:rsid w:val="003C3578"/>
    <w:rsid w:val="003C366F"/>
    <w:rsid w:val="003C46EE"/>
    <w:rsid w:val="003C4951"/>
    <w:rsid w:val="003C609C"/>
    <w:rsid w:val="003C60FD"/>
    <w:rsid w:val="003C6402"/>
    <w:rsid w:val="003C6B31"/>
    <w:rsid w:val="003C6BDD"/>
    <w:rsid w:val="003C6D8D"/>
    <w:rsid w:val="003C6DA5"/>
    <w:rsid w:val="003C7076"/>
    <w:rsid w:val="003C7179"/>
    <w:rsid w:val="003C73B1"/>
    <w:rsid w:val="003D032B"/>
    <w:rsid w:val="003D086B"/>
    <w:rsid w:val="003D192A"/>
    <w:rsid w:val="003D1AFD"/>
    <w:rsid w:val="003D29D4"/>
    <w:rsid w:val="003D2EAE"/>
    <w:rsid w:val="003D4C0C"/>
    <w:rsid w:val="003D5D94"/>
    <w:rsid w:val="003D61E7"/>
    <w:rsid w:val="003D6536"/>
    <w:rsid w:val="003D6B23"/>
    <w:rsid w:val="003D7448"/>
    <w:rsid w:val="003E01CD"/>
    <w:rsid w:val="003E028C"/>
    <w:rsid w:val="003E207D"/>
    <w:rsid w:val="003E32BA"/>
    <w:rsid w:val="003E39E8"/>
    <w:rsid w:val="003E4202"/>
    <w:rsid w:val="003E42EB"/>
    <w:rsid w:val="003E4599"/>
    <w:rsid w:val="003E46B1"/>
    <w:rsid w:val="003E4A8C"/>
    <w:rsid w:val="003E4B7A"/>
    <w:rsid w:val="003E56AD"/>
    <w:rsid w:val="003E6F18"/>
    <w:rsid w:val="003E70A2"/>
    <w:rsid w:val="003E7845"/>
    <w:rsid w:val="003E7DA6"/>
    <w:rsid w:val="003E7F53"/>
    <w:rsid w:val="003E7F91"/>
    <w:rsid w:val="003F031E"/>
    <w:rsid w:val="003F0516"/>
    <w:rsid w:val="003F0E85"/>
    <w:rsid w:val="003F1FEE"/>
    <w:rsid w:val="003F21CE"/>
    <w:rsid w:val="003F25F9"/>
    <w:rsid w:val="003F3874"/>
    <w:rsid w:val="003F38A8"/>
    <w:rsid w:val="003F47EB"/>
    <w:rsid w:val="003F4DEB"/>
    <w:rsid w:val="003F5032"/>
    <w:rsid w:val="003F53D6"/>
    <w:rsid w:val="003F56D5"/>
    <w:rsid w:val="003F5B6A"/>
    <w:rsid w:val="003F7132"/>
    <w:rsid w:val="003F7215"/>
    <w:rsid w:val="003F7353"/>
    <w:rsid w:val="003F7C0B"/>
    <w:rsid w:val="00400CA7"/>
    <w:rsid w:val="00400E2B"/>
    <w:rsid w:val="00400E54"/>
    <w:rsid w:val="00400F34"/>
    <w:rsid w:val="004010AF"/>
    <w:rsid w:val="0040123C"/>
    <w:rsid w:val="004014A4"/>
    <w:rsid w:val="0040198C"/>
    <w:rsid w:val="004021AB"/>
    <w:rsid w:val="00402340"/>
    <w:rsid w:val="00403357"/>
    <w:rsid w:val="00403848"/>
    <w:rsid w:val="004046AD"/>
    <w:rsid w:val="00404A1E"/>
    <w:rsid w:val="0040793C"/>
    <w:rsid w:val="0041045C"/>
    <w:rsid w:val="004108F4"/>
    <w:rsid w:val="00410F9C"/>
    <w:rsid w:val="004111D6"/>
    <w:rsid w:val="004116F3"/>
    <w:rsid w:val="004117B8"/>
    <w:rsid w:val="00411982"/>
    <w:rsid w:val="0041321F"/>
    <w:rsid w:val="00413440"/>
    <w:rsid w:val="00413AD1"/>
    <w:rsid w:val="00413BCB"/>
    <w:rsid w:val="00414FA5"/>
    <w:rsid w:val="00415184"/>
    <w:rsid w:val="0041587C"/>
    <w:rsid w:val="004160C7"/>
    <w:rsid w:val="004163BB"/>
    <w:rsid w:val="004164E8"/>
    <w:rsid w:val="00416B2B"/>
    <w:rsid w:val="00417131"/>
    <w:rsid w:val="004175F4"/>
    <w:rsid w:val="004176C8"/>
    <w:rsid w:val="0041777B"/>
    <w:rsid w:val="00417981"/>
    <w:rsid w:val="00420542"/>
    <w:rsid w:val="00420AAC"/>
    <w:rsid w:val="00421103"/>
    <w:rsid w:val="0042150F"/>
    <w:rsid w:val="0042189C"/>
    <w:rsid w:val="00421ECC"/>
    <w:rsid w:val="00422358"/>
    <w:rsid w:val="0042237C"/>
    <w:rsid w:val="00422522"/>
    <w:rsid w:val="004226D6"/>
    <w:rsid w:val="00422FC3"/>
    <w:rsid w:val="00424073"/>
    <w:rsid w:val="0042594A"/>
    <w:rsid w:val="004266CC"/>
    <w:rsid w:val="00427321"/>
    <w:rsid w:val="004273E9"/>
    <w:rsid w:val="00430E3E"/>
    <w:rsid w:val="004311FC"/>
    <w:rsid w:val="004316CE"/>
    <w:rsid w:val="00431867"/>
    <w:rsid w:val="00432047"/>
    <w:rsid w:val="004322FA"/>
    <w:rsid w:val="00432D77"/>
    <w:rsid w:val="0043341D"/>
    <w:rsid w:val="004337AD"/>
    <w:rsid w:val="00433BD4"/>
    <w:rsid w:val="00433F59"/>
    <w:rsid w:val="004340A6"/>
    <w:rsid w:val="004345E8"/>
    <w:rsid w:val="00434757"/>
    <w:rsid w:val="00435142"/>
    <w:rsid w:val="00435504"/>
    <w:rsid w:val="00435883"/>
    <w:rsid w:val="00435AF2"/>
    <w:rsid w:val="004360AF"/>
    <w:rsid w:val="0043647C"/>
    <w:rsid w:val="00436780"/>
    <w:rsid w:val="00436F11"/>
    <w:rsid w:val="00440845"/>
    <w:rsid w:val="00440C30"/>
    <w:rsid w:val="00440E44"/>
    <w:rsid w:val="00441034"/>
    <w:rsid w:val="004413BB"/>
    <w:rsid w:val="00442357"/>
    <w:rsid w:val="004425F7"/>
    <w:rsid w:val="00442B33"/>
    <w:rsid w:val="004430F3"/>
    <w:rsid w:val="00443404"/>
    <w:rsid w:val="00443875"/>
    <w:rsid w:val="00443911"/>
    <w:rsid w:val="004442ED"/>
    <w:rsid w:val="00444680"/>
    <w:rsid w:val="00444E8C"/>
    <w:rsid w:val="00445778"/>
    <w:rsid w:val="00446348"/>
    <w:rsid w:val="00446EB9"/>
    <w:rsid w:val="0044752C"/>
    <w:rsid w:val="004502C8"/>
    <w:rsid w:val="00450D15"/>
    <w:rsid w:val="004513BF"/>
    <w:rsid w:val="00451971"/>
    <w:rsid w:val="004519E9"/>
    <w:rsid w:val="00451D10"/>
    <w:rsid w:val="00451E5C"/>
    <w:rsid w:val="004522B4"/>
    <w:rsid w:val="00452A9F"/>
    <w:rsid w:val="0045341D"/>
    <w:rsid w:val="004537AB"/>
    <w:rsid w:val="004540AD"/>
    <w:rsid w:val="00454692"/>
    <w:rsid w:val="00454E99"/>
    <w:rsid w:val="004552C1"/>
    <w:rsid w:val="00455307"/>
    <w:rsid w:val="004557B8"/>
    <w:rsid w:val="00455FC5"/>
    <w:rsid w:val="0045697A"/>
    <w:rsid w:val="00456A8E"/>
    <w:rsid w:val="004601E2"/>
    <w:rsid w:val="00461587"/>
    <w:rsid w:val="004617E4"/>
    <w:rsid w:val="00461C77"/>
    <w:rsid w:val="004621D6"/>
    <w:rsid w:val="0046260E"/>
    <w:rsid w:val="00463674"/>
    <w:rsid w:val="004642B0"/>
    <w:rsid w:val="00464679"/>
    <w:rsid w:val="00464973"/>
    <w:rsid w:val="00464BCC"/>
    <w:rsid w:val="00465437"/>
    <w:rsid w:val="00465E18"/>
    <w:rsid w:val="00465F41"/>
    <w:rsid w:val="00466468"/>
    <w:rsid w:val="00466B09"/>
    <w:rsid w:val="00466C79"/>
    <w:rsid w:val="00467754"/>
    <w:rsid w:val="00467C28"/>
    <w:rsid w:val="004704D0"/>
    <w:rsid w:val="00470C37"/>
    <w:rsid w:val="00470CCF"/>
    <w:rsid w:val="00470D87"/>
    <w:rsid w:val="0047117E"/>
    <w:rsid w:val="004711AE"/>
    <w:rsid w:val="00471349"/>
    <w:rsid w:val="00471D87"/>
    <w:rsid w:val="00471F9A"/>
    <w:rsid w:val="00472629"/>
    <w:rsid w:val="00472812"/>
    <w:rsid w:val="00472904"/>
    <w:rsid w:val="0047306F"/>
    <w:rsid w:val="00473696"/>
    <w:rsid w:val="00473BC8"/>
    <w:rsid w:val="00473DB9"/>
    <w:rsid w:val="00473E8E"/>
    <w:rsid w:val="0047439B"/>
    <w:rsid w:val="00474786"/>
    <w:rsid w:val="00474FF5"/>
    <w:rsid w:val="0047518D"/>
    <w:rsid w:val="004758A2"/>
    <w:rsid w:val="00475FC5"/>
    <w:rsid w:val="0047628C"/>
    <w:rsid w:val="00476707"/>
    <w:rsid w:val="0047692A"/>
    <w:rsid w:val="00476A33"/>
    <w:rsid w:val="00477C5B"/>
    <w:rsid w:val="0048047B"/>
    <w:rsid w:val="00481095"/>
    <w:rsid w:val="00481D2D"/>
    <w:rsid w:val="00483F95"/>
    <w:rsid w:val="00484082"/>
    <w:rsid w:val="0048427D"/>
    <w:rsid w:val="00484640"/>
    <w:rsid w:val="004849C3"/>
    <w:rsid w:val="00485387"/>
    <w:rsid w:val="00486F2F"/>
    <w:rsid w:val="00487694"/>
    <w:rsid w:val="004901E7"/>
    <w:rsid w:val="00490382"/>
    <w:rsid w:val="00490863"/>
    <w:rsid w:val="00491689"/>
    <w:rsid w:val="004926D0"/>
    <w:rsid w:val="00492D6F"/>
    <w:rsid w:val="004939A1"/>
    <w:rsid w:val="00493FA3"/>
    <w:rsid w:val="004941E8"/>
    <w:rsid w:val="00494F03"/>
    <w:rsid w:val="00495240"/>
    <w:rsid w:val="0049569E"/>
    <w:rsid w:val="00495B95"/>
    <w:rsid w:val="00496912"/>
    <w:rsid w:val="00497520"/>
    <w:rsid w:val="00497F1F"/>
    <w:rsid w:val="004A05D7"/>
    <w:rsid w:val="004A05E9"/>
    <w:rsid w:val="004A0D17"/>
    <w:rsid w:val="004A172B"/>
    <w:rsid w:val="004A276C"/>
    <w:rsid w:val="004A2DD5"/>
    <w:rsid w:val="004A3276"/>
    <w:rsid w:val="004A336C"/>
    <w:rsid w:val="004A34A8"/>
    <w:rsid w:val="004A3E9E"/>
    <w:rsid w:val="004A4E6C"/>
    <w:rsid w:val="004A4FB9"/>
    <w:rsid w:val="004A53BF"/>
    <w:rsid w:val="004A54E2"/>
    <w:rsid w:val="004A5BCF"/>
    <w:rsid w:val="004A6C1F"/>
    <w:rsid w:val="004A7443"/>
    <w:rsid w:val="004B02B8"/>
    <w:rsid w:val="004B1558"/>
    <w:rsid w:val="004B164B"/>
    <w:rsid w:val="004B227C"/>
    <w:rsid w:val="004B243C"/>
    <w:rsid w:val="004B4245"/>
    <w:rsid w:val="004B430C"/>
    <w:rsid w:val="004B4496"/>
    <w:rsid w:val="004B5129"/>
    <w:rsid w:val="004B5986"/>
    <w:rsid w:val="004B70E9"/>
    <w:rsid w:val="004B77FA"/>
    <w:rsid w:val="004B797C"/>
    <w:rsid w:val="004B7B15"/>
    <w:rsid w:val="004B7B20"/>
    <w:rsid w:val="004B7FBD"/>
    <w:rsid w:val="004C0609"/>
    <w:rsid w:val="004C0C32"/>
    <w:rsid w:val="004C0C9D"/>
    <w:rsid w:val="004C0D1F"/>
    <w:rsid w:val="004C0EB0"/>
    <w:rsid w:val="004C100C"/>
    <w:rsid w:val="004C11E4"/>
    <w:rsid w:val="004C1F2A"/>
    <w:rsid w:val="004C3B1C"/>
    <w:rsid w:val="004C4183"/>
    <w:rsid w:val="004C4466"/>
    <w:rsid w:val="004C590D"/>
    <w:rsid w:val="004C59A1"/>
    <w:rsid w:val="004C5F83"/>
    <w:rsid w:val="004C688F"/>
    <w:rsid w:val="004C6E16"/>
    <w:rsid w:val="004C6FEF"/>
    <w:rsid w:val="004C7036"/>
    <w:rsid w:val="004C76F7"/>
    <w:rsid w:val="004C7DFB"/>
    <w:rsid w:val="004D01B9"/>
    <w:rsid w:val="004D0D49"/>
    <w:rsid w:val="004D0D7E"/>
    <w:rsid w:val="004D0F25"/>
    <w:rsid w:val="004D141E"/>
    <w:rsid w:val="004D17B9"/>
    <w:rsid w:val="004D1ADA"/>
    <w:rsid w:val="004D1F6B"/>
    <w:rsid w:val="004D23E7"/>
    <w:rsid w:val="004D2BD2"/>
    <w:rsid w:val="004D2E2A"/>
    <w:rsid w:val="004D2FED"/>
    <w:rsid w:val="004D34D8"/>
    <w:rsid w:val="004D3564"/>
    <w:rsid w:val="004D41DD"/>
    <w:rsid w:val="004D44C5"/>
    <w:rsid w:val="004D483C"/>
    <w:rsid w:val="004D4D60"/>
    <w:rsid w:val="004D529F"/>
    <w:rsid w:val="004D5512"/>
    <w:rsid w:val="004D5904"/>
    <w:rsid w:val="004D5962"/>
    <w:rsid w:val="004D5B53"/>
    <w:rsid w:val="004D6A15"/>
    <w:rsid w:val="004D78E9"/>
    <w:rsid w:val="004D7D1A"/>
    <w:rsid w:val="004E071B"/>
    <w:rsid w:val="004E0D6E"/>
    <w:rsid w:val="004E0EA2"/>
    <w:rsid w:val="004E10E5"/>
    <w:rsid w:val="004E15CD"/>
    <w:rsid w:val="004E15E7"/>
    <w:rsid w:val="004E1802"/>
    <w:rsid w:val="004E1912"/>
    <w:rsid w:val="004E2115"/>
    <w:rsid w:val="004E2DE2"/>
    <w:rsid w:val="004E2E34"/>
    <w:rsid w:val="004E3731"/>
    <w:rsid w:val="004E3AF4"/>
    <w:rsid w:val="004E3CCC"/>
    <w:rsid w:val="004E3DF2"/>
    <w:rsid w:val="004E4AD0"/>
    <w:rsid w:val="004E4C4C"/>
    <w:rsid w:val="004E4E1E"/>
    <w:rsid w:val="004E53C8"/>
    <w:rsid w:val="004E571D"/>
    <w:rsid w:val="004E5AA1"/>
    <w:rsid w:val="004E5F15"/>
    <w:rsid w:val="004E65B6"/>
    <w:rsid w:val="004E681C"/>
    <w:rsid w:val="004E7237"/>
    <w:rsid w:val="004E77BD"/>
    <w:rsid w:val="004E7828"/>
    <w:rsid w:val="004E7CE7"/>
    <w:rsid w:val="004E7FF8"/>
    <w:rsid w:val="004F0397"/>
    <w:rsid w:val="004F0574"/>
    <w:rsid w:val="004F085D"/>
    <w:rsid w:val="004F1049"/>
    <w:rsid w:val="004F1742"/>
    <w:rsid w:val="004F21B3"/>
    <w:rsid w:val="004F2C89"/>
    <w:rsid w:val="004F305D"/>
    <w:rsid w:val="004F3388"/>
    <w:rsid w:val="004F4E3C"/>
    <w:rsid w:val="004F6102"/>
    <w:rsid w:val="004F6410"/>
    <w:rsid w:val="004F65EC"/>
    <w:rsid w:val="004F669D"/>
    <w:rsid w:val="004F6E2C"/>
    <w:rsid w:val="004F733E"/>
    <w:rsid w:val="004F7366"/>
    <w:rsid w:val="004F7ABB"/>
    <w:rsid w:val="005006BC"/>
    <w:rsid w:val="00500905"/>
    <w:rsid w:val="00500DEE"/>
    <w:rsid w:val="005014B8"/>
    <w:rsid w:val="005017FA"/>
    <w:rsid w:val="00501AC3"/>
    <w:rsid w:val="00501E65"/>
    <w:rsid w:val="00501FB6"/>
    <w:rsid w:val="00503AF7"/>
    <w:rsid w:val="00504F86"/>
    <w:rsid w:val="005051D3"/>
    <w:rsid w:val="00505275"/>
    <w:rsid w:val="005052E0"/>
    <w:rsid w:val="00506212"/>
    <w:rsid w:val="0050676A"/>
    <w:rsid w:val="005073D3"/>
    <w:rsid w:val="0051059A"/>
    <w:rsid w:val="00510ECB"/>
    <w:rsid w:val="00511097"/>
    <w:rsid w:val="005113EC"/>
    <w:rsid w:val="00511714"/>
    <w:rsid w:val="00511914"/>
    <w:rsid w:val="00511C4C"/>
    <w:rsid w:val="00512266"/>
    <w:rsid w:val="0051257E"/>
    <w:rsid w:val="005131F4"/>
    <w:rsid w:val="0051382C"/>
    <w:rsid w:val="00513AA4"/>
    <w:rsid w:val="00514164"/>
    <w:rsid w:val="005147C5"/>
    <w:rsid w:val="00514917"/>
    <w:rsid w:val="00515E79"/>
    <w:rsid w:val="00516209"/>
    <w:rsid w:val="00516E82"/>
    <w:rsid w:val="00516FDF"/>
    <w:rsid w:val="005205B9"/>
    <w:rsid w:val="005206C5"/>
    <w:rsid w:val="00520826"/>
    <w:rsid w:val="00520D3D"/>
    <w:rsid w:val="0052150D"/>
    <w:rsid w:val="0052151A"/>
    <w:rsid w:val="005230C7"/>
    <w:rsid w:val="00523148"/>
    <w:rsid w:val="005235C0"/>
    <w:rsid w:val="00523741"/>
    <w:rsid w:val="00524043"/>
    <w:rsid w:val="0052426C"/>
    <w:rsid w:val="00524A23"/>
    <w:rsid w:val="00524DD4"/>
    <w:rsid w:val="00525206"/>
    <w:rsid w:val="005262DC"/>
    <w:rsid w:val="005268BF"/>
    <w:rsid w:val="0052730E"/>
    <w:rsid w:val="0052750C"/>
    <w:rsid w:val="00527590"/>
    <w:rsid w:val="005277F9"/>
    <w:rsid w:val="00527C5F"/>
    <w:rsid w:val="00530931"/>
    <w:rsid w:val="00530A4C"/>
    <w:rsid w:val="00530D78"/>
    <w:rsid w:val="00532A9A"/>
    <w:rsid w:val="005338AB"/>
    <w:rsid w:val="0053396C"/>
    <w:rsid w:val="005345B3"/>
    <w:rsid w:val="00534C73"/>
    <w:rsid w:val="005363B5"/>
    <w:rsid w:val="00536877"/>
    <w:rsid w:val="0053698C"/>
    <w:rsid w:val="00536DCF"/>
    <w:rsid w:val="00537140"/>
    <w:rsid w:val="005377FF"/>
    <w:rsid w:val="00540AC9"/>
    <w:rsid w:val="005413E4"/>
    <w:rsid w:val="00541756"/>
    <w:rsid w:val="00541DC1"/>
    <w:rsid w:val="00543676"/>
    <w:rsid w:val="00543726"/>
    <w:rsid w:val="005449EA"/>
    <w:rsid w:val="00544A3B"/>
    <w:rsid w:val="00544BCE"/>
    <w:rsid w:val="00544C37"/>
    <w:rsid w:val="00544D8F"/>
    <w:rsid w:val="00544DAB"/>
    <w:rsid w:val="00544E64"/>
    <w:rsid w:val="00545148"/>
    <w:rsid w:val="00546536"/>
    <w:rsid w:val="00546923"/>
    <w:rsid w:val="0054694C"/>
    <w:rsid w:val="00546DBF"/>
    <w:rsid w:val="00546E99"/>
    <w:rsid w:val="00547150"/>
    <w:rsid w:val="00547729"/>
    <w:rsid w:val="00547C67"/>
    <w:rsid w:val="00550097"/>
    <w:rsid w:val="00550AB8"/>
    <w:rsid w:val="00551195"/>
    <w:rsid w:val="00551752"/>
    <w:rsid w:val="00551FDE"/>
    <w:rsid w:val="00552079"/>
    <w:rsid w:val="0055276F"/>
    <w:rsid w:val="0055305E"/>
    <w:rsid w:val="005531B1"/>
    <w:rsid w:val="005532FD"/>
    <w:rsid w:val="00553424"/>
    <w:rsid w:val="00553549"/>
    <w:rsid w:val="00553651"/>
    <w:rsid w:val="005538EE"/>
    <w:rsid w:val="00554A81"/>
    <w:rsid w:val="00555723"/>
    <w:rsid w:val="00555A04"/>
    <w:rsid w:val="005566B3"/>
    <w:rsid w:val="00556C74"/>
    <w:rsid w:val="00556C95"/>
    <w:rsid w:val="0055744F"/>
    <w:rsid w:val="00557503"/>
    <w:rsid w:val="00561046"/>
    <w:rsid w:val="00561871"/>
    <w:rsid w:val="00561A46"/>
    <w:rsid w:val="005628AF"/>
    <w:rsid w:val="00564CAC"/>
    <w:rsid w:val="00564F4F"/>
    <w:rsid w:val="00565757"/>
    <w:rsid w:val="00565CC0"/>
    <w:rsid w:val="00566F37"/>
    <w:rsid w:val="00567300"/>
    <w:rsid w:val="00567329"/>
    <w:rsid w:val="005676D8"/>
    <w:rsid w:val="00567BDE"/>
    <w:rsid w:val="00570291"/>
    <w:rsid w:val="00570548"/>
    <w:rsid w:val="00570DF2"/>
    <w:rsid w:val="00570F12"/>
    <w:rsid w:val="00571339"/>
    <w:rsid w:val="0057141D"/>
    <w:rsid w:val="0057154C"/>
    <w:rsid w:val="005715EE"/>
    <w:rsid w:val="00572267"/>
    <w:rsid w:val="00572D1F"/>
    <w:rsid w:val="00572D5C"/>
    <w:rsid w:val="005738DA"/>
    <w:rsid w:val="00573C0E"/>
    <w:rsid w:val="00573F5D"/>
    <w:rsid w:val="0057448C"/>
    <w:rsid w:val="00574A18"/>
    <w:rsid w:val="005750EC"/>
    <w:rsid w:val="00575255"/>
    <w:rsid w:val="00575839"/>
    <w:rsid w:val="00575986"/>
    <w:rsid w:val="00576A24"/>
    <w:rsid w:val="00576BD4"/>
    <w:rsid w:val="00577326"/>
    <w:rsid w:val="00577676"/>
    <w:rsid w:val="005777A3"/>
    <w:rsid w:val="00577A2A"/>
    <w:rsid w:val="00577B06"/>
    <w:rsid w:val="00577B24"/>
    <w:rsid w:val="0058012F"/>
    <w:rsid w:val="0058044F"/>
    <w:rsid w:val="005809BB"/>
    <w:rsid w:val="00582216"/>
    <w:rsid w:val="0058236F"/>
    <w:rsid w:val="005827E6"/>
    <w:rsid w:val="005833F3"/>
    <w:rsid w:val="00584C8A"/>
    <w:rsid w:val="00584FD0"/>
    <w:rsid w:val="0058537F"/>
    <w:rsid w:val="00587DA5"/>
    <w:rsid w:val="00587ED6"/>
    <w:rsid w:val="005902BC"/>
    <w:rsid w:val="005905C7"/>
    <w:rsid w:val="00590C6C"/>
    <w:rsid w:val="0059108E"/>
    <w:rsid w:val="00591245"/>
    <w:rsid w:val="0059146D"/>
    <w:rsid w:val="00591A2C"/>
    <w:rsid w:val="00591DAE"/>
    <w:rsid w:val="00591ECA"/>
    <w:rsid w:val="005927E9"/>
    <w:rsid w:val="00592C01"/>
    <w:rsid w:val="00593C01"/>
    <w:rsid w:val="00594F65"/>
    <w:rsid w:val="005962F7"/>
    <w:rsid w:val="005964CF"/>
    <w:rsid w:val="00596550"/>
    <w:rsid w:val="00596C8E"/>
    <w:rsid w:val="005973EC"/>
    <w:rsid w:val="00597BFE"/>
    <w:rsid w:val="00597F92"/>
    <w:rsid w:val="005A0389"/>
    <w:rsid w:val="005A059B"/>
    <w:rsid w:val="005A0608"/>
    <w:rsid w:val="005A0C01"/>
    <w:rsid w:val="005A0D1C"/>
    <w:rsid w:val="005A2FC6"/>
    <w:rsid w:val="005A382B"/>
    <w:rsid w:val="005A3D65"/>
    <w:rsid w:val="005A409C"/>
    <w:rsid w:val="005A4951"/>
    <w:rsid w:val="005A49F5"/>
    <w:rsid w:val="005A4EC4"/>
    <w:rsid w:val="005A6203"/>
    <w:rsid w:val="005A6C94"/>
    <w:rsid w:val="005A71EF"/>
    <w:rsid w:val="005A7294"/>
    <w:rsid w:val="005A7F7A"/>
    <w:rsid w:val="005A7FAF"/>
    <w:rsid w:val="005B07EB"/>
    <w:rsid w:val="005B0DE8"/>
    <w:rsid w:val="005B105E"/>
    <w:rsid w:val="005B10AC"/>
    <w:rsid w:val="005B1C76"/>
    <w:rsid w:val="005B306F"/>
    <w:rsid w:val="005B31BA"/>
    <w:rsid w:val="005B3CAA"/>
    <w:rsid w:val="005B4019"/>
    <w:rsid w:val="005B48D1"/>
    <w:rsid w:val="005B4A5E"/>
    <w:rsid w:val="005B4BBD"/>
    <w:rsid w:val="005B4ED8"/>
    <w:rsid w:val="005B59BF"/>
    <w:rsid w:val="005B63D7"/>
    <w:rsid w:val="005B67C4"/>
    <w:rsid w:val="005B7078"/>
    <w:rsid w:val="005B71B4"/>
    <w:rsid w:val="005B74B4"/>
    <w:rsid w:val="005B7EDA"/>
    <w:rsid w:val="005C031A"/>
    <w:rsid w:val="005C0B27"/>
    <w:rsid w:val="005C0FBC"/>
    <w:rsid w:val="005C2106"/>
    <w:rsid w:val="005C21F0"/>
    <w:rsid w:val="005C22EF"/>
    <w:rsid w:val="005C2522"/>
    <w:rsid w:val="005C280C"/>
    <w:rsid w:val="005C28C9"/>
    <w:rsid w:val="005C3081"/>
    <w:rsid w:val="005C4BE3"/>
    <w:rsid w:val="005C5FCB"/>
    <w:rsid w:val="005C6D20"/>
    <w:rsid w:val="005C79CD"/>
    <w:rsid w:val="005D0069"/>
    <w:rsid w:val="005D042B"/>
    <w:rsid w:val="005D07C2"/>
    <w:rsid w:val="005D0D3E"/>
    <w:rsid w:val="005D109D"/>
    <w:rsid w:val="005D1283"/>
    <w:rsid w:val="005D15B4"/>
    <w:rsid w:val="005D16AD"/>
    <w:rsid w:val="005D21AA"/>
    <w:rsid w:val="005D3149"/>
    <w:rsid w:val="005D3328"/>
    <w:rsid w:val="005D46C4"/>
    <w:rsid w:val="005D4DEB"/>
    <w:rsid w:val="005D54AF"/>
    <w:rsid w:val="005D5A76"/>
    <w:rsid w:val="005D6221"/>
    <w:rsid w:val="005D63EC"/>
    <w:rsid w:val="005D7B5C"/>
    <w:rsid w:val="005D7CC1"/>
    <w:rsid w:val="005E0855"/>
    <w:rsid w:val="005E0CBE"/>
    <w:rsid w:val="005E187F"/>
    <w:rsid w:val="005E18E0"/>
    <w:rsid w:val="005E1F8B"/>
    <w:rsid w:val="005E27AE"/>
    <w:rsid w:val="005E2A6F"/>
    <w:rsid w:val="005E30B0"/>
    <w:rsid w:val="005E34CA"/>
    <w:rsid w:val="005E39AE"/>
    <w:rsid w:val="005E46C0"/>
    <w:rsid w:val="005E5663"/>
    <w:rsid w:val="005F09A6"/>
    <w:rsid w:val="005F1C66"/>
    <w:rsid w:val="005F1E4C"/>
    <w:rsid w:val="005F1F29"/>
    <w:rsid w:val="005F1F74"/>
    <w:rsid w:val="005F22AA"/>
    <w:rsid w:val="005F2846"/>
    <w:rsid w:val="005F2DEA"/>
    <w:rsid w:val="005F2F44"/>
    <w:rsid w:val="005F3E47"/>
    <w:rsid w:val="005F52E6"/>
    <w:rsid w:val="005F5367"/>
    <w:rsid w:val="005F55BF"/>
    <w:rsid w:val="005F5E7E"/>
    <w:rsid w:val="005F691C"/>
    <w:rsid w:val="005F787E"/>
    <w:rsid w:val="006005BD"/>
    <w:rsid w:val="006006CB"/>
    <w:rsid w:val="006015E1"/>
    <w:rsid w:val="00602E3A"/>
    <w:rsid w:val="006039BF"/>
    <w:rsid w:val="006043EA"/>
    <w:rsid w:val="00604669"/>
    <w:rsid w:val="00605021"/>
    <w:rsid w:val="0060546C"/>
    <w:rsid w:val="006056D6"/>
    <w:rsid w:val="006057C6"/>
    <w:rsid w:val="0060585E"/>
    <w:rsid w:val="006059A0"/>
    <w:rsid w:val="00605EAC"/>
    <w:rsid w:val="00606879"/>
    <w:rsid w:val="006073CC"/>
    <w:rsid w:val="00607448"/>
    <w:rsid w:val="006074DA"/>
    <w:rsid w:val="00607615"/>
    <w:rsid w:val="00607BBA"/>
    <w:rsid w:val="00607FB5"/>
    <w:rsid w:val="00611236"/>
    <w:rsid w:val="00611A55"/>
    <w:rsid w:val="00611C58"/>
    <w:rsid w:val="00612A30"/>
    <w:rsid w:val="006136B4"/>
    <w:rsid w:val="0061399C"/>
    <w:rsid w:val="00613E32"/>
    <w:rsid w:val="00613F4E"/>
    <w:rsid w:val="00614474"/>
    <w:rsid w:val="00614776"/>
    <w:rsid w:val="00614972"/>
    <w:rsid w:val="00614F4E"/>
    <w:rsid w:val="006155E8"/>
    <w:rsid w:val="0061655A"/>
    <w:rsid w:val="006167A4"/>
    <w:rsid w:val="00616C99"/>
    <w:rsid w:val="00617851"/>
    <w:rsid w:val="00620539"/>
    <w:rsid w:val="00620886"/>
    <w:rsid w:val="00621B27"/>
    <w:rsid w:val="0062295C"/>
    <w:rsid w:val="00622A65"/>
    <w:rsid w:val="00622B8B"/>
    <w:rsid w:val="00622CC5"/>
    <w:rsid w:val="00624014"/>
    <w:rsid w:val="00624412"/>
    <w:rsid w:val="00624A8C"/>
    <w:rsid w:val="00624F0D"/>
    <w:rsid w:val="00625877"/>
    <w:rsid w:val="006258EC"/>
    <w:rsid w:val="00625B94"/>
    <w:rsid w:val="00625F4C"/>
    <w:rsid w:val="006260F1"/>
    <w:rsid w:val="00626EFB"/>
    <w:rsid w:val="00627103"/>
    <w:rsid w:val="00627626"/>
    <w:rsid w:val="00627D67"/>
    <w:rsid w:val="00627FB4"/>
    <w:rsid w:val="00630E7C"/>
    <w:rsid w:val="00630EA8"/>
    <w:rsid w:val="0063111F"/>
    <w:rsid w:val="00631F09"/>
    <w:rsid w:val="00632613"/>
    <w:rsid w:val="00632B10"/>
    <w:rsid w:val="00632E48"/>
    <w:rsid w:val="0063300B"/>
    <w:rsid w:val="006330DF"/>
    <w:rsid w:val="00633A5B"/>
    <w:rsid w:val="00633D9E"/>
    <w:rsid w:val="00633DB4"/>
    <w:rsid w:val="00633ECA"/>
    <w:rsid w:val="00633F1A"/>
    <w:rsid w:val="0063416B"/>
    <w:rsid w:val="00634998"/>
    <w:rsid w:val="0063507B"/>
    <w:rsid w:val="00636C09"/>
    <w:rsid w:val="00636D1B"/>
    <w:rsid w:val="00636EDD"/>
    <w:rsid w:val="00640351"/>
    <w:rsid w:val="0064041C"/>
    <w:rsid w:val="00640CF6"/>
    <w:rsid w:val="00640D9A"/>
    <w:rsid w:val="00641BAF"/>
    <w:rsid w:val="00642368"/>
    <w:rsid w:val="00642A3C"/>
    <w:rsid w:val="0064314E"/>
    <w:rsid w:val="006432B3"/>
    <w:rsid w:val="0064343C"/>
    <w:rsid w:val="00643565"/>
    <w:rsid w:val="00643A8B"/>
    <w:rsid w:val="00643CD6"/>
    <w:rsid w:val="006444D9"/>
    <w:rsid w:val="00645496"/>
    <w:rsid w:val="00645EFC"/>
    <w:rsid w:val="00645F17"/>
    <w:rsid w:val="00646102"/>
    <w:rsid w:val="00646275"/>
    <w:rsid w:val="00646522"/>
    <w:rsid w:val="006468E6"/>
    <w:rsid w:val="0064697D"/>
    <w:rsid w:val="006469F3"/>
    <w:rsid w:val="00647291"/>
    <w:rsid w:val="00647C84"/>
    <w:rsid w:val="0065051A"/>
    <w:rsid w:val="00650D31"/>
    <w:rsid w:val="00651635"/>
    <w:rsid w:val="0065189F"/>
    <w:rsid w:val="00652453"/>
    <w:rsid w:val="00652705"/>
    <w:rsid w:val="00652A69"/>
    <w:rsid w:val="00652AB3"/>
    <w:rsid w:val="00652FA7"/>
    <w:rsid w:val="00653379"/>
    <w:rsid w:val="00653E48"/>
    <w:rsid w:val="006547A3"/>
    <w:rsid w:val="0065492D"/>
    <w:rsid w:val="006551BF"/>
    <w:rsid w:val="00655360"/>
    <w:rsid w:val="00655871"/>
    <w:rsid w:val="00656179"/>
    <w:rsid w:val="00656BFD"/>
    <w:rsid w:val="00657A99"/>
    <w:rsid w:val="00657E3F"/>
    <w:rsid w:val="00657F58"/>
    <w:rsid w:val="006600AB"/>
    <w:rsid w:val="006607A5"/>
    <w:rsid w:val="0066094C"/>
    <w:rsid w:val="00661156"/>
    <w:rsid w:val="0066119C"/>
    <w:rsid w:val="006613DC"/>
    <w:rsid w:val="00661E74"/>
    <w:rsid w:val="006625A8"/>
    <w:rsid w:val="006628BB"/>
    <w:rsid w:val="00662DF3"/>
    <w:rsid w:val="00662E4C"/>
    <w:rsid w:val="00663B60"/>
    <w:rsid w:val="00664816"/>
    <w:rsid w:val="006658A4"/>
    <w:rsid w:val="00665977"/>
    <w:rsid w:val="00665B6E"/>
    <w:rsid w:val="00665EFA"/>
    <w:rsid w:val="00666971"/>
    <w:rsid w:val="00666A4D"/>
    <w:rsid w:val="00666B7D"/>
    <w:rsid w:val="006670C3"/>
    <w:rsid w:val="006674D2"/>
    <w:rsid w:val="0067014D"/>
    <w:rsid w:val="006709FD"/>
    <w:rsid w:val="00670DBA"/>
    <w:rsid w:val="00670E77"/>
    <w:rsid w:val="00670F32"/>
    <w:rsid w:val="00671335"/>
    <w:rsid w:val="00671807"/>
    <w:rsid w:val="00672387"/>
    <w:rsid w:val="006724B3"/>
    <w:rsid w:val="00673531"/>
    <w:rsid w:val="00673CC7"/>
    <w:rsid w:val="00673D24"/>
    <w:rsid w:val="006743C6"/>
    <w:rsid w:val="00674CB5"/>
    <w:rsid w:val="00676BFF"/>
    <w:rsid w:val="0067749A"/>
    <w:rsid w:val="0067753F"/>
    <w:rsid w:val="00680942"/>
    <w:rsid w:val="00680EE4"/>
    <w:rsid w:val="00681F27"/>
    <w:rsid w:val="00682379"/>
    <w:rsid w:val="006825FA"/>
    <w:rsid w:val="006826E3"/>
    <w:rsid w:val="00682A62"/>
    <w:rsid w:val="00682FD6"/>
    <w:rsid w:val="00683E1F"/>
    <w:rsid w:val="00683FB0"/>
    <w:rsid w:val="00684200"/>
    <w:rsid w:val="00684F5A"/>
    <w:rsid w:val="0068592A"/>
    <w:rsid w:val="00685EAD"/>
    <w:rsid w:val="006861E6"/>
    <w:rsid w:val="00686799"/>
    <w:rsid w:val="0068686D"/>
    <w:rsid w:val="00686AE4"/>
    <w:rsid w:val="00686D0B"/>
    <w:rsid w:val="0068703F"/>
    <w:rsid w:val="00687CD6"/>
    <w:rsid w:val="00687E05"/>
    <w:rsid w:val="006902B6"/>
    <w:rsid w:val="00690511"/>
    <w:rsid w:val="00690677"/>
    <w:rsid w:val="0069100E"/>
    <w:rsid w:val="0069129F"/>
    <w:rsid w:val="00692184"/>
    <w:rsid w:val="00692984"/>
    <w:rsid w:val="0069314A"/>
    <w:rsid w:val="00693416"/>
    <w:rsid w:val="006939D9"/>
    <w:rsid w:val="00693B97"/>
    <w:rsid w:val="00694D60"/>
    <w:rsid w:val="00695046"/>
    <w:rsid w:val="00695365"/>
    <w:rsid w:val="006957F3"/>
    <w:rsid w:val="0069616B"/>
    <w:rsid w:val="0069662D"/>
    <w:rsid w:val="00696CFA"/>
    <w:rsid w:val="00696D02"/>
    <w:rsid w:val="006972F0"/>
    <w:rsid w:val="00697435"/>
    <w:rsid w:val="00697582"/>
    <w:rsid w:val="006977FF"/>
    <w:rsid w:val="00697C7C"/>
    <w:rsid w:val="006A07C8"/>
    <w:rsid w:val="006A0F7A"/>
    <w:rsid w:val="006A11C6"/>
    <w:rsid w:val="006A16B7"/>
    <w:rsid w:val="006A26D5"/>
    <w:rsid w:val="006A2931"/>
    <w:rsid w:val="006A301A"/>
    <w:rsid w:val="006A4996"/>
    <w:rsid w:val="006A4C9D"/>
    <w:rsid w:val="006A4FDB"/>
    <w:rsid w:val="006A5033"/>
    <w:rsid w:val="006A5362"/>
    <w:rsid w:val="006A559A"/>
    <w:rsid w:val="006A5DB8"/>
    <w:rsid w:val="006A5E63"/>
    <w:rsid w:val="006A5EFB"/>
    <w:rsid w:val="006A67D3"/>
    <w:rsid w:val="006A68C8"/>
    <w:rsid w:val="006A695E"/>
    <w:rsid w:val="006A6A65"/>
    <w:rsid w:val="006A6F63"/>
    <w:rsid w:val="006B0407"/>
    <w:rsid w:val="006B0917"/>
    <w:rsid w:val="006B0A45"/>
    <w:rsid w:val="006B114E"/>
    <w:rsid w:val="006B163F"/>
    <w:rsid w:val="006B211F"/>
    <w:rsid w:val="006B2E73"/>
    <w:rsid w:val="006B3787"/>
    <w:rsid w:val="006B5030"/>
    <w:rsid w:val="006B55F0"/>
    <w:rsid w:val="006B5BE3"/>
    <w:rsid w:val="006B672E"/>
    <w:rsid w:val="006B6BF4"/>
    <w:rsid w:val="006B6E25"/>
    <w:rsid w:val="006B76FA"/>
    <w:rsid w:val="006B78F0"/>
    <w:rsid w:val="006B7E32"/>
    <w:rsid w:val="006C02A3"/>
    <w:rsid w:val="006C06A0"/>
    <w:rsid w:val="006C11C2"/>
    <w:rsid w:val="006C11C4"/>
    <w:rsid w:val="006C18C9"/>
    <w:rsid w:val="006C1B5D"/>
    <w:rsid w:val="006C2086"/>
    <w:rsid w:val="006C20DC"/>
    <w:rsid w:val="006C2131"/>
    <w:rsid w:val="006C2237"/>
    <w:rsid w:val="006C2E84"/>
    <w:rsid w:val="006C3303"/>
    <w:rsid w:val="006C35AE"/>
    <w:rsid w:val="006C395D"/>
    <w:rsid w:val="006C3BF1"/>
    <w:rsid w:val="006C3E78"/>
    <w:rsid w:val="006C4405"/>
    <w:rsid w:val="006C4633"/>
    <w:rsid w:val="006C47B3"/>
    <w:rsid w:val="006C4864"/>
    <w:rsid w:val="006C49AF"/>
    <w:rsid w:val="006C502C"/>
    <w:rsid w:val="006C546A"/>
    <w:rsid w:val="006C5481"/>
    <w:rsid w:val="006C54F2"/>
    <w:rsid w:val="006C5CEC"/>
    <w:rsid w:val="006C601C"/>
    <w:rsid w:val="006C60AE"/>
    <w:rsid w:val="006C60B8"/>
    <w:rsid w:val="006C6393"/>
    <w:rsid w:val="006C63E9"/>
    <w:rsid w:val="006C7919"/>
    <w:rsid w:val="006C7C63"/>
    <w:rsid w:val="006D15C8"/>
    <w:rsid w:val="006D286F"/>
    <w:rsid w:val="006D3201"/>
    <w:rsid w:val="006D3723"/>
    <w:rsid w:val="006D379D"/>
    <w:rsid w:val="006D3941"/>
    <w:rsid w:val="006D3B33"/>
    <w:rsid w:val="006D45CD"/>
    <w:rsid w:val="006D4656"/>
    <w:rsid w:val="006D4747"/>
    <w:rsid w:val="006D4A15"/>
    <w:rsid w:val="006D532F"/>
    <w:rsid w:val="006D54A9"/>
    <w:rsid w:val="006D6053"/>
    <w:rsid w:val="006D656A"/>
    <w:rsid w:val="006D6EF9"/>
    <w:rsid w:val="006D7E3E"/>
    <w:rsid w:val="006E004A"/>
    <w:rsid w:val="006E0F95"/>
    <w:rsid w:val="006E1A17"/>
    <w:rsid w:val="006E1DCE"/>
    <w:rsid w:val="006E1DFE"/>
    <w:rsid w:val="006E232E"/>
    <w:rsid w:val="006E24E1"/>
    <w:rsid w:val="006E2856"/>
    <w:rsid w:val="006E2964"/>
    <w:rsid w:val="006E2F5A"/>
    <w:rsid w:val="006E332C"/>
    <w:rsid w:val="006E3511"/>
    <w:rsid w:val="006E3B6B"/>
    <w:rsid w:val="006E4041"/>
    <w:rsid w:val="006E49BE"/>
    <w:rsid w:val="006E4B9D"/>
    <w:rsid w:val="006E5037"/>
    <w:rsid w:val="006E5322"/>
    <w:rsid w:val="006E59FF"/>
    <w:rsid w:val="006E60C7"/>
    <w:rsid w:val="006E6512"/>
    <w:rsid w:val="006E673F"/>
    <w:rsid w:val="006E6AE7"/>
    <w:rsid w:val="006E6ECB"/>
    <w:rsid w:val="006E6F68"/>
    <w:rsid w:val="006F0F41"/>
    <w:rsid w:val="006F0F50"/>
    <w:rsid w:val="006F172A"/>
    <w:rsid w:val="006F22C8"/>
    <w:rsid w:val="006F23C7"/>
    <w:rsid w:val="006F272B"/>
    <w:rsid w:val="006F272D"/>
    <w:rsid w:val="006F2FD1"/>
    <w:rsid w:val="006F3F00"/>
    <w:rsid w:val="006F4277"/>
    <w:rsid w:val="006F5691"/>
    <w:rsid w:val="006F70D5"/>
    <w:rsid w:val="00700F36"/>
    <w:rsid w:val="00701A6E"/>
    <w:rsid w:val="00701EF9"/>
    <w:rsid w:val="00701F6C"/>
    <w:rsid w:val="00702A4A"/>
    <w:rsid w:val="00702C1D"/>
    <w:rsid w:val="0070343F"/>
    <w:rsid w:val="0070368A"/>
    <w:rsid w:val="00703D53"/>
    <w:rsid w:val="007045CC"/>
    <w:rsid w:val="00704D83"/>
    <w:rsid w:val="007055AD"/>
    <w:rsid w:val="00705683"/>
    <w:rsid w:val="00705975"/>
    <w:rsid w:val="00705C85"/>
    <w:rsid w:val="00705D12"/>
    <w:rsid w:val="007065ED"/>
    <w:rsid w:val="00706A23"/>
    <w:rsid w:val="00707053"/>
    <w:rsid w:val="00707301"/>
    <w:rsid w:val="007074A2"/>
    <w:rsid w:val="00707CD0"/>
    <w:rsid w:val="00710241"/>
    <w:rsid w:val="007109B7"/>
    <w:rsid w:val="00710A9B"/>
    <w:rsid w:val="00710BE5"/>
    <w:rsid w:val="00711277"/>
    <w:rsid w:val="007119AD"/>
    <w:rsid w:val="00711C18"/>
    <w:rsid w:val="0071250A"/>
    <w:rsid w:val="00712C19"/>
    <w:rsid w:val="00713204"/>
    <w:rsid w:val="00713C08"/>
    <w:rsid w:val="0071474E"/>
    <w:rsid w:val="00714758"/>
    <w:rsid w:val="0071478C"/>
    <w:rsid w:val="0071512F"/>
    <w:rsid w:val="00715C36"/>
    <w:rsid w:val="00715C44"/>
    <w:rsid w:val="00715EC8"/>
    <w:rsid w:val="00716D21"/>
    <w:rsid w:val="00717796"/>
    <w:rsid w:val="0072021F"/>
    <w:rsid w:val="007203F8"/>
    <w:rsid w:val="00720792"/>
    <w:rsid w:val="0072116E"/>
    <w:rsid w:val="00721989"/>
    <w:rsid w:val="00721F37"/>
    <w:rsid w:val="00722E92"/>
    <w:rsid w:val="007230DA"/>
    <w:rsid w:val="007231E3"/>
    <w:rsid w:val="0072413B"/>
    <w:rsid w:val="00724145"/>
    <w:rsid w:val="007241ED"/>
    <w:rsid w:val="007242A1"/>
    <w:rsid w:val="00724977"/>
    <w:rsid w:val="00725527"/>
    <w:rsid w:val="00725FE1"/>
    <w:rsid w:val="00726C66"/>
    <w:rsid w:val="00726DA3"/>
    <w:rsid w:val="00726EB7"/>
    <w:rsid w:val="00727B67"/>
    <w:rsid w:val="00727E79"/>
    <w:rsid w:val="00730BF5"/>
    <w:rsid w:val="007317BC"/>
    <w:rsid w:val="00731C38"/>
    <w:rsid w:val="00732067"/>
    <w:rsid w:val="007326ED"/>
    <w:rsid w:val="0073297B"/>
    <w:rsid w:val="007332A4"/>
    <w:rsid w:val="00733E31"/>
    <w:rsid w:val="00733F6A"/>
    <w:rsid w:val="00733F76"/>
    <w:rsid w:val="00734270"/>
    <w:rsid w:val="00734976"/>
    <w:rsid w:val="007355C2"/>
    <w:rsid w:val="00735851"/>
    <w:rsid w:val="00737F67"/>
    <w:rsid w:val="0074034B"/>
    <w:rsid w:val="00740CA4"/>
    <w:rsid w:val="00741A9C"/>
    <w:rsid w:val="00741B69"/>
    <w:rsid w:val="00741BCD"/>
    <w:rsid w:val="00741D11"/>
    <w:rsid w:val="00741E3E"/>
    <w:rsid w:val="0074208A"/>
    <w:rsid w:val="007421F5"/>
    <w:rsid w:val="0074229F"/>
    <w:rsid w:val="00742EEB"/>
    <w:rsid w:val="0074337D"/>
    <w:rsid w:val="00743B6E"/>
    <w:rsid w:val="00743FF9"/>
    <w:rsid w:val="0074433F"/>
    <w:rsid w:val="00744A02"/>
    <w:rsid w:val="00744C16"/>
    <w:rsid w:val="00745945"/>
    <w:rsid w:val="00745E27"/>
    <w:rsid w:val="00746979"/>
    <w:rsid w:val="00746EE4"/>
    <w:rsid w:val="0074741D"/>
    <w:rsid w:val="00747C14"/>
    <w:rsid w:val="00747F83"/>
    <w:rsid w:val="00750DD0"/>
    <w:rsid w:val="0075117F"/>
    <w:rsid w:val="00751606"/>
    <w:rsid w:val="00752D23"/>
    <w:rsid w:val="007530FB"/>
    <w:rsid w:val="00753FD8"/>
    <w:rsid w:val="00754661"/>
    <w:rsid w:val="007548ED"/>
    <w:rsid w:val="00754E59"/>
    <w:rsid w:val="0075500C"/>
    <w:rsid w:val="007551DA"/>
    <w:rsid w:val="00755651"/>
    <w:rsid w:val="0075568D"/>
    <w:rsid w:val="00755D7C"/>
    <w:rsid w:val="00755DAC"/>
    <w:rsid w:val="00756889"/>
    <w:rsid w:val="0075690C"/>
    <w:rsid w:val="00756BCF"/>
    <w:rsid w:val="0075790D"/>
    <w:rsid w:val="00757A70"/>
    <w:rsid w:val="007602A2"/>
    <w:rsid w:val="00760485"/>
    <w:rsid w:val="00760AFC"/>
    <w:rsid w:val="007615A2"/>
    <w:rsid w:val="00761ADF"/>
    <w:rsid w:val="007624CD"/>
    <w:rsid w:val="0076267E"/>
    <w:rsid w:val="007628A9"/>
    <w:rsid w:val="00762929"/>
    <w:rsid w:val="00762D2A"/>
    <w:rsid w:val="007642E1"/>
    <w:rsid w:val="00764610"/>
    <w:rsid w:val="00765235"/>
    <w:rsid w:val="00765349"/>
    <w:rsid w:val="0076593C"/>
    <w:rsid w:val="00765CBE"/>
    <w:rsid w:val="00765E6B"/>
    <w:rsid w:val="0076603C"/>
    <w:rsid w:val="00766BE6"/>
    <w:rsid w:val="00766C84"/>
    <w:rsid w:val="00766E0C"/>
    <w:rsid w:val="007705A2"/>
    <w:rsid w:val="00770B3F"/>
    <w:rsid w:val="007712C8"/>
    <w:rsid w:val="0077193D"/>
    <w:rsid w:val="00773803"/>
    <w:rsid w:val="00773887"/>
    <w:rsid w:val="00773EAF"/>
    <w:rsid w:val="00774625"/>
    <w:rsid w:val="00775212"/>
    <w:rsid w:val="0077547E"/>
    <w:rsid w:val="0077617F"/>
    <w:rsid w:val="007761ED"/>
    <w:rsid w:val="00776440"/>
    <w:rsid w:val="007766E1"/>
    <w:rsid w:val="007777C3"/>
    <w:rsid w:val="007803D1"/>
    <w:rsid w:val="0078160A"/>
    <w:rsid w:val="007819BF"/>
    <w:rsid w:val="00781BE0"/>
    <w:rsid w:val="00781D67"/>
    <w:rsid w:val="0078215A"/>
    <w:rsid w:val="0078258F"/>
    <w:rsid w:val="00782ABA"/>
    <w:rsid w:val="0078363E"/>
    <w:rsid w:val="007840C7"/>
    <w:rsid w:val="007843C9"/>
    <w:rsid w:val="0078526D"/>
    <w:rsid w:val="007871E1"/>
    <w:rsid w:val="007876E7"/>
    <w:rsid w:val="0079078D"/>
    <w:rsid w:val="007912A2"/>
    <w:rsid w:val="007915D7"/>
    <w:rsid w:val="00792237"/>
    <w:rsid w:val="00792472"/>
    <w:rsid w:val="0079276F"/>
    <w:rsid w:val="00792F69"/>
    <w:rsid w:val="00793133"/>
    <w:rsid w:val="0079315B"/>
    <w:rsid w:val="007939D3"/>
    <w:rsid w:val="00793A9E"/>
    <w:rsid w:val="00794F55"/>
    <w:rsid w:val="00795A1F"/>
    <w:rsid w:val="007967EB"/>
    <w:rsid w:val="00797503"/>
    <w:rsid w:val="007975E9"/>
    <w:rsid w:val="007977B1"/>
    <w:rsid w:val="007978AD"/>
    <w:rsid w:val="00797C35"/>
    <w:rsid w:val="00797DEB"/>
    <w:rsid w:val="007A025A"/>
    <w:rsid w:val="007A03C0"/>
    <w:rsid w:val="007A0851"/>
    <w:rsid w:val="007A1592"/>
    <w:rsid w:val="007A1B12"/>
    <w:rsid w:val="007A2032"/>
    <w:rsid w:val="007A242A"/>
    <w:rsid w:val="007A2CD5"/>
    <w:rsid w:val="007A30A5"/>
    <w:rsid w:val="007A33FE"/>
    <w:rsid w:val="007A3D17"/>
    <w:rsid w:val="007A3DFC"/>
    <w:rsid w:val="007A3E8C"/>
    <w:rsid w:val="007A4051"/>
    <w:rsid w:val="007A4C44"/>
    <w:rsid w:val="007A52FA"/>
    <w:rsid w:val="007A57A6"/>
    <w:rsid w:val="007A5AF7"/>
    <w:rsid w:val="007A63F9"/>
    <w:rsid w:val="007A6C42"/>
    <w:rsid w:val="007A7AA8"/>
    <w:rsid w:val="007A7F87"/>
    <w:rsid w:val="007B079B"/>
    <w:rsid w:val="007B0FF2"/>
    <w:rsid w:val="007B1B13"/>
    <w:rsid w:val="007B2659"/>
    <w:rsid w:val="007B2683"/>
    <w:rsid w:val="007B26E2"/>
    <w:rsid w:val="007B452E"/>
    <w:rsid w:val="007B5A45"/>
    <w:rsid w:val="007B5D61"/>
    <w:rsid w:val="007B5EC0"/>
    <w:rsid w:val="007B629D"/>
    <w:rsid w:val="007B6727"/>
    <w:rsid w:val="007B6867"/>
    <w:rsid w:val="007B693C"/>
    <w:rsid w:val="007B6FF8"/>
    <w:rsid w:val="007B7309"/>
    <w:rsid w:val="007B79C1"/>
    <w:rsid w:val="007C009F"/>
    <w:rsid w:val="007C0217"/>
    <w:rsid w:val="007C0560"/>
    <w:rsid w:val="007C083B"/>
    <w:rsid w:val="007C144C"/>
    <w:rsid w:val="007C1450"/>
    <w:rsid w:val="007C16EE"/>
    <w:rsid w:val="007C1761"/>
    <w:rsid w:val="007C2753"/>
    <w:rsid w:val="007C293C"/>
    <w:rsid w:val="007C3194"/>
    <w:rsid w:val="007C32F6"/>
    <w:rsid w:val="007C32FA"/>
    <w:rsid w:val="007C34B0"/>
    <w:rsid w:val="007C41C8"/>
    <w:rsid w:val="007C41F3"/>
    <w:rsid w:val="007C4559"/>
    <w:rsid w:val="007C45FA"/>
    <w:rsid w:val="007C48C0"/>
    <w:rsid w:val="007C5C78"/>
    <w:rsid w:val="007C63CC"/>
    <w:rsid w:val="007C6403"/>
    <w:rsid w:val="007C6A37"/>
    <w:rsid w:val="007C7FC2"/>
    <w:rsid w:val="007D0023"/>
    <w:rsid w:val="007D013B"/>
    <w:rsid w:val="007D0538"/>
    <w:rsid w:val="007D08D0"/>
    <w:rsid w:val="007D0DE2"/>
    <w:rsid w:val="007D0EE6"/>
    <w:rsid w:val="007D1264"/>
    <w:rsid w:val="007D16CB"/>
    <w:rsid w:val="007D187D"/>
    <w:rsid w:val="007D30C2"/>
    <w:rsid w:val="007D3471"/>
    <w:rsid w:val="007D43F0"/>
    <w:rsid w:val="007D47A2"/>
    <w:rsid w:val="007D4812"/>
    <w:rsid w:val="007D49E6"/>
    <w:rsid w:val="007D4B24"/>
    <w:rsid w:val="007D50F6"/>
    <w:rsid w:val="007D53C3"/>
    <w:rsid w:val="007D5969"/>
    <w:rsid w:val="007D63E6"/>
    <w:rsid w:val="007E01C0"/>
    <w:rsid w:val="007E03FA"/>
    <w:rsid w:val="007E09EC"/>
    <w:rsid w:val="007E15F7"/>
    <w:rsid w:val="007E1BC4"/>
    <w:rsid w:val="007E2239"/>
    <w:rsid w:val="007E246C"/>
    <w:rsid w:val="007E25A3"/>
    <w:rsid w:val="007E2FB7"/>
    <w:rsid w:val="007E3572"/>
    <w:rsid w:val="007E3AC2"/>
    <w:rsid w:val="007E3D92"/>
    <w:rsid w:val="007E46FF"/>
    <w:rsid w:val="007E4D10"/>
    <w:rsid w:val="007E5009"/>
    <w:rsid w:val="007E5D7B"/>
    <w:rsid w:val="007E6836"/>
    <w:rsid w:val="007E6AC4"/>
    <w:rsid w:val="007E6E28"/>
    <w:rsid w:val="007E7100"/>
    <w:rsid w:val="007E797F"/>
    <w:rsid w:val="007E7EE4"/>
    <w:rsid w:val="007F024E"/>
    <w:rsid w:val="007F03A4"/>
    <w:rsid w:val="007F04E0"/>
    <w:rsid w:val="007F09B1"/>
    <w:rsid w:val="007F0B3A"/>
    <w:rsid w:val="007F0B61"/>
    <w:rsid w:val="007F1564"/>
    <w:rsid w:val="007F19C9"/>
    <w:rsid w:val="007F1A18"/>
    <w:rsid w:val="007F1FA9"/>
    <w:rsid w:val="007F277A"/>
    <w:rsid w:val="007F287C"/>
    <w:rsid w:val="007F3236"/>
    <w:rsid w:val="007F34F2"/>
    <w:rsid w:val="007F3B74"/>
    <w:rsid w:val="007F40E9"/>
    <w:rsid w:val="007F4742"/>
    <w:rsid w:val="007F4FA5"/>
    <w:rsid w:val="007F5119"/>
    <w:rsid w:val="007F5424"/>
    <w:rsid w:val="007F57E1"/>
    <w:rsid w:val="007F5DF4"/>
    <w:rsid w:val="007F6593"/>
    <w:rsid w:val="007F6731"/>
    <w:rsid w:val="007F6D6B"/>
    <w:rsid w:val="007F79F8"/>
    <w:rsid w:val="008009FB"/>
    <w:rsid w:val="00800C6C"/>
    <w:rsid w:val="00800C90"/>
    <w:rsid w:val="00800F49"/>
    <w:rsid w:val="00801490"/>
    <w:rsid w:val="00801742"/>
    <w:rsid w:val="008017FF"/>
    <w:rsid w:val="00801FED"/>
    <w:rsid w:val="008025C7"/>
    <w:rsid w:val="008051E3"/>
    <w:rsid w:val="00805325"/>
    <w:rsid w:val="00805A13"/>
    <w:rsid w:val="00805E55"/>
    <w:rsid w:val="00806A44"/>
    <w:rsid w:val="00806F32"/>
    <w:rsid w:val="0080787C"/>
    <w:rsid w:val="00807C3E"/>
    <w:rsid w:val="00810C76"/>
    <w:rsid w:val="0081115C"/>
    <w:rsid w:val="00811858"/>
    <w:rsid w:val="008124B8"/>
    <w:rsid w:val="00812995"/>
    <w:rsid w:val="0081301F"/>
    <w:rsid w:val="0081302E"/>
    <w:rsid w:val="008136F4"/>
    <w:rsid w:val="00813F65"/>
    <w:rsid w:val="00814BBC"/>
    <w:rsid w:val="008153C7"/>
    <w:rsid w:val="00815552"/>
    <w:rsid w:val="00815C10"/>
    <w:rsid w:val="00815EC3"/>
    <w:rsid w:val="008166B4"/>
    <w:rsid w:val="008167A3"/>
    <w:rsid w:val="00817051"/>
    <w:rsid w:val="00821DAF"/>
    <w:rsid w:val="00822223"/>
    <w:rsid w:val="0082247C"/>
    <w:rsid w:val="00822A18"/>
    <w:rsid w:val="008233B4"/>
    <w:rsid w:val="00823CC7"/>
    <w:rsid w:val="008241F4"/>
    <w:rsid w:val="008247AA"/>
    <w:rsid w:val="008248FC"/>
    <w:rsid w:val="00824A19"/>
    <w:rsid w:val="00824E46"/>
    <w:rsid w:val="0082541B"/>
    <w:rsid w:val="0082650F"/>
    <w:rsid w:val="0082664E"/>
    <w:rsid w:val="00826879"/>
    <w:rsid w:val="00826B9F"/>
    <w:rsid w:val="00830344"/>
    <w:rsid w:val="00830763"/>
    <w:rsid w:val="008314A2"/>
    <w:rsid w:val="00832224"/>
    <w:rsid w:val="008322C3"/>
    <w:rsid w:val="0083285F"/>
    <w:rsid w:val="008328D2"/>
    <w:rsid w:val="008328EA"/>
    <w:rsid w:val="00832BEB"/>
    <w:rsid w:val="008336C1"/>
    <w:rsid w:val="00833798"/>
    <w:rsid w:val="008344AD"/>
    <w:rsid w:val="00834A39"/>
    <w:rsid w:val="00834A95"/>
    <w:rsid w:val="0083515A"/>
    <w:rsid w:val="00835182"/>
    <w:rsid w:val="008352B9"/>
    <w:rsid w:val="0083576F"/>
    <w:rsid w:val="0083577D"/>
    <w:rsid w:val="00835AF7"/>
    <w:rsid w:val="0083699B"/>
    <w:rsid w:val="0083709C"/>
    <w:rsid w:val="00837714"/>
    <w:rsid w:val="00837772"/>
    <w:rsid w:val="00837788"/>
    <w:rsid w:val="0084040E"/>
    <w:rsid w:val="008408E2"/>
    <w:rsid w:val="008409E9"/>
    <w:rsid w:val="0084102A"/>
    <w:rsid w:val="0084163B"/>
    <w:rsid w:val="00841956"/>
    <w:rsid w:val="00841E5A"/>
    <w:rsid w:val="0084205D"/>
    <w:rsid w:val="0084255B"/>
    <w:rsid w:val="00842A5F"/>
    <w:rsid w:val="00842BD9"/>
    <w:rsid w:val="00843657"/>
    <w:rsid w:val="0084446A"/>
    <w:rsid w:val="008448BE"/>
    <w:rsid w:val="00844B61"/>
    <w:rsid w:val="008453E3"/>
    <w:rsid w:val="00845422"/>
    <w:rsid w:val="008456D9"/>
    <w:rsid w:val="00846843"/>
    <w:rsid w:val="00847347"/>
    <w:rsid w:val="00847A67"/>
    <w:rsid w:val="00847EC9"/>
    <w:rsid w:val="00847F92"/>
    <w:rsid w:val="008515D9"/>
    <w:rsid w:val="00851E21"/>
    <w:rsid w:val="0085202E"/>
    <w:rsid w:val="0085241A"/>
    <w:rsid w:val="00852A1C"/>
    <w:rsid w:val="0085312F"/>
    <w:rsid w:val="00853168"/>
    <w:rsid w:val="00853344"/>
    <w:rsid w:val="008535A0"/>
    <w:rsid w:val="00853B5B"/>
    <w:rsid w:val="008548F7"/>
    <w:rsid w:val="00854CC5"/>
    <w:rsid w:val="00854F4C"/>
    <w:rsid w:val="008550D0"/>
    <w:rsid w:val="00855234"/>
    <w:rsid w:val="008557A0"/>
    <w:rsid w:val="00855D2D"/>
    <w:rsid w:val="00856110"/>
    <w:rsid w:val="008574F3"/>
    <w:rsid w:val="00857ED5"/>
    <w:rsid w:val="00860043"/>
    <w:rsid w:val="008607FC"/>
    <w:rsid w:val="0086125E"/>
    <w:rsid w:val="00861415"/>
    <w:rsid w:val="00861441"/>
    <w:rsid w:val="0086149B"/>
    <w:rsid w:val="008625C5"/>
    <w:rsid w:val="0086267E"/>
    <w:rsid w:val="008629CA"/>
    <w:rsid w:val="00862F61"/>
    <w:rsid w:val="0086363E"/>
    <w:rsid w:val="00863E5E"/>
    <w:rsid w:val="00864041"/>
    <w:rsid w:val="00864444"/>
    <w:rsid w:val="00864D7E"/>
    <w:rsid w:val="00864EAF"/>
    <w:rsid w:val="00865681"/>
    <w:rsid w:val="00865C0E"/>
    <w:rsid w:val="008665F2"/>
    <w:rsid w:val="00866A02"/>
    <w:rsid w:val="00866B2F"/>
    <w:rsid w:val="00866B30"/>
    <w:rsid w:val="00866F43"/>
    <w:rsid w:val="008672E6"/>
    <w:rsid w:val="00870063"/>
    <w:rsid w:val="00870E31"/>
    <w:rsid w:val="008711AE"/>
    <w:rsid w:val="0087148C"/>
    <w:rsid w:val="00871646"/>
    <w:rsid w:val="008719D0"/>
    <w:rsid w:val="00871A1B"/>
    <w:rsid w:val="008725D6"/>
    <w:rsid w:val="00872648"/>
    <w:rsid w:val="00873185"/>
    <w:rsid w:val="0087490B"/>
    <w:rsid w:val="00874D6D"/>
    <w:rsid w:val="00874EE5"/>
    <w:rsid w:val="008756DA"/>
    <w:rsid w:val="0087647E"/>
    <w:rsid w:val="00876E56"/>
    <w:rsid w:val="00876EAB"/>
    <w:rsid w:val="00877077"/>
    <w:rsid w:val="008776AF"/>
    <w:rsid w:val="008809F3"/>
    <w:rsid w:val="0088164B"/>
    <w:rsid w:val="00881914"/>
    <w:rsid w:val="00881C9D"/>
    <w:rsid w:val="00882AB8"/>
    <w:rsid w:val="00882BE0"/>
    <w:rsid w:val="00883BAE"/>
    <w:rsid w:val="00884010"/>
    <w:rsid w:val="00884CD9"/>
    <w:rsid w:val="00885173"/>
    <w:rsid w:val="00885E09"/>
    <w:rsid w:val="008869E5"/>
    <w:rsid w:val="00886CCC"/>
    <w:rsid w:val="008877FE"/>
    <w:rsid w:val="00887BB6"/>
    <w:rsid w:val="00887D72"/>
    <w:rsid w:val="00890FA9"/>
    <w:rsid w:val="0089156D"/>
    <w:rsid w:val="00891AC4"/>
    <w:rsid w:val="00891E5C"/>
    <w:rsid w:val="008920F6"/>
    <w:rsid w:val="008923F4"/>
    <w:rsid w:val="008927A3"/>
    <w:rsid w:val="00892AB9"/>
    <w:rsid w:val="00892C4E"/>
    <w:rsid w:val="0089321B"/>
    <w:rsid w:val="008937E5"/>
    <w:rsid w:val="00893A94"/>
    <w:rsid w:val="008945CF"/>
    <w:rsid w:val="008945E2"/>
    <w:rsid w:val="00894814"/>
    <w:rsid w:val="008956AF"/>
    <w:rsid w:val="00895F19"/>
    <w:rsid w:val="008962A7"/>
    <w:rsid w:val="00896DAC"/>
    <w:rsid w:val="00897956"/>
    <w:rsid w:val="00897BF8"/>
    <w:rsid w:val="008A028E"/>
    <w:rsid w:val="008A0422"/>
    <w:rsid w:val="008A0A8E"/>
    <w:rsid w:val="008A0C34"/>
    <w:rsid w:val="008A0CC1"/>
    <w:rsid w:val="008A11E5"/>
    <w:rsid w:val="008A1605"/>
    <w:rsid w:val="008A16F9"/>
    <w:rsid w:val="008A2CC1"/>
    <w:rsid w:val="008A380A"/>
    <w:rsid w:val="008A3D05"/>
    <w:rsid w:val="008A3D9F"/>
    <w:rsid w:val="008A425E"/>
    <w:rsid w:val="008A4707"/>
    <w:rsid w:val="008A5425"/>
    <w:rsid w:val="008A5F69"/>
    <w:rsid w:val="008A68D5"/>
    <w:rsid w:val="008A75CD"/>
    <w:rsid w:val="008A7700"/>
    <w:rsid w:val="008B1DED"/>
    <w:rsid w:val="008B217A"/>
    <w:rsid w:val="008B2283"/>
    <w:rsid w:val="008B24C0"/>
    <w:rsid w:val="008B2AD6"/>
    <w:rsid w:val="008B2CD2"/>
    <w:rsid w:val="008B4014"/>
    <w:rsid w:val="008B449D"/>
    <w:rsid w:val="008B44C5"/>
    <w:rsid w:val="008B51FB"/>
    <w:rsid w:val="008B54FB"/>
    <w:rsid w:val="008B58F1"/>
    <w:rsid w:val="008B5A51"/>
    <w:rsid w:val="008B5F5A"/>
    <w:rsid w:val="008B60D2"/>
    <w:rsid w:val="008B61EC"/>
    <w:rsid w:val="008B6793"/>
    <w:rsid w:val="008B7B47"/>
    <w:rsid w:val="008B7DD6"/>
    <w:rsid w:val="008B7F89"/>
    <w:rsid w:val="008C0C55"/>
    <w:rsid w:val="008C0CEB"/>
    <w:rsid w:val="008C0DAB"/>
    <w:rsid w:val="008C1511"/>
    <w:rsid w:val="008C1637"/>
    <w:rsid w:val="008C1EFB"/>
    <w:rsid w:val="008C2504"/>
    <w:rsid w:val="008C28DC"/>
    <w:rsid w:val="008C2E80"/>
    <w:rsid w:val="008C3006"/>
    <w:rsid w:val="008C33AC"/>
    <w:rsid w:val="008C492F"/>
    <w:rsid w:val="008C4F52"/>
    <w:rsid w:val="008C51B7"/>
    <w:rsid w:val="008C51E1"/>
    <w:rsid w:val="008C5364"/>
    <w:rsid w:val="008C559A"/>
    <w:rsid w:val="008C5F7B"/>
    <w:rsid w:val="008C7A40"/>
    <w:rsid w:val="008D09BC"/>
    <w:rsid w:val="008D0CA1"/>
    <w:rsid w:val="008D0E6C"/>
    <w:rsid w:val="008D1124"/>
    <w:rsid w:val="008D11AC"/>
    <w:rsid w:val="008D121A"/>
    <w:rsid w:val="008D16B0"/>
    <w:rsid w:val="008D2043"/>
    <w:rsid w:val="008D2232"/>
    <w:rsid w:val="008D23E0"/>
    <w:rsid w:val="008D27F6"/>
    <w:rsid w:val="008D283B"/>
    <w:rsid w:val="008D34D3"/>
    <w:rsid w:val="008D38CD"/>
    <w:rsid w:val="008D4B76"/>
    <w:rsid w:val="008D4BD0"/>
    <w:rsid w:val="008D5B85"/>
    <w:rsid w:val="008D5EFD"/>
    <w:rsid w:val="008D6919"/>
    <w:rsid w:val="008D7374"/>
    <w:rsid w:val="008D73F9"/>
    <w:rsid w:val="008D76D8"/>
    <w:rsid w:val="008D798F"/>
    <w:rsid w:val="008D7D3A"/>
    <w:rsid w:val="008E0174"/>
    <w:rsid w:val="008E072E"/>
    <w:rsid w:val="008E0ACD"/>
    <w:rsid w:val="008E1860"/>
    <w:rsid w:val="008E1870"/>
    <w:rsid w:val="008E18C0"/>
    <w:rsid w:val="008E23FC"/>
    <w:rsid w:val="008E26F3"/>
    <w:rsid w:val="008E2778"/>
    <w:rsid w:val="008E2DD7"/>
    <w:rsid w:val="008E31C8"/>
    <w:rsid w:val="008E37EE"/>
    <w:rsid w:val="008E4376"/>
    <w:rsid w:val="008E48EA"/>
    <w:rsid w:val="008E4EFC"/>
    <w:rsid w:val="008E6135"/>
    <w:rsid w:val="008E630B"/>
    <w:rsid w:val="008E6384"/>
    <w:rsid w:val="008E646D"/>
    <w:rsid w:val="008E6624"/>
    <w:rsid w:val="008E7532"/>
    <w:rsid w:val="008E7AF5"/>
    <w:rsid w:val="008F06E8"/>
    <w:rsid w:val="008F0AD6"/>
    <w:rsid w:val="008F11B4"/>
    <w:rsid w:val="008F1428"/>
    <w:rsid w:val="008F1CA1"/>
    <w:rsid w:val="008F2341"/>
    <w:rsid w:val="008F336B"/>
    <w:rsid w:val="008F3B59"/>
    <w:rsid w:val="008F4759"/>
    <w:rsid w:val="008F4BDA"/>
    <w:rsid w:val="008F5800"/>
    <w:rsid w:val="008F588F"/>
    <w:rsid w:val="008F5A8B"/>
    <w:rsid w:val="008F5CE8"/>
    <w:rsid w:val="008F5F4A"/>
    <w:rsid w:val="008F6069"/>
    <w:rsid w:val="008F60E3"/>
    <w:rsid w:val="008F6DEC"/>
    <w:rsid w:val="009002D9"/>
    <w:rsid w:val="009005EA"/>
    <w:rsid w:val="00900D00"/>
    <w:rsid w:val="00900E48"/>
    <w:rsid w:val="009015C1"/>
    <w:rsid w:val="00902D46"/>
    <w:rsid w:val="00903131"/>
    <w:rsid w:val="00904AA1"/>
    <w:rsid w:val="009057D0"/>
    <w:rsid w:val="009061F3"/>
    <w:rsid w:val="00906203"/>
    <w:rsid w:val="0090635E"/>
    <w:rsid w:val="00906607"/>
    <w:rsid w:val="00906BDC"/>
    <w:rsid w:val="0090773E"/>
    <w:rsid w:val="00907764"/>
    <w:rsid w:val="00907CC2"/>
    <w:rsid w:val="00907D86"/>
    <w:rsid w:val="009101CA"/>
    <w:rsid w:val="00910612"/>
    <w:rsid w:val="0091085B"/>
    <w:rsid w:val="00910A34"/>
    <w:rsid w:val="00910BF6"/>
    <w:rsid w:val="00911C12"/>
    <w:rsid w:val="00911F72"/>
    <w:rsid w:val="009129F2"/>
    <w:rsid w:val="00912D91"/>
    <w:rsid w:val="009138DA"/>
    <w:rsid w:val="00913B1C"/>
    <w:rsid w:val="0091468F"/>
    <w:rsid w:val="00914811"/>
    <w:rsid w:val="00914C88"/>
    <w:rsid w:val="009151F4"/>
    <w:rsid w:val="00915DF7"/>
    <w:rsid w:val="00915E8F"/>
    <w:rsid w:val="00915F7D"/>
    <w:rsid w:val="00916177"/>
    <w:rsid w:val="0091628F"/>
    <w:rsid w:val="00916BCD"/>
    <w:rsid w:val="00916CF3"/>
    <w:rsid w:val="00917CEB"/>
    <w:rsid w:val="00917E7F"/>
    <w:rsid w:val="00920173"/>
    <w:rsid w:val="0092032F"/>
    <w:rsid w:val="009203AC"/>
    <w:rsid w:val="00921322"/>
    <w:rsid w:val="0092191D"/>
    <w:rsid w:val="009219FE"/>
    <w:rsid w:val="00922D1B"/>
    <w:rsid w:val="00922FFA"/>
    <w:rsid w:val="00923002"/>
    <w:rsid w:val="009239DC"/>
    <w:rsid w:val="00923F0F"/>
    <w:rsid w:val="009241D3"/>
    <w:rsid w:val="0092426C"/>
    <w:rsid w:val="009242F1"/>
    <w:rsid w:val="00924A75"/>
    <w:rsid w:val="00924BB1"/>
    <w:rsid w:val="009252DA"/>
    <w:rsid w:val="0092759B"/>
    <w:rsid w:val="00927EFF"/>
    <w:rsid w:val="00930665"/>
    <w:rsid w:val="00931074"/>
    <w:rsid w:val="00931BB7"/>
    <w:rsid w:val="009336D1"/>
    <w:rsid w:val="00933FFC"/>
    <w:rsid w:val="0093497F"/>
    <w:rsid w:val="00934D44"/>
    <w:rsid w:val="009352AE"/>
    <w:rsid w:val="009354EE"/>
    <w:rsid w:val="00935616"/>
    <w:rsid w:val="00936257"/>
    <w:rsid w:val="009363F4"/>
    <w:rsid w:val="009365F8"/>
    <w:rsid w:val="0093766D"/>
    <w:rsid w:val="00937BFA"/>
    <w:rsid w:val="0094002D"/>
    <w:rsid w:val="0094015E"/>
    <w:rsid w:val="0094017B"/>
    <w:rsid w:val="00940804"/>
    <w:rsid w:val="00940BC4"/>
    <w:rsid w:val="00941155"/>
    <w:rsid w:val="009414C5"/>
    <w:rsid w:val="009415A1"/>
    <w:rsid w:val="00941CD9"/>
    <w:rsid w:val="00941FD8"/>
    <w:rsid w:val="0094272C"/>
    <w:rsid w:val="009438ED"/>
    <w:rsid w:val="009439CD"/>
    <w:rsid w:val="009442C6"/>
    <w:rsid w:val="00944937"/>
    <w:rsid w:val="009451C1"/>
    <w:rsid w:val="00945E7B"/>
    <w:rsid w:val="009460C5"/>
    <w:rsid w:val="00946282"/>
    <w:rsid w:val="00946A2D"/>
    <w:rsid w:val="00947852"/>
    <w:rsid w:val="00947A15"/>
    <w:rsid w:val="0095084D"/>
    <w:rsid w:val="009517B7"/>
    <w:rsid w:val="0095196D"/>
    <w:rsid w:val="00952A67"/>
    <w:rsid w:val="00953802"/>
    <w:rsid w:val="009538A9"/>
    <w:rsid w:val="00954E06"/>
    <w:rsid w:val="00954EF1"/>
    <w:rsid w:val="00955CC9"/>
    <w:rsid w:val="00955DA5"/>
    <w:rsid w:val="00957178"/>
    <w:rsid w:val="009574CE"/>
    <w:rsid w:val="00957E75"/>
    <w:rsid w:val="00957EEF"/>
    <w:rsid w:val="009601FA"/>
    <w:rsid w:val="0096023C"/>
    <w:rsid w:val="0096110D"/>
    <w:rsid w:val="00961B5E"/>
    <w:rsid w:val="00961BF8"/>
    <w:rsid w:val="0096311B"/>
    <w:rsid w:val="00963AF0"/>
    <w:rsid w:val="00963BED"/>
    <w:rsid w:val="00963DBF"/>
    <w:rsid w:val="00963F66"/>
    <w:rsid w:val="00964935"/>
    <w:rsid w:val="00964B09"/>
    <w:rsid w:val="00964E5B"/>
    <w:rsid w:val="00964F23"/>
    <w:rsid w:val="00965339"/>
    <w:rsid w:val="009658DE"/>
    <w:rsid w:val="00965CA9"/>
    <w:rsid w:val="00966516"/>
    <w:rsid w:val="00966B96"/>
    <w:rsid w:val="0096779C"/>
    <w:rsid w:val="009677B8"/>
    <w:rsid w:val="009679CA"/>
    <w:rsid w:val="00970201"/>
    <w:rsid w:val="00970548"/>
    <w:rsid w:val="0097060C"/>
    <w:rsid w:val="00970614"/>
    <w:rsid w:val="00970C8E"/>
    <w:rsid w:val="00971AD9"/>
    <w:rsid w:val="009720B4"/>
    <w:rsid w:val="00972608"/>
    <w:rsid w:val="00972870"/>
    <w:rsid w:val="00972BAE"/>
    <w:rsid w:val="009730F9"/>
    <w:rsid w:val="00973DE6"/>
    <w:rsid w:val="00974591"/>
    <w:rsid w:val="00974608"/>
    <w:rsid w:val="009748B7"/>
    <w:rsid w:val="0097612C"/>
    <w:rsid w:val="00976393"/>
    <w:rsid w:val="00976450"/>
    <w:rsid w:val="00976B48"/>
    <w:rsid w:val="00976DE8"/>
    <w:rsid w:val="009775EC"/>
    <w:rsid w:val="00977AAF"/>
    <w:rsid w:val="009805FF"/>
    <w:rsid w:val="00980AE5"/>
    <w:rsid w:val="00980B6E"/>
    <w:rsid w:val="00980D5D"/>
    <w:rsid w:val="00980F8C"/>
    <w:rsid w:val="00981781"/>
    <w:rsid w:val="009818D4"/>
    <w:rsid w:val="00981980"/>
    <w:rsid w:val="00981A2C"/>
    <w:rsid w:val="00982177"/>
    <w:rsid w:val="00982CFB"/>
    <w:rsid w:val="0098342E"/>
    <w:rsid w:val="00983523"/>
    <w:rsid w:val="00983D62"/>
    <w:rsid w:val="00983E2D"/>
    <w:rsid w:val="00983EA1"/>
    <w:rsid w:val="00983F4F"/>
    <w:rsid w:val="00984359"/>
    <w:rsid w:val="00984663"/>
    <w:rsid w:val="009849A0"/>
    <w:rsid w:val="00984EC9"/>
    <w:rsid w:val="00985AF2"/>
    <w:rsid w:val="00985FE1"/>
    <w:rsid w:val="009862FA"/>
    <w:rsid w:val="00986966"/>
    <w:rsid w:val="00987B6E"/>
    <w:rsid w:val="00990489"/>
    <w:rsid w:val="00990C8C"/>
    <w:rsid w:val="00990F13"/>
    <w:rsid w:val="0099243A"/>
    <w:rsid w:val="009927D2"/>
    <w:rsid w:val="00992EDB"/>
    <w:rsid w:val="00993811"/>
    <w:rsid w:val="009938CF"/>
    <w:rsid w:val="00993B37"/>
    <w:rsid w:val="00993B8A"/>
    <w:rsid w:val="00994010"/>
    <w:rsid w:val="00994FD9"/>
    <w:rsid w:val="0099501B"/>
    <w:rsid w:val="00995513"/>
    <w:rsid w:val="00995E56"/>
    <w:rsid w:val="00996759"/>
    <w:rsid w:val="009968E5"/>
    <w:rsid w:val="00996BC6"/>
    <w:rsid w:val="009970DF"/>
    <w:rsid w:val="0099730B"/>
    <w:rsid w:val="0099785A"/>
    <w:rsid w:val="0099785D"/>
    <w:rsid w:val="009978B4"/>
    <w:rsid w:val="00997E97"/>
    <w:rsid w:val="009A02FE"/>
    <w:rsid w:val="009A0908"/>
    <w:rsid w:val="009A0DEB"/>
    <w:rsid w:val="009A1A59"/>
    <w:rsid w:val="009A3A43"/>
    <w:rsid w:val="009A4050"/>
    <w:rsid w:val="009A4D58"/>
    <w:rsid w:val="009A5A8A"/>
    <w:rsid w:val="009A5F57"/>
    <w:rsid w:val="009A6570"/>
    <w:rsid w:val="009A6945"/>
    <w:rsid w:val="009A695A"/>
    <w:rsid w:val="009A6BB1"/>
    <w:rsid w:val="009A7289"/>
    <w:rsid w:val="009A7ACE"/>
    <w:rsid w:val="009B011F"/>
    <w:rsid w:val="009B07BB"/>
    <w:rsid w:val="009B07F2"/>
    <w:rsid w:val="009B11F7"/>
    <w:rsid w:val="009B17C4"/>
    <w:rsid w:val="009B18FB"/>
    <w:rsid w:val="009B28EB"/>
    <w:rsid w:val="009B2951"/>
    <w:rsid w:val="009B2B47"/>
    <w:rsid w:val="009B42D1"/>
    <w:rsid w:val="009B4369"/>
    <w:rsid w:val="009B4447"/>
    <w:rsid w:val="009B44DF"/>
    <w:rsid w:val="009B51F8"/>
    <w:rsid w:val="009B53DF"/>
    <w:rsid w:val="009B5723"/>
    <w:rsid w:val="009B5B3A"/>
    <w:rsid w:val="009B6072"/>
    <w:rsid w:val="009B6166"/>
    <w:rsid w:val="009B65E4"/>
    <w:rsid w:val="009B686B"/>
    <w:rsid w:val="009B6874"/>
    <w:rsid w:val="009B7327"/>
    <w:rsid w:val="009B73EC"/>
    <w:rsid w:val="009B7FB0"/>
    <w:rsid w:val="009C0812"/>
    <w:rsid w:val="009C0CC6"/>
    <w:rsid w:val="009C0FD3"/>
    <w:rsid w:val="009C141B"/>
    <w:rsid w:val="009C1A47"/>
    <w:rsid w:val="009C260E"/>
    <w:rsid w:val="009C3323"/>
    <w:rsid w:val="009C36D6"/>
    <w:rsid w:val="009C4E96"/>
    <w:rsid w:val="009C4F44"/>
    <w:rsid w:val="009C559B"/>
    <w:rsid w:val="009C56FB"/>
    <w:rsid w:val="009C57EC"/>
    <w:rsid w:val="009C5D61"/>
    <w:rsid w:val="009C5FCB"/>
    <w:rsid w:val="009C681E"/>
    <w:rsid w:val="009C6BDC"/>
    <w:rsid w:val="009C6E94"/>
    <w:rsid w:val="009C6F7B"/>
    <w:rsid w:val="009C7406"/>
    <w:rsid w:val="009C7485"/>
    <w:rsid w:val="009C784F"/>
    <w:rsid w:val="009C7DAE"/>
    <w:rsid w:val="009D0218"/>
    <w:rsid w:val="009D0ED3"/>
    <w:rsid w:val="009D1B73"/>
    <w:rsid w:val="009D1BAE"/>
    <w:rsid w:val="009D280A"/>
    <w:rsid w:val="009D2CAB"/>
    <w:rsid w:val="009D34D7"/>
    <w:rsid w:val="009D3BAD"/>
    <w:rsid w:val="009D4793"/>
    <w:rsid w:val="009D4B18"/>
    <w:rsid w:val="009D4C07"/>
    <w:rsid w:val="009D5026"/>
    <w:rsid w:val="009D52D4"/>
    <w:rsid w:val="009D5711"/>
    <w:rsid w:val="009D68C1"/>
    <w:rsid w:val="009D72F1"/>
    <w:rsid w:val="009D7B9B"/>
    <w:rsid w:val="009D7C15"/>
    <w:rsid w:val="009D7D88"/>
    <w:rsid w:val="009E05E1"/>
    <w:rsid w:val="009E077A"/>
    <w:rsid w:val="009E0AAC"/>
    <w:rsid w:val="009E1F30"/>
    <w:rsid w:val="009E1FB1"/>
    <w:rsid w:val="009E2CBD"/>
    <w:rsid w:val="009E3150"/>
    <w:rsid w:val="009E31FB"/>
    <w:rsid w:val="009E354C"/>
    <w:rsid w:val="009E37F1"/>
    <w:rsid w:val="009E449E"/>
    <w:rsid w:val="009E4808"/>
    <w:rsid w:val="009E5276"/>
    <w:rsid w:val="009E531D"/>
    <w:rsid w:val="009E57C6"/>
    <w:rsid w:val="009E5D72"/>
    <w:rsid w:val="009E5DCE"/>
    <w:rsid w:val="009E64C9"/>
    <w:rsid w:val="009E6CD7"/>
    <w:rsid w:val="009E6D69"/>
    <w:rsid w:val="009E7B81"/>
    <w:rsid w:val="009F0E15"/>
    <w:rsid w:val="009F1021"/>
    <w:rsid w:val="009F1099"/>
    <w:rsid w:val="009F10B3"/>
    <w:rsid w:val="009F126E"/>
    <w:rsid w:val="009F1821"/>
    <w:rsid w:val="009F2528"/>
    <w:rsid w:val="009F271F"/>
    <w:rsid w:val="009F29B4"/>
    <w:rsid w:val="009F2B7A"/>
    <w:rsid w:val="009F3226"/>
    <w:rsid w:val="009F37EC"/>
    <w:rsid w:val="009F393E"/>
    <w:rsid w:val="009F3D3E"/>
    <w:rsid w:val="009F3E51"/>
    <w:rsid w:val="009F489B"/>
    <w:rsid w:val="009F4B7E"/>
    <w:rsid w:val="009F4CCD"/>
    <w:rsid w:val="009F53F1"/>
    <w:rsid w:val="009F5A3F"/>
    <w:rsid w:val="009F617D"/>
    <w:rsid w:val="009F62DA"/>
    <w:rsid w:val="009F6C33"/>
    <w:rsid w:val="009F6FCA"/>
    <w:rsid w:val="009F71FA"/>
    <w:rsid w:val="009F72DD"/>
    <w:rsid w:val="009F7580"/>
    <w:rsid w:val="009F79D2"/>
    <w:rsid w:val="009F7C9F"/>
    <w:rsid w:val="009F7DDF"/>
    <w:rsid w:val="009F7F02"/>
    <w:rsid w:val="00A0050A"/>
    <w:rsid w:val="00A0076C"/>
    <w:rsid w:val="00A009BE"/>
    <w:rsid w:val="00A0116B"/>
    <w:rsid w:val="00A0157C"/>
    <w:rsid w:val="00A01A56"/>
    <w:rsid w:val="00A01B5B"/>
    <w:rsid w:val="00A02413"/>
    <w:rsid w:val="00A024FD"/>
    <w:rsid w:val="00A0329E"/>
    <w:rsid w:val="00A03C34"/>
    <w:rsid w:val="00A03EEB"/>
    <w:rsid w:val="00A04EB3"/>
    <w:rsid w:val="00A05AA8"/>
    <w:rsid w:val="00A0633A"/>
    <w:rsid w:val="00A06E28"/>
    <w:rsid w:val="00A0769C"/>
    <w:rsid w:val="00A109B1"/>
    <w:rsid w:val="00A10A40"/>
    <w:rsid w:val="00A10A74"/>
    <w:rsid w:val="00A112B5"/>
    <w:rsid w:val="00A123AE"/>
    <w:rsid w:val="00A127E1"/>
    <w:rsid w:val="00A12BB8"/>
    <w:rsid w:val="00A12E34"/>
    <w:rsid w:val="00A136A2"/>
    <w:rsid w:val="00A14142"/>
    <w:rsid w:val="00A14587"/>
    <w:rsid w:val="00A1469A"/>
    <w:rsid w:val="00A14A8B"/>
    <w:rsid w:val="00A15910"/>
    <w:rsid w:val="00A162BF"/>
    <w:rsid w:val="00A16E93"/>
    <w:rsid w:val="00A16F68"/>
    <w:rsid w:val="00A17770"/>
    <w:rsid w:val="00A202DD"/>
    <w:rsid w:val="00A2085D"/>
    <w:rsid w:val="00A21D17"/>
    <w:rsid w:val="00A21E10"/>
    <w:rsid w:val="00A227D5"/>
    <w:rsid w:val="00A22B7F"/>
    <w:rsid w:val="00A22C45"/>
    <w:rsid w:val="00A23187"/>
    <w:rsid w:val="00A235C3"/>
    <w:rsid w:val="00A2370F"/>
    <w:rsid w:val="00A23994"/>
    <w:rsid w:val="00A23EA7"/>
    <w:rsid w:val="00A23F01"/>
    <w:rsid w:val="00A24385"/>
    <w:rsid w:val="00A243C3"/>
    <w:rsid w:val="00A2479C"/>
    <w:rsid w:val="00A253C5"/>
    <w:rsid w:val="00A2551B"/>
    <w:rsid w:val="00A25A9D"/>
    <w:rsid w:val="00A25D7C"/>
    <w:rsid w:val="00A25ED2"/>
    <w:rsid w:val="00A2630D"/>
    <w:rsid w:val="00A2659C"/>
    <w:rsid w:val="00A270B6"/>
    <w:rsid w:val="00A2727F"/>
    <w:rsid w:val="00A277C2"/>
    <w:rsid w:val="00A27D25"/>
    <w:rsid w:val="00A30272"/>
    <w:rsid w:val="00A30319"/>
    <w:rsid w:val="00A31810"/>
    <w:rsid w:val="00A31A57"/>
    <w:rsid w:val="00A31BEF"/>
    <w:rsid w:val="00A3279F"/>
    <w:rsid w:val="00A32A18"/>
    <w:rsid w:val="00A332E3"/>
    <w:rsid w:val="00A33B1B"/>
    <w:rsid w:val="00A33C93"/>
    <w:rsid w:val="00A34F7B"/>
    <w:rsid w:val="00A3533F"/>
    <w:rsid w:val="00A3550D"/>
    <w:rsid w:val="00A36102"/>
    <w:rsid w:val="00A36ECD"/>
    <w:rsid w:val="00A375B5"/>
    <w:rsid w:val="00A377EB"/>
    <w:rsid w:val="00A40BDA"/>
    <w:rsid w:val="00A40BE4"/>
    <w:rsid w:val="00A41ECB"/>
    <w:rsid w:val="00A4201F"/>
    <w:rsid w:val="00A42755"/>
    <w:rsid w:val="00A42865"/>
    <w:rsid w:val="00A42E2A"/>
    <w:rsid w:val="00A43232"/>
    <w:rsid w:val="00A43D8F"/>
    <w:rsid w:val="00A4414E"/>
    <w:rsid w:val="00A4417D"/>
    <w:rsid w:val="00A456C0"/>
    <w:rsid w:val="00A45830"/>
    <w:rsid w:val="00A463DB"/>
    <w:rsid w:val="00A4699B"/>
    <w:rsid w:val="00A47505"/>
    <w:rsid w:val="00A479D0"/>
    <w:rsid w:val="00A47ADA"/>
    <w:rsid w:val="00A47C34"/>
    <w:rsid w:val="00A50E46"/>
    <w:rsid w:val="00A51EE5"/>
    <w:rsid w:val="00A52378"/>
    <w:rsid w:val="00A52566"/>
    <w:rsid w:val="00A52970"/>
    <w:rsid w:val="00A52C33"/>
    <w:rsid w:val="00A5346D"/>
    <w:rsid w:val="00A53BFE"/>
    <w:rsid w:val="00A54655"/>
    <w:rsid w:val="00A54D34"/>
    <w:rsid w:val="00A54F4C"/>
    <w:rsid w:val="00A551B2"/>
    <w:rsid w:val="00A5546D"/>
    <w:rsid w:val="00A57359"/>
    <w:rsid w:val="00A5745E"/>
    <w:rsid w:val="00A5760A"/>
    <w:rsid w:val="00A57C51"/>
    <w:rsid w:val="00A60A3C"/>
    <w:rsid w:val="00A60B0B"/>
    <w:rsid w:val="00A60C27"/>
    <w:rsid w:val="00A61141"/>
    <w:rsid w:val="00A61DEB"/>
    <w:rsid w:val="00A6247B"/>
    <w:rsid w:val="00A62899"/>
    <w:rsid w:val="00A63117"/>
    <w:rsid w:val="00A632E7"/>
    <w:rsid w:val="00A639F0"/>
    <w:rsid w:val="00A643C9"/>
    <w:rsid w:val="00A64531"/>
    <w:rsid w:val="00A6472B"/>
    <w:rsid w:val="00A649B8"/>
    <w:rsid w:val="00A64C69"/>
    <w:rsid w:val="00A6563E"/>
    <w:rsid w:val="00A6568A"/>
    <w:rsid w:val="00A65EC3"/>
    <w:rsid w:val="00A665B1"/>
    <w:rsid w:val="00A66C1B"/>
    <w:rsid w:val="00A66FB7"/>
    <w:rsid w:val="00A67059"/>
    <w:rsid w:val="00A67671"/>
    <w:rsid w:val="00A677A5"/>
    <w:rsid w:val="00A67999"/>
    <w:rsid w:val="00A711AD"/>
    <w:rsid w:val="00A72028"/>
    <w:rsid w:val="00A7226B"/>
    <w:rsid w:val="00A72588"/>
    <w:rsid w:val="00A72F2F"/>
    <w:rsid w:val="00A73766"/>
    <w:rsid w:val="00A73FA0"/>
    <w:rsid w:val="00A74338"/>
    <w:rsid w:val="00A7456E"/>
    <w:rsid w:val="00A7467B"/>
    <w:rsid w:val="00A74A8F"/>
    <w:rsid w:val="00A74C62"/>
    <w:rsid w:val="00A75DA0"/>
    <w:rsid w:val="00A765D1"/>
    <w:rsid w:val="00A77268"/>
    <w:rsid w:val="00A772BD"/>
    <w:rsid w:val="00A77B7A"/>
    <w:rsid w:val="00A77B85"/>
    <w:rsid w:val="00A80179"/>
    <w:rsid w:val="00A801BD"/>
    <w:rsid w:val="00A8122D"/>
    <w:rsid w:val="00A812D7"/>
    <w:rsid w:val="00A8132D"/>
    <w:rsid w:val="00A81BED"/>
    <w:rsid w:val="00A820DA"/>
    <w:rsid w:val="00A828D8"/>
    <w:rsid w:val="00A82D74"/>
    <w:rsid w:val="00A83832"/>
    <w:rsid w:val="00A83C57"/>
    <w:rsid w:val="00A8478A"/>
    <w:rsid w:val="00A84E56"/>
    <w:rsid w:val="00A8506F"/>
    <w:rsid w:val="00A8583D"/>
    <w:rsid w:val="00A865E8"/>
    <w:rsid w:val="00A8756F"/>
    <w:rsid w:val="00A87B83"/>
    <w:rsid w:val="00A9045F"/>
    <w:rsid w:val="00A905DC"/>
    <w:rsid w:val="00A90963"/>
    <w:rsid w:val="00A90E94"/>
    <w:rsid w:val="00A91076"/>
    <w:rsid w:val="00A9149E"/>
    <w:rsid w:val="00A914EC"/>
    <w:rsid w:val="00A91768"/>
    <w:rsid w:val="00A92B35"/>
    <w:rsid w:val="00A93F8B"/>
    <w:rsid w:val="00A94260"/>
    <w:rsid w:val="00A94573"/>
    <w:rsid w:val="00A958D3"/>
    <w:rsid w:val="00A9632C"/>
    <w:rsid w:val="00A9649A"/>
    <w:rsid w:val="00A96517"/>
    <w:rsid w:val="00A96963"/>
    <w:rsid w:val="00A970A4"/>
    <w:rsid w:val="00A97346"/>
    <w:rsid w:val="00A97385"/>
    <w:rsid w:val="00A97CDC"/>
    <w:rsid w:val="00A97D7E"/>
    <w:rsid w:val="00A97FC3"/>
    <w:rsid w:val="00AA0D3C"/>
    <w:rsid w:val="00AA144E"/>
    <w:rsid w:val="00AA2885"/>
    <w:rsid w:val="00AA2A04"/>
    <w:rsid w:val="00AA2F54"/>
    <w:rsid w:val="00AA452F"/>
    <w:rsid w:val="00AA4914"/>
    <w:rsid w:val="00AA4D43"/>
    <w:rsid w:val="00AA5F8D"/>
    <w:rsid w:val="00AA6C04"/>
    <w:rsid w:val="00AA6DEC"/>
    <w:rsid w:val="00AA76E8"/>
    <w:rsid w:val="00AB02AD"/>
    <w:rsid w:val="00AB061C"/>
    <w:rsid w:val="00AB0DD4"/>
    <w:rsid w:val="00AB1571"/>
    <w:rsid w:val="00AB1F38"/>
    <w:rsid w:val="00AB2D00"/>
    <w:rsid w:val="00AB2D47"/>
    <w:rsid w:val="00AB3103"/>
    <w:rsid w:val="00AB3978"/>
    <w:rsid w:val="00AB447D"/>
    <w:rsid w:val="00AB44FF"/>
    <w:rsid w:val="00AB4814"/>
    <w:rsid w:val="00AB4CA6"/>
    <w:rsid w:val="00AB4D36"/>
    <w:rsid w:val="00AB5021"/>
    <w:rsid w:val="00AB53F5"/>
    <w:rsid w:val="00AB5912"/>
    <w:rsid w:val="00AB6B74"/>
    <w:rsid w:val="00AB6F58"/>
    <w:rsid w:val="00AB78A5"/>
    <w:rsid w:val="00AB7AAE"/>
    <w:rsid w:val="00AB7E85"/>
    <w:rsid w:val="00AC0659"/>
    <w:rsid w:val="00AC0C56"/>
    <w:rsid w:val="00AC0E4B"/>
    <w:rsid w:val="00AC0EAC"/>
    <w:rsid w:val="00AC0F1E"/>
    <w:rsid w:val="00AC11D1"/>
    <w:rsid w:val="00AC1319"/>
    <w:rsid w:val="00AC1391"/>
    <w:rsid w:val="00AC2081"/>
    <w:rsid w:val="00AC25CE"/>
    <w:rsid w:val="00AC2817"/>
    <w:rsid w:val="00AC2A95"/>
    <w:rsid w:val="00AC2DEF"/>
    <w:rsid w:val="00AC33A2"/>
    <w:rsid w:val="00AC44A6"/>
    <w:rsid w:val="00AC4ADB"/>
    <w:rsid w:val="00AC4C97"/>
    <w:rsid w:val="00AC5615"/>
    <w:rsid w:val="00AC5F97"/>
    <w:rsid w:val="00AC6704"/>
    <w:rsid w:val="00AC6CBC"/>
    <w:rsid w:val="00AC6F02"/>
    <w:rsid w:val="00AC6FA3"/>
    <w:rsid w:val="00AC7A80"/>
    <w:rsid w:val="00AC7F13"/>
    <w:rsid w:val="00AC7F30"/>
    <w:rsid w:val="00AD0921"/>
    <w:rsid w:val="00AD184B"/>
    <w:rsid w:val="00AD21C8"/>
    <w:rsid w:val="00AD2CB1"/>
    <w:rsid w:val="00AD2CF6"/>
    <w:rsid w:val="00AD2F1C"/>
    <w:rsid w:val="00AD3716"/>
    <w:rsid w:val="00AD391F"/>
    <w:rsid w:val="00AD40CC"/>
    <w:rsid w:val="00AD43AC"/>
    <w:rsid w:val="00AD4F69"/>
    <w:rsid w:val="00AD514C"/>
    <w:rsid w:val="00AD5E47"/>
    <w:rsid w:val="00AD5ED2"/>
    <w:rsid w:val="00AD6524"/>
    <w:rsid w:val="00AD67EC"/>
    <w:rsid w:val="00AD6D27"/>
    <w:rsid w:val="00AD71EA"/>
    <w:rsid w:val="00AD76A9"/>
    <w:rsid w:val="00AD7B66"/>
    <w:rsid w:val="00AE00E8"/>
    <w:rsid w:val="00AE09B3"/>
    <w:rsid w:val="00AE0B1F"/>
    <w:rsid w:val="00AE1243"/>
    <w:rsid w:val="00AE13AA"/>
    <w:rsid w:val="00AE1A9A"/>
    <w:rsid w:val="00AE1DBD"/>
    <w:rsid w:val="00AE1EDD"/>
    <w:rsid w:val="00AE232F"/>
    <w:rsid w:val="00AE236F"/>
    <w:rsid w:val="00AE2A32"/>
    <w:rsid w:val="00AE2A8E"/>
    <w:rsid w:val="00AE2C77"/>
    <w:rsid w:val="00AE2D55"/>
    <w:rsid w:val="00AE3655"/>
    <w:rsid w:val="00AE3789"/>
    <w:rsid w:val="00AE3AB2"/>
    <w:rsid w:val="00AE44F5"/>
    <w:rsid w:val="00AE4517"/>
    <w:rsid w:val="00AE532C"/>
    <w:rsid w:val="00AE5B7C"/>
    <w:rsid w:val="00AE6F2F"/>
    <w:rsid w:val="00AE735F"/>
    <w:rsid w:val="00AE75A1"/>
    <w:rsid w:val="00AF1203"/>
    <w:rsid w:val="00AF13E1"/>
    <w:rsid w:val="00AF1980"/>
    <w:rsid w:val="00AF1EDE"/>
    <w:rsid w:val="00AF2345"/>
    <w:rsid w:val="00AF2AA0"/>
    <w:rsid w:val="00AF3636"/>
    <w:rsid w:val="00AF380C"/>
    <w:rsid w:val="00AF41B6"/>
    <w:rsid w:val="00AF480F"/>
    <w:rsid w:val="00AF49DB"/>
    <w:rsid w:val="00AF588D"/>
    <w:rsid w:val="00AF5B49"/>
    <w:rsid w:val="00AF5C70"/>
    <w:rsid w:val="00AF5EE8"/>
    <w:rsid w:val="00AF626D"/>
    <w:rsid w:val="00AF661A"/>
    <w:rsid w:val="00AF6774"/>
    <w:rsid w:val="00AF67A1"/>
    <w:rsid w:val="00AF6A61"/>
    <w:rsid w:val="00AF6D71"/>
    <w:rsid w:val="00AF7AC8"/>
    <w:rsid w:val="00AF7F5C"/>
    <w:rsid w:val="00B00409"/>
    <w:rsid w:val="00B005B7"/>
    <w:rsid w:val="00B00635"/>
    <w:rsid w:val="00B00657"/>
    <w:rsid w:val="00B00AB3"/>
    <w:rsid w:val="00B01457"/>
    <w:rsid w:val="00B01AA4"/>
    <w:rsid w:val="00B01C15"/>
    <w:rsid w:val="00B01D89"/>
    <w:rsid w:val="00B02493"/>
    <w:rsid w:val="00B02C61"/>
    <w:rsid w:val="00B02E8E"/>
    <w:rsid w:val="00B03087"/>
    <w:rsid w:val="00B03113"/>
    <w:rsid w:val="00B045D4"/>
    <w:rsid w:val="00B04BBC"/>
    <w:rsid w:val="00B04E3D"/>
    <w:rsid w:val="00B05006"/>
    <w:rsid w:val="00B05022"/>
    <w:rsid w:val="00B05043"/>
    <w:rsid w:val="00B051F3"/>
    <w:rsid w:val="00B05459"/>
    <w:rsid w:val="00B056CB"/>
    <w:rsid w:val="00B05E66"/>
    <w:rsid w:val="00B06345"/>
    <w:rsid w:val="00B06586"/>
    <w:rsid w:val="00B06841"/>
    <w:rsid w:val="00B06B7D"/>
    <w:rsid w:val="00B0776B"/>
    <w:rsid w:val="00B07A35"/>
    <w:rsid w:val="00B07A86"/>
    <w:rsid w:val="00B07BE2"/>
    <w:rsid w:val="00B07C27"/>
    <w:rsid w:val="00B102CE"/>
    <w:rsid w:val="00B10563"/>
    <w:rsid w:val="00B1067A"/>
    <w:rsid w:val="00B1094B"/>
    <w:rsid w:val="00B109EB"/>
    <w:rsid w:val="00B10CDF"/>
    <w:rsid w:val="00B10D0C"/>
    <w:rsid w:val="00B10FD3"/>
    <w:rsid w:val="00B1170F"/>
    <w:rsid w:val="00B12B1C"/>
    <w:rsid w:val="00B13260"/>
    <w:rsid w:val="00B134EE"/>
    <w:rsid w:val="00B13640"/>
    <w:rsid w:val="00B136E6"/>
    <w:rsid w:val="00B138DD"/>
    <w:rsid w:val="00B14C5D"/>
    <w:rsid w:val="00B14E31"/>
    <w:rsid w:val="00B14F84"/>
    <w:rsid w:val="00B15DC5"/>
    <w:rsid w:val="00B16633"/>
    <w:rsid w:val="00B1736D"/>
    <w:rsid w:val="00B173C1"/>
    <w:rsid w:val="00B1746F"/>
    <w:rsid w:val="00B17749"/>
    <w:rsid w:val="00B17DFF"/>
    <w:rsid w:val="00B20A76"/>
    <w:rsid w:val="00B20B04"/>
    <w:rsid w:val="00B20D86"/>
    <w:rsid w:val="00B21042"/>
    <w:rsid w:val="00B217F1"/>
    <w:rsid w:val="00B22327"/>
    <w:rsid w:val="00B223B4"/>
    <w:rsid w:val="00B22518"/>
    <w:rsid w:val="00B22A04"/>
    <w:rsid w:val="00B22B30"/>
    <w:rsid w:val="00B22C51"/>
    <w:rsid w:val="00B22D38"/>
    <w:rsid w:val="00B23003"/>
    <w:rsid w:val="00B235F2"/>
    <w:rsid w:val="00B23614"/>
    <w:rsid w:val="00B24CEC"/>
    <w:rsid w:val="00B24F80"/>
    <w:rsid w:val="00B24FB4"/>
    <w:rsid w:val="00B25496"/>
    <w:rsid w:val="00B25D67"/>
    <w:rsid w:val="00B27019"/>
    <w:rsid w:val="00B271F0"/>
    <w:rsid w:val="00B27787"/>
    <w:rsid w:val="00B27EF2"/>
    <w:rsid w:val="00B30388"/>
    <w:rsid w:val="00B30AC7"/>
    <w:rsid w:val="00B31441"/>
    <w:rsid w:val="00B3161D"/>
    <w:rsid w:val="00B317EA"/>
    <w:rsid w:val="00B31DB1"/>
    <w:rsid w:val="00B3261B"/>
    <w:rsid w:val="00B326ED"/>
    <w:rsid w:val="00B32C86"/>
    <w:rsid w:val="00B335D5"/>
    <w:rsid w:val="00B33C75"/>
    <w:rsid w:val="00B33EE6"/>
    <w:rsid w:val="00B35A22"/>
    <w:rsid w:val="00B36EF1"/>
    <w:rsid w:val="00B37B92"/>
    <w:rsid w:val="00B37CFD"/>
    <w:rsid w:val="00B37DB8"/>
    <w:rsid w:val="00B37F80"/>
    <w:rsid w:val="00B402D8"/>
    <w:rsid w:val="00B403CD"/>
    <w:rsid w:val="00B40AC3"/>
    <w:rsid w:val="00B40DC0"/>
    <w:rsid w:val="00B40E5D"/>
    <w:rsid w:val="00B40EDC"/>
    <w:rsid w:val="00B41634"/>
    <w:rsid w:val="00B41D8D"/>
    <w:rsid w:val="00B4215A"/>
    <w:rsid w:val="00B4241D"/>
    <w:rsid w:val="00B425CB"/>
    <w:rsid w:val="00B4326C"/>
    <w:rsid w:val="00B4330A"/>
    <w:rsid w:val="00B441B1"/>
    <w:rsid w:val="00B443AD"/>
    <w:rsid w:val="00B448B2"/>
    <w:rsid w:val="00B44E0F"/>
    <w:rsid w:val="00B44E3F"/>
    <w:rsid w:val="00B45305"/>
    <w:rsid w:val="00B45B73"/>
    <w:rsid w:val="00B45E16"/>
    <w:rsid w:val="00B45E58"/>
    <w:rsid w:val="00B464C6"/>
    <w:rsid w:val="00B46E8B"/>
    <w:rsid w:val="00B4742C"/>
    <w:rsid w:val="00B47B75"/>
    <w:rsid w:val="00B47E24"/>
    <w:rsid w:val="00B51C50"/>
    <w:rsid w:val="00B51E2B"/>
    <w:rsid w:val="00B531E9"/>
    <w:rsid w:val="00B53BD4"/>
    <w:rsid w:val="00B5429A"/>
    <w:rsid w:val="00B542AA"/>
    <w:rsid w:val="00B549C7"/>
    <w:rsid w:val="00B54B60"/>
    <w:rsid w:val="00B54D36"/>
    <w:rsid w:val="00B54EDA"/>
    <w:rsid w:val="00B55754"/>
    <w:rsid w:val="00B56CAD"/>
    <w:rsid w:val="00B5709E"/>
    <w:rsid w:val="00B572CF"/>
    <w:rsid w:val="00B57709"/>
    <w:rsid w:val="00B57994"/>
    <w:rsid w:val="00B6015C"/>
    <w:rsid w:val="00B60368"/>
    <w:rsid w:val="00B60CAD"/>
    <w:rsid w:val="00B60F80"/>
    <w:rsid w:val="00B613EC"/>
    <w:rsid w:val="00B61968"/>
    <w:rsid w:val="00B61B6B"/>
    <w:rsid w:val="00B62F81"/>
    <w:rsid w:val="00B62FF8"/>
    <w:rsid w:val="00B631F6"/>
    <w:rsid w:val="00B6398E"/>
    <w:rsid w:val="00B63AB8"/>
    <w:rsid w:val="00B63B66"/>
    <w:rsid w:val="00B63F31"/>
    <w:rsid w:val="00B6428F"/>
    <w:rsid w:val="00B643CC"/>
    <w:rsid w:val="00B647A2"/>
    <w:rsid w:val="00B64880"/>
    <w:rsid w:val="00B65C0C"/>
    <w:rsid w:val="00B65CA5"/>
    <w:rsid w:val="00B66FE0"/>
    <w:rsid w:val="00B67119"/>
    <w:rsid w:val="00B70619"/>
    <w:rsid w:val="00B71047"/>
    <w:rsid w:val="00B71C8F"/>
    <w:rsid w:val="00B72716"/>
    <w:rsid w:val="00B72720"/>
    <w:rsid w:val="00B728E0"/>
    <w:rsid w:val="00B735FB"/>
    <w:rsid w:val="00B7371D"/>
    <w:rsid w:val="00B73814"/>
    <w:rsid w:val="00B73886"/>
    <w:rsid w:val="00B741DC"/>
    <w:rsid w:val="00B74620"/>
    <w:rsid w:val="00B74715"/>
    <w:rsid w:val="00B7492F"/>
    <w:rsid w:val="00B75173"/>
    <w:rsid w:val="00B75416"/>
    <w:rsid w:val="00B75D44"/>
    <w:rsid w:val="00B75ED0"/>
    <w:rsid w:val="00B763F9"/>
    <w:rsid w:val="00B76C77"/>
    <w:rsid w:val="00B76DA2"/>
    <w:rsid w:val="00B76DFD"/>
    <w:rsid w:val="00B77368"/>
    <w:rsid w:val="00B773DC"/>
    <w:rsid w:val="00B776D6"/>
    <w:rsid w:val="00B77ACB"/>
    <w:rsid w:val="00B8031D"/>
    <w:rsid w:val="00B80C58"/>
    <w:rsid w:val="00B81036"/>
    <w:rsid w:val="00B82222"/>
    <w:rsid w:val="00B824F9"/>
    <w:rsid w:val="00B825C0"/>
    <w:rsid w:val="00B82658"/>
    <w:rsid w:val="00B8277C"/>
    <w:rsid w:val="00B828B9"/>
    <w:rsid w:val="00B82ACA"/>
    <w:rsid w:val="00B837FB"/>
    <w:rsid w:val="00B839CD"/>
    <w:rsid w:val="00B83A74"/>
    <w:rsid w:val="00B83EFE"/>
    <w:rsid w:val="00B83F4B"/>
    <w:rsid w:val="00B84AA4"/>
    <w:rsid w:val="00B85249"/>
    <w:rsid w:val="00B853A4"/>
    <w:rsid w:val="00B85B15"/>
    <w:rsid w:val="00B861C7"/>
    <w:rsid w:val="00B86250"/>
    <w:rsid w:val="00B86B22"/>
    <w:rsid w:val="00B87754"/>
    <w:rsid w:val="00B87AC7"/>
    <w:rsid w:val="00B90CEB"/>
    <w:rsid w:val="00B90E2B"/>
    <w:rsid w:val="00B914C1"/>
    <w:rsid w:val="00B918C4"/>
    <w:rsid w:val="00B91C32"/>
    <w:rsid w:val="00B9232B"/>
    <w:rsid w:val="00B9257F"/>
    <w:rsid w:val="00B92974"/>
    <w:rsid w:val="00B934C3"/>
    <w:rsid w:val="00B94387"/>
    <w:rsid w:val="00B9488B"/>
    <w:rsid w:val="00B94EBF"/>
    <w:rsid w:val="00B952C6"/>
    <w:rsid w:val="00B956E9"/>
    <w:rsid w:val="00B95D13"/>
    <w:rsid w:val="00B96199"/>
    <w:rsid w:val="00B965A3"/>
    <w:rsid w:val="00B965E2"/>
    <w:rsid w:val="00B97073"/>
    <w:rsid w:val="00B97188"/>
    <w:rsid w:val="00B97EF8"/>
    <w:rsid w:val="00B97FB3"/>
    <w:rsid w:val="00BA0E48"/>
    <w:rsid w:val="00BA0FE2"/>
    <w:rsid w:val="00BA1134"/>
    <w:rsid w:val="00BA13B4"/>
    <w:rsid w:val="00BA177B"/>
    <w:rsid w:val="00BA2682"/>
    <w:rsid w:val="00BA2749"/>
    <w:rsid w:val="00BA291D"/>
    <w:rsid w:val="00BA2BDA"/>
    <w:rsid w:val="00BA3216"/>
    <w:rsid w:val="00BA3349"/>
    <w:rsid w:val="00BA3724"/>
    <w:rsid w:val="00BA3851"/>
    <w:rsid w:val="00BA3EEE"/>
    <w:rsid w:val="00BA43B1"/>
    <w:rsid w:val="00BA4430"/>
    <w:rsid w:val="00BA4B5A"/>
    <w:rsid w:val="00BA4F31"/>
    <w:rsid w:val="00BA5B14"/>
    <w:rsid w:val="00BA633B"/>
    <w:rsid w:val="00BA63F5"/>
    <w:rsid w:val="00BA64EF"/>
    <w:rsid w:val="00BA7027"/>
    <w:rsid w:val="00BA770E"/>
    <w:rsid w:val="00BB01F9"/>
    <w:rsid w:val="00BB047D"/>
    <w:rsid w:val="00BB0A67"/>
    <w:rsid w:val="00BB15A8"/>
    <w:rsid w:val="00BB2856"/>
    <w:rsid w:val="00BB2F22"/>
    <w:rsid w:val="00BB2FF8"/>
    <w:rsid w:val="00BB3451"/>
    <w:rsid w:val="00BB3FB6"/>
    <w:rsid w:val="00BB40A2"/>
    <w:rsid w:val="00BB4A03"/>
    <w:rsid w:val="00BB57BB"/>
    <w:rsid w:val="00BB5881"/>
    <w:rsid w:val="00BB5C09"/>
    <w:rsid w:val="00BB5CBB"/>
    <w:rsid w:val="00BB6043"/>
    <w:rsid w:val="00BB6102"/>
    <w:rsid w:val="00BB6279"/>
    <w:rsid w:val="00BB6A67"/>
    <w:rsid w:val="00BB7B05"/>
    <w:rsid w:val="00BB7DB2"/>
    <w:rsid w:val="00BC0954"/>
    <w:rsid w:val="00BC1123"/>
    <w:rsid w:val="00BC296B"/>
    <w:rsid w:val="00BC2A40"/>
    <w:rsid w:val="00BC2DAC"/>
    <w:rsid w:val="00BC34F1"/>
    <w:rsid w:val="00BC3631"/>
    <w:rsid w:val="00BC3726"/>
    <w:rsid w:val="00BC39D5"/>
    <w:rsid w:val="00BC4E11"/>
    <w:rsid w:val="00BC4E84"/>
    <w:rsid w:val="00BC4F06"/>
    <w:rsid w:val="00BC5E96"/>
    <w:rsid w:val="00BC5F15"/>
    <w:rsid w:val="00BC6540"/>
    <w:rsid w:val="00BC6C42"/>
    <w:rsid w:val="00BC7016"/>
    <w:rsid w:val="00BD15C7"/>
    <w:rsid w:val="00BD17D4"/>
    <w:rsid w:val="00BD1A21"/>
    <w:rsid w:val="00BD2605"/>
    <w:rsid w:val="00BD277C"/>
    <w:rsid w:val="00BD34C1"/>
    <w:rsid w:val="00BD362D"/>
    <w:rsid w:val="00BD3DDF"/>
    <w:rsid w:val="00BD447C"/>
    <w:rsid w:val="00BD455D"/>
    <w:rsid w:val="00BD4BFC"/>
    <w:rsid w:val="00BD4EF8"/>
    <w:rsid w:val="00BD50F9"/>
    <w:rsid w:val="00BD5448"/>
    <w:rsid w:val="00BD5772"/>
    <w:rsid w:val="00BD59AF"/>
    <w:rsid w:val="00BD5E29"/>
    <w:rsid w:val="00BD5F1E"/>
    <w:rsid w:val="00BD65F1"/>
    <w:rsid w:val="00BD68FA"/>
    <w:rsid w:val="00BD6A1B"/>
    <w:rsid w:val="00BD7DB4"/>
    <w:rsid w:val="00BD7E69"/>
    <w:rsid w:val="00BE02B2"/>
    <w:rsid w:val="00BE0995"/>
    <w:rsid w:val="00BE139F"/>
    <w:rsid w:val="00BE177C"/>
    <w:rsid w:val="00BE22F9"/>
    <w:rsid w:val="00BE266F"/>
    <w:rsid w:val="00BE2733"/>
    <w:rsid w:val="00BE39C6"/>
    <w:rsid w:val="00BE3CB5"/>
    <w:rsid w:val="00BE48D9"/>
    <w:rsid w:val="00BE5629"/>
    <w:rsid w:val="00BE57AD"/>
    <w:rsid w:val="00BE57B0"/>
    <w:rsid w:val="00BE5826"/>
    <w:rsid w:val="00BE58B0"/>
    <w:rsid w:val="00BE5BD1"/>
    <w:rsid w:val="00BE5DF7"/>
    <w:rsid w:val="00BE6568"/>
    <w:rsid w:val="00BE6B24"/>
    <w:rsid w:val="00BE6D41"/>
    <w:rsid w:val="00BE7012"/>
    <w:rsid w:val="00BF04FC"/>
    <w:rsid w:val="00BF0E57"/>
    <w:rsid w:val="00BF1141"/>
    <w:rsid w:val="00BF1AC3"/>
    <w:rsid w:val="00BF1EAA"/>
    <w:rsid w:val="00BF2301"/>
    <w:rsid w:val="00BF2A66"/>
    <w:rsid w:val="00BF2B69"/>
    <w:rsid w:val="00BF2D1A"/>
    <w:rsid w:val="00BF2FB2"/>
    <w:rsid w:val="00BF313C"/>
    <w:rsid w:val="00BF33D8"/>
    <w:rsid w:val="00BF3406"/>
    <w:rsid w:val="00BF37D6"/>
    <w:rsid w:val="00BF3D32"/>
    <w:rsid w:val="00BF4C0A"/>
    <w:rsid w:val="00BF6148"/>
    <w:rsid w:val="00BF6285"/>
    <w:rsid w:val="00BF62FD"/>
    <w:rsid w:val="00BF7495"/>
    <w:rsid w:val="00BF7657"/>
    <w:rsid w:val="00BF76F9"/>
    <w:rsid w:val="00BF792D"/>
    <w:rsid w:val="00BF7A67"/>
    <w:rsid w:val="00BF7E8B"/>
    <w:rsid w:val="00C002B2"/>
    <w:rsid w:val="00C00537"/>
    <w:rsid w:val="00C00814"/>
    <w:rsid w:val="00C01223"/>
    <w:rsid w:val="00C015D3"/>
    <w:rsid w:val="00C01B6E"/>
    <w:rsid w:val="00C01F77"/>
    <w:rsid w:val="00C023F1"/>
    <w:rsid w:val="00C02720"/>
    <w:rsid w:val="00C02A90"/>
    <w:rsid w:val="00C048B7"/>
    <w:rsid w:val="00C063B6"/>
    <w:rsid w:val="00C069C1"/>
    <w:rsid w:val="00C06C89"/>
    <w:rsid w:val="00C07340"/>
    <w:rsid w:val="00C07F1E"/>
    <w:rsid w:val="00C101CE"/>
    <w:rsid w:val="00C10366"/>
    <w:rsid w:val="00C103D7"/>
    <w:rsid w:val="00C10843"/>
    <w:rsid w:val="00C108FD"/>
    <w:rsid w:val="00C11131"/>
    <w:rsid w:val="00C113E4"/>
    <w:rsid w:val="00C1165E"/>
    <w:rsid w:val="00C11A45"/>
    <w:rsid w:val="00C11D42"/>
    <w:rsid w:val="00C120C5"/>
    <w:rsid w:val="00C12147"/>
    <w:rsid w:val="00C128E8"/>
    <w:rsid w:val="00C12BD5"/>
    <w:rsid w:val="00C13354"/>
    <w:rsid w:val="00C13FF2"/>
    <w:rsid w:val="00C14126"/>
    <w:rsid w:val="00C14F8F"/>
    <w:rsid w:val="00C156AA"/>
    <w:rsid w:val="00C15949"/>
    <w:rsid w:val="00C159B4"/>
    <w:rsid w:val="00C16614"/>
    <w:rsid w:val="00C16EC0"/>
    <w:rsid w:val="00C16FAC"/>
    <w:rsid w:val="00C1781A"/>
    <w:rsid w:val="00C17E17"/>
    <w:rsid w:val="00C2029A"/>
    <w:rsid w:val="00C210AD"/>
    <w:rsid w:val="00C211C5"/>
    <w:rsid w:val="00C213EA"/>
    <w:rsid w:val="00C2160C"/>
    <w:rsid w:val="00C22486"/>
    <w:rsid w:val="00C22826"/>
    <w:rsid w:val="00C228C5"/>
    <w:rsid w:val="00C22DE2"/>
    <w:rsid w:val="00C22EAB"/>
    <w:rsid w:val="00C24269"/>
    <w:rsid w:val="00C2575C"/>
    <w:rsid w:val="00C26100"/>
    <w:rsid w:val="00C261B3"/>
    <w:rsid w:val="00C26BE6"/>
    <w:rsid w:val="00C26FB7"/>
    <w:rsid w:val="00C27196"/>
    <w:rsid w:val="00C271D3"/>
    <w:rsid w:val="00C2737C"/>
    <w:rsid w:val="00C276A1"/>
    <w:rsid w:val="00C27997"/>
    <w:rsid w:val="00C309B7"/>
    <w:rsid w:val="00C310F9"/>
    <w:rsid w:val="00C31A73"/>
    <w:rsid w:val="00C31B89"/>
    <w:rsid w:val="00C32CA6"/>
    <w:rsid w:val="00C32EB8"/>
    <w:rsid w:val="00C3343E"/>
    <w:rsid w:val="00C33C3B"/>
    <w:rsid w:val="00C33D20"/>
    <w:rsid w:val="00C341E1"/>
    <w:rsid w:val="00C34AD5"/>
    <w:rsid w:val="00C34E90"/>
    <w:rsid w:val="00C35448"/>
    <w:rsid w:val="00C35938"/>
    <w:rsid w:val="00C362FF"/>
    <w:rsid w:val="00C368AE"/>
    <w:rsid w:val="00C3713D"/>
    <w:rsid w:val="00C372EF"/>
    <w:rsid w:val="00C37FA1"/>
    <w:rsid w:val="00C40678"/>
    <w:rsid w:val="00C40DA5"/>
    <w:rsid w:val="00C40F5F"/>
    <w:rsid w:val="00C414B3"/>
    <w:rsid w:val="00C41587"/>
    <w:rsid w:val="00C4167E"/>
    <w:rsid w:val="00C4176C"/>
    <w:rsid w:val="00C418AF"/>
    <w:rsid w:val="00C4192A"/>
    <w:rsid w:val="00C41A1B"/>
    <w:rsid w:val="00C42A55"/>
    <w:rsid w:val="00C42DAE"/>
    <w:rsid w:val="00C42F6F"/>
    <w:rsid w:val="00C43188"/>
    <w:rsid w:val="00C433E2"/>
    <w:rsid w:val="00C43802"/>
    <w:rsid w:val="00C44460"/>
    <w:rsid w:val="00C444CF"/>
    <w:rsid w:val="00C44C88"/>
    <w:rsid w:val="00C45361"/>
    <w:rsid w:val="00C4579E"/>
    <w:rsid w:val="00C45A02"/>
    <w:rsid w:val="00C46429"/>
    <w:rsid w:val="00C468F9"/>
    <w:rsid w:val="00C46D47"/>
    <w:rsid w:val="00C47CD5"/>
    <w:rsid w:val="00C501D5"/>
    <w:rsid w:val="00C50606"/>
    <w:rsid w:val="00C5090C"/>
    <w:rsid w:val="00C50D39"/>
    <w:rsid w:val="00C50E8F"/>
    <w:rsid w:val="00C50EEC"/>
    <w:rsid w:val="00C51814"/>
    <w:rsid w:val="00C518C6"/>
    <w:rsid w:val="00C51F5B"/>
    <w:rsid w:val="00C5215F"/>
    <w:rsid w:val="00C523FB"/>
    <w:rsid w:val="00C52C13"/>
    <w:rsid w:val="00C52CB8"/>
    <w:rsid w:val="00C52CE1"/>
    <w:rsid w:val="00C53287"/>
    <w:rsid w:val="00C53581"/>
    <w:rsid w:val="00C53D64"/>
    <w:rsid w:val="00C5468C"/>
    <w:rsid w:val="00C54B99"/>
    <w:rsid w:val="00C567C1"/>
    <w:rsid w:val="00C56E85"/>
    <w:rsid w:val="00C57F01"/>
    <w:rsid w:val="00C6047F"/>
    <w:rsid w:val="00C6058D"/>
    <w:rsid w:val="00C60BD5"/>
    <w:rsid w:val="00C61377"/>
    <w:rsid w:val="00C613DE"/>
    <w:rsid w:val="00C621C9"/>
    <w:rsid w:val="00C62908"/>
    <w:rsid w:val="00C639CB"/>
    <w:rsid w:val="00C642A2"/>
    <w:rsid w:val="00C65B1E"/>
    <w:rsid w:val="00C660F8"/>
    <w:rsid w:val="00C661DB"/>
    <w:rsid w:val="00C66248"/>
    <w:rsid w:val="00C662EE"/>
    <w:rsid w:val="00C66486"/>
    <w:rsid w:val="00C66544"/>
    <w:rsid w:val="00C6678E"/>
    <w:rsid w:val="00C669D7"/>
    <w:rsid w:val="00C66A9E"/>
    <w:rsid w:val="00C671F4"/>
    <w:rsid w:val="00C673F3"/>
    <w:rsid w:val="00C67623"/>
    <w:rsid w:val="00C67679"/>
    <w:rsid w:val="00C67F89"/>
    <w:rsid w:val="00C707EB"/>
    <w:rsid w:val="00C70A86"/>
    <w:rsid w:val="00C7168F"/>
    <w:rsid w:val="00C71792"/>
    <w:rsid w:val="00C72697"/>
    <w:rsid w:val="00C726B4"/>
    <w:rsid w:val="00C73647"/>
    <w:rsid w:val="00C73CB4"/>
    <w:rsid w:val="00C73D2F"/>
    <w:rsid w:val="00C743B9"/>
    <w:rsid w:val="00C7500D"/>
    <w:rsid w:val="00C750DD"/>
    <w:rsid w:val="00C751EA"/>
    <w:rsid w:val="00C758D6"/>
    <w:rsid w:val="00C760A3"/>
    <w:rsid w:val="00C768A9"/>
    <w:rsid w:val="00C76AD9"/>
    <w:rsid w:val="00C77489"/>
    <w:rsid w:val="00C77793"/>
    <w:rsid w:val="00C77F57"/>
    <w:rsid w:val="00C80175"/>
    <w:rsid w:val="00C82170"/>
    <w:rsid w:val="00C82ADD"/>
    <w:rsid w:val="00C82B59"/>
    <w:rsid w:val="00C82D9E"/>
    <w:rsid w:val="00C83A6B"/>
    <w:rsid w:val="00C84105"/>
    <w:rsid w:val="00C84B9F"/>
    <w:rsid w:val="00C84CFA"/>
    <w:rsid w:val="00C84F79"/>
    <w:rsid w:val="00C850A2"/>
    <w:rsid w:val="00C85787"/>
    <w:rsid w:val="00C85CF9"/>
    <w:rsid w:val="00C8696E"/>
    <w:rsid w:val="00C87180"/>
    <w:rsid w:val="00C87635"/>
    <w:rsid w:val="00C903F8"/>
    <w:rsid w:val="00C90E28"/>
    <w:rsid w:val="00C91995"/>
    <w:rsid w:val="00C91EB5"/>
    <w:rsid w:val="00C91FDD"/>
    <w:rsid w:val="00C92171"/>
    <w:rsid w:val="00C92B03"/>
    <w:rsid w:val="00C92BE0"/>
    <w:rsid w:val="00C92FF8"/>
    <w:rsid w:val="00C93093"/>
    <w:rsid w:val="00C93844"/>
    <w:rsid w:val="00C959A8"/>
    <w:rsid w:val="00C96732"/>
    <w:rsid w:val="00C96AF3"/>
    <w:rsid w:val="00C9702B"/>
    <w:rsid w:val="00CA04DA"/>
    <w:rsid w:val="00CA085F"/>
    <w:rsid w:val="00CA0B23"/>
    <w:rsid w:val="00CA0D0B"/>
    <w:rsid w:val="00CA0E68"/>
    <w:rsid w:val="00CA10B7"/>
    <w:rsid w:val="00CA196B"/>
    <w:rsid w:val="00CA22EE"/>
    <w:rsid w:val="00CA34E3"/>
    <w:rsid w:val="00CA376E"/>
    <w:rsid w:val="00CA3836"/>
    <w:rsid w:val="00CA3B9C"/>
    <w:rsid w:val="00CA47A9"/>
    <w:rsid w:val="00CA5383"/>
    <w:rsid w:val="00CA58AB"/>
    <w:rsid w:val="00CA5DF8"/>
    <w:rsid w:val="00CA5F1A"/>
    <w:rsid w:val="00CA664A"/>
    <w:rsid w:val="00CA6FE2"/>
    <w:rsid w:val="00CA74AB"/>
    <w:rsid w:val="00CA74C6"/>
    <w:rsid w:val="00CA7549"/>
    <w:rsid w:val="00CA791F"/>
    <w:rsid w:val="00CA7BA5"/>
    <w:rsid w:val="00CB0403"/>
    <w:rsid w:val="00CB0A66"/>
    <w:rsid w:val="00CB0B48"/>
    <w:rsid w:val="00CB0C86"/>
    <w:rsid w:val="00CB0CF8"/>
    <w:rsid w:val="00CB2085"/>
    <w:rsid w:val="00CB2296"/>
    <w:rsid w:val="00CB25E5"/>
    <w:rsid w:val="00CB27F5"/>
    <w:rsid w:val="00CB3197"/>
    <w:rsid w:val="00CB3B7D"/>
    <w:rsid w:val="00CB3FA9"/>
    <w:rsid w:val="00CB4149"/>
    <w:rsid w:val="00CB48E1"/>
    <w:rsid w:val="00CB4F1C"/>
    <w:rsid w:val="00CB5E77"/>
    <w:rsid w:val="00CB5FE4"/>
    <w:rsid w:val="00CB704A"/>
    <w:rsid w:val="00CB7337"/>
    <w:rsid w:val="00CB7BBA"/>
    <w:rsid w:val="00CC01C0"/>
    <w:rsid w:val="00CC028B"/>
    <w:rsid w:val="00CC0BAA"/>
    <w:rsid w:val="00CC0CE7"/>
    <w:rsid w:val="00CC1CB5"/>
    <w:rsid w:val="00CC2988"/>
    <w:rsid w:val="00CC2F4E"/>
    <w:rsid w:val="00CC303A"/>
    <w:rsid w:val="00CC3A0E"/>
    <w:rsid w:val="00CC4134"/>
    <w:rsid w:val="00CC4CFE"/>
    <w:rsid w:val="00CC4D54"/>
    <w:rsid w:val="00CC5FF5"/>
    <w:rsid w:val="00CC65B5"/>
    <w:rsid w:val="00CC6666"/>
    <w:rsid w:val="00CC693E"/>
    <w:rsid w:val="00CC6AC3"/>
    <w:rsid w:val="00CC71B7"/>
    <w:rsid w:val="00CC7E3D"/>
    <w:rsid w:val="00CC7E94"/>
    <w:rsid w:val="00CC7ECC"/>
    <w:rsid w:val="00CC7F05"/>
    <w:rsid w:val="00CD19CB"/>
    <w:rsid w:val="00CD21BB"/>
    <w:rsid w:val="00CD2275"/>
    <w:rsid w:val="00CD2CC1"/>
    <w:rsid w:val="00CD32D3"/>
    <w:rsid w:val="00CD3438"/>
    <w:rsid w:val="00CD3AE4"/>
    <w:rsid w:val="00CD3BB2"/>
    <w:rsid w:val="00CD4033"/>
    <w:rsid w:val="00CD6A23"/>
    <w:rsid w:val="00CD6D96"/>
    <w:rsid w:val="00CD7407"/>
    <w:rsid w:val="00CD74FD"/>
    <w:rsid w:val="00CD7EDA"/>
    <w:rsid w:val="00CE0749"/>
    <w:rsid w:val="00CE09C2"/>
    <w:rsid w:val="00CE09F7"/>
    <w:rsid w:val="00CE0B51"/>
    <w:rsid w:val="00CE0EA5"/>
    <w:rsid w:val="00CE155D"/>
    <w:rsid w:val="00CE19EF"/>
    <w:rsid w:val="00CE1A9B"/>
    <w:rsid w:val="00CE1AE6"/>
    <w:rsid w:val="00CE2024"/>
    <w:rsid w:val="00CE29B2"/>
    <w:rsid w:val="00CE2B46"/>
    <w:rsid w:val="00CE2DB9"/>
    <w:rsid w:val="00CE2ECC"/>
    <w:rsid w:val="00CE3606"/>
    <w:rsid w:val="00CE378F"/>
    <w:rsid w:val="00CE4959"/>
    <w:rsid w:val="00CE4ECA"/>
    <w:rsid w:val="00CE5754"/>
    <w:rsid w:val="00CE5DB3"/>
    <w:rsid w:val="00CE615F"/>
    <w:rsid w:val="00CE726E"/>
    <w:rsid w:val="00CE7951"/>
    <w:rsid w:val="00CE7B50"/>
    <w:rsid w:val="00CE7E04"/>
    <w:rsid w:val="00CF04B4"/>
    <w:rsid w:val="00CF04F9"/>
    <w:rsid w:val="00CF0610"/>
    <w:rsid w:val="00CF16F8"/>
    <w:rsid w:val="00CF1FB0"/>
    <w:rsid w:val="00CF1FDA"/>
    <w:rsid w:val="00CF2069"/>
    <w:rsid w:val="00CF2346"/>
    <w:rsid w:val="00CF2638"/>
    <w:rsid w:val="00CF3278"/>
    <w:rsid w:val="00CF338F"/>
    <w:rsid w:val="00CF39BE"/>
    <w:rsid w:val="00CF3B04"/>
    <w:rsid w:val="00CF4CC6"/>
    <w:rsid w:val="00CF5507"/>
    <w:rsid w:val="00CF5D99"/>
    <w:rsid w:val="00CF7232"/>
    <w:rsid w:val="00D00459"/>
    <w:rsid w:val="00D00C49"/>
    <w:rsid w:val="00D01037"/>
    <w:rsid w:val="00D0178B"/>
    <w:rsid w:val="00D01E73"/>
    <w:rsid w:val="00D02AD7"/>
    <w:rsid w:val="00D03BA9"/>
    <w:rsid w:val="00D042D1"/>
    <w:rsid w:val="00D04C7E"/>
    <w:rsid w:val="00D04CA4"/>
    <w:rsid w:val="00D0575F"/>
    <w:rsid w:val="00D05EFE"/>
    <w:rsid w:val="00D06C52"/>
    <w:rsid w:val="00D07291"/>
    <w:rsid w:val="00D100C5"/>
    <w:rsid w:val="00D10DE1"/>
    <w:rsid w:val="00D10E06"/>
    <w:rsid w:val="00D10E5F"/>
    <w:rsid w:val="00D1130F"/>
    <w:rsid w:val="00D11F3D"/>
    <w:rsid w:val="00D12212"/>
    <w:rsid w:val="00D1246A"/>
    <w:rsid w:val="00D124E7"/>
    <w:rsid w:val="00D126D7"/>
    <w:rsid w:val="00D12B77"/>
    <w:rsid w:val="00D12CDC"/>
    <w:rsid w:val="00D12D23"/>
    <w:rsid w:val="00D12EAA"/>
    <w:rsid w:val="00D13085"/>
    <w:rsid w:val="00D14460"/>
    <w:rsid w:val="00D146CB"/>
    <w:rsid w:val="00D14DD5"/>
    <w:rsid w:val="00D155DE"/>
    <w:rsid w:val="00D15786"/>
    <w:rsid w:val="00D1653C"/>
    <w:rsid w:val="00D16C91"/>
    <w:rsid w:val="00D16DDC"/>
    <w:rsid w:val="00D17D10"/>
    <w:rsid w:val="00D20160"/>
    <w:rsid w:val="00D20F2F"/>
    <w:rsid w:val="00D211A9"/>
    <w:rsid w:val="00D212C2"/>
    <w:rsid w:val="00D22DC7"/>
    <w:rsid w:val="00D23D14"/>
    <w:rsid w:val="00D24131"/>
    <w:rsid w:val="00D246B1"/>
    <w:rsid w:val="00D24928"/>
    <w:rsid w:val="00D2567C"/>
    <w:rsid w:val="00D25AF7"/>
    <w:rsid w:val="00D25CFD"/>
    <w:rsid w:val="00D26480"/>
    <w:rsid w:val="00D270AA"/>
    <w:rsid w:val="00D2720D"/>
    <w:rsid w:val="00D27629"/>
    <w:rsid w:val="00D2783B"/>
    <w:rsid w:val="00D300A3"/>
    <w:rsid w:val="00D30C48"/>
    <w:rsid w:val="00D31289"/>
    <w:rsid w:val="00D31470"/>
    <w:rsid w:val="00D323C1"/>
    <w:rsid w:val="00D3407F"/>
    <w:rsid w:val="00D341E4"/>
    <w:rsid w:val="00D346D6"/>
    <w:rsid w:val="00D349CF"/>
    <w:rsid w:val="00D34D44"/>
    <w:rsid w:val="00D34F37"/>
    <w:rsid w:val="00D357EC"/>
    <w:rsid w:val="00D35ADD"/>
    <w:rsid w:val="00D360E9"/>
    <w:rsid w:val="00D371F0"/>
    <w:rsid w:val="00D3724A"/>
    <w:rsid w:val="00D4059C"/>
    <w:rsid w:val="00D414D0"/>
    <w:rsid w:val="00D417A6"/>
    <w:rsid w:val="00D42611"/>
    <w:rsid w:val="00D42AD4"/>
    <w:rsid w:val="00D43253"/>
    <w:rsid w:val="00D43F15"/>
    <w:rsid w:val="00D43FE6"/>
    <w:rsid w:val="00D44128"/>
    <w:rsid w:val="00D44257"/>
    <w:rsid w:val="00D44C42"/>
    <w:rsid w:val="00D44F01"/>
    <w:rsid w:val="00D4533C"/>
    <w:rsid w:val="00D4586D"/>
    <w:rsid w:val="00D462B3"/>
    <w:rsid w:val="00D46AB2"/>
    <w:rsid w:val="00D46AE7"/>
    <w:rsid w:val="00D46B69"/>
    <w:rsid w:val="00D46EFC"/>
    <w:rsid w:val="00D47C44"/>
    <w:rsid w:val="00D5053A"/>
    <w:rsid w:val="00D50BA1"/>
    <w:rsid w:val="00D50C30"/>
    <w:rsid w:val="00D50F80"/>
    <w:rsid w:val="00D51944"/>
    <w:rsid w:val="00D51C70"/>
    <w:rsid w:val="00D52743"/>
    <w:rsid w:val="00D528A7"/>
    <w:rsid w:val="00D53041"/>
    <w:rsid w:val="00D531BD"/>
    <w:rsid w:val="00D5364A"/>
    <w:rsid w:val="00D53C35"/>
    <w:rsid w:val="00D548BE"/>
    <w:rsid w:val="00D55055"/>
    <w:rsid w:val="00D551C9"/>
    <w:rsid w:val="00D552E3"/>
    <w:rsid w:val="00D56587"/>
    <w:rsid w:val="00D568D0"/>
    <w:rsid w:val="00D5725D"/>
    <w:rsid w:val="00D57E1A"/>
    <w:rsid w:val="00D605FA"/>
    <w:rsid w:val="00D60AA2"/>
    <w:rsid w:val="00D61096"/>
    <w:rsid w:val="00D616A8"/>
    <w:rsid w:val="00D61BD2"/>
    <w:rsid w:val="00D623E3"/>
    <w:rsid w:val="00D63338"/>
    <w:rsid w:val="00D634AE"/>
    <w:rsid w:val="00D63C58"/>
    <w:rsid w:val="00D63D0F"/>
    <w:rsid w:val="00D64545"/>
    <w:rsid w:val="00D646EC"/>
    <w:rsid w:val="00D64DAB"/>
    <w:rsid w:val="00D66AAE"/>
    <w:rsid w:val="00D67337"/>
    <w:rsid w:val="00D6741A"/>
    <w:rsid w:val="00D67989"/>
    <w:rsid w:val="00D67E9D"/>
    <w:rsid w:val="00D706AC"/>
    <w:rsid w:val="00D707EB"/>
    <w:rsid w:val="00D70825"/>
    <w:rsid w:val="00D717A9"/>
    <w:rsid w:val="00D72434"/>
    <w:rsid w:val="00D725B4"/>
    <w:rsid w:val="00D72D72"/>
    <w:rsid w:val="00D743E9"/>
    <w:rsid w:val="00D7480A"/>
    <w:rsid w:val="00D74ACC"/>
    <w:rsid w:val="00D75D88"/>
    <w:rsid w:val="00D76227"/>
    <w:rsid w:val="00D76497"/>
    <w:rsid w:val="00D76A40"/>
    <w:rsid w:val="00D7743D"/>
    <w:rsid w:val="00D77D15"/>
    <w:rsid w:val="00D805A5"/>
    <w:rsid w:val="00D80651"/>
    <w:rsid w:val="00D81348"/>
    <w:rsid w:val="00D829EE"/>
    <w:rsid w:val="00D82B12"/>
    <w:rsid w:val="00D82C51"/>
    <w:rsid w:val="00D82E8D"/>
    <w:rsid w:val="00D834F2"/>
    <w:rsid w:val="00D84263"/>
    <w:rsid w:val="00D8449A"/>
    <w:rsid w:val="00D84A20"/>
    <w:rsid w:val="00D84A8F"/>
    <w:rsid w:val="00D84AAA"/>
    <w:rsid w:val="00D84E6B"/>
    <w:rsid w:val="00D85794"/>
    <w:rsid w:val="00D85806"/>
    <w:rsid w:val="00D86071"/>
    <w:rsid w:val="00D8612C"/>
    <w:rsid w:val="00D861E3"/>
    <w:rsid w:val="00D862EE"/>
    <w:rsid w:val="00D8683A"/>
    <w:rsid w:val="00D87259"/>
    <w:rsid w:val="00D874DF"/>
    <w:rsid w:val="00D87C7D"/>
    <w:rsid w:val="00D90AE7"/>
    <w:rsid w:val="00D90B0B"/>
    <w:rsid w:val="00D90C91"/>
    <w:rsid w:val="00D911A7"/>
    <w:rsid w:val="00D91EF9"/>
    <w:rsid w:val="00D92E63"/>
    <w:rsid w:val="00D941C5"/>
    <w:rsid w:val="00D9483F"/>
    <w:rsid w:val="00D94F1D"/>
    <w:rsid w:val="00D95A41"/>
    <w:rsid w:val="00D95FE3"/>
    <w:rsid w:val="00D9600A"/>
    <w:rsid w:val="00D9689F"/>
    <w:rsid w:val="00D97440"/>
    <w:rsid w:val="00D9758C"/>
    <w:rsid w:val="00D97D7D"/>
    <w:rsid w:val="00DA0824"/>
    <w:rsid w:val="00DA0E6A"/>
    <w:rsid w:val="00DA1273"/>
    <w:rsid w:val="00DA133C"/>
    <w:rsid w:val="00DA18B3"/>
    <w:rsid w:val="00DA27D0"/>
    <w:rsid w:val="00DA2A21"/>
    <w:rsid w:val="00DA2CE2"/>
    <w:rsid w:val="00DA31BE"/>
    <w:rsid w:val="00DA32BF"/>
    <w:rsid w:val="00DA3311"/>
    <w:rsid w:val="00DA406B"/>
    <w:rsid w:val="00DA4AA9"/>
    <w:rsid w:val="00DA641A"/>
    <w:rsid w:val="00DA695B"/>
    <w:rsid w:val="00DA69AA"/>
    <w:rsid w:val="00DA7480"/>
    <w:rsid w:val="00DA77F7"/>
    <w:rsid w:val="00DA7A09"/>
    <w:rsid w:val="00DB1CBA"/>
    <w:rsid w:val="00DB21AC"/>
    <w:rsid w:val="00DB23B9"/>
    <w:rsid w:val="00DB2843"/>
    <w:rsid w:val="00DB2DBA"/>
    <w:rsid w:val="00DB2E8F"/>
    <w:rsid w:val="00DB2F72"/>
    <w:rsid w:val="00DB381A"/>
    <w:rsid w:val="00DB4083"/>
    <w:rsid w:val="00DB42A8"/>
    <w:rsid w:val="00DB4444"/>
    <w:rsid w:val="00DB4626"/>
    <w:rsid w:val="00DB4BE9"/>
    <w:rsid w:val="00DB5DF4"/>
    <w:rsid w:val="00DB6C6E"/>
    <w:rsid w:val="00DB6F0F"/>
    <w:rsid w:val="00DB73D1"/>
    <w:rsid w:val="00DB7B26"/>
    <w:rsid w:val="00DB7BCB"/>
    <w:rsid w:val="00DB7E83"/>
    <w:rsid w:val="00DC0F93"/>
    <w:rsid w:val="00DC24D3"/>
    <w:rsid w:val="00DC2DE4"/>
    <w:rsid w:val="00DC2E75"/>
    <w:rsid w:val="00DC3015"/>
    <w:rsid w:val="00DC315B"/>
    <w:rsid w:val="00DC3649"/>
    <w:rsid w:val="00DC418E"/>
    <w:rsid w:val="00DC44FF"/>
    <w:rsid w:val="00DC4794"/>
    <w:rsid w:val="00DC552C"/>
    <w:rsid w:val="00DC5C84"/>
    <w:rsid w:val="00DC7F01"/>
    <w:rsid w:val="00DD08D9"/>
    <w:rsid w:val="00DD0DBA"/>
    <w:rsid w:val="00DD0DC8"/>
    <w:rsid w:val="00DD0E13"/>
    <w:rsid w:val="00DD0E7B"/>
    <w:rsid w:val="00DD1664"/>
    <w:rsid w:val="00DD223C"/>
    <w:rsid w:val="00DD232F"/>
    <w:rsid w:val="00DD2334"/>
    <w:rsid w:val="00DD27FC"/>
    <w:rsid w:val="00DD2F53"/>
    <w:rsid w:val="00DD4BE4"/>
    <w:rsid w:val="00DD4E71"/>
    <w:rsid w:val="00DD4E79"/>
    <w:rsid w:val="00DD5974"/>
    <w:rsid w:val="00DD5EB8"/>
    <w:rsid w:val="00DD5ED8"/>
    <w:rsid w:val="00DD626D"/>
    <w:rsid w:val="00DD7700"/>
    <w:rsid w:val="00DD7FE5"/>
    <w:rsid w:val="00DE0D44"/>
    <w:rsid w:val="00DE16FA"/>
    <w:rsid w:val="00DE2162"/>
    <w:rsid w:val="00DE2442"/>
    <w:rsid w:val="00DE28B5"/>
    <w:rsid w:val="00DE3310"/>
    <w:rsid w:val="00DE34B9"/>
    <w:rsid w:val="00DE432B"/>
    <w:rsid w:val="00DE4EEE"/>
    <w:rsid w:val="00DE56D5"/>
    <w:rsid w:val="00DE57D2"/>
    <w:rsid w:val="00DE5820"/>
    <w:rsid w:val="00DE592E"/>
    <w:rsid w:val="00DE629A"/>
    <w:rsid w:val="00DE790A"/>
    <w:rsid w:val="00DE7EC8"/>
    <w:rsid w:val="00DF0355"/>
    <w:rsid w:val="00DF0BA7"/>
    <w:rsid w:val="00DF0DE3"/>
    <w:rsid w:val="00DF117E"/>
    <w:rsid w:val="00DF1B54"/>
    <w:rsid w:val="00DF1F12"/>
    <w:rsid w:val="00DF2012"/>
    <w:rsid w:val="00DF23B4"/>
    <w:rsid w:val="00DF26DB"/>
    <w:rsid w:val="00DF32C4"/>
    <w:rsid w:val="00DF4172"/>
    <w:rsid w:val="00DF41FB"/>
    <w:rsid w:val="00DF421D"/>
    <w:rsid w:val="00DF4A95"/>
    <w:rsid w:val="00DF4DFD"/>
    <w:rsid w:val="00DF5464"/>
    <w:rsid w:val="00DF5B59"/>
    <w:rsid w:val="00DF5D53"/>
    <w:rsid w:val="00DF5D57"/>
    <w:rsid w:val="00DF6088"/>
    <w:rsid w:val="00DF6A64"/>
    <w:rsid w:val="00DF6E54"/>
    <w:rsid w:val="00DF7003"/>
    <w:rsid w:val="00DF76E8"/>
    <w:rsid w:val="00E00250"/>
    <w:rsid w:val="00E007EA"/>
    <w:rsid w:val="00E009D3"/>
    <w:rsid w:val="00E00AF7"/>
    <w:rsid w:val="00E01294"/>
    <w:rsid w:val="00E01A10"/>
    <w:rsid w:val="00E020C9"/>
    <w:rsid w:val="00E02398"/>
    <w:rsid w:val="00E026AA"/>
    <w:rsid w:val="00E02CAE"/>
    <w:rsid w:val="00E030F8"/>
    <w:rsid w:val="00E03270"/>
    <w:rsid w:val="00E03B7A"/>
    <w:rsid w:val="00E04121"/>
    <w:rsid w:val="00E04CDE"/>
    <w:rsid w:val="00E05102"/>
    <w:rsid w:val="00E0543C"/>
    <w:rsid w:val="00E057B6"/>
    <w:rsid w:val="00E05D05"/>
    <w:rsid w:val="00E06100"/>
    <w:rsid w:val="00E06EB3"/>
    <w:rsid w:val="00E07113"/>
    <w:rsid w:val="00E07448"/>
    <w:rsid w:val="00E07DF3"/>
    <w:rsid w:val="00E106B6"/>
    <w:rsid w:val="00E107F3"/>
    <w:rsid w:val="00E10890"/>
    <w:rsid w:val="00E10FF6"/>
    <w:rsid w:val="00E114D2"/>
    <w:rsid w:val="00E115C7"/>
    <w:rsid w:val="00E11719"/>
    <w:rsid w:val="00E11C33"/>
    <w:rsid w:val="00E121BA"/>
    <w:rsid w:val="00E12391"/>
    <w:rsid w:val="00E12B3D"/>
    <w:rsid w:val="00E12E75"/>
    <w:rsid w:val="00E13937"/>
    <w:rsid w:val="00E13BAC"/>
    <w:rsid w:val="00E1477C"/>
    <w:rsid w:val="00E14833"/>
    <w:rsid w:val="00E156E2"/>
    <w:rsid w:val="00E16917"/>
    <w:rsid w:val="00E16AFD"/>
    <w:rsid w:val="00E16E8D"/>
    <w:rsid w:val="00E174CE"/>
    <w:rsid w:val="00E17973"/>
    <w:rsid w:val="00E17B15"/>
    <w:rsid w:val="00E17DA0"/>
    <w:rsid w:val="00E201CB"/>
    <w:rsid w:val="00E205F7"/>
    <w:rsid w:val="00E20E77"/>
    <w:rsid w:val="00E20E99"/>
    <w:rsid w:val="00E2138D"/>
    <w:rsid w:val="00E214E8"/>
    <w:rsid w:val="00E21561"/>
    <w:rsid w:val="00E2180F"/>
    <w:rsid w:val="00E21A9F"/>
    <w:rsid w:val="00E21F25"/>
    <w:rsid w:val="00E220B1"/>
    <w:rsid w:val="00E22AB4"/>
    <w:rsid w:val="00E22AC0"/>
    <w:rsid w:val="00E230DB"/>
    <w:rsid w:val="00E233F7"/>
    <w:rsid w:val="00E239C4"/>
    <w:rsid w:val="00E23BE5"/>
    <w:rsid w:val="00E248BC"/>
    <w:rsid w:val="00E24B11"/>
    <w:rsid w:val="00E24E1D"/>
    <w:rsid w:val="00E25893"/>
    <w:rsid w:val="00E25A7A"/>
    <w:rsid w:val="00E25D92"/>
    <w:rsid w:val="00E26396"/>
    <w:rsid w:val="00E26593"/>
    <w:rsid w:val="00E26601"/>
    <w:rsid w:val="00E268B2"/>
    <w:rsid w:val="00E26DD4"/>
    <w:rsid w:val="00E27509"/>
    <w:rsid w:val="00E27BCC"/>
    <w:rsid w:val="00E301E2"/>
    <w:rsid w:val="00E3055B"/>
    <w:rsid w:val="00E315B6"/>
    <w:rsid w:val="00E3236C"/>
    <w:rsid w:val="00E326AD"/>
    <w:rsid w:val="00E32744"/>
    <w:rsid w:val="00E33AD2"/>
    <w:rsid w:val="00E33DC1"/>
    <w:rsid w:val="00E34056"/>
    <w:rsid w:val="00E343D2"/>
    <w:rsid w:val="00E35836"/>
    <w:rsid w:val="00E35FB4"/>
    <w:rsid w:val="00E363E6"/>
    <w:rsid w:val="00E36699"/>
    <w:rsid w:val="00E36957"/>
    <w:rsid w:val="00E36C30"/>
    <w:rsid w:val="00E37128"/>
    <w:rsid w:val="00E37916"/>
    <w:rsid w:val="00E37B5E"/>
    <w:rsid w:val="00E37DB4"/>
    <w:rsid w:val="00E37DBB"/>
    <w:rsid w:val="00E403DD"/>
    <w:rsid w:val="00E40B85"/>
    <w:rsid w:val="00E414BA"/>
    <w:rsid w:val="00E41E45"/>
    <w:rsid w:val="00E42409"/>
    <w:rsid w:val="00E434FF"/>
    <w:rsid w:val="00E43932"/>
    <w:rsid w:val="00E43A38"/>
    <w:rsid w:val="00E441E1"/>
    <w:rsid w:val="00E451BE"/>
    <w:rsid w:val="00E4559C"/>
    <w:rsid w:val="00E458CC"/>
    <w:rsid w:val="00E46382"/>
    <w:rsid w:val="00E46962"/>
    <w:rsid w:val="00E47888"/>
    <w:rsid w:val="00E50686"/>
    <w:rsid w:val="00E5074E"/>
    <w:rsid w:val="00E50859"/>
    <w:rsid w:val="00E51388"/>
    <w:rsid w:val="00E51AB2"/>
    <w:rsid w:val="00E5282A"/>
    <w:rsid w:val="00E52D2E"/>
    <w:rsid w:val="00E53772"/>
    <w:rsid w:val="00E54240"/>
    <w:rsid w:val="00E55B0D"/>
    <w:rsid w:val="00E55BF8"/>
    <w:rsid w:val="00E55DBC"/>
    <w:rsid w:val="00E563C9"/>
    <w:rsid w:val="00E570E3"/>
    <w:rsid w:val="00E576EE"/>
    <w:rsid w:val="00E57883"/>
    <w:rsid w:val="00E60312"/>
    <w:rsid w:val="00E60C94"/>
    <w:rsid w:val="00E612D2"/>
    <w:rsid w:val="00E613BE"/>
    <w:rsid w:val="00E6140C"/>
    <w:rsid w:val="00E61584"/>
    <w:rsid w:val="00E61B94"/>
    <w:rsid w:val="00E62029"/>
    <w:rsid w:val="00E639D7"/>
    <w:rsid w:val="00E63B63"/>
    <w:rsid w:val="00E63C7D"/>
    <w:rsid w:val="00E644ED"/>
    <w:rsid w:val="00E6500C"/>
    <w:rsid w:val="00E6544F"/>
    <w:rsid w:val="00E659B5"/>
    <w:rsid w:val="00E65E7D"/>
    <w:rsid w:val="00E65F8E"/>
    <w:rsid w:val="00E66D7B"/>
    <w:rsid w:val="00E66E17"/>
    <w:rsid w:val="00E6728C"/>
    <w:rsid w:val="00E6762B"/>
    <w:rsid w:val="00E67811"/>
    <w:rsid w:val="00E70035"/>
    <w:rsid w:val="00E7005D"/>
    <w:rsid w:val="00E7079C"/>
    <w:rsid w:val="00E7084E"/>
    <w:rsid w:val="00E70C30"/>
    <w:rsid w:val="00E70C76"/>
    <w:rsid w:val="00E70F47"/>
    <w:rsid w:val="00E715AE"/>
    <w:rsid w:val="00E71FC1"/>
    <w:rsid w:val="00E727B9"/>
    <w:rsid w:val="00E73147"/>
    <w:rsid w:val="00E73F9F"/>
    <w:rsid w:val="00E74840"/>
    <w:rsid w:val="00E768C1"/>
    <w:rsid w:val="00E76D68"/>
    <w:rsid w:val="00E77AE8"/>
    <w:rsid w:val="00E80D3F"/>
    <w:rsid w:val="00E8100D"/>
    <w:rsid w:val="00E81901"/>
    <w:rsid w:val="00E82293"/>
    <w:rsid w:val="00E82E5A"/>
    <w:rsid w:val="00E83738"/>
    <w:rsid w:val="00E83AD2"/>
    <w:rsid w:val="00E83B46"/>
    <w:rsid w:val="00E84359"/>
    <w:rsid w:val="00E84D95"/>
    <w:rsid w:val="00E8513A"/>
    <w:rsid w:val="00E85212"/>
    <w:rsid w:val="00E857AC"/>
    <w:rsid w:val="00E87147"/>
    <w:rsid w:val="00E87889"/>
    <w:rsid w:val="00E87A24"/>
    <w:rsid w:val="00E87D39"/>
    <w:rsid w:val="00E87FBA"/>
    <w:rsid w:val="00E905E5"/>
    <w:rsid w:val="00E9091D"/>
    <w:rsid w:val="00E918AE"/>
    <w:rsid w:val="00E9219F"/>
    <w:rsid w:val="00E9304E"/>
    <w:rsid w:val="00E9447C"/>
    <w:rsid w:val="00E94DFA"/>
    <w:rsid w:val="00E954FD"/>
    <w:rsid w:val="00E958FF"/>
    <w:rsid w:val="00E95931"/>
    <w:rsid w:val="00E959FB"/>
    <w:rsid w:val="00E95B49"/>
    <w:rsid w:val="00E95DDE"/>
    <w:rsid w:val="00E97426"/>
    <w:rsid w:val="00E97B4C"/>
    <w:rsid w:val="00E97B78"/>
    <w:rsid w:val="00E97BD0"/>
    <w:rsid w:val="00E97EF2"/>
    <w:rsid w:val="00EA1671"/>
    <w:rsid w:val="00EA20A7"/>
    <w:rsid w:val="00EA2124"/>
    <w:rsid w:val="00EA2232"/>
    <w:rsid w:val="00EA2CFE"/>
    <w:rsid w:val="00EA2D92"/>
    <w:rsid w:val="00EA3676"/>
    <w:rsid w:val="00EA40AF"/>
    <w:rsid w:val="00EA414F"/>
    <w:rsid w:val="00EA4268"/>
    <w:rsid w:val="00EA4B46"/>
    <w:rsid w:val="00EA4E55"/>
    <w:rsid w:val="00EA524C"/>
    <w:rsid w:val="00EA5BFD"/>
    <w:rsid w:val="00EA5C3A"/>
    <w:rsid w:val="00EA63D2"/>
    <w:rsid w:val="00EA6A2C"/>
    <w:rsid w:val="00EA6AAB"/>
    <w:rsid w:val="00EB07AB"/>
    <w:rsid w:val="00EB0CC3"/>
    <w:rsid w:val="00EB15E4"/>
    <w:rsid w:val="00EB1EF4"/>
    <w:rsid w:val="00EB2098"/>
    <w:rsid w:val="00EB2C97"/>
    <w:rsid w:val="00EB384D"/>
    <w:rsid w:val="00EB3B39"/>
    <w:rsid w:val="00EB3D0C"/>
    <w:rsid w:val="00EB3DCC"/>
    <w:rsid w:val="00EB4065"/>
    <w:rsid w:val="00EB40B1"/>
    <w:rsid w:val="00EB430B"/>
    <w:rsid w:val="00EB51B7"/>
    <w:rsid w:val="00EB51F1"/>
    <w:rsid w:val="00EB5308"/>
    <w:rsid w:val="00EB5529"/>
    <w:rsid w:val="00EB5F97"/>
    <w:rsid w:val="00EB60E1"/>
    <w:rsid w:val="00EB619A"/>
    <w:rsid w:val="00EB644B"/>
    <w:rsid w:val="00EB663F"/>
    <w:rsid w:val="00EB71B1"/>
    <w:rsid w:val="00EC0399"/>
    <w:rsid w:val="00EC039A"/>
    <w:rsid w:val="00EC05B7"/>
    <w:rsid w:val="00EC061A"/>
    <w:rsid w:val="00EC07E4"/>
    <w:rsid w:val="00EC0A11"/>
    <w:rsid w:val="00EC0A69"/>
    <w:rsid w:val="00EC0D8B"/>
    <w:rsid w:val="00EC1062"/>
    <w:rsid w:val="00EC14F0"/>
    <w:rsid w:val="00EC186E"/>
    <w:rsid w:val="00EC2006"/>
    <w:rsid w:val="00EC23BD"/>
    <w:rsid w:val="00EC2947"/>
    <w:rsid w:val="00EC2994"/>
    <w:rsid w:val="00EC3051"/>
    <w:rsid w:val="00EC4B96"/>
    <w:rsid w:val="00EC4F16"/>
    <w:rsid w:val="00EC5938"/>
    <w:rsid w:val="00EC5B73"/>
    <w:rsid w:val="00EC62A0"/>
    <w:rsid w:val="00EC6687"/>
    <w:rsid w:val="00ED0127"/>
    <w:rsid w:val="00ED01C9"/>
    <w:rsid w:val="00ED03DD"/>
    <w:rsid w:val="00ED10F7"/>
    <w:rsid w:val="00ED12E4"/>
    <w:rsid w:val="00ED2484"/>
    <w:rsid w:val="00ED409B"/>
    <w:rsid w:val="00ED413D"/>
    <w:rsid w:val="00ED4ADE"/>
    <w:rsid w:val="00ED50A7"/>
    <w:rsid w:val="00ED565F"/>
    <w:rsid w:val="00ED5778"/>
    <w:rsid w:val="00ED6254"/>
    <w:rsid w:val="00ED629A"/>
    <w:rsid w:val="00ED6D21"/>
    <w:rsid w:val="00ED71E9"/>
    <w:rsid w:val="00ED7D28"/>
    <w:rsid w:val="00ED7D78"/>
    <w:rsid w:val="00ED7F6D"/>
    <w:rsid w:val="00ED7FE0"/>
    <w:rsid w:val="00EE02AD"/>
    <w:rsid w:val="00EE0324"/>
    <w:rsid w:val="00EE05C7"/>
    <w:rsid w:val="00EE0F52"/>
    <w:rsid w:val="00EE1B59"/>
    <w:rsid w:val="00EE1BB7"/>
    <w:rsid w:val="00EE233F"/>
    <w:rsid w:val="00EE2CDB"/>
    <w:rsid w:val="00EE47A3"/>
    <w:rsid w:val="00EE4B12"/>
    <w:rsid w:val="00EE64C0"/>
    <w:rsid w:val="00EE6A6F"/>
    <w:rsid w:val="00EE72FB"/>
    <w:rsid w:val="00EE7C2B"/>
    <w:rsid w:val="00EE7E76"/>
    <w:rsid w:val="00EE7F65"/>
    <w:rsid w:val="00EF09B7"/>
    <w:rsid w:val="00EF2420"/>
    <w:rsid w:val="00EF2B50"/>
    <w:rsid w:val="00EF3889"/>
    <w:rsid w:val="00EF3DC9"/>
    <w:rsid w:val="00EF4A68"/>
    <w:rsid w:val="00EF4F2B"/>
    <w:rsid w:val="00EF5320"/>
    <w:rsid w:val="00EF5982"/>
    <w:rsid w:val="00EF61DC"/>
    <w:rsid w:val="00EF66F6"/>
    <w:rsid w:val="00EF6A9E"/>
    <w:rsid w:val="00EF6C2B"/>
    <w:rsid w:val="00EF7377"/>
    <w:rsid w:val="00F000E8"/>
    <w:rsid w:val="00F00792"/>
    <w:rsid w:val="00F008EC"/>
    <w:rsid w:val="00F00E80"/>
    <w:rsid w:val="00F012E5"/>
    <w:rsid w:val="00F01EFF"/>
    <w:rsid w:val="00F021C0"/>
    <w:rsid w:val="00F0248D"/>
    <w:rsid w:val="00F024F1"/>
    <w:rsid w:val="00F0287B"/>
    <w:rsid w:val="00F02A52"/>
    <w:rsid w:val="00F03791"/>
    <w:rsid w:val="00F0381A"/>
    <w:rsid w:val="00F03916"/>
    <w:rsid w:val="00F039FC"/>
    <w:rsid w:val="00F03BC6"/>
    <w:rsid w:val="00F0445A"/>
    <w:rsid w:val="00F04757"/>
    <w:rsid w:val="00F04A52"/>
    <w:rsid w:val="00F05084"/>
    <w:rsid w:val="00F050A7"/>
    <w:rsid w:val="00F05705"/>
    <w:rsid w:val="00F058C4"/>
    <w:rsid w:val="00F05AC0"/>
    <w:rsid w:val="00F060AD"/>
    <w:rsid w:val="00F0692F"/>
    <w:rsid w:val="00F06EC0"/>
    <w:rsid w:val="00F073CD"/>
    <w:rsid w:val="00F07EAC"/>
    <w:rsid w:val="00F1048D"/>
    <w:rsid w:val="00F107FA"/>
    <w:rsid w:val="00F10E52"/>
    <w:rsid w:val="00F11229"/>
    <w:rsid w:val="00F11710"/>
    <w:rsid w:val="00F122F4"/>
    <w:rsid w:val="00F125FC"/>
    <w:rsid w:val="00F12657"/>
    <w:rsid w:val="00F12F2F"/>
    <w:rsid w:val="00F13363"/>
    <w:rsid w:val="00F13417"/>
    <w:rsid w:val="00F14657"/>
    <w:rsid w:val="00F15A87"/>
    <w:rsid w:val="00F15ADE"/>
    <w:rsid w:val="00F16A39"/>
    <w:rsid w:val="00F16E5E"/>
    <w:rsid w:val="00F17115"/>
    <w:rsid w:val="00F1711A"/>
    <w:rsid w:val="00F1719B"/>
    <w:rsid w:val="00F17455"/>
    <w:rsid w:val="00F174FE"/>
    <w:rsid w:val="00F20005"/>
    <w:rsid w:val="00F20478"/>
    <w:rsid w:val="00F21606"/>
    <w:rsid w:val="00F2187E"/>
    <w:rsid w:val="00F21B2A"/>
    <w:rsid w:val="00F21D1F"/>
    <w:rsid w:val="00F22884"/>
    <w:rsid w:val="00F22B19"/>
    <w:rsid w:val="00F22C98"/>
    <w:rsid w:val="00F23CC1"/>
    <w:rsid w:val="00F23D7D"/>
    <w:rsid w:val="00F246B2"/>
    <w:rsid w:val="00F24B54"/>
    <w:rsid w:val="00F24B9A"/>
    <w:rsid w:val="00F24CCE"/>
    <w:rsid w:val="00F25005"/>
    <w:rsid w:val="00F25025"/>
    <w:rsid w:val="00F2512E"/>
    <w:rsid w:val="00F25B3E"/>
    <w:rsid w:val="00F25EB5"/>
    <w:rsid w:val="00F26040"/>
    <w:rsid w:val="00F26082"/>
    <w:rsid w:val="00F272CB"/>
    <w:rsid w:val="00F278E0"/>
    <w:rsid w:val="00F2799D"/>
    <w:rsid w:val="00F27C16"/>
    <w:rsid w:val="00F27E22"/>
    <w:rsid w:val="00F27E8B"/>
    <w:rsid w:val="00F27F31"/>
    <w:rsid w:val="00F30533"/>
    <w:rsid w:val="00F307AD"/>
    <w:rsid w:val="00F30BEC"/>
    <w:rsid w:val="00F3148B"/>
    <w:rsid w:val="00F315B7"/>
    <w:rsid w:val="00F318D4"/>
    <w:rsid w:val="00F31BD2"/>
    <w:rsid w:val="00F31E27"/>
    <w:rsid w:val="00F323B4"/>
    <w:rsid w:val="00F32760"/>
    <w:rsid w:val="00F3313F"/>
    <w:rsid w:val="00F33DC8"/>
    <w:rsid w:val="00F33F36"/>
    <w:rsid w:val="00F33FEE"/>
    <w:rsid w:val="00F34CCA"/>
    <w:rsid w:val="00F35F93"/>
    <w:rsid w:val="00F3667C"/>
    <w:rsid w:val="00F36F7C"/>
    <w:rsid w:val="00F370CC"/>
    <w:rsid w:val="00F3726D"/>
    <w:rsid w:val="00F374E4"/>
    <w:rsid w:val="00F40042"/>
    <w:rsid w:val="00F4037C"/>
    <w:rsid w:val="00F4096B"/>
    <w:rsid w:val="00F4199F"/>
    <w:rsid w:val="00F41D49"/>
    <w:rsid w:val="00F41F67"/>
    <w:rsid w:val="00F42C6C"/>
    <w:rsid w:val="00F43465"/>
    <w:rsid w:val="00F43580"/>
    <w:rsid w:val="00F438C6"/>
    <w:rsid w:val="00F438D3"/>
    <w:rsid w:val="00F438D4"/>
    <w:rsid w:val="00F445E6"/>
    <w:rsid w:val="00F448A8"/>
    <w:rsid w:val="00F44D6F"/>
    <w:rsid w:val="00F45233"/>
    <w:rsid w:val="00F4524E"/>
    <w:rsid w:val="00F45694"/>
    <w:rsid w:val="00F45FF3"/>
    <w:rsid w:val="00F461F2"/>
    <w:rsid w:val="00F467D2"/>
    <w:rsid w:val="00F46B9D"/>
    <w:rsid w:val="00F46D21"/>
    <w:rsid w:val="00F477D0"/>
    <w:rsid w:val="00F478D0"/>
    <w:rsid w:val="00F504C0"/>
    <w:rsid w:val="00F50C10"/>
    <w:rsid w:val="00F50C20"/>
    <w:rsid w:val="00F51832"/>
    <w:rsid w:val="00F51A07"/>
    <w:rsid w:val="00F51AAE"/>
    <w:rsid w:val="00F520CD"/>
    <w:rsid w:val="00F53439"/>
    <w:rsid w:val="00F53763"/>
    <w:rsid w:val="00F538E2"/>
    <w:rsid w:val="00F53A86"/>
    <w:rsid w:val="00F5402A"/>
    <w:rsid w:val="00F54A05"/>
    <w:rsid w:val="00F551B9"/>
    <w:rsid w:val="00F56CA5"/>
    <w:rsid w:val="00F56D76"/>
    <w:rsid w:val="00F570DD"/>
    <w:rsid w:val="00F60504"/>
    <w:rsid w:val="00F60C93"/>
    <w:rsid w:val="00F60E6A"/>
    <w:rsid w:val="00F60F44"/>
    <w:rsid w:val="00F6156F"/>
    <w:rsid w:val="00F6167A"/>
    <w:rsid w:val="00F62121"/>
    <w:rsid w:val="00F6325E"/>
    <w:rsid w:val="00F63393"/>
    <w:rsid w:val="00F63453"/>
    <w:rsid w:val="00F639D5"/>
    <w:rsid w:val="00F63A0C"/>
    <w:rsid w:val="00F63D02"/>
    <w:rsid w:val="00F6451E"/>
    <w:rsid w:val="00F6477A"/>
    <w:rsid w:val="00F64A66"/>
    <w:rsid w:val="00F64BBD"/>
    <w:rsid w:val="00F65ADC"/>
    <w:rsid w:val="00F65CFF"/>
    <w:rsid w:val="00F65F7A"/>
    <w:rsid w:val="00F66289"/>
    <w:rsid w:val="00F67DA5"/>
    <w:rsid w:val="00F7011B"/>
    <w:rsid w:val="00F70713"/>
    <w:rsid w:val="00F70A8C"/>
    <w:rsid w:val="00F70D7E"/>
    <w:rsid w:val="00F71191"/>
    <w:rsid w:val="00F71400"/>
    <w:rsid w:val="00F71488"/>
    <w:rsid w:val="00F7157F"/>
    <w:rsid w:val="00F716C3"/>
    <w:rsid w:val="00F72361"/>
    <w:rsid w:val="00F72EDA"/>
    <w:rsid w:val="00F72EEC"/>
    <w:rsid w:val="00F732D1"/>
    <w:rsid w:val="00F73B02"/>
    <w:rsid w:val="00F73C97"/>
    <w:rsid w:val="00F7408B"/>
    <w:rsid w:val="00F74247"/>
    <w:rsid w:val="00F745B6"/>
    <w:rsid w:val="00F74741"/>
    <w:rsid w:val="00F74D9B"/>
    <w:rsid w:val="00F75250"/>
    <w:rsid w:val="00F756E1"/>
    <w:rsid w:val="00F76130"/>
    <w:rsid w:val="00F76373"/>
    <w:rsid w:val="00F76533"/>
    <w:rsid w:val="00F768BC"/>
    <w:rsid w:val="00F773FE"/>
    <w:rsid w:val="00F8039D"/>
    <w:rsid w:val="00F80790"/>
    <w:rsid w:val="00F80B64"/>
    <w:rsid w:val="00F80CF1"/>
    <w:rsid w:val="00F80FBE"/>
    <w:rsid w:val="00F8146E"/>
    <w:rsid w:val="00F81A85"/>
    <w:rsid w:val="00F81A9F"/>
    <w:rsid w:val="00F81BD4"/>
    <w:rsid w:val="00F81EF4"/>
    <w:rsid w:val="00F82F5B"/>
    <w:rsid w:val="00F84361"/>
    <w:rsid w:val="00F846F9"/>
    <w:rsid w:val="00F84F38"/>
    <w:rsid w:val="00F85107"/>
    <w:rsid w:val="00F8550A"/>
    <w:rsid w:val="00F85BBF"/>
    <w:rsid w:val="00F85F9B"/>
    <w:rsid w:val="00F863E2"/>
    <w:rsid w:val="00F86983"/>
    <w:rsid w:val="00F8738C"/>
    <w:rsid w:val="00F87CD8"/>
    <w:rsid w:val="00F902AB"/>
    <w:rsid w:val="00F910AB"/>
    <w:rsid w:val="00F91939"/>
    <w:rsid w:val="00F919F8"/>
    <w:rsid w:val="00F9269F"/>
    <w:rsid w:val="00F93D89"/>
    <w:rsid w:val="00F941AB"/>
    <w:rsid w:val="00F941B0"/>
    <w:rsid w:val="00F9638C"/>
    <w:rsid w:val="00F96B00"/>
    <w:rsid w:val="00F97238"/>
    <w:rsid w:val="00F976B5"/>
    <w:rsid w:val="00FA06A7"/>
    <w:rsid w:val="00FA0DD2"/>
    <w:rsid w:val="00FA1B64"/>
    <w:rsid w:val="00FA1F0A"/>
    <w:rsid w:val="00FA1F2D"/>
    <w:rsid w:val="00FA2277"/>
    <w:rsid w:val="00FA291F"/>
    <w:rsid w:val="00FA2BEA"/>
    <w:rsid w:val="00FA2BFD"/>
    <w:rsid w:val="00FA35F0"/>
    <w:rsid w:val="00FA3763"/>
    <w:rsid w:val="00FA3F4C"/>
    <w:rsid w:val="00FA3F5B"/>
    <w:rsid w:val="00FA42A5"/>
    <w:rsid w:val="00FA4497"/>
    <w:rsid w:val="00FA4B7D"/>
    <w:rsid w:val="00FA67E7"/>
    <w:rsid w:val="00FA72F2"/>
    <w:rsid w:val="00FA7323"/>
    <w:rsid w:val="00FA748B"/>
    <w:rsid w:val="00FA77C7"/>
    <w:rsid w:val="00FA79BF"/>
    <w:rsid w:val="00FB0DDB"/>
    <w:rsid w:val="00FB1194"/>
    <w:rsid w:val="00FB12E2"/>
    <w:rsid w:val="00FB2135"/>
    <w:rsid w:val="00FB259B"/>
    <w:rsid w:val="00FB2C2A"/>
    <w:rsid w:val="00FB2D66"/>
    <w:rsid w:val="00FB3CEB"/>
    <w:rsid w:val="00FB3FF3"/>
    <w:rsid w:val="00FB4158"/>
    <w:rsid w:val="00FB4785"/>
    <w:rsid w:val="00FB4A95"/>
    <w:rsid w:val="00FB4BE9"/>
    <w:rsid w:val="00FB4E84"/>
    <w:rsid w:val="00FB5067"/>
    <w:rsid w:val="00FC03E0"/>
    <w:rsid w:val="00FC0670"/>
    <w:rsid w:val="00FC0D48"/>
    <w:rsid w:val="00FC1332"/>
    <w:rsid w:val="00FC1D3D"/>
    <w:rsid w:val="00FC30EA"/>
    <w:rsid w:val="00FC320B"/>
    <w:rsid w:val="00FC3C2C"/>
    <w:rsid w:val="00FC3F3B"/>
    <w:rsid w:val="00FC3F75"/>
    <w:rsid w:val="00FC434C"/>
    <w:rsid w:val="00FC486B"/>
    <w:rsid w:val="00FC4FB8"/>
    <w:rsid w:val="00FC549C"/>
    <w:rsid w:val="00FC5600"/>
    <w:rsid w:val="00FC5C37"/>
    <w:rsid w:val="00FC5D60"/>
    <w:rsid w:val="00FC5D76"/>
    <w:rsid w:val="00FC6347"/>
    <w:rsid w:val="00FC64AD"/>
    <w:rsid w:val="00FC682C"/>
    <w:rsid w:val="00FC687C"/>
    <w:rsid w:val="00FD0307"/>
    <w:rsid w:val="00FD0681"/>
    <w:rsid w:val="00FD09FF"/>
    <w:rsid w:val="00FD14E3"/>
    <w:rsid w:val="00FD1830"/>
    <w:rsid w:val="00FD22BD"/>
    <w:rsid w:val="00FD291F"/>
    <w:rsid w:val="00FD3829"/>
    <w:rsid w:val="00FD3C90"/>
    <w:rsid w:val="00FD4025"/>
    <w:rsid w:val="00FD4256"/>
    <w:rsid w:val="00FD4A05"/>
    <w:rsid w:val="00FD5280"/>
    <w:rsid w:val="00FD54AE"/>
    <w:rsid w:val="00FD5808"/>
    <w:rsid w:val="00FD6102"/>
    <w:rsid w:val="00FD628A"/>
    <w:rsid w:val="00FD6830"/>
    <w:rsid w:val="00FD6B88"/>
    <w:rsid w:val="00FD712E"/>
    <w:rsid w:val="00FD74A8"/>
    <w:rsid w:val="00FE05D6"/>
    <w:rsid w:val="00FE0EC7"/>
    <w:rsid w:val="00FE16BC"/>
    <w:rsid w:val="00FE19BA"/>
    <w:rsid w:val="00FE20D5"/>
    <w:rsid w:val="00FE39FE"/>
    <w:rsid w:val="00FE3ADA"/>
    <w:rsid w:val="00FE4253"/>
    <w:rsid w:val="00FE4264"/>
    <w:rsid w:val="00FE530A"/>
    <w:rsid w:val="00FE5B2E"/>
    <w:rsid w:val="00FE6445"/>
    <w:rsid w:val="00FE6F26"/>
    <w:rsid w:val="00FE74AC"/>
    <w:rsid w:val="00FE7678"/>
    <w:rsid w:val="00FE7936"/>
    <w:rsid w:val="00FE7D49"/>
    <w:rsid w:val="00FF049A"/>
    <w:rsid w:val="00FF1013"/>
    <w:rsid w:val="00FF146D"/>
    <w:rsid w:val="00FF17F0"/>
    <w:rsid w:val="00FF27A1"/>
    <w:rsid w:val="00FF2E4E"/>
    <w:rsid w:val="00FF3116"/>
    <w:rsid w:val="00FF4DB9"/>
    <w:rsid w:val="00FF4F1F"/>
    <w:rsid w:val="00FF559F"/>
    <w:rsid w:val="00FF5AE5"/>
    <w:rsid w:val="00FF65E4"/>
    <w:rsid w:val="00FF6D86"/>
    <w:rsid w:val="00FF7341"/>
    <w:rsid w:val="00FF770E"/>
    <w:rsid w:val="00FF7A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stockticker"/>
  <w:shapeDefaults>
    <o:shapedefaults v:ext="edit" spidmax="3074"/>
    <o:shapelayout v:ext="edit">
      <o:idmap v:ext="edit" data="2"/>
    </o:shapelayout>
  </w:shapeDefaults>
  <w:decimalSymbol w:val="."/>
  <w:listSeparator w:val=","/>
  <w15:chartTrackingRefBased/>
  <w15:docId w15:val="{E4640318-5BF6-4B99-BB93-FB047F503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81D2D"/>
    <w:pPr>
      <w:overflowPunct w:val="0"/>
      <w:autoSpaceDE w:val="0"/>
      <w:autoSpaceDN w:val="0"/>
      <w:adjustRightInd w:val="0"/>
      <w:spacing w:after="180"/>
      <w:textAlignment w:val="baseline"/>
    </w:pPr>
    <w:rPr>
      <w:lang w:val="en-GB"/>
    </w:rPr>
  </w:style>
  <w:style w:type="paragraph" w:styleId="Heading1">
    <w:name w:val="heading 1"/>
    <w:next w:val="Normal"/>
    <w:link w:val="Heading1Char"/>
    <w:qFormat/>
    <w:rsid w:val="00481D2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qFormat/>
    <w:rsid w:val="00481D2D"/>
    <w:pPr>
      <w:pBdr>
        <w:top w:val="none" w:sz="0" w:space="0" w:color="auto"/>
      </w:pBdr>
      <w:spacing w:before="180"/>
      <w:outlineLvl w:val="1"/>
    </w:pPr>
    <w:rPr>
      <w:sz w:val="32"/>
    </w:rPr>
  </w:style>
  <w:style w:type="paragraph" w:styleId="Heading3">
    <w:name w:val="heading 3"/>
    <w:basedOn w:val="Heading2"/>
    <w:next w:val="Normal"/>
    <w:link w:val="Heading3Char"/>
    <w:qFormat/>
    <w:rsid w:val="00481D2D"/>
    <w:pPr>
      <w:spacing w:before="120"/>
      <w:outlineLvl w:val="2"/>
    </w:pPr>
    <w:rPr>
      <w:sz w:val="28"/>
    </w:rPr>
  </w:style>
  <w:style w:type="paragraph" w:styleId="Heading4">
    <w:name w:val="heading 4"/>
    <w:basedOn w:val="Heading3"/>
    <w:next w:val="Normal"/>
    <w:link w:val="Heading4Char"/>
    <w:qFormat/>
    <w:rsid w:val="00481D2D"/>
    <w:pPr>
      <w:ind w:left="1418" w:hanging="1418"/>
      <w:outlineLvl w:val="3"/>
    </w:pPr>
    <w:rPr>
      <w:sz w:val="24"/>
    </w:rPr>
  </w:style>
  <w:style w:type="paragraph" w:styleId="Heading5">
    <w:name w:val="heading 5"/>
    <w:basedOn w:val="Heading4"/>
    <w:next w:val="Normal"/>
    <w:link w:val="Heading5Char"/>
    <w:qFormat/>
    <w:rsid w:val="00481D2D"/>
    <w:pPr>
      <w:ind w:left="1701" w:hanging="1701"/>
      <w:outlineLvl w:val="4"/>
    </w:pPr>
    <w:rPr>
      <w:sz w:val="22"/>
    </w:rPr>
  </w:style>
  <w:style w:type="paragraph" w:styleId="Heading6">
    <w:name w:val="heading 6"/>
    <w:basedOn w:val="H6"/>
    <w:next w:val="Normal"/>
    <w:qFormat/>
    <w:rsid w:val="00481D2D"/>
    <w:pPr>
      <w:outlineLvl w:val="5"/>
    </w:pPr>
  </w:style>
  <w:style w:type="paragraph" w:styleId="Heading7">
    <w:name w:val="heading 7"/>
    <w:basedOn w:val="H6"/>
    <w:next w:val="Normal"/>
    <w:qFormat/>
    <w:rsid w:val="00481D2D"/>
    <w:pPr>
      <w:outlineLvl w:val="6"/>
    </w:pPr>
  </w:style>
  <w:style w:type="paragraph" w:styleId="Heading8">
    <w:name w:val="heading 8"/>
    <w:basedOn w:val="Heading1"/>
    <w:next w:val="Normal"/>
    <w:qFormat/>
    <w:rsid w:val="00481D2D"/>
    <w:pPr>
      <w:ind w:left="0" w:firstLine="0"/>
      <w:outlineLvl w:val="7"/>
    </w:pPr>
  </w:style>
  <w:style w:type="paragraph" w:styleId="Heading9">
    <w:name w:val="heading 9"/>
    <w:basedOn w:val="Heading8"/>
    <w:next w:val="Normal"/>
    <w:qFormat/>
    <w:rsid w:val="00481D2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6F5691"/>
    <w:rPr>
      <w:rFonts w:ascii="Arial" w:hAnsi="Arial"/>
      <w:sz w:val="36"/>
      <w:lang w:eastAsia="en-US"/>
    </w:rPr>
  </w:style>
  <w:style w:type="character" w:customStyle="1" w:styleId="Heading2Char">
    <w:name w:val="Heading 2 Char"/>
    <w:link w:val="Heading2"/>
    <w:rsid w:val="00035165"/>
    <w:rPr>
      <w:rFonts w:ascii="Arial" w:hAnsi="Arial"/>
      <w:sz w:val="32"/>
      <w:lang w:eastAsia="en-US"/>
    </w:rPr>
  </w:style>
  <w:style w:type="character" w:customStyle="1" w:styleId="Heading3Char">
    <w:name w:val="Heading 3 Char"/>
    <w:link w:val="Heading3"/>
    <w:rsid w:val="00035165"/>
    <w:rPr>
      <w:rFonts w:ascii="Arial" w:hAnsi="Arial"/>
      <w:sz w:val="28"/>
      <w:lang w:eastAsia="en-US"/>
    </w:rPr>
  </w:style>
  <w:style w:type="character" w:customStyle="1" w:styleId="Heading4Char">
    <w:name w:val="Heading 4 Char"/>
    <w:link w:val="Heading4"/>
    <w:rsid w:val="00C84CFA"/>
    <w:rPr>
      <w:rFonts w:ascii="Arial" w:hAnsi="Arial"/>
      <w:sz w:val="24"/>
      <w:lang w:eastAsia="en-US"/>
    </w:rPr>
  </w:style>
  <w:style w:type="character" w:customStyle="1" w:styleId="Heading5Char">
    <w:name w:val="Heading 5 Char"/>
    <w:link w:val="Heading5"/>
    <w:rsid w:val="001E7167"/>
    <w:rPr>
      <w:rFonts w:ascii="Arial" w:hAnsi="Arial"/>
      <w:sz w:val="22"/>
      <w:lang w:eastAsia="en-US"/>
    </w:rPr>
  </w:style>
  <w:style w:type="paragraph" w:customStyle="1" w:styleId="H6">
    <w:name w:val="H6"/>
    <w:basedOn w:val="Heading5"/>
    <w:next w:val="Normal"/>
    <w:link w:val="H60"/>
    <w:rsid w:val="00481D2D"/>
    <w:pPr>
      <w:ind w:left="1985" w:hanging="1985"/>
      <w:outlineLvl w:val="9"/>
    </w:pPr>
    <w:rPr>
      <w:sz w:val="20"/>
    </w:rPr>
  </w:style>
  <w:style w:type="character" w:customStyle="1" w:styleId="H60">
    <w:name w:val="H6 (文字)"/>
    <w:link w:val="H6"/>
    <w:rsid w:val="007D49E6"/>
    <w:rPr>
      <w:rFonts w:ascii="Arial" w:hAnsi="Arial"/>
      <w:lang w:eastAsia="en-US"/>
    </w:rPr>
  </w:style>
  <w:style w:type="paragraph" w:styleId="List">
    <w:name w:val="List"/>
    <w:basedOn w:val="Normal"/>
    <w:rsid w:val="00481D2D"/>
    <w:pPr>
      <w:ind w:left="568" w:hanging="284"/>
    </w:pPr>
  </w:style>
  <w:style w:type="paragraph" w:styleId="TOC8">
    <w:name w:val="toc 8"/>
    <w:basedOn w:val="TOC1"/>
    <w:uiPriority w:val="39"/>
    <w:rsid w:val="00481D2D"/>
    <w:pPr>
      <w:spacing w:before="180"/>
      <w:ind w:left="2693" w:hanging="2693"/>
    </w:pPr>
    <w:rPr>
      <w:b/>
    </w:rPr>
  </w:style>
  <w:style w:type="paragraph" w:styleId="TOC1">
    <w:name w:val="toc 1"/>
    <w:uiPriority w:val="39"/>
    <w:rsid w:val="00481D2D"/>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styleId="Index1">
    <w:name w:val="index 1"/>
    <w:basedOn w:val="Normal"/>
    <w:rsid w:val="00481D2D"/>
    <w:pPr>
      <w:keepLines/>
    </w:pPr>
  </w:style>
  <w:style w:type="character" w:customStyle="1" w:styleId="ZGSM">
    <w:name w:val="ZGSM"/>
    <w:rsid w:val="00481D2D"/>
  </w:style>
  <w:style w:type="paragraph" w:styleId="Header">
    <w:name w:val="header"/>
    <w:rsid w:val="00481D2D"/>
    <w:pPr>
      <w:widowControl w:val="0"/>
      <w:overflowPunct w:val="0"/>
      <w:autoSpaceDE w:val="0"/>
      <w:autoSpaceDN w:val="0"/>
      <w:adjustRightInd w:val="0"/>
      <w:textAlignment w:val="baseline"/>
    </w:pPr>
    <w:rPr>
      <w:rFonts w:ascii="Arial" w:hAnsi="Arial"/>
      <w:b/>
      <w:sz w:val="18"/>
      <w:lang w:val="en-GB"/>
    </w:rPr>
  </w:style>
  <w:style w:type="paragraph" w:styleId="List2">
    <w:name w:val="List 2"/>
    <w:basedOn w:val="List"/>
    <w:rsid w:val="00481D2D"/>
    <w:pPr>
      <w:ind w:left="851"/>
    </w:pPr>
  </w:style>
  <w:style w:type="paragraph" w:styleId="TOC5">
    <w:name w:val="toc 5"/>
    <w:basedOn w:val="TOC4"/>
    <w:uiPriority w:val="39"/>
    <w:rsid w:val="00481D2D"/>
    <w:pPr>
      <w:ind w:left="1701" w:hanging="1701"/>
    </w:pPr>
  </w:style>
  <w:style w:type="paragraph" w:styleId="TOC4">
    <w:name w:val="toc 4"/>
    <w:basedOn w:val="TOC3"/>
    <w:uiPriority w:val="39"/>
    <w:rsid w:val="00481D2D"/>
    <w:pPr>
      <w:ind w:left="1418" w:hanging="1418"/>
    </w:pPr>
  </w:style>
  <w:style w:type="paragraph" w:styleId="TOC3">
    <w:name w:val="toc 3"/>
    <w:basedOn w:val="TOC2"/>
    <w:uiPriority w:val="39"/>
    <w:rsid w:val="00481D2D"/>
    <w:pPr>
      <w:ind w:left="1134" w:hanging="1134"/>
    </w:pPr>
  </w:style>
  <w:style w:type="paragraph" w:styleId="TOC2">
    <w:name w:val="toc 2"/>
    <w:basedOn w:val="TOC1"/>
    <w:uiPriority w:val="39"/>
    <w:rsid w:val="00481D2D"/>
    <w:pPr>
      <w:spacing w:before="0"/>
      <w:ind w:left="851" w:hanging="851"/>
    </w:pPr>
    <w:rPr>
      <w:sz w:val="20"/>
    </w:rPr>
  </w:style>
  <w:style w:type="paragraph" w:styleId="List3">
    <w:name w:val="List 3"/>
    <w:basedOn w:val="List2"/>
    <w:rsid w:val="00481D2D"/>
    <w:pPr>
      <w:ind w:left="1135"/>
    </w:pPr>
  </w:style>
  <w:style w:type="paragraph" w:styleId="List4">
    <w:name w:val="List 4"/>
    <w:basedOn w:val="List3"/>
    <w:rsid w:val="00481D2D"/>
    <w:pPr>
      <w:ind w:left="1418"/>
    </w:pPr>
  </w:style>
  <w:style w:type="paragraph" w:customStyle="1" w:styleId="TT">
    <w:name w:val="TT"/>
    <w:basedOn w:val="Heading1"/>
    <w:next w:val="Normal"/>
    <w:rsid w:val="00481D2D"/>
    <w:pPr>
      <w:outlineLvl w:val="9"/>
    </w:pPr>
  </w:style>
  <w:style w:type="paragraph" w:styleId="List5">
    <w:name w:val="List 5"/>
    <w:basedOn w:val="List4"/>
    <w:rsid w:val="00481D2D"/>
    <w:pPr>
      <w:ind w:left="1702"/>
    </w:pPr>
  </w:style>
  <w:style w:type="paragraph" w:customStyle="1" w:styleId="EQ">
    <w:name w:val="EQ"/>
    <w:basedOn w:val="Normal"/>
    <w:next w:val="Normal"/>
    <w:rsid w:val="00481D2D"/>
    <w:pPr>
      <w:keepLines/>
      <w:tabs>
        <w:tab w:val="center" w:pos="4536"/>
        <w:tab w:val="right" w:pos="9072"/>
      </w:tabs>
    </w:pPr>
  </w:style>
  <w:style w:type="paragraph" w:customStyle="1" w:styleId="NF">
    <w:name w:val="NF"/>
    <w:basedOn w:val="NO"/>
    <w:rsid w:val="00481D2D"/>
    <w:pPr>
      <w:keepNext/>
      <w:spacing w:after="0"/>
    </w:pPr>
    <w:rPr>
      <w:rFonts w:ascii="Arial" w:hAnsi="Arial"/>
      <w:sz w:val="18"/>
    </w:rPr>
  </w:style>
  <w:style w:type="paragraph" w:customStyle="1" w:styleId="NO">
    <w:name w:val="NO"/>
    <w:basedOn w:val="Normal"/>
    <w:link w:val="NOZchn"/>
    <w:qFormat/>
    <w:rsid w:val="00481D2D"/>
    <w:pPr>
      <w:keepLines/>
      <w:ind w:left="1135" w:hanging="851"/>
    </w:pPr>
  </w:style>
  <w:style w:type="character" w:customStyle="1" w:styleId="NOZchn">
    <w:name w:val="NO Zchn"/>
    <w:link w:val="NO"/>
    <w:qFormat/>
    <w:rsid w:val="001568C0"/>
    <w:rPr>
      <w:lang w:eastAsia="en-US"/>
    </w:rPr>
  </w:style>
  <w:style w:type="paragraph" w:customStyle="1" w:styleId="NW">
    <w:name w:val="NW"/>
    <w:basedOn w:val="NO"/>
    <w:rsid w:val="00481D2D"/>
    <w:pPr>
      <w:spacing w:after="0"/>
    </w:pPr>
  </w:style>
  <w:style w:type="paragraph" w:customStyle="1" w:styleId="PL">
    <w:name w:val="PL"/>
    <w:link w:val="PLChar"/>
    <w:rsid w:val="00481D2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character" w:customStyle="1" w:styleId="PLChar">
    <w:name w:val="PL Char"/>
    <w:link w:val="PL"/>
    <w:locked/>
    <w:rsid w:val="001A6340"/>
    <w:rPr>
      <w:rFonts w:ascii="Courier New" w:hAnsi="Courier New"/>
      <w:sz w:val="16"/>
      <w:lang w:eastAsia="en-US"/>
    </w:rPr>
  </w:style>
  <w:style w:type="paragraph" w:customStyle="1" w:styleId="TAR">
    <w:name w:val="TAR"/>
    <w:basedOn w:val="TAL"/>
    <w:rsid w:val="00481D2D"/>
    <w:pPr>
      <w:jc w:val="right"/>
    </w:pPr>
  </w:style>
  <w:style w:type="paragraph" w:customStyle="1" w:styleId="TAL">
    <w:name w:val="TAL"/>
    <w:basedOn w:val="Normal"/>
    <w:link w:val="TALChar"/>
    <w:rsid w:val="00481D2D"/>
    <w:pPr>
      <w:keepNext/>
      <w:keepLines/>
      <w:spacing w:after="0"/>
    </w:pPr>
    <w:rPr>
      <w:rFonts w:ascii="Arial" w:hAnsi="Arial"/>
      <w:sz w:val="18"/>
    </w:rPr>
  </w:style>
  <w:style w:type="character" w:customStyle="1" w:styleId="TALChar">
    <w:name w:val="TAL Char"/>
    <w:link w:val="TAL"/>
    <w:rsid w:val="003B1470"/>
    <w:rPr>
      <w:rFonts w:ascii="Arial" w:hAnsi="Arial"/>
      <w:sz w:val="18"/>
      <w:lang w:eastAsia="en-US"/>
    </w:rPr>
  </w:style>
  <w:style w:type="paragraph" w:customStyle="1" w:styleId="TAH">
    <w:name w:val="TAH"/>
    <w:basedOn w:val="TAC"/>
    <w:link w:val="TAHChar"/>
    <w:rsid w:val="00481D2D"/>
    <w:rPr>
      <w:b/>
    </w:rPr>
  </w:style>
  <w:style w:type="paragraph" w:customStyle="1" w:styleId="TAC">
    <w:name w:val="TAC"/>
    <w:basedOn w:val="TAL"/>
    <w:rsid w:val="00481D2D"/>
    <w:pPr>
      <w:jc w:val="center"/>
    </w:pPr>
  </w:style>
  <w:style w:type="character" w:customStyle="1" w:styleId="TAHChar">
    <w:name w:val="TAH Char"/>
    <w:link w:val="TAH"/>
    <w:rsid w:val="006B2E73"/>
    <w:rPr>
      <w:rFonts w:ascii="Arial" w:hAnsi="Arial"/>
      <w:b/>
      <w:sz w:val="18"/>
      <w:lang w:eastAsia="en-US"/>
    </w:rPr>
  </w:style>
  <w:style w:type="paragraph" w:customStyle="1" w:styleId="LD">
    <w:name w:val="LD"/>
    <w:rsid w:val="00481D2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481D2D"/>
    <w:pPr>
      <w:keepLines/>
      <w:ind w:left="1702" w:hanging="1418"/>
    </w:pPr>
  </w:style>
  <w:style w:type="character" w:customStyle="1" w:styleId="EXCar">
    <w:name w:val="EX Car"/>
    <w:link w:val="EX"/>
    <w:rsid w:val="00BD6A1B"/>
    <w:rPr>
      <w:lang w:eastAsia="en-US"/>
    </w:rPr>
  </w:style>
  <w:style w:type="paragraph" w:customStyle="1" w:styleId="FP">
    <w:name w:val="FP"/>
    <w:basedOn w:val="Normal"/>
    <w:rsid w:val="00481D2D"/>
    <w:pPr>
      <w:spacing w:after="0"/>
    </w:pPr>
  </w:style>
  <w:style w:type="paragraph" w:customStyle="1" w:styleId="EW">
    <w:name w:val="EW"/>
    <w:basedOn w:val="EX"/>
    <w:qFormat/>
    <w:rsid w:val="00481D2D"/>
    <w:pPr>
      <w:spacing w:after="0"/>
    </w:pPr>
  </w:style>
  <w:style w:type="paragraph" w:customStyle="1" w:styleId="B1">
    <w:name w:val="B1"/>
    <w:basedOn w:val="List"/>
    <w:link w:val="B1Char"/>
    <w:qFormat/>
    <w:rsid w:val="00481D2D"/>
  </w:style>
  <w:style w:type="character" w:customStyle="1" w:styleId="B1Char">
    <w:name w:val="B1 Char"/>
    <w:link w:val="B1"/>
    <w:qFormat/>
    <w:rsid w:val="00683E1F"/>
    <w:rPr>
      <w:lang w:eastAsia="en-US"/>
    </w:rPr>
  </w:style>
  <w:style w:type="paragraph" w:styleId="TOC6">
    <w:name w:val="toc 6"/>
    <w:basedOn w:val="TOC5"/>
    <w:next w:val="Normal"/>
    <w:uiPriority w:val="39"/>
    <w:rsid w:val="00481D2D"/>
    <w:pPr>
      <w:ind w:left="1985" w:hanging="1985"/>
    </w:pPr>
  </w:style>
  <w:style w:type="paragraph" w:customStyle="1" w:styleId="EditorsNote">
    <w:name w:val="Editor's Note"/>
    <w:aliases w:val="EN,Editor's Noteormal"/>
    <w:basedOn w:val="NO"/>
    <w:link w:val="EditorsNoteChar"/>
    <w:qFormat/>
    <w:rsid w:val="00481D2D"/>
    <w:rPr>
      <w:color w:val="FF0000"/>
    </w:rPr>
  </w:style>
  <w:style w:type="character" w:customStyle="1" w:styleId="EditorsNoteChar">
    <w:name w:val="Editor's Note Char"/>
    <w:aliases w:val="EN Char,Editor's Note Char1"/>
    <w:link w:val="EditorsNote"/>
    <w:qFormat/>
    <w:rsid w:val="001568C0"/>
    <w:rPr>
      <w:color w:val="FF0000"/>
      <w:lang w:eastAsia="en-US"/>
    </w:rPr>
  </w:style>
  <w:style w:type="paragraph" w:customStyle="1" w:styleId="TH">
    <w:name w:val="TH"/>
    <w:basedOn w:val="Normal"/>
    <w:link w:val="THZchn"/>
    <w:rsid w:val="00481D2D"/>
    <w:pPr>
      <w:keepNext/>
      <w:keepLines/>
      <w:spacing w:before="60"/>
      <w:jc w:val="center"/>
    </w:pPr>
    <w:rPr>
      <w:rFonts w:ascii="Arial" w:hAnsi="Arial"/>
      <w:b/>
    </w:rPr>
  </w:style>
  <w:style w:type="character" w:customStyle="1" w:styleId="THZchn">
    <w:name w:val="TH Zchn"/>
    <w:link w:val="TH"/>
    <w:rsid w:val="00C31A73"/>
    <w:rPr>
      <w:rFonts w:ascii="Arial" w:hAnsi="Arial"/>
      <w:b/>
      <w:lang w:eastAsia="en-US"/>
    </w:rPr>
  </w:style>
  <w:style w:type="paragraph" w:customStyle="1" w:styleId="ZA">
    <w:name w:val="ZA"/>
    <w:rsid w:val="00481D2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481D2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481D2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481D2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link w:val="TAN0"/>
    <w:rsid w:val="00481D2D"/>
    <w:pPr>
      <w:ind w:left="851" w:hanging="851"/>
    </w:pPr>
  </w:style>
  <w:style w:type="character" w:customStyle="1" w:styleId="TAN0">
    <w:name w:val="TAN (文字)"/>
    <w:link w:val="TAN"/>
    <w:rsid w:val="00F125FC"/>
    <w:rPr>
      <w:rFonts w:ascii="Arial" w:hAnsi="Arial"/>
      <w:sz w:val="18"/>
      <w:lang w:eastAsia="en-US"/>
    </w:rPr>
  </w:style>
  <w:style w:type="paragraph" w:customStyle="1" w:styleId="TF">
    <w:name w:val="TF"/>
    <w:basedOn w:val="TH"/>
    <w:rsid w:val="00481D2D"/>
    <w:pPr>
      <w:keepNext w:val="0"/>
      <w:spacing w:before="0" w:after="240"/>
    </w:pPr>
  </w:style>
  <w:style w:type="paragraph" w:customStyle="1" w:styleId="B2">
    <w:name w:val="B2"/>
    <w:basedOn w:val="List2"/>
    <w:link w:val="B2Char"/>
    <w:qFormat/>
    <w:rsid w:val="00481D2D"/>
  </w:style>
  <w:style w:type="character" w:customStyle="1" w:styleId="B2Char">
    <w:name w:val="B2 Char"/>
    <w:link w:val="B2"/>
    <w:rsid w:val="00B82ACA"/>
    <w:rPr>
      <w:lang w:eastAsia="en-US"/>
    </w:rPr>
  </w:style>
  <w:style w:type="paragraph" w:customStyle="1" w:styleId="B3">
    <w:name w:val="B3"/>
    <w:basedOn w:val="List3"/>
    <w:link w:val="B3Char"/>
    <w:qFormat/>
    <w:rsid w:val="00481D2D"/>
  </w:style>
  <w:style w:type="character" w:customStyle="1" w:styleId="B3Char">
    <w:name w:val="B3 Char"/>
    <w:link w:val="B3"/>
    <w:rsid w:val="00FF4F1F"/>
    <w:rPr>
      <w:lang w:eastAsia="en-US"/>
    </w:rPr>
  </w:style>
  <w:style w:type="paragraph" w:customStyle="1" w:styleId="B4">
    <w:name w:val="B4"/>
    <w:basedOn w:val="List4"/>
    <w:rsid w:val="00481D2D"/>
  </w:style>
  <w:style w:type="paragraph" w:customStyle="1" w:styleId="B5">
    <w:name w:val="B5"/>
    <w:basedOn w:val="List5"/>
    <w:rsid w:val="00481D2D"/>
  </w:style>
  <w:style w:type="paragraph" w:customStyle="1" w:styleId="ZV">
    <w:name w:val="ZV"/>
    <w:basedOn w:val="ZU"/>
    <w:rsid w:val="00481D2D"/>
    <w:pPr>
      <w:framePr w:wrap="notBeside" w:y="16161"/>
    </w:pPr>
  </w:style>
  <w:style w:type="character" w:styleId="Hyperlink">
    <w:name w:val="Hyperlink"/>
    <w:rPr>
      <w:color w:val="0000FF"/>
      <w:u w:val="single"/>
    </w:rPr>
  </w:style>
  <w:style w:type="character" w:styleId="CommentReference">
    <w:name w:val="annotation reference"/>
    <w:semiHidden/>
    <w:rPr>
      <w:sz w:val="16"/>
    </w:rPr>
  </w:style>
  <w:style w:type="paragraph" w:styleId="BodyText">
    <w:name w:val="Body Text"/>
    <w:basedOn w:val="Normal"/>
    <w:link w:val="BodyTextChar"/>
    <w:rsid w:val="005D46C4"/>
    <w:pPr>
      <w:spacing w:after="120"/>
    </w:pPr>
  </w:style>
  <w:style w:type="character" w:customStyle="1" w:styleId="BodyTextChar">
    <w:name w:val="Body Text Char"/>
    <w:link w:val="BodyText"/>
    <w:rsid w:val="005D46C4"/>
    <w:rPr>
      <w:lang w:eastAsia="en-US"/>
    </w:rPr>
  </w:style>
  <w:style w:type="paragraph" w:styleId="Revision">
    <w:name w:val="Revision"/>
    <w:hidden/>
    <w:uiPriority w:val="99"/>
    <w:semiHidden/>
    <w:rsid w:val="008248FC"/>
    <w:rPr>
      <w:lang w:val="en-GB"/>
    </w:rPr>
  </w:style>
  <w:style w:type="paragraph" w:styleId="TOC7">
    <w:name w:val="toc 7"/>
    <w:basedOn w:val="TOC6"/>
    <w:next w:val="Normal"/>
    <w:uiPriority w:val="39"/>
    <w:rsid w:val="00481D2D"/>
    <w:pPr>
      <w:ind w:left="2268" w:hanging="2268"/>
    </w:pPr>
  </w:style>
  <w:style w:type="paragraph" w:styleId="TOC9">
    <w:name w:val="toc 9"/>
    <w:basedOn w:val="TOC8"/>
    <w:uiPriority w:val="39"/>
    <w:rsid w:val="00481D2D"/>
    <w:pPr>
      <w:ind w:left="1418" w:hanging="1418"/>
    </w:pPr>
  </w:style>
  <w:style w:type="paragraph" w:styleId="Footer">
    <w:name w:val="footer"/>
    <w:basedOn w:val="Header"/>
    <w:link w:val="FooterChar"/>
    <w:rsid w:val="00481D2D"/>
    <w:pPr>
      <w:jc w:val="center"/>
    </w:pPr>
    <w:rPr>
      <w:i/>
    </w:rPr>
  </w:style>
  <w:style w:type="character" w:customStyle="1" w:styleId="FooterChar">
    <w:name w:val="Footer Char"/>
    <w:link w:val="Footer"/>
    <w:rsid w:val="00BC6540"/>
    <w:rPr>
      <w:rFonts w:ascii="Arial" w:hAnsi="Arial"/>
      <w:b/>
      <w:i/>
      <w:sz w:val="18"/>
      <w:lang w:eastAsia="en-US"/>
    </w:rPr>
  </w:style>
  <w:style w:type="character" w:styleId="FootnoteReference">
    <w:name w:val="footnote reference"/>
    <w:rsid w:val="00481D2D"/>
    <w:rPr>
      <w:b/>
      <w:position w:val="6"/>
      <w:sz w:val="16"/>
    </w:rPr>
  </w:style>
  <w:style w:type="paragraph" w:styleId="FootnoteText">
    <w:name w:val="footnote text"/>
    <w:basedOn w:val="Normal"/>
    <w:link w:val="FootnoteTextChar"/>
    <w:rsid w:val="00481D2D"/>
    <w:pPr>
      <w:keepLines/>
      <w:ind w:left="454" w:hanging="454"/>
    </w:pPr>
    <w:rPr>
      <w:sz w:val="16"/>
    </w:rPr>
  </w:style>
  <w:style w:type="character" w:customStyle="1" w:styleId="FootnoteTextChar">
    <w:name w:val="Footnote Text Char"/>
    <w:link w:val="FootnoteText"/>
    <w:rsid w:val="00897BF8"/>
    <w:rPr>
      <w:sz w:val="16"/>
      <w:lang w:eastAsia="en-US"/>
    </w:rPr>
  </w:style>
  <w:style w:type="paragraph" w:styleId="Index2">
    <w:name w:val="index 2"/>
    <w:basedOn w:val="Index1"/>
    <w:rsid w:val="00481D2D"/>
    <w:pPr>
      <w:ind w:left="284"/>
    </w:pPr>
  </w:style>
  <w:style w:type="paragraph" w:styleId="ListBullet">
    <w:name w:val="List Bullet"/>
    <w:basedOn w:val="List"/>
    <w:rsid w:val="00481D2D"/>
  </w:style>
  <w:style w:type="paragraph" w:styleId="ListBullet2">
    <w:name w:val="List Bullet 2"/>
    <w:basedOn w:val="ListBullet"/>
    <w:rsid w:val="00481D2D"/>
    <w:pPr>
      <w:ind w:left="851"/>
    </w:pPr>
  </w:style>
  <w:style w:type="paragraph" w:styleId="ListBullet3">
    <w:name w:val="List Bullet 3"/>
    <w:basedOn w:val="ListBullet2"/>
    <w:rsid w:val="00481D2D"/>
    <w:pPr>
      <w:ind w:left="1135"/>
    </w:pPr>
  </w:style>
  <w:style w:type="paragraph" w:styleId="ListBullet4">
    <w:name w:val="List Bullet 4"/>
    <w:basedOn w:val="ListBullet3"/>
    <w:rsid w:val="00481D2D"/>
    <w:pPr>
      <w:ind w:left="1418"/>
    </w:pPr>
  </w:style>
  <w:style w:type="paragraph" w:styleId="ListBullet5">
    <w:name w:val="List Bullet 5"/>
    <w:basedOn w:val="ListBullet4"/>
    <w:rsid w:val="00481D2D"/>
    <w:pPr>
      <w:ind w:left="1702"/>
    </w:pPr>
  </w:style>
  <w:style w:type="paragraph" w:styleId="ListNumber">
    <w:name w:val="List Number"/>
    <w:basedOn w:val="List"/>
    <w:rsid w:val="00481D2D"/>
  </w:style>
  <w:style w:type="paragraph" w:styleId="ListNumber2">
    <w:name w:val="List Number 2"/>
    <w:basedOn w:val="ListNumber"/>
    <w:rsid w:val="00481D2D"/>
    <w:pPr>
      <w:ind w:left="851"/>
    </w:pPr>
  </w:style>
  <w:style w:type="paragraph" w:customStyle="1" w:styleId="ZD">
    <w:name w:val="ZD"/>
    <w:rsid w:val="00481D2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customStyle="1" w:styleId="ZG">
    <w:name w:val="ZG"/>
    <w:rsid w:val="00481D2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ZH">
    <w:name w:val="ZH"/>
    <w:rsid w:val="00481D2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ZTD">
    <w:name w:val="ZTD"/>
    <w:basedOn w:val="ZB"/>
    <w:rsid w:val="00481D2D"/>
    <w:pPr>
      <w:framePr w:hRule="auto" w:wrap="notBeside" w:y="852"/>
    </w:pPr>
    <w:rPr>
      <w:i w:val="0"/>
      <w:sz w:val="40"/>
    </w:rPr>
  </w:style>
  <w:style w:type="paragraph" w:customStyle="1" w:styleId="FL">
    <w:name w:val="FL"/>
    <w:basedOn w:val="Normal"/>
    <w:rsid w:val="00481D2D"/>
    <w:pPr>
      <w:keepNext/>
      <w:keepLines/>
      <w:spacing w:before="60"/>
      <w:jc w:val="center"/>
    </w:pPr>
    <w:rPr>
      <w:rFonts w:ascii="Arial" w:hAnsi="Arial"/>
      <w:b/>
    </w:rPr>
  </w:style>
  <w:style w:type="paragraph" w:styleId="BalloonText">
    <w:name w:val="Balloon Text"/>
    <w:basedOn w:val="Normal"/>
    <w:link w:val="BalloonTextChar"/>
    <w:rsid w:val="003F5032"/>
    <w:pPr>
      <w:spacing w:after="0"/>
    </w:pPr>
    <w:rPr>
      <w:rFonts w:ascii="Segoe UI" w:hAnsi="Segoe UI" w:cs="Segoe UI"/>
      <w:sz w:val="18"/>
      <w:szCs w:val="18"/>
    </w:rPr>
  </w:style>
  <w:style w:type="character" w:customStyle="1" w:styleId="BalloonTextChar">
    <w:name w:val="Balloon Text Char"/>
    <w:link w:val="BalloonText"/>
    <w:rsid w:val="003F5032"/>
    <w:rPr>
      <w:rFonts w:ascii="Segoe UI" w:hAnsi="Segoe UI" w:cs="Segoe UI"/>
      <w:sz w:val="18"/>
      <w:szCs w:val="18"/>
      <w:lang w:eastAsia="en-US"/>
    </w:rPr>
  </w:style>
  <w:style w:type="paragraph" w:styleId="Bibliography">
    <w:name w:val="Bibliography"/>
    <w:basedOn w:val="Normal"/>
    <w:next w:val="Normal"/>
    <w:uiPriority w:val="37"/>
    <w:semiHidden/>
    <w:unhideWhenUsed/>
    <w:rsid w:val="003F5032"/>
  </w:style>
  <w:style w:type="paragraph" w:styleId="BlockText">
    <w:name w:val="Block Text"/>
    <w:basedOn w:val="Normal"/>
    <w:rsid w:val="003F5032"/>
    <w:pPr>
      <w:spacing w:after="120"/>
      <w:ind w:left="1440" w:right="1440"/>
    </w:pPr>
  </w:style>
  <w:style w:type="paragraph" w:styleId="BodyText2">
    <w:name w:val="Body Text 2"/>
    <w:basedOn w:val="Normal"/>
    <w:link w:val="BodyText2Char"/>
    <w:rsid w:val="003F5032"/>
    <w:pPr>
      <w:spacing w:after="120" w:line="480" w:lineRule="auto"/>
    </w:pPr>
  </w:style>
  <w:style w:type="character" w:customStyle="1" w:styleId="BodyText2Char">
    <w:name w:val="Body Text 2 Char"/>
    <w:link w:val="BodyText2"/>
    <w:rsid w:val="003F5032"/>
    <w:rPr>
      <w:lang w:eastAsia="en-US"/>
    </w:rPr>
  </w:style>
  <w:style w:type="paragraph" w:styleId="BodyText3">
    <w:name w:val="Body Text 3"/>
    <w:basedOn w:val="Normal"/>
    <w:link w:val="BodyText3Char"/>
    <w:rsid w:val="003F5032"/>
    <w:pPr>
      <w:spacing w:after="120"/>
    </w:pPr>
    <w:rPr>
      <w:sz w:val="16"/>
      <w:szCs w:val="16"/>
    </w:rPr>
  </w:style>
  <w:style w:type="character" w:customStyle="1" w:styleId="BodyText3Char">
    <w:name w:val="Body Text 3 Char"/>
    <w:link w:val="BodyText3"/>
    <w:rsid w:val="003F5032"/>
    <w:rPr>
      <w:sz w:val="16"/>
      <w:szCs w:val="16"/>
      <w:lang w:eastAsia="en-US"/>
    </w:rPr>
  </w:style>
  <w:style w:type="paragraph" w:styleId="BodyTextFirstIndent">
    <w:name w:val="Body Text First Indent"/>
    <w:basedOn w:val="BodyText"/>
    <w:link w:val="BodyTextFirstIndentChar"/>
    <w:rsid w:val="003F5032"/>
    <w:pPr>
      <w:ind w:firstLine="210"/>
    </w:pPr>
  </w:style>
  <w:style w:type="character" w:customStyle="1" w:styleId="BodyTextFirstIndentChar">
    <w:name w:val="Body Text First Indent Char"/>
    <w:link w:val="BodyTextFirstIndent"/>
    <w:rsid w:val="003F5032"/>
    <w:rPr>
      <w:lang w:eastAsia="en-US"/>
    </w:rPr>
  </w:style>
  <w:style w:type="paragraph" w:styleId="BodyTextIndent">
    <w:name w:val="Body Text Indent"/>
    <w:basedOn w:val="Normal"/>
    <w:link w:val="BodyTextIndentChar"/>
    <w:rsid w:val="003F5032"/>
    <w:pPr>
      <w:spacing w:after="120"/>
      <w:ind w:left="360"/>
    </w:pPr>
  </w:style>
  <w:style w:type="character" w:customStyle="1" w:styleId="BodyTextIndentChar">
    <w:name w:val="Body Text Indent Char"/>
    <w:link w:val="BodyTextIndent"/>
    <w:rsid w:val="003F5032"/>
    <w:rPr>
      <w:lang w:eastAsia="en-US"/>
    </w:rPr>
  </w:style>
  <w:style w:type="paragraph" w:styleId="BodyTextFirstIndent2">
    <w:name w:val="Body Text First Indent 2"/>
    <w:basedOn w:val="BodyTextIndent"/>
    <w:link w:val="BodyTextFirstIndent2Char"/>
    <w:rsid w:val="003F5032"/>
    <w:pPr>
      <w:ind w:firstLine="210"/>
    </w:pPr>
  </w:style>
  <w:style w:type="character" w:customStyle="1" w:styleId="BodyTextFirstIndent2Char">
    <w:name w:val="Body Text First Indent 2 Char"/>
    <w:link w:val="BodyTextFirstIndent2"/>
    <w:rsid w:val="003F5032"/>
    <w:rPr>
      <w:lang w:eastAsia="en-US"/>
    </w:rPr>
  </w:style>
  <w:style w:type="paragraph" w:styleId="BodyTextIndent2">
    <w:name w:val="Body Text Indent 2"/>
    <w:basedOn w:val="Normal"/>
    <w:link w:val="BodyTextIndent2Char"/>
    <w:rsid w:val="003F5032"/>
    <w:pPr>
      <w:spacing w:after="120" w:line="480" w:lineRule="auto"/>
      <w:ind w:left="360"/>
    </w:pPr>
  </w:style>
  <w:style w:type="character" w:customStyle="1" w:styleId="BodyTextIndent2Char">
    <w:name w:val="Body Text Indent 2 Char"/>
    <w:link w:val="BodyTextIndent2"/>
    <w:rsid w:val="003F5032"/>
    <w:rPr>
      <w:lang w:eastAsia="en-US"/>
    </w:rPr>
  </w:style>
  <w:style w:type="paragraph" w:styleId="BodyTextIndent3">
    <w:name w:val="Body Text Indent 3"/>
    <w:basedOn w:val="Normal"/>
    <w:link w:val="BodyTextIndent3Char"/>
    <w:rsid w:val="003F5032"/>
    <w:pPr>
      <w:spacing w:after="120"/>
      <w:ind w:left="360"/>
    </w:pPr>
    <w:rPr>
      <w:sz w:val="16"/>
      <w:szCs w:val="16"/>
    </w:rPr>
  </w:style>
  <w:style w:type="character" w:customStyle="1" w:styleId="BodyTextIndent3Char">
    <w:name w:val="Body Text Indent 3 Char"/>
    <w:link w:val="BodyTextIndent3"/>
    <w:rsid w:val="003F5032"/>
    <w:rPr>
      <w:sz w:val="16"/>
      <w:szCs w:val="16"/>
      <w:lang w:eastAsia="en-US"/>
    </w:rPr>
  </w:style>
  <w:style w:type="paragraph" w:styleId="Caption">
    <w:name w:val="caption"/>
    <w:basedOn w:val="Normal"/>
    <w:next w:val="Normal"/>
    <w:qFormat/>
    <w:rsid w:val="003F5032"/>
    <w:rPr>
      <w:b/>
      <w:bCs/>
    </w:rPr>
  </w:style>
  <w:style w:type="paragraph" w:styleId="Closing">
    <w:name w:val="Closing"/>
    <w:basedOn w:val="Normal"/>
    <w:link w:val="ClosingChar"/>
    <w:rsid w:val="003F5032"/>
    <w:pPr>
      <w:ind w:left="4320"/>
    </w:pPr>
  </w:style>
  <w:style w:type="character" w:customStyle="1" w:styleId="ClosingChar">
    <w:name w:val="Closing Char"/>
    <w:link w:val="Closing"/>
    <w:rsid w:val="003F5032"/>
    <w:rPr>
      <w:lang w:eastAsia="en-US"/>
    </w:rPr>
  </w:style>
  <w:style w:type="paragraph" w:styleId="CommentText">
    <w:name w:val="annotation text"/>
    <w:basedOn w:val="Normal"/>
    <w:link w:val="CommentTextChar"/>
    <w:rsid w:val="003F5032"/>
  </w:style>
  <w:style w:type="character" w:customStyle="1" w:styleId="CommentTextChar">
    <w:name w:val="Comment Text Char"/>
    <w:link w:val="CommentText"/>
    <w:rsid w:val="003F5032"/>
    <w:rPr>
      <w:lang w:eastAsia="en-US"/>
    </w:rPr>
  </w:style>
  <w:style w:type="paragraph" w:styleId="CommentSubject">
    <w:name w:val="annotation subject"/>
    <w:basedOn w:val="CommentText"/>
    <w:next w:val="CommentText"/>
    <w:link w:val="CommentSubjectChar"/>
    <w:rsid w:val="003F5032"/>
    <w:rPr>
      <w:b/>
      <w:bCs/>
    </w:rPr>
  </w:style>
  <w:style w:type="character" w:customStyle="1" w:styleId="CommentSubjectChar">
    <w:name w:val="Comment Subject Char"/>
    <w:link w:val="CommentSubject"/>
    <w:rsid w:val="003F5032"/>
    <w:rPr>
      <w:b/>
      <w:bCs/>
      <w:lang w:eastAsia="en-US"/>
    </w:rPr>
  </w:style>
  <w:style w:type="paragraph" w:styleId="Date">
    <w:name w:val="Date"/>
    <w:basedOn w:val="Normal"/>
    <w:next w:val="Normal"/>
    <w:link w:val="DateChar"/>
    <w:rsid w:val="003F5032"/>
  </w:style>
  <w:style w:type="character" w:customStyle="1" w:styleId="DateChar">
    <w:name w:val="Date Char"/>
    <w:link w:val="Date"/>
    <w:rsid w:val="003F5032"/>
    <w:rPr>
      <w:lang w:eastAsia="en-US"/>
    </w:rPr>
  </w:style>
  <w:style w:type="paragraph" w:styleId="DocumentMap">
    <w:name w:val="Document Map"/>
    <w:basedOn w:val="Normal"/>
    <w:link w:val="DocumentMapChar"/>
    <w:rsid w:val="003F5032"/>
    <w:rPr>
      <w:rFonts w:ascii="Segoe UI" w:hAnsi="Segoe UI" w:cs="Segoe UI"/>
      <w:sz w:val="16"/>
      <w:szCs w:val="16"/>
    </w:rPr>
  </w:style>
  <w:style w:type="character" w:customStyle="1" w:styleId="DocumentMapChar">
    <w:name w:val="Document Map Char"/>
    <w:link w:val="DocumentMap"/>
    <w:rsid w:val="003F5032"/>
    <w:rPr>
      <w:rFonts w:ascii="Segoe UI" w:hAnsi="Segoe UI" w:cs="Segoe UI"/>
      <w:sz w:val="16"/>
      <w:szCs w:val="16"/>
      <w:lang w:eastAsia="en-US"/>
    </w:rPr>
  </w:style>
  <w:style w:type="paragraph" w:styleId="E-mailSignature">
    <w:name w:val="E-mail Signature"/>
    <w:basedOn w:val="Normal"/>
    <w:link w:val="E-mailSignatureChar"/>
    <w:rsid w:val="003F5032"/>
  </w:style>
  <w:style w:type="character" w:customStyle="1" w:styleId="E-mailSignatureChar">
    <w:name w:val="E-mail Signature Char"/>
    <w:link w:val="E-mailSignature"/>
    <w:rsid w:val="003F5032"/>
    <w:rPr>
      <w:lang w:eastAsia="en-US"/>
    </w:rPr>
  </w:style>
  <w:style w:type="paragraph" w:styleId="EndnoteText">
    <w:name w:val="endnote text"/>
    <w:basedOn w:val="Normal"/>
    <w:link w:val="EndnoteTextChar"/>
    <w:rsid w:val="003F5032"/>
  </w:style>
  <w:style w:type="character" w:customStyle="1" w:styleId="EndnoteTextChar">
    <w:name w:val="Endnote Text Char"/>
    <w:link w:val="EndnoteText"/>
    <w:rsid w:val="003F5032"/>
    <w:rPr>
      <w:lang w:eastAsia="en-US"/>
    </w:rPr>
  </w:style>
  <w:style w:type="paragraph" w:styleId="EnvelopeAddress">
    <w:name w:val="envelope address"/>
    <w:basedOn w:val="Normal"/>
    <w:rsid w:val="003F5032"/>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3F5032"/>
    <w:rPr>
      <w:rFonts w:ascii="Calibri Light" w:hAnsi="Calibri Light"/>
    </w:rPr>
  </w:style>
  <w:style w:type="paragraph" w:styleId="HTMLAddress">
    <w:name w:val="HTML Address"/>
    <w:basedOn w:val="Normal"/>
    <w:link w:val="HTMLAddressChar"/>
    <w:rsid w:val="003F5032"/>
    <w:rPr>
      <w:i/>
      <w:iCs/>
    </w:rPr>
  </w:style>
  <w:style w:type="character" w:customStyle="1" w:styleId="HTMLAddressChar">
    <w:name w:val="HTML Address Char"/>
    <w:link w:val="HTMLAddress"/>
    <w:rsid w:val="003F5032"/>
    <w:rPr>
      <w:i/>
      <w:iCs/>
      <w:lang w:eastAsia="en-US"/>
    </w:rPr>
  </w:style>
  <w:style w:type="paragraph" w:styleId="HTMLPreformatted">
    <w:name w:val="HTML Preformatted"/>
    <w:basedOn w:val="Normal"/>
    <w:link w:val="HTMLPreformattedChar"/>
    <w:rsid w:val="003F5032"/>
    <w:rPr>
      <w:rFonts w:ascii="Courier New" w:hAnsi="Courier New" w:cs="Courier New"/>
    </w:rPr>
  </w:style>
  <w:style w:type="character" w:customStyle="1" w:styleId="HTMLPreformattedChar">
    <w:name w:val="HTML Preformatted Char"/>
    <w:link w:val="HTMLPreformatted"/>
    <w:rsid w:val="003F5032"/>
    <w:rPr>
      <w:rFonts w:ascii="Courier New" w:hAnsi="Courier New" w:cs="Courier New"/>
      <w:lang w:eastAsia="en-US"/>
    </w:rPr>
  </w:style>
  <w:style w:type="paragraph" w:styleId="Index3">
    <w:name w:val="index 3"/>
    <w:basedOn w:val="Normal"/>
    <w:next w:val="Normal"/>
    <w:rsid w:val="003F5032"/>
    <w:pPr>
      <w:ind w:left="600" w:hanging="200"/>
    </w:pPr>
  </w:style>
  <w:style w:type="paragraph" w:styleId="Index4">
    <w:name w:val="index 4"/>
    <w:basedOn w:val="Normal"/>
    <w:next w:val="Normal"/>
    <w:rsid w:val="003F5032"/>
    <w:pPr>
      <w:ind w:left="800" w:hanging="200"/>
    </w:pPr>
  </w:style>
  <w:style w:type="paragraph" w:styleId="Index5">
    <w:name w:val="index 5"/>
    <w:basedOn w:val="Normal"/>
    <w:next w:val="Normal"/>
    <w:rsid w:val="003F5032"/>
    <w:pPr>
      <w:ind w:left="1000" w:hanging="200"/>
    </w:pPr>
  </w:style>
  <w:style w:type="paragraph" w:styleId="Index6">
    <w:name w:val="index 6"/>
    <w:basedOn w:val="Normal"/>
    <w:next w:val="Normal"/>
    <w:rsid w:val="003F5032"/>
    <w:pPr>
      <w:ind w:left="1200" w:hanging="200"/>
    </w:pPr>
  </w:style>
  <w:style w:type="paragraph" w:styleId="Index7">
    <w:name w:val="index 7"/>
    <w:basedOn w:val="Normal"/>
    <w:next w:val="Normal"/>
    <w:rsid w:val="003F5032"/>
    <w:pPr>
      <w:ind w:left="1400" w:hanging="200"/>
    </w:pPr>
  </w:style>
  <w:style w:type="paragraph" w:styleId="Index8">
    <w:name w:val="index 8"/>
    <w:basedOn w:val="Normal"/>
    <w:next w:val="Normal"/>
    <w:rsid w:val="003F5032"/>
    <w:pPr>
      <w:ind w:left="1600" w:hanging="200"/>
    </w:pPr>
  </w:style>
  <w:style w:type="paragraph" w:styleId="Index9">
    <w:name w:val="index 9"/>
    <w:basedOn w:val="Normal"/>
    <w:next w:val="Normal"/>
    <w:rsid w:val="003F5032"/>
    <w:pPr>
      <w:ind w:left="1800" w:hanging="200"/>
    </w:pPr>
  </w:style>
  <w:style w:type="paragraph" w:styleId="IndexHeading">
    <w:name w:val="index heading"/>
    <w:basedOn w:val="Normal"/>
    <w:next w:val="Index1"/>
    <w:rsid w:val="003F5032"/>
    <w:rPr>
      <w:rFonts w:ascii="Calibri Light" w:hAnsi="Calibri Light"/>
      <w:b/>
      <w:bCs/>
    </w:rPr>
  </w:style>
  <w:style w:type="paragraph" w:styleId="IntenseQuote">
    <w:name w:val="Intense Quote"/>
    <w:basedOn w:val="Normal"/>
    <w:next w:val="Normal"/>
    <w:link w:val="IntenseQuoteChar"/>
    <w:uiPriority w:val="30"/>
    <w:qFormat/>
    <w:rsid w:val="003F5032"/>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F5032"/>
    <w:rPr>
      <w:i/>
      <w:iCs/>
      <w:color w:val="4472C4"/>
      <w:lang w:eastAsia="en-US"/>
    </w:rPr>
  </w:style>
  <w:style w:type="paragraph" w:styleId="ListContinue">
    <w:name w:val="List Continue"/>
    <w:basedOn w:val="Normal"/>
    <w:rsid w:val="003F5032"/>
    <w:pPr>
      <w:spacing w:after="120"/>
      <w:ind w:left="360"/>
      <w:contextualSpacing/>
    </w:pPr>
  </w:style>
  <w:style w:type="paragraph" w:styleId="ListContinue2">
    <w:name w:val="List Continue 2"/>
    <w:basedOn w:val="Normal"/>
    <w:rsid w:val="003F5032"/>
    <w:pPr>
      <w:spacing w:after="120"/>
      <w:ind w:left="720"/>
      <w:contextualSpacing/>
    </w:pPr>
  </w:style>
  <w:style w:type="paragraph" w:styleId="ListContinue3">
    <w:name w:val="List Continue 3"/>
    <w:basedOn w:val="Normal"/>
    <w:rsid w:val="003F5032"/>
    <w:pPr>
      <w:spacing w:after="120"/>
      <w:ind w:left="1080"/>
      <w:contextualSpacing/>
    </w:pPr>
  </w:style>
  <w:style w:type="paragraph" w:styleId="ListContinue4">
    <w:name w:val="List Continue 4"/>
    <w:basedOn w:val="Normal"/>
    <w:rsid w:val="003F5032"/>
    <w:pPr>
      <w:spacing w:after="120"/>
      <w:ind w:left="1440"/>
      <w:contextualSpacing/>
    </w:pPr>
  </w:style>
  <w:style w:type="paragraph" w:styleId="ListContinue5">
    <w:name w:val="List Continue 5"/>
    <w:basedOn w:val="Normal"/>
    <w:rsid w:val="003F5032"/>
    <w:pPr>
      <w:spacing w:after="120"/>
      <w:ind w:left="1800"/>
      <w:contextualSpacing/>
    </w:pPr>
  </w:style>
  <w:style w:type="paragraph" w:styleId="ListNumber3">
    <w:name w:val="List Number 3"/>
    <w:basedOn w:val="Normal"/>
    <w:rsid w:val="003F5032"/>
    <w:pPr>
      <w:numPr>
        <w:numId w:val="45"/>
      </w:numPr>
      <w:contextualSpacing/>
    </w:pPr>
  </w:style>
  <w:style w:type="paragraph" w:styleId="ListNumber4">
    <w:name w:val="List Number 4"/>
    <w:basedOn w:val="Normal"/>
    <w:rsid w:val="003F5032"/>
    <w:pPr>
      <w:numPr>
        <w:numId w:val="46"/>
      </w:numPr>
      <w:contextualSpacing/>
    </w:pPr>
  </w:style>
  <w:style w:type="paragraph" w:styleId="ListNumber5">
    <w:name w:val="List Number 5"/>
    <w:basedOn w:val="Normal"/>
    <w:rsid w:val="003F5032"/>
    <w:pPr>
      <w:numPr>
        <w:numId w:val="47"/>
      </w:numPr>
      <w:contextualSpacing/>
    </w:pPr>
  </w:style>
  <w:style w:type="paragraph" w:styleId="ListParagraph">
    <w:name w:val="List Paragraph"/>
    <w:basedOn w:val="Normal"/>
    <w:uiPriority w:val="34"/>
    <w:qFormat/>
    <w:rsid w:val="003F5032"/>
    <w:pPr>
      <w:ind w:left="720"/>
    </w:pPr>
  </w:style>
  <w:style w:type="paragraph" w:styleId="MacroText">
    <w:name w:val="macro"/>
    <w:link w:val="MacroTextChar"/>
    <w:rsid w:val="003F503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3F5032"/>
    <w:rPr>
      <w:rFonts w:ascii="Courier New" w:hAnsi="Courier New" w:cs="Courier New"/>
      <w:lang w:eastAsia="en-US"/>
    </w:rPr>
  </w:style>
  <w:style w:type="paragraph" w:styleId="MessageHeader">
    <w:name w:val="Message Header"/>
    <w:basedOn w:val="Normal"/>
    <w:link w:val="MessageHeaderChar"/>
    <w:rsid w:val="003F5032"/>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3F5032"/>
    <w:rPr>
      <w:rFonts w:ascii="Calibri Light" w:hAnsi="Calibri Light"/>
      <w:sz w:val="24"/>
      <w:szCs w:val="24"/>
      <w:shd w:val="pct20" w:color="auto" w:fill="auto"/>
      <w:lang w:eastAsia="en-US"/>
    </w:rPr>
  </w:style>
  <w:style w:type="paragraph" w:styleId="NoSpacing">
    <w:name w:val="No Spacing"/>
    <w:uiPriority w:val="1"/>
    <w:qFormat/>
    <w:rsid w:val="003F5032"/>
    <w:pPr>
      <w:overflowPunct w:val="0"/>
      <w:autoSpaceDE w:val="0"/>
      <w:autoSpaceDN w:val="0"/>
      <w:adjustRightInd w:val="0"/>
      <w:textAlignment w:val="baseline"/>
    </w:pPr>
    <w:rPr>
      <w:lang w:val="en-GB"/>
    </w:rPr>
  </w:style>
  <w:style w:type="paragraph" w:styleId="NormalWeb">
    <w:name w:val="Normal (Web)"/>
    <w:basedOn w:val="Normal"/>
    <w:rsid w:val="003F5032"/>
    <w:rPr>
      <w:sz w:val="24"/>
      <w:szCs w:val="24"/>
    </w:rPr>
  </w:style>
  <w:style w:type="paragraph" w:styleId="NormalIndent">
    <w:name w:val="Normal Indent"/>
    <w:basedOn w:val="Normal"/>
    <w:rsid w:val="003F5032"/>
    <w:pPr>
      <w:ind w:left="720"/>
    </w:pPr>
  </w:style>
  <w:style w:type="paragraph" w:styleId="NoteHeading">
    <w:name w:val="Note Heading"/>
    <w:basedOn w:val="Normal"/>
    <w:next w:val="Normal"/>
    <w:link w:val="NoteHeadingChar"/>
    <w:rsid w:val="003F5032"/>
  </w:style>
  <w:style w:type="character" w:customStyle="1" w:styleId="NoteHeadingChar">
    <w:name w:val="Note Heading Char"/>
    <w:link w:val="NoteHeading"/>
    <w:rsid w:val="003F5032"/>
    <w:rPr>
      <w:lang w:eastAsia="en-US"/>
    </w:rPr>
  </w:style>
  <w:style w:type="paragraph" w:styleId="PlainText">
    <w:name w:val="Plain Text"/>
    <w:basedOn w:val="Normal"/>
    <w:link w:val="PlainTextChar"/>
    <w:rsid w:val="003F5032"/>
    <w:rPr>
      <w:rFonts w:ascii="Courier New" w:hAnsi="Courier New" w:cs="Courier New"/>
    </w:rPr>
  </w:style>
  <w:style w:type="character" w:customStyle="1" w:styleId="PlainTextChar">
    <w:name w:val="Plain Text Char"/>
    <w:link w:val="PlainText"/>
    <w:rsid w:val="003F5032"/>
    <w:rPr>
      <w:rFonts w:ascii="Courier New" w:hAnsi="Courier New" w:cs="Courier New"/>
      <w:lang w:eastAsia="en-US"/>
    </w:rPr>
  </w:style>
  <w:style w:type="paragraph" w:styleId="Quote">
    <w:name w:val="Quote"/>
    <w:basedOn w:val="Normal"/>
    <w:next w:val="Normal"/>
    <w:link w:val="QuoteChar"/>
    <w:uiPriority w:val="29"/>
    <w:qFormat/>
    <w:rsid w:val="003F5032"/>
    <w:pPr>
      <w:spacing w:before="200" w:after="160"/>
      <w:ind w:left="864" w:right="864"/>
      <w:jc w:val="center"/>
    </w:pPr>
    <w:rPr>
      <w:i/>
      <w:iCs/>
      <w:color w:val="404040"/>
    </w:rPr>
  </w:style>
  <w:style w:type="character" w:customStyle="1" w:styleId="QuoteChar">
    <w:name w:val="Quote Char"/>
    <w:link w:val="Quote"/>
    <w:uiPriority w:val="29"/>
    <w:rsid w:val="003F5032"/>
    <w:rPr>
      <w:i/>
      <w:iCs/>
      <w:color w:val="404040"/>
      <w:lang w:eastAsia="en-US"/>
    </w:rPr>
  </w:style>
  <w:style w:type="paragraph" w:styleId="Salutation">
    <w:name w:val="Salutation"/>
    <w:basedOn w:val="Normal"/>
    <w:next w:val="Normal"/>
    <w:link w:val="SalutationChar"/>
    <w:rsid w:val="003F5032"/>
  </w:style>
  <w:style w:type="character" w:customStyle="1" w:styleId="SalutationChar">
    <w:name w:val="Salutation Char"/>
    <w:link w:val="Salutation"/>
    <w:rsid w:val="003F5032"/>
    <w:rPr>
      <w:lang w:eastAsia="en-US"/>
    </w:rPr>
  </w:style>
  <w:style w:type="paragraph" w:styleId="Signature">
    <w:name w:val="Signature"/>
    <w:basedOn w:val="Normal"/>
    <w:link w:val="SignatureChar"/>
    <w:rsid w:val="003F5032"/>
    <w:pPr>
      <w:ind w:left="4320"/>
    </w:pPr>
  </w:style>
  <w:style w:type="character" w:customStyle="1" w:styleId="SignatureChar">
    <w:name w:val="Signature Char"/>
    <w:link w:val="Signature"/>
    <w:rsid w:val="003F5032"/>
    <w:rPr>
      <w:lang w:eastAsia="en-US"/>
    </w:rPr>
  </w:style>
  <w:style w:type="paragraph" w:styleId="Subtitle">
    <w:name w:val="Subtitle"/>
    <w:basedOn w:val="Normal"/>
    <w:next w:val="Normal"/>
    <w:link w:val="SubtitleChar"/>
    <w:qFormat/>
    <w:rsid w:val="003F5032"/>
    <w:pPr>
      <w:spacing w:after="60"/>
      <w:jc w:val="center"/>
      <w:outlineLvl w:val="1"/>
    </w:pPr>
    <w:rPr>
      <w:rFonts w:ascii="Calibri Light" w:hAnsi="Calibri Light"/>
      <w:sz w:val="24"/>
      <w:szCs w:val="24"/>
    </w:rPr>
  </w:style>
  <w:style w:type="character" w:customStyle="1" w:styleId="SubtitleChar">
    <w:name w:val="Subtitle Char"/>
    <w:link w:val="Subtitle"/>
    <w:rsid w:val="003F5032"/>
    <w:rPr>
      <w:rFonts w:ascii="Calibri Light" w:hAnsi="Calibri Light"/>
      <w:sz w:val="24"/>
      <w:szCs w:val="24"/>
      <w:lang w:eastAsia="en-US"/>
    </w:rPr>
  </w:style>
  <w:style w:type="paragraph" w:styleId="TableofAuthorities">
    <w:name w:val="table of authorities"/>
    <w:basedOn w:val="Normal"/>
    <w:next w:val="Normal"/>
    <w:rsid w:val="003F5032"/>
    <w:pPr>
      <w:ind w:left="200" w:hanging="200"/>
    </w:pPr>
  </w:style>
  <w:style w:type="paragraph" w:styleId="TableofFigures">
    <w:name w:val="table of figures"/>
    <w:basedOn w:val="Normal"/>
    <w:next w:val="Normal"/>
    <w:rsid w:val="003F5032"/>
  </w:style>
  <w:style w:type="paragraph" w:styleId="Title">
    <w:name w:val="Title"/>
    <w:basedOn w:val="Normal"/>
    <w:next w:val="Normal"/>
    <w:link w:val="TitleChar"/>
    <w:qFormat/>
    <w:rsid w:val="003F5032"/>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3F5032"/>
    <w:rPr>
      <w:rFonts w:ascii="Calibri Light" w:hAnsi="Calibri Light"/>
      <w:b/>
      <w:bCs/>
      <w:kern w:val="28"/>
      <w:sz w:val="32"/>
      <w:szCs w:val="32"/>
      <w:lang w:eastAsia="en-US"/>
    </w:rPr>
  </w:style>
  <w:style w:type="paragraph" w:styleId="TOAHeading">
    <w:name w:val="toa heading"/>
    <w:basedOn w:val="Normal"/>
    <w:next w:val="Normal"/>
    <w:rsid w:val="003F5032"/>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3F5032"/>
    <w:pPr>
      <w:keepLines w:val="0"/>
      <w:pBdr>
        <w:top w:val="none" w:sz="0" w:space="0" w:color="auto"/>
      </w:pBdr>
      <w:spacing w:after="60"/>
      <w:ind w:left="0" w:firstLine="0"/>
      <w:outlineLvl w:val="9"/>
    </w:pPr>
    <w:rPr>
      <w:rFonts w:ascii="Calibri Light" w:hAnsi="Calibri Light"/>
      <w:b/>
      <w:bCs/>
      <w:kern w:val="32"/>
      <w:sz w:val="32"/>
      <w:szCs w:val="32"/>
    </w:rPr>
  </w:style>
  <w:style w:type="table" w:styleId="TableGrid">
    <w:name w:val="Table Grid"/>
    <w:basedOn w:val="TableNormal"/>
    <w:rsid w:val="00C210AD"/>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2">
    <w:name w:val="B1 Char2"/>
    <w:rsid w:val="00F43580"/>
    <w:rPr>
      <w:rFonts w:ascii="Times New Roman" w:hAnsi="Times New Roman"/>
      <w:lang w:val="en-GB" w:eastAsia="en-US"/>
    </w:rPr>
  </w:style>
  <w:style w:type="character" w:customStyle="1" w:styleId="NOChar2">
    <w:name w:val="NO Char2"/>
    <w:locked/>
    <w:rsid w:val="003E39E8"/>
    <w:rPr>
      <w:rFonts w:ascii="Times New Roman" w:hAnsi="Times New Roman"/>
      <w:lang w:val="en-GB" w:eastAsia="en-US"/>
    </w:rPr>
  </w:style>
  <w:style w:type="character" w:customStyle="1" w:styleId="THChar">
    <w:name w:val="TH Char"/>
    <w:locked/>
    <w:rsid w:val="003E39E8"/>
    <w:rPr>
      <w:rFonts w:ascii="Arial" w:hAnsi="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142">
      <w:bodyDiv w:val="1"/>
      <w:marLeft w:val="0"/>
      <w:marRight w:val="0"/>
      <w:marTop w:val="0"/>
      <w:marBottom w:val="0"/>
      <w:divBdr>
        <w:top w:val="none" w:sz="0" w:space="0" w:color="auto"/>
        <w:left w:val="none" w:sz="0" w:space="0" w:color="auto"/>
        <w:bottom w:val="none" w:sz="0" w:space="0" w:color="auto"/>
        <w:right w:val="none" w:sz="0" w:space="0" w:color="auto"/>
      </w:divBdr>
    </w:div>
    <w:div w:id="1204746">
      <w:bodyDiv w:val="1"/>
      <w:marLeft w:val="0"/>
      <w:marRight w:val="0"/>
      <w:marTop w:val="0"/>
      <w:marBottom w:val="0"/>
      <w:divBdr>
        <w:top w:val="none" w:sz="0" w:space="0" w:color="auto"/>
        <w:left w:val="none" w:sz="0" w:space="0" w:color="auto"/>
        <w:bottom w:val="none" w:sz="0" w:space="0" w:color="auto"/>
        <w:right w:val="none" w:sz="0" w:space="0" w:color="auto"/>
      </w:divBdr>
    </w:div>
    <w:div w:id="3628537">
      <w:bodyDiv w:val="1"/>
      <w:marLeft w:val="0"/>
      <w:marRight w:val="0"/>
      <w:marTop w:val="0"/>
      <w:marBottom w:val="0"/>
      <w:divBdr>
        <w:top w:val="none" w:sz="0" w:space="0" w:color="auto"/>
        <w:left w:val="none" w:sz="0" w:space="0" w:color="auto"/>
        <w:bottom w:val="none" w:sz="0" w:space="0" w:color="auto"/>
        <w:right w:val="none" w:sz="0" w:space="0" w:color="auto"/>
      </w:divBdr>
    </w:div>
    <w:div w:id="6518127">
      <w:bodyDiv w:val="1"/>
      <w:marLeft w:val="0"/>
      <w:marRight w:val="0"/>
      <w:marTop w:val="0"/>
      <w:marBottom w:val="0"/>
      <w:divBdr>
        <w:top w:val="none" w:sz="0" w:space="0" w:color="auto"/>
        <w:left w:val="none" w:sz="0" w:space="0" w:color="auto"/>
        <w:bottom w:val="none" w:sz="0" w:space="0" w:color="auto"/>
        <w:right w:val="none" w:sz="0" w:space="0" w:color="auto"/>
      </w:divBdr>
    </w:div>
    <w:div w:id="7872968">
      <w:bodyDiv w:val="1"/>
      <w:marLeft w:val="0"/>
      <w:marRight w:val="0"/>
      <w:marTop w:val="0"/>
      <w:marBottom w:val="0"/>
      <w:divBdr>
        <w:top w:val="none" w:sz="0" w:space="0" w:color="auto"/>
        <w:left w:val="none" w:sz="0" w:space="0" w:color="auto"/>
        <w:bottom w:val="none" w:sz="0" w:space="0" w:color="auto"/>
        <w:right w:val="none" w:sz="0" w:space="0" w:color="auto"/>
      </w:divBdr>
    </w:div>
    <w:div w:id="7873021">
      <w:bodyDiv w:val="1"/>
      <w:marLeft w:val="0"/>
      <w:marRight w:val="0"/>
      <w:marTop w:val="0"/>
      <w:marBottom w:val="0"/>
      <w:divBdr>
        <w:top w:val="none" w:sz="0" w:space="0" w:color="auto"/>
        <w:left w:val="none" w:sz="0" w:space="0" w:color="auto"/>
        <w:bottom w:val="none" w:sz="0" w:space="0" w:color="auto"/>
        <w:right w:val="none" w:sz="0" w:space="0" w:color="auto"/>
      </w:divBdr>
    </w:div>
    <w:div w:id="8143284">
      <w:bodyDiv w:val="1"/>
      <w:marLeft w:val="0"/>
      <w:marRight w:val="0"/>
      <w:marTop w:val="0"/>
      <w:marBottom w:val="0"/>
      <w:divBdr>
        <w:top w:val="none" w:sz="0" w:space="0" w:color="auto"/>
        <w:left w:val="none" w:sz="0" w:space="0" w:color="auto"/>
        <w:bottom w:val="none" w:sz="0" w:space="0" w:color="auto"/>
        <w:right w:val="none" w:sz="0" w:space="0" w:color="auto"/>
      </w:divBdr>
    </w:div>
    <w:div w:id="9988199">
      <w:bodyDiv w:val="1"/>
      <w:marLeft w:val="0"/>
      <w:marRight w:val="0"/>
      <w:marTop w:val="0"/>
      <w:marBottom w:val="0"/>
      <w:divBdr>
        <w:top w:val="none" w:sz="0" w:space="0" w:color="auto"/>
        <w:left w:val="none" w:sz="0" w:space="0" w:color="auto"/>
        <w:bottom w:val="none" w:sz="0" w:space="0" w:color="auto"/>
        <w:right w:val="none" w:sz="0" w:space="0" w:color="auto"/>
      </w:divBdr>
    </w:div>
    <w:div w:id="10032013">
      <w:bodyDiv w:val="1"/>
      <w:marLeft w:val="0"/>
      <w:marRight w:val="0"/>
      <w:marTop w:val="0"/>
      <w:marBottom w:val="0"/>
      <w:divBdr>
        <w:top w:val="none" w:sz="0" w:space="0" w:color="auto"/>
        <w:left w:val="none" w:sz="0" w:space="0" w:color="auto"/>
        <w:bottom w:val="none" w:sz="0" w:space="0" w:color="auto"/>
        <w:right w:val="none" w:sz="0" w:space="0" w:color="auto"/>
      </w:divBdr>
    </w:div>
    <w:div w:id="10879384">
      <w:bodyDiv w:val="1"/>
      <w:marLeft w:val="0"/>
      <w:marRight w:val="0"/>
      <w:marTop w:val="0"/>
      <w:marBottom w:val="0"/>
      <w:divBdr>
        <w:top w:val="none" w:sz="0" w:space="0" w:color="auto"/>
        <w:left w:val="none" w:sz="0" w:space="0" w:color="auto"/>
        <w:bottom w:val="none" w:sz="0" w:space="0" w:color="auto"/>
        <w:right w:val="none" w:sz="0" w:space="0" w:color="auto"/>
      </w:divBdr>
    </w:div>
    <w:div w:id="12532554">
      <w:bodyDiv w:val="1"/>
      <w:marLeft w:val="0"/>
      <w:marRight w:val="0"/>
      <w:marTop w:val="0"/>
      <w:marBottom w:val="0"/>
      <w:divBdr>
        <w:top w:val="none" w:sz="0" w:space="0" w:color="auto"/>
        <w:left w:val="none" w:sz="0" w:space="0" w:color="auto"/>
        <w:bottom w:val="none" w:sz="0" w:space="0" w:color="auto"/>
        <w:right w:val="none" w:sz="0" w:space="0" w:color="auto"/>
      </w:divBdr>
    </w:div>
    <w:div w:id="14697559">
      <w:bodyDiv w:val="1"/>
      <w:marLeft w:val="0"/>
      <w:marRight w:val="0"/>
      <w:marTop w:val="0"/>
      <w:marBottom w:val="0"/>
      <w:divBdr>
        <w:top w:val="none" w:sz="0" w:space="0" w:color="auto"/>
        <w:left w:val="none" w:sz="0" w:space="0" w:color="auto"/>
        <w:bottom w:val="none" w:sz="0" w:space="0" w:color="auto"/>
        <w:right w:val="none" w:sz="0" w:space="0" w:color="auto"/>
      </w:divBdr>
    </w:div>
    <w:div w:id="20320744">
      <w:bodyDiv w:val="1"/>
      <w:marLeft w:val="0"/>
      <w:marRight w:val="0"/>
      <w:marTop w:val="0"/>
      <w:marBottom w:val="0"/>
      <w:divBdr>
        <w:top w:val="none" w:sz="0" w:space="0" w:color="auto"/>
        <w:left w:val="none" w:sz="0" w:space="0" w:color="auto"/>
        <w:bottom w:val="none" w:sz="0" w:space="0" w:color="auto"/>
        <w:right w:val="none" w:sz="0" w:space="0" w:color="auto"/>
      </w:divBdr>
    </w:div>
    <w:div w:id="23142018">
      <w:bodyDiv w:val="1"/>
      <w:marLeft w:val="0"/>
      <w:marRight w:val="0"/>
      <w:marTop w:val="0"/>
      <w:marBottom w:val="0"/>
      <w:divBdr>
        <w:top w:val="none" w:sz="0" w:space="0" w:color="auto"/>
        <w:left w:val="none" w:sz="0" w:space="0" w:color="auto"/>
        <w:bottom w:val="none" w:sz="0" w:space="0" w:color="auto"/>
        <w:right w:val="none" w:sz="0" w:space="0" w:color="auto"/>
      </w:divBdr>
    </w:div>
    <w:div w:id="23873049">
      <w:bodyDiv w:val="1"/>
      <w:marLeft w:val="0"/>
      <w:marRight w:val="0"/>
      <w:marTop w:val="0"/>
      <w:marBottom w:val="0"/>
      <w:divBdr>
        <w:top w:val="none" w:sz="0" w:space="0" w:color="auto"/>
        <w:left w:val="none" w:sz="0" w:space="0" w:color="auto"/>
        <w:bottom w:val="none" w:sz="0" w:space="0" w:color="auto"/>
        <w:right w:val="none" w:sz="0" w:space="0" w:color="auto"/>
      </w:divBdr>
    </w:div>
    <w:div w:id="24018053">
      <w:bodyDiv w:val="1"/>
      <w:marLeft w:val="0"/>
      <w:marRight w:val="0"/>
      <w:marTop w:val="0"/>
      <w:marBottom w:val="0"/>
      <w:divBdr>
        <w:top w:val="none" w:sz="0" w:space="0" w:color="auto"/>
        <w:left w:val="none" w:sz="0" w:space="0" w:color="auto"/>
        <w:bottom w:val="none" w:sz="0" w:space="0" w:color="auto"/>
        <w:right w:val="none" w:sz="0" w:space="0" w:color="auto"/>
      </w:divBdr>
    </w:div>
    <w:div w:id="24061212">
      <w:bodyDiv w:val="1"/>
      <w:marLeft w:val="0"/>
      <w:marRight w:val="0"/>
      <w:marTop w:val="0"/>
      <w:marBottom w:val="0"/>
      <w:divBdr>
        <w:top w:val="none" w:sz="0" w:space="0" w:color="auto"/>
        <w:left w:val="none" w:sz="0" w:space="0" w:color="auto"/>
        <w:bottom w:val="none" w:sz="0" w:space="0" w:color="auto"/>
        <w:right w:val="none" w:sz="0" w:space="0" w:color="auto"/>
      </w:divBdr>
    </w:div>
    <w:div w:id="24793271">
      <w:bodyDiv w:val="1"/>
      <w:marLeft w:val="0"/>
      <w:marRight w:val="0"/>
      <w:marTop w:val="0"/>
      <w:marBottom w:val="0"/>
      <w:divBdr>
        <w:top w:val="none" w:sz="0" w:space="0" w:color="auto"/>
        <w:left w:val="none" w:sz="0" w:space="0" w:color="auto"/>
        <w:bottom w:val="none" w:sz="0" w:space="0" w:color="auto"/>
        <w:right w:val="none" w:sz="0" w:space="0" w:color="auto"/>
      </w:divBdr>
    </w:div>
    <w:div w:id="25377002">
      <w:bodyDiv w:val="1"/>
      <w:marLeft w:val="0"/>
      <w:marRight w:val="0"/>
      <w:marTop w:val="0"/>
      <w:marBottom w:val="0"/>
      <w:divBdr>
        <w:top w:val="none" w:sz="0" w:space="0" w:color="auto"/>
        <w:left w:val="none" w:sz="0" w:space="0" w:color="auto"/>
        <w:bottom w:val="none" w:sz="0" w:space="0" w:color="auto"/>
        <w:right w:val="none" w:sz="0" w:space="0" w:color="auto"/>
      </w:divBdr>
    </w:div>
    <w:div w:id="25915691">
      <w:bodyDiv w:val="1"/>
      <w:marLeft w:val="0"/>
      <w:marRight w:val="0"/>
      <w:marTop w:val="0"/>
      <w:marBottom w:val="0"/>
      <w:divBdr>
        <w:top w:val="none" w:sz="0" w:space="0" w:color="auto"/>
        <w:left w:val="none" w:sz="0" w:space="0" w:color="auto"/>
        <w:bottom w:val="none" w:sz="0" w:space="0" w:color="auto"/>
        <w:right w:val="none" w:sz="0" w:space="0" w:color="auto"/>
      </w:divBdr>
    </w:div>
    <w:div w:id="27461215">
      <w:bodyDiv w:val="1"/>
      <w:marLeft w:val="0"/>
      <w:marRight w:val="0"/>
      <w:marTop w:val="0"/>
      <w:marBottom w:val="0"/>
      <w:divBdr>
        <w:top w:val="none" w:sz="0" w:space="0" w:color="auto"/>
        <w:left w:val="none" w:sz="0" w:space="0" w:color="auto"/>
        <w:bottom w:val="none" w:sz="0" w:space="0" w:color="auto"/>
        <w:right w:val="none" w:sz="0" w:space="0" w:color="auto"/>
      </w:divBdr>
    </w:div>
    <w:div w:id="28263013">
      <w:bodyDiv w:val="1"/>
      <w:marLeft w:val="0"/>
      <w:marRight w:val="0"/>
      <w:marTop w:val="0"/>
      <w:marBottom w:val="0"/>
      <w:divBdr>
        <w:top w:val="none" w:sz="0" w:space="0" w:color="auto"/>
        <w:left w:val="none" w:sz="0" w:space="0" w:color="auto"/>
        <w:bottom w:val="none" w:sz="0" w:space="0" w:color="auto"/>
        <w:right w:val="none" w:sz="0" w:space="0" w:color="auto"/>
      </w:divBdr>
    </w:div>
    <w:div w:id="28266902">
      <w:bodyDiv w:val="1"/>
      <w:marLeft w:val="0"/>
      <w:marRight w:val="0"/>
      <w:marTop w:val="0"/>
      <w:marBottom w:val="0"/>
      <w:divBdr>
        <w:top w:val="none" w:sz="0" w:space="0" w:color="auto"/>
        <w:left w:val="none" w:sz="0" w:space="0" w:color="auto"/>
        <w:bottom w:val="none" w:sz="0" w:space="0" w:color="auto"/>
        <w:right w:val="none" w:sz="0" w:space="0" w:color="auto"/>
      </w:divBdr>
    </w:div>
    <w:div w:id="28722016">
      <w:bodyDiv w:val="1"/>
      <w:marLeft w:val="0"/>
      <w:marRight w:val="0"/>
      <w:marTop w:val="0"/>
      <w:marBottom w:val="0"/>
      <w:divBdr>
        <w:top w:val="none" w:sz="0" w:space="0" w:color="auto"/>
        <w:left w:val="none" w:sz="0" w:space="0" w:color="auto"/>
        <w:bottom w:val="none" w:sz="0" w:space="0" w:color="auto"/>
        <w:right w:val="none" w:sz="0" w:space="0" w:color="auto"/>
      </w:divBdr>
    </w:div>
    <w:div w:id="30041137">
      <w:bodyDiv w:val="1"/>
      <w:marLeft w:val="0"/>
      <w:marRight w:val="0"/>
      <w:marTop w:val="0"/>
      <w:marBottom w:val="0"/>
      <w:divBdr>
        <w:top w:val="none" w:sz="0" w:space="0" w:color="auto"/>
        <w:left w:val="none" w:sz="0" w:space="0" w:color="auto"/>
        <w:bottom w:val="none" w:sz="0" w:space="0" w:color="auto"/>
        <w:right w:val="none" w:sz="0" w:space="0" w:color="auto"/>
      </w:divBdr>
    </w:div>
    <w:div w:id="30964126">
      <w:bodyDiv w:val="1"/>
      <w:marLeft w:val="0"/>
      <w:marRight w:val="0"/>
      <w:marTop w:val="0"/>
      <w:marBottom w:val="0"/>
      <w:divBdr>
        <w:top w:val="none" w:sz="0" w:space="0" w:color="auto"/>
        <w:left w:val="none" w:sz="0" w:space="0" w:color="auto"/>
        <w:bottom w:val="none" w:sz="0" w:space="0" w:color="auto"/>
        <w:right w:val="none" w:sz="0" w:space="0" w:color="auto"/>
      </w:divBdr>
    </w:div>
    <w:div w:id="31224780">
      <w:bodyDiv w:val="1"/>
      <w:marLeft w:val="0"/>
      <w:marRight w:val="0"/>
      <w:marTop w:val="0"/>
      <w:marBottom w:val="0"/>
      <w:divBdr>
        <w:top w:val="none" w:sz="0" w:space="0" w:color="auto"/>
        <w:left w:val="none" w:sz="0" w:space="0" w:color="auto"/>
        <w:bottom w:val="none" w:sz="0" w:space="0" w:color="auto"/>
        <w:right w:val="none" w:sz="0" w:space="0" w:color="auto"/>
      </w:divBdr>
    </w:div>
    <w:div w:id="31350166">
      <w:bodyDiv w:val="1"/>
      <w:marLeft w:val="0"/>
      <w:marRight w:val="0"/>
      <w:marTop w:val="0"/>
      <w:marBottom w:val="0"/>
      <w:divBdr>
        <w:top w:val="none" w:sz="0" w:space="0" w:color="auto"/>
        <w:left w:val="none" w:sz="0" w:space="0" w:color="auto"/>
        <w:bottom w:val="none" w:sz="0" w:space="0" w:color="auto"/>
        <w:right w:val="none" w:sz="0" w:space="0" w:color="auto"/>
      </w:divBdr>
    </w:div>
    <w:div w:id="33697804">
      <w:bodyDiv w:val="1"/>
      <w:marLeft w:val="0"/>
      <w:marRight w:val="0"/>
      <w:marTop w:val="0"/>
      <w:marBottom w:val="0"/>
      <w:divBdr>
        <w:top w:val="none" w:sz="0" w:space="0" w:color="auto"/>
        <w:left w:val="none" w:sz="0" w:space="0" w:color="auto"/>
        <w:bottom w:val="none" w:sz="0" w:space="0" w:color="auto"/>
        <w:right w:val="none" w:sz="0" w:space="0" w:color="auto"/>
      </w:divBdr>
    </w:div>
    <w:div w:id="33970837">
      <w:bodyDiv w:val="1"/>
      <w:marLeft w:val="0"/>
      <w:marRight w:val="0"/>
      <w:marTop w:val="0"/>
      <w:marBottom w:val="0"/>
      <w:divBdr>
        <w:top w:val="none" w:sz="0" w:space="0" w:color="auto"/>
        <w:left w:val="none" w:sz="0" w:space="0" w:color="auto"/>
        <w:bottom w:val="none" w:sz="0" w:space="0" w:color="auto"/>
        <w:right w:val="none" w:sz="0" w:space="0" w:color="auto"/>
      </w:divBdr>
    </w:div>
    <w:div w:id="34697711">
      <w:bodyDiv w:val="1"/>
      <w:marLeft w:val="0"/>
      <w:marRight w:val="0"/>
      <w:marTop w:val="0"/>
      <w:marBottom w:val="0"/>
      <w:divBdr>
        <w:top w:val="none" w:sz="0" w:space="0" w:color="auto"/>
        <w:left w:val="none" w:sz="0" w:space="0" w:color="auto"/>
        <w:bottom w:val="none" w:sz="0" w:space="0" w:color="auto"/>
        <w:right w:val="none" w:sz="0" w:space="0" w:color="auto"/>
      </w:divBdr>
    </w:div>
    <w:div w:id="38551711">
      <w:bodyDiv w:val="1"/>
      <w:marLeft w:val="0"/>
      <w:marRight w:val="0"/>
      <w:marTop w:val="0"/>
      <w:marBottom w:val="0"/>
      <w:divBdr>
        <w:top w:val="none" w:sz="0" w:space="0" w:color="auto"/>
        <w:left w:val="none" w:sz="0" w:space="0" w:color="auto"/>
        <w:bottom w:val="none" w:sz="0" w:space="0" w:color="auto"/>
        <w:right w:val="none" w:sz="0" w:space="0" w:color="auto"/>
      </w:divBdr>
    </w:div>
    <w:div w:id="40443403">
      <w:bodyDiv w:val="1"/>
      <w:marLeft w:val="0"/>
      <w:marRight w:val="0"/>
      <w:marTop w:val="0"/>
      <w:marBottom w:val="0"/>
      <w:divBdr>
        <w:top w:val="none" w:sz="0" w:space="0" w:color="auto"/>
        <w:left w:val="none" w:sz="0" w:space="0" w:color="auto"/>
        <w:bottom w:val="none" w:sz="0" w:space="0" w:color="auto"/>
        <w:right w:val="none" w:sz="0" w:space="0" w:color="auto"/>
      </w:divBdr>
    </w:div>
    <w:div w:id="41098123">
      <w:bodyDiv w:val="1"/>
      <w:marLeft w:val="0"/>
      <w:marRight w:val="0"/>
      <w:marTop w:val="0"/>
      <w:marBottom w:val="0"/>
      <w:divBdr>
        <w:top w:val="none" w:sz="0" w:space="0" w:color="auto"/>
        <w:left w:val="none" w:sz="0" w:space="0" w:color="auto"/>
        <w:bottom w:val="none" w:sz="0" w:space="0" w:color="auto"/>
        <w:right w:val="none" w:sz="0" w:space="0" w:color="auto"/>
      </w:divBdr>
    </w:div>
    <w:div w:id="42800766">
      <w:bodyDiv w:val="1"/>
      <w:marLeft w:val="0"/>
      <w:marRight w:val="0"/>
      <w:marTop w:val="0"/>
      <w:marBottom w:val="0"/>
      <w:divBdr>
        <w:top w:val="none" w:sz="0" w:space="0" w:color="auto"/>
        <w:left w:val="none" w:sz="0" w:space="0" w:color="auto"/>
        <w:bottom w:val="none" w:sz="0" w:space="0" w:color="auto"/>
        <w:right w:val="none" w:sz="0" w:space="0" w:color="auto"/>
      </w:divBdr>
    </w:div>
    <w:div w:id="44450866">
      <w:bodyDiv w:val="1"/>
      <w:marLeft w:val="0"/>
      <w:marRight w:val="0"/>
      <w:marTop w:val="0"/>
      <w:marBottom w:val="0"/>
      <w:divBdr>
        <w:top w:val="none" w:sz="0" w:space="0" w:color="auto"/>
        <w:left w:val="none" w:sz="0" w:space="0" w:color="auto"/>
        <w:bottom w:val="none" w:sz="0" w:space="0" w:color="auto"/>
        <w:right w:val="none" w:sz="0" w:space="0" w:color="auto"/>
      </w:divBdr>
    </w:div>
    <w:div w:id="45380033">
      <w:bodyDiv w:val="1"/>
      <w:marLeft w:val="0"/>
      <w:marRight w:val="0"/>
      <w:marTop w:val="0"/>
      <w:marBottom w:val="0"/>
      <w:divBdr>
        <w:top w:val="none" w:sz="0" w:space="0" w:color="auto"/>
        <w:left w:val="none" w:sz="0" w:space="0" w:color="auto"/>
        <w:bottom w:val="none" w:sz="0" w:space="0" w:color="auto"/>
        <w:right w:val="none" w:sz="0" w:space="0" w:color="auto"/>
      </w:divBdr>
    </w:div>
    <w:div w:id="46687978">
      <w:bodyDiv w:val="1"/>
      <w:marLeft w:val="0"/>
      <w:marRight w:val="0"/>
      <w:marTop w:val="0"/>
      <w:marBottom w:val="0"/>
      <w:divBdr>
        <w:top w:val="none" w:sz="0" w:space="0" w:color="auto"/>
        <w:left w:val="none" w:sz="0" w:space="0" w:color="auto"/>
        <w:bottom w:val="none" w:sz="0" w:space="0" w:color="auto"/>
        <w:right w:val="none" w:sz="0" w:space="0" w:color="auto"/>
      </w:divBdr>
    </w:div>
    <w:div w:id="46927209">
      <w:bodyDiv w:val="1"/>
      <w:marLeft w:val="0"/>
      <w:marRight w:val="0"/>
      <w:marTop w:val="0"/>
      <w:marBottom w:val="0"/>
      <w:divBdr>
        <w:top w:val="none" w:sz="0" w:space="0" w:color="auto"/>
        <w:left w:val="none" w:sz="0" w:space="0" w:color="auto"/>
        <w:bottom w:val="none" w:sz="0" w:space="0" w:color="auto"/>
        <w:right w:val="none" w:sz="0" w:space="0" w:color="auto"/>
      </w:divBdr>
    </w:div>
    <w:div w:id="46956060">
      <w:bodyDiv w:val="1"/>
      <w:marLeft w:val="0"/>
      <w:marRight w:val="0"/>
      <w:marTop w:val="0"/>
      <w:marBottom w:val="0"/>
      <w:divBdr>
        <w:top w:val="none" w:sz="0" w:space="0" w:color="auto"/>
        <w:left w:val="none" w:sz="0" w:space="0" w:color="auto"/>
        <w:bottom w:val="none" w:sz="0" w:space="0" w:color="auto"/>
        <w:right w:val="none" w:sz="0" w:space="0" w:color="auto"/>
      </w:divBdr>
    </w:div>
    <w:div w:id="47341027">
      <w:bodyDiv w:val="1"/>
      <w:marLeft w:val="0"/>
      <w:marRight w:val="0"/>
      <w:marTop w:val="0"/>
      <w:marBottom w:val="0"/>
      <w:divBdr>
        <w:top w:val="none" w:sz="0" w:space="0" w:color="auto"/>
        <w:left w:val="none" w:sz="0" w:space="0" w:color="auto"/>
        <w:bottom w:val="none" w:sz="0" w:space="0" w:color="auto"/>
        <w:right w:val="none" w:sz="0" w:space="0" w:color="auto"/>
      </w:divBdr>
    </w:div>
    <w:div w:id="47606223">
      <w:bodyDiv w:val="1"/>
      <w:marLeft w:val="0"/>
      <w:marRight w:val="0"/>
      <w:marTop w:val="0"/>
      <w:marBottom w:val="0"/>
      <w:divBdr>
        <w:top w:val="none" w:sz="0" w:space="0" w:color="auto"/>
        <w:left w:val="none" w:sz="0" w:space="0" w:color="auto"/>
        <w:bottom w:val="none" w:sz="0" w:space="0" w:color="auto"/>
        <w:right w:val="none" w:sz="0" w:space="0" w:color="auto"/>
      </w:divBdr>
    </w:div>
    <w:div w:id="48069062">
      <w:bodyDiv w:val="1"/>
      <w:marLeft w:val="0"/>
      <w:marRight w:val="0"/>
      <w:marTop w:val="0"/>
      <w:marBottom w:val="0"/>
      <w:divBdr>
        <w:top w:val="none" w:sz="0" w:space="0" w:color="auto"/>
        <w:left w:val="none" w:sz="0" w:space="0" w:color="auto"/>
        <w:bottom w:val="none" w:sz="0" w:space="0" w:color="auto"/>
        <w:right w:val="none" w:sz="0" w:space="0" w:color="auto"/>
      </w:divBdr>
    </w:div>
    <w:div w:id="48195082">
      <w:bodyDiv w:val="1"/>
      <w:marLeft w:val="0"/>
      <w:marRight w:val="0"/>
      <w:marTop w:val="0"/>
      <w:marBottom w:val="0"/>
      <w:divBdr>
        <w:top w:val="none" w:sz="0" w:space="0" w:color="auto"/>
        <w:left w:val="none" w:sz="0" w:space="0" w:color="auto"/>
        <w:bottom w:val="none" w:sz="0" w:space="0" w:color="auto"/>
        <w:right w:val="none" w:sz="0" w:space="0" w:color="auto"/>
      </w:divBdr>
    </w:div>
    <w:div w:id="48916599">
      <w:bodyDiv w:val="1"/>
      <w:marLeft w:val="0"/>
      <w:marRight w:val="0"/>
      <w:marTop w:val="0"/>
      <w:marBottom w:val="0"/>
      <w:divBdr>
        <w:top w:val="none" w:sz="0" w:space="0" w:color="auto"/>
        <w:left w:val="none" w:sz="0" w:space="0" w:color="auto"/>
        <w:bottom w:val="none" w:sz="0" w:space="0" w:color="auto"/>
        <w:right w:val="none" w:sz="0" w:space="0" w:color="auto"/>
      </w:divBdr>
    </w:div>
    <w:div w:id="49233294">
      <w:bodyDiv w:val="1"/>
      <w:marLeft w:val="0"/>
      <w:marRight w:val="0"/>
      <w:marTop w:val="0"/>
      <w:marBottom w:val="0"/>
      <w:divBdr>
        <w:top w:val="none" w:sz="0" w:space="0" w:color="auto"/>
        <w:left w:val="none" w:sz="0" w:space="0" w:color="auto"/>
        <w:bottom w:val="none" w:sz="0" w:space="0" w:color="auto"/>
        <w:right w:val="none" w:sz="0" w:space="0" w:color="auto"/>
      </w:divBdr>
    </w:div>
    <w:div w:id="49690513">
      <w:bodyDiv w:val="1"/>
      <w:marLeft w:val="0"/>
      <w:marRight w:val="0"/>
      <w:marTop w:val="0"/>
      <w:marBottom w:val="0"/>
      <w:divBdr>
        <w:top w:val="none" w:sz="0" w:space="0" w:color="auto"/>
        <w:left w:val="none" w:sz="0" w:space="0" w:color="auto"/>
        <w:bottom w:val="none" w:sz="0" w:space="0" w:color="auto"/>
        <w:right w:val="none" w:sz="0" w:space="0" w:color="auto"/>
      </w:divBdr>
    </w:div>
    <w:div w:id="50157969">
      <w:bodyDiv w:val="1"/>
      <w:marLeft w:val="0"/>
      <w:marRight w:val="0"/>
      <w:marTop w:val="0"/>
      <w:marBottom w:val="0"/>
      <w:divBdr>
        <w:top w:val="none" w:sz="0" w:space="0" w:color="auto"/>
        <w:left w:val="none" w:sz="0" w:space="0" w:color="auto"/>
        <w:bottom w:val="none" w:sz="0" w:space="0" w:color="auto"/>
        <w:right w:val="none" w:sz="0" w:space="0" w:color="auto"/>
      </w:divBdr>
    </w:div>
    <w:div w:id="50738867">
      <w:bodyDiv w:val="1"/>
      <w:marLeft w:val="0"/>
      <w:marRight w:val="0"/>
      <w:marTop w:val="0"/>
      <w:marBottom w:val="0"/>
      <w:divBdr>
        <w:top w:val="none" w:sz="0" w:space="0" w:color="auto"/>
        <w:left w:val="none" w:sz="0" w:space="0" w:color="auto"/>
        <w:bottom w:val="none" w:sz="0" w:space="0" w:color="auto"/>
        <w:right w:val="none" w:sz="0" w:space="0" w:color="auto"/>
      </w:divBdr>
    </w:div>
    <w:div w:id="51659656">
      <w:bodyDiv w:val="1"/>
      <w:marLeft w:val="0"/>
      <w:marRight w:val="0"/>
      <w:marTop w:val="0"/>
      <w:marBottom w:val="0"/>
      <w:divBdr>
        <w:top w:val="none" w:sz="0" w:space="0" w:color="auto"/>
        <w:left w:val="none" w:sz="0" w:space="0" w:color="auto"/>
        <w:bottom w:val="none" w:sz="0" w:space="0" w:color="auto"/>
        <w:right w:val="none" w:sz="0" w:space="0" w:color="auto"/>
      </w:divBdr>
    </w:div>
    <w:div w:id="52043708">
      <w:bodyDiv w:val="1"/>
      <w:marLeft w:val="0"/>
      <w:marRight w:val="0"/>
      <w:marTop w:val="0"/>
      <w:marBottom w:val="0"/>
      <w:divBdr>
        <w:top w:val="none" w:sz="0" w:space="0" w:color="auto"/>
        <w:left w:val="none" w:sz="0" w:space="0" w:color="auto"/>
        <w:bottom w:val="none" w:sz="0" w:space="0" w:color="auto"/>
        <w:right w:val="none" w:sz="0" w:space="0" w:color="auto"/>
      </w:divBdr>
    </w:div>
    <w:div w:id="57942763">
      <w:bodyDiv w:val="1"/>
      <w:marLeft w:val="0"/>
      <w:marRight w:val="0"/>
      <w:marTop w:val="0"/>
      <w:marBottom w:val="0"/>
      <w:divBdr>
        <w:top w:val="none" w:sz="0" w:space="0" w:color="auto"/>
        <w:left w:val="none" w:sz="0" w:space="0" w:color="auto"/>
        <w:bottom w:val="none" w:sz="0" w:space="0" w:color="auto"/>
        <w:right w:val="none" w:sz="0" w:space="0" w:color="auto"/>
      </w:divBdr>
    </w:div>
    <w:div w:id="59328416">
      <w:bodyDiv w:val="1"/>
      <w:marLeft w:val="0"/>
      <w:marRight w:val="0"/>
      <w:marTop w:val="0"/>
      <w:marBottom w:val="0"/>
      <w:divBdr>
        <w:top w:val="none" w:sz="0" w:space="0" w:color="auto"/>
        <w:left w:val="none" w:sz="0" w:space="0" w:color="auto"/>
        <w:bottom w:val="none" w:sz="0" w:space="0" w:color="auto"/>
        <w:right w:val="none" w:sz="0" w:space="0" w:color="auto"/>
      </w:divBdr>
    </w:div>
    <w:div w:id="59718463">
      <w:bodyDiv w:val="1"/>
      <w:marLeft w:val="0"/>
      <w:marRight w:val="0"/>
      <w:marTop w:val="0"/>
      <w:marBottom w:val="0"/>
      <w:divBdr>
        <w:top w:val="none" w:sz="0" w:space="0" w:color="auto"/>
        <w:left w:val="none" w:sz="0" w:space="0" w:color="auto"/>
        <w:bottom w:val="none" w:sz="0" w:space="0" w:color="auto"/>
        <w:right w:val="none" w:sz="0" w:space="0" w:color="auto"/>
      </w:divBdr>
    </w:div>
    <w:div w:id="59794958">
      <w:bodyDiv w:val="1"/>
      <w:marLeft w:val="0"/>
      <w:marRight w:val="0"/>
      <w:marTop w:val="0"/>
      <w:marBottom w:val="0"/>
      <w:divBdr>
        <w:top w:val="none" w:sz="0" w:space="0" w:color="auto"/>
        <w:left w:val="none" w:sz="0" w:space="0" w:color="auto"/>
        <w:bottom w:val="none" w:sz="0" w:space="0" w:color="auto"/>
        <w:right w:val="none" w:sz="0" w:space="0" w:color="auto"/>
      </w:divBdr>
    </w:div>
    <w:div w:id="62410212">
      <w:bodyDiv w:val="1"/>
      <w:marLeft w:val="0"/>
      <w:marRight w:val="0"/>
      <w:marTop w:val="0"/>
      <w:marBottom w:val="0"/>
      <w:divBdr>
        <w:top w:val="none" w:sz="0" w:space="0" w:color="auto"/>
        <w:left w:val="none" w:sz="0" w:space="0" w:color="auto"/>
        <w:bottom w:val="none" w:sz="0" w:space="0" w:color="auto"/>
        <w:right w:val="none" w:sz="0" w:space="0" w:color="auto"/>
      </w:divBdr>
    </w:div>
    <w:div w:id="62800162">
      <w:bodyDiv w:val="1"/>
      <w:marLeft w:val="0"/>
      <w:marRight w:val="0"/>
      <w:marTop w:val="0"/>
      <w:marBottom w:val="0"/>
      <w:divBdr>
        <w:top w:val="none" w:sz="0" w:space="0" w:color="auto"/>
        <w:left w:val="none" w:sz="0" w:space="0" w:color="auto"/>
        <w:bottom w:val="none" w:sz="0" w:space="0" w:color="auto"/>
        <w:right w:val="none" w:sz="0" w:space="0" w:color="auto"/>
      </w:divBdr>
    </w:div>
    <w:div w:id="62915431">
      <w:bodyDiv w:val="1"/>
      <w:marLeft w:val="0"/>
      <w:marRight w:val="0"/>
      <w:marTop w:val="0"/>
      <w:marBottom w:val="0"/>
      <w:divBdr>
        <w:top w:val="none" w:sz="0" w:space="0" w:color="auto"/>
        <w:left w:val="none" w:sz="0" w:space="0" w:color="auto"/>
        <w:bottom w:val="none" w:sz="0" w:space="0" w:color="auto"/>
        <w:right w:val="none" w:sz="0" w:space="0" w:color="auto"/>
      </w:divBdr>
    </w:div>
    <w:div w:id="64766129">
      <w:bodyDiv w:val="1"/>
      <w:marLeft w:val="0"/>
      <w:marRight w:val="0"/>
      <w:marTop w:val="0"/>
      <w:marBottom w:val="0"/>
      <w:divBdr>
        <w:top w:val="none" w:sz="0" w:space="0" w:color="auto"/>
        <w:left w:val="none" w:sz="0" w:space="0" w:color="auto"/>
        <w:bottom w:val="none" w:sz="0" w:space="0" w:color="auto"/>
        <w:right w:val="none" w:sz="0" w:space="0" w:color="auto"/>
      </w:divBdr>
    </w:div>
    <w:div w:id="66802950">
      <w:bodyDiv w:val="1"/>
      <w:marLeft w:val="0"/>
      <w:marRight w:val="0"/>
      <w:marTop w:val="0"/>
      <w:marBottom w:val="0"/>
      <w:divBdr>
        <w:top w:val="none" w:sz="0" w:space="0" w:color="auto"/>
        <w:left w:val="none" w:sz="0" w:space="0" w:color="auto"/>
        <w:bottom w:val="none" w:sz="0" w:space="0" w:color="auto"/>
        <w:right w:val="none" w:sz="0" w:space="0" w:color="auto"/>
      </w:divBdr>
    </w:div>
    <w:div w:id="67464240">
      <w:bodyDiv w:val="1"/>
      <w:marLeft w:val="0"/>
      <w:marRight w:val="0"/>
      <w:marTop w:val="0"/>
      <w:marBottom w:val="0"/>
      <w:divBdr>
        <w:top w:val="none" w:sz="0" w:space="0" w:color="auto"/>
        <w:left w:val="none" w:sz="0" w:space="0" w:color="auto"/>
        <w:bottom w:val="none" w:sz="0" w:space="0" w:color="auto"/>
        <w:right w:val="none" w:sz="0" w:space="0" w:color="auto"/>
      </w:divBdr>
    </w:div>
    <w:div w:id="68157687">
      <w:bodyDiv w:val="1"/>
      <w:marLeft w:val="0"/>
      <w:marRight w:val="0"/>
      <w:marTop w:val="0"/>
      <w:marBottom w:val="0"/>
      <w:divBdr>
        <w:top w:val="none" w:sz="0" w:space="0" w:color="auto"/>
        <w:left w:val="none" w:sz="0" w:space="0" w:color="auto"/>
        <w:bottom w:val="none" w:sz="0" w:space="0" w:color="auto"/>
        <w:right w:val="none" w:sz="0" w:space="0" w:color="auto"/>
      </w:divBdr>
    </w:div>
    <w:div w:id="68386457">
      <w:bodyDiv w:val="1"/>
      <w:marLeft w:val="0"/>
      <w:marRight w:val="0"/>
      <w:marTop w:val="0"/>
      <w:marBottom w:val="0"/>
      <w:divBdr>
        <w:top w:val="none" w:sz="0" w:space="0" w:color="auto"/>
        <w:left w:val="none" w:sz="0" w:space="0" w:color="auto"/>
        <w:bottom w:val="none" w:sz="0" w:space="0" w:color="auto"/>
        <w:right w:val="none" w:sz="0" w:space="0" w:color="auto"/>
      </w:divBdr>
    </w:div>
    <w:div w:id="69161292">
      <w:bodyDiv w:val="1"/>
      <w:marLeft w:val="0"/>
      <w:marRight w:val="0"/>
      <w:marTop w:val="0"/>
      <w:marBottom w:val="0"/>
      <w:divBdr>
        <w:top w:val="none" w:sz="0" w:space="0" w:color="auto"/>
        <w:left w:val="none" w:sz="0" w:space="0" w:color="auto"/>
        <w:bottom w:val="none" w:sz="0" w:space="0" w:color="auto"/>
        <w:right w:val="none" w:sz="0" w:space="0" w:color="auto"/>
      </w:divBdr>
    </w:div>
    <w:div w:id="70469851">
      <w:bodyDiv w:val="1"/>
      <w:marLeft w:val="0"/>
      <w:marRight w:val="0"/>
      <w:marTop w:val="0"/>
      <w:marBottom w:val="0"/>
      <w:divBdr>
        <w:top w:val="none" w:sz="0" w:space="0" w:color="auto"/>
        <w:left w:val="none" w:sz="0" w:space="0" w:color="auto"/>
        <w:bottom w:val="none" w:sz="0" w:space="0" w:color="auto"/>
        <w:right w:val="none" w:sz="0" w:space="0" w:color="auto"/>
      </w:divBdr>
    </w:div>
    <w:div w:id="73086041">
      <w:bodyDiv w:val="1"/>
      <w:marLeft w:val="0"/>
      <w:marRight w:val="0"/>
      <w:marTop w:val="0"/>
      <w:marBottom w:val="0"/>
      <w:divBdr>
        <w:top w:val="none" w:sz="0" w:space="0" w:color="auto"/>
        <w:left w:val="none" w:sz="0" w:space="0" w:color="auto"/>
        <w:bottom w:val="none" w:sz="0" w:space="0" w:color="auto"/>
        <w:right w:val="none" w:sz="0" w:space="0" w:color="auto"/>
      </w:divBdr>
    </w:div>
    <w:div w:id="73548782">
      <w:bodyDiv w:val="1"/>
      <w:marLeft w:val="0"/>
      <w:marRight w:val="0"/>
      <w:marTop w:val="0"/>
      <w:marBottom w:val="0"/>
      <w:divBdr>
        <w:top w:val="none" w:sz="0" w:space="0" w:color="auto"/>
        <w:left w:val="none" w:sz="0" w:space="0" w:color="auto"/>
        <w:bottom w:val="none" w:sz="0" w:space="0" w:color="auto"/>
        <w:right w:val="none" w:sz="0" w:space="0" w:color="auto"/>
      </w:divBdr>
    </w:div>
    <w:div w:id="75564239">
      <w:bodyDiv w:val="1"/>
      <w:marLeft w:val="0"/>
      <w:marRight w:val="0"/>
      <w:marTop w:val="0"/>
      <w:marBottom w:val="0"/>
      <w:divBdr>
        <w:top w:val="none" w:sz="0" w:space="0" w:color="auto"/>
        <w:left w:val="none" w:sz="0" w:space="0" w:color="auto"/>
        <w:bottom w:val="none" w:sz="0" w:space="0" w:color="auto"/>
        <w:right w:val="none" w:sz="0" w:space="0" w:color="auto"/>
      </w:divBdr>
    </w:div>
    <w:div w:id="76873951">
      <w:bodyDiv w:val="1"/>
      <w:marLeft w:val="0"/>
      <w:marRight w:val="0"/>
      <w:marTop w:val="0"/>
      <w:marBottom w:val="0"/>
      <w:divBdr>
        <w:top w:val="none" w:sz="0" w:space="0" w:color="auto"/>
        <w:left w:val="none" w:sz="0" w:space="0" w:color="auto"/>
        <w:bottom w:val="none" w:sz="0" w:space="0" w:color="auto"/>
        <w:right w:val="none" w:sz="0" w:space="0" w:color="auto"/>
      </w:divBdr>
    </w:div>
    <w:div w:id="77792641">
      <w:bodyDiv w:val="1"/>
      <w:marLeft w:val="0"/>
      <w:marRight w:val="0"/>
      <w:marTop w:val="0"/>
      <w:marBottom w:val="0"/>
      <w:divBdr>
        <w:top w:val="none" w:sz="0" w:space="0" w:color="auto"/>
        <w:left w:val="none" w:sz="0" w:space="0" w:color="auto"/>
        <w:bottom w:val="none" w:sz="0" w:space="0" w:color="auto"/>
        <w:right w:val="none" w:sz="0" w:space="0" w:color="auto"/>
      </w:divBdr>
    </w:div>
    <w:div w:id="78066378">
      <w:bodyDiv w:val="1"/>
      <w:marLeft w:val="0"/>
      <w:marRight w:val="0"/>
      <w:marTop w:val="0"/>
      <w:marBottom w:val="0"/>
      <w:divBdr>
        <w:top w:val="none" w:sz="0" w:space="0" w:color="auto"/>
        <w:left w:val="none" w:sz="0" w:space="0" w:color="auto"/>
        <w:bottom w:val="none" w:sz="0" w:space="0" w:color="auto"/>
        <w:right w:val="none" w:sz="0" w:space="0" w:color="auto"/>
      </w:divBdr>
    </w:div>
    <w:div w:id="78252732">
      <w:bodyDiv w:val="1"/>
      <w:marLeft w:val="0"/>
      <w:marRight w:val="0"/>
      <w:marTop w:val="0"/>
      <w:marBottom w:val="0"/>
      <w:divBdr>
        <w:top w:val="none" w:sz="0" w:space="0" w:color="auto"/>
        <w:left w:val="none" w:sz="0" w:space="0" w:color="auto"/>
        <w:bottom w:val="none" w:sz="0" w:space="0" w:color="auto"/>
        <w:right w:val="none" w:sz="0" w:space="0" w:color="auto"/>
      </w:divBdr>
    </w:div>
    <w:div w:id="80032509">
      <w:bodyDiv w:val="1"/>
      <w:marLeft w:val="0"/>
      <w:marRight w:val="0"/>
      <w:marTop w:val="0"/>
      <w:marBottom w:val="0"/>
      <w:divBdr>
        <w:top w:val="none" w:sz="0" w:space="0" w:color="auto"/>
        <w:left w:val="none" w:sz="0" w:space="0" w:color="auto"/>
        <w:bottom w:val="none" w:sz="0" w:space="0" w:color="auto"/>
        <w:right w:val="none" w:sz="0" w:space="0" w:color="auto"/>
      </w:divBdr>
    </w:div>
    <w:div w:id="80109463">
      <w:bodyDiv w:val="1"/>
      <w:marLeft w:val="0"/>
      <w:marRight w:val="0"/>
      <w:marTop w:val="0"/>
      <w:marBottom w:val="0"/>
      <w:divBdr>
        <w:top w:val="none" w:sz="0" w:space="0" w:color="auto"/>
        <w:left w:val="none" w:sz="0" w:space="0" w:color="auto"/>
        <w:bottom w:val="none" w:sz="0" w:space="0" w:color="auto"/>
        <w:right w:val="none" w:sz="0" w:space="0" w:color="auto"/>
      </w:divBdr>
    </w:div>
    <w:div w:id="81686684">
      <w:bodyDiv w:val="1"/>
      <w:marLeft w:val="0"/>
      <w:marRight w:val="0"/>
      <w:marTop w:val="0"/>
      <w:marBottom w:val="0"/>
      <w:divBdr>
        <w:top w:val="none" w:sz="0" w:space="0" w:color="auto"/>
        <w:left w:val="none" w:sz="0" w:space="0" w:color="auto"/>
        <w:bottom w:val="none" w:sz="0" w:space="0" w:color="auto"/>
        <w:right w:val="none" w:sz="0" w:space="0" w:color="auto"/>
      </w:divBdr>
    </w:div>
    <w:div w:id="83573510">
      <w:bodyDiv w:val="1"/>
      <w:marLeft w:val="0"/>
      <w:marRight w:val="0"/>
      <w:marTop w:val="0"/>
      <w:marBottom w:val="0"/>
      <w:divBdr>
        <w:top w:val="none" w:sz="0" w:space="0" w:color="auto"/>
        <w:left w:val="none" w:sz="0" w:space="0" w:color="auto"/>
        <w:bottom w:val="none" w:sz="0" w:space="0" w:color="auto"/>
        <w:right w:val="none" w:sz="0" w:space="0" w:color="auto"/>
      </w:divBdr>
    </w:div>
    <w:div w:id="83771844">
      <w:bodyDiv w:val="1"/>
      <w:marLeft w:val="0"/>
      <w:marRight w:val="0"/>
      <w:marTop w:val="0"/>
      <w:marBottom w:val="0"/>
      <w:divBdr>
        <w:top w:val="none" w:sz="0" w:space="0" w:color="auto"/>
        <w:left w:val="none" w:sz="0" w:space="0" w:color="auto"/>
        <w:bottom w:val="none" w:sz="0" w:space="0" w:color="auto"/>
        <w:right w:val="none" w:sz="0" w:space="0" w:color="auto"/>
      </w:divBdr>
    </w:div>
    <w:div w:id="83960647">
      <w:bodyDiv w:val="1"/>
      <w:marLeft w:val="0"/>
      <w:marRight w:val="0"/>
      <w:marTop w:val="0"/>
      <w:marBottom w:val="0"/>
      <w:divBdr>
        <w:top w:val="none" w:sz="0" w:space="0" w:color="auto"/>
        <w:left w:val="none" w:sz="0" w:space="0" w:color="auto"/>
        <w:bottom w:val="none" w:sz="0" w:space="0" w:color="auto"/>
        <w:right w:val="none" w:sz="0" w:space="0" w:color="auto"/>
      </w:divBdr>
    </w:div>
    <w:div w:id="85006992">
      <w:bodyDiv w:val="1"/>
      <w:marLeft w:val="0"/>
      <w:marRight w:val="0"/>
      <w:marTop w:val="0"/>
      <w:marBottom w:val="0"/>
      <w:divBdr>
        <w:top w:val="none" w:sz="0" w:space="0" w:color="auto"/>
        <w:left w:val="none" w:sz="0" w:space="0" w:color="auto"/>
        <w:bottom w:val="none" w:sz="0" w:space="0" w:color="auto"/>
        <w:right w:val="none" w:sz="0" w:space="0" w:color="auto"/>
      </w:divBdr>
    </w:div>
    <w:div w:id="85075107">
      <w:bodyDiv w:val="1"/>
      <w:marLeft w:val="0"/>
      <w:marRight w:val="0"/>
      <w:marTop w:val="0"/>
      <w:marBottom w:val="0"/>
      <w:divBdr>
        <w:top w:val="none" w:sz="0" w:space="0" w:color="auto"/>
        <w:left w:val="none" w:sz="0" w:space="0" w:color="auto"/>
        <w:bottom w:val="none" w:sz="0" w:space="0" w:color="auto"/>
        <w:right w:val="none" w:sz="0" w:space="0" w:color="auto"/>
      </w:divBdr>
    </w:div>
    <w:div w:id="86579452">
      <w:bodyDiv w:val="1"/>
      <w:marLeft w:val="0"/>
      <w:marRight w:val="0"/>
      <w:marTop w:val="0"/>
      <w:marBottom w:val="0"/>
      <w:divBdr>
        <w:top w:val="none" w:sz="0" w:space="0" w:color="auto"/>
        <w:left w:val="none" w:sz="0" w:space="0" w:color="auto"/>
        <w:bottom w:val="none" w:sz="0" w:space="0" w:color="auto"/>
        <w:right w:val="none" w:sz="0" w:space="0" w:color="auto"/>
      </w:divBdr>
    </w:div>
    <w:div w:id="88355106">
      <w:bodyDiv w:val="1"/>
      <w:marLeft w:val="0"/>
      <w:marRight w:val="0"/>
      <w:marTop w:val="0"/>
      <w:marBottom w:val="0"/>
      <w:divBdr>
        <w:top w:val="none" w:sz="0" w:space="0" w:color="auto"/>
        <w:left w:val="none" w:sz="0" w:space="0" w:color="auto"/>
        <w:bottom w:val="none" w:sz="0" w:space="0" w:color="auto"/>
        <w:right w:val="none" w:sz="0" w:space="0" w:color="auto"/>
      </w:divBdr>
    </w:div>
    <w:div w:id="89670132">
      <w:bodyDiv w:val="1"/>
      <w:marLeft w:val="0"/>
      <w:marRight w:val="0"/>
      <w:marTop w:val="0"/>
      <w:marBottom w:val="0"/>
      <w:divBdr>
        <w:top w:val="none" w:sz="0" w:space="0" w:color="auto"/>
        <w:left w:val="none" w:sz="0" w:space="0" w:color="auto"/>
        <w:bottom w:val="none" w:sz="0" w:space="0" w:color="auto"/>
        <w:right w:val="none" w:sz="0" w:space="0" w:color="auto"/>
      </w:divBdr>
    </w:div>
    <w:div w:id="90664491">
      <w:bodyDiv w:val="1"/>
      <w:marLeft w:val="0"/>
      <w:marRight w:val="0"/>
      <w:marTop w:val="0"/>
      <w:marBottom w:val="0"/>
      <w:divBdr>
        <w:top w:val="none" w:sz="0" w:space="0" w:color="auto"/>
        <w:left w:val="none" w:sz="0" w:space="0" w:color="auto"/>
        <w:bottom w:val="none" w:sz="0" w:space="0" w:color="auto"/>
        <w:right w:val="none" w:sz="0" w:space="0" w:color="auto"/>
      </w:divBdr>
    </w:div>
    <w:div w:id="92094024">
      <w:bodyDiv w:val="1"/>
      <w:marLeft w:val="0"/>
      <w:marRight w:val="0"/>
      <w:marTop w:val="0"/>
      <w:marBottom w:val="0"/>
      <w:divBdr>
        <w:top w:val="none" w:sz="0" w:space="0" w:color="auto"/>
        <w:left w:val="none" w:sz="0" w:space="0" w:color="auto"/>
        <w:bottom w:val="none" w:sz="0" w:space="0" w:color="auto"/>
        <w:right w:val="none" w:sz="0" w:space="0" w:color="auto"/>
      </w:divBdr>
    </w:div>
    <w:div w:id="93944974">
      <w:bodyDiv w:val="1"/>
      <w:marLeft w:val="0"/>
      <w:marRight w:val="0"/>
      <w:marTop w:val="0"/>
      <w:marBottom w:val="0"/>
      <w:divBdr>
        <w:top w:val="none" w:sz="0" w:space="0" w:color="auto"/>
        <w:left w:val="none" w:sz="0" w:space="0" w:color="auto"/>
        <w:bottom w:val="none" w:sz="0" w:space="0" w:color="auto"/>
        <w:right w:val="none" w:sz="0" w:space="0" w:color="auto"/>
      </w:divBdr>
    </w:div>
    <w:div w:id="97533195">
      <w:bodyDiv w:val="1"/>
      <w:marLeft w:val="0"/>
      <w:marRight w:val="0"/>
      <w:marTop w:val="0"/>
      <w:marBottom w:val="0"/>
      <w:divBdr>
        <w:top w:val="none" w:sz="0" w:space="0" w:color="auto"/>
        <w:left w:val="none" w:sz="0" w:space="0" w:color="auto"/>
        <w:bottom w:val="none" w:sz="0" w:space="0" w:color="auto"/>
        <w:right w:val="none" w:sz="0" w:space="0" w:color="auto"/>
      </w:divBdr>
    </w:div>
    <w:div w:id="98722473">
      <w:bodyDiv w:val="1"/>
      <w:marLeft w:val="0"/>
      <w:marRight w:val="0"/>
      <w:marTop w:val="0"/>
      <w:marBottom w:val="0"/>
      <w:divBdr>
        <w:top w:val="none" w:sz="0" w:space="0" w:color="auto"/>
        <w:left w:val="none" w:sz="0" w:space="0" w:color="auto"/>
        <w:bottom w:val="none" w:sz="0" w:space="0" w:color="auto"/>
        <w:right w:val="none" w:sz="0" w:space="0" w:color="auto"/>
      </w:divBdr>
    </w:div>
    <w:div w:id="99302370">
      <w:bodyDiv w:val="1"/>
      <w:marLeft w:val="0"/>
      <w:marRight w:val="0"/>
      <w:marTop w:val="0"/>
      <w:marBottom w:val="0"/>
      <w:divBdr>
        <w:top w:val="none" w:sz="0" w:space="0" w:color="auto"/>
        <w:left w:val="none" w:sz="0" w:space="0" w:color="auto"/>
        <w:bottom w:val="none" w:sz="0" w:space="0" w:color="auto"/>
        <w:right w:val="none" w:sz="0" w:space="0" w:color="auto"/>
      </w:divBdr>
    </w:div>
    <w:div w:id="100076432">
      <w:bodyDiv w:val="1"/>
      <w:marLeft w:val="0"/>
      <w:marRight w:val="0"/>
      <w:marTop w:val="0"/>
      <w:marBottom w:val="0"/>
      <w:divBdr>
        <w:top w:val="none" w:sz="0" w:space="0" w:color="auto"/>
        <w:left w:val="none" w:sz="0" w:space="0" w:color="auto"/>
        <w:bottom w:val="none" w:sz="0" w:space="0" w:color="auto"/>
        <w:right w:val="none" w:sz="0" w:space="0" w:color="auto"/>
      </w:divBdr>
    </w:div>
    <w:div w:id="100147998">
      <w:bodyDiv w:val="1"/>
      <w:marLeft w:val="0"/>
      <w:marRight w:val="0"/>
      <w:marTop w:val="0"/>
      <w:marBottom w:val="0"/>
      <w:divBdr>
        <w:top w:val="none" w:sz="0" w:space="0" w:color="auto"/>
        <w:left w:val="none" w:sz="0" w:space="0" w:color="auto"/>
        <w:bottom w:val="none" w:sz="0" w:space="0" w:color="auto"/>
        <w:right w:val="none" w:sz="0" w:space="0" w:color="auto"/>
      </w:divBdr>
    </w:div>
    <w:div w:id="102771927">
      <w:bodyDiv w:val="1"/>
      <w:marLeft w:val="0"/>
      <w:marRight w:val="0"/>
      <w:marTop w:val="0"/>
      <w:marBottom w:val="0"/>
      <w:divBdr>
        <w:top w:val="none" w:sz="0" w:space="0" w:color="auto"/>
        <w:left w:val="none" w:sz="0" w:space="0" w:color="auto"/>
        <w:bottom w:val="none" w:sz="0" w:space="0" w:color="auto"/>
        <w:right w:val="none" w:sz="0" w:space="0" w:color="auto"/>
      </w:divBdr>
    </w:div>
    <w:div w:id="103765979">
      <w:bodyDiv w:val="1"/>
      <w:marLeft w:val="0"/>
      <w:marRight w:val="0"/>
      <w:marTop w:val="0"/>
      <w:marBottom w:val="0"/>
      <w:divBdr>
        <w:top w:val="none" w:sz="0" w:space="0" w:color="auto"/>
        <w:left w:val="none" w:sz="0" w:space="0" w:color="auto"/>
        <w:bottom w:val="none" w:sz="0" w:space="0" w:color="auto"/>
        <w:right w:val="none" w:sz="0" w:space="0" w:color="auto"/>
      </w:divBdr>
    </w:div>
    <w:div w:id="104232758">
      <w:bodyDiv w:val="1"/>
      <w:marLeft w:val="0"/>
      <w:marRight w:val="0"/>
      <w:marTop w:val="0"/>
      <w:marBottom w:val="0"/>
      <w:divBdr>
        <w:top w:val="none" w:sz="0" w:space="0" w:color="auto"/>
        <w:left w:val="none" w:sz="0" w:space="0" w:color="auto"/>
        <w:bottom w:val="none" w:sz="0" w:space="0" w:color="auto"/>
        <w:right w:val="none" w:sz="0" w:space="0" w:color="auto"/>
      </w:divBdr>
    </w:div>
    <w:div w:id="105276295">
      <w:bodyDiv w:val="1"/>
      <w:marLeft w:val="0"/>
      <w:marRight w:val="0"/>
      <w:marTop w:val="0"/>
      <w:marBottom w:val="0"/>
      <w:divBdr>
        <w:top w:val="none" w:sz="0" w:space="0" w:color="auto"/>
        <w:left w:val="none" w:sz="0" w:space="0" w:color="auto"/>
        <w:bottom w:val="none" w:sz="0" w:space="0" w:color="auto"/>
        <w:right w:val="none" w:sz="0" w:space="0" w:color="auto"/>
      </w:divBdr>
    </w:div>
    <w:div w:id="107283465">
      <w:bodyDiv w:val="1"/>
      <w:marLeft w:val="0"/>
      <w:marRight w:val="0"/>
      <w:marTop w:val="0"/>
      <w:marBottom w:val="0"/>
      <w:divBdr>
        <w:top w:val="none" w:sz="0" w:space="0" w:color="auto"/>
        <w:left w:val="none" w:sz="0" w:space="0" w:color="auto"/>
        <w:bottom w:val="none" w:sz="0" w:space="0" w:color="auto"/>
        <w:right w:val="none" w:sz="0" w:space="0" w:color="auto"/>
      </w:divBdr>
    </w:div>
    <w:div w:id="109477769">
      <w:bodyDiv w:val="1"/>
      <w:marLeft w:val="0"/>
      <w:marRight w:val="0"/>
      <w:marTop w:val="0"/>
      <w:marBottom w:val="0"/>
      <w:divBdr>
        <w:top w:val="none" w:sz="0" w:space="0" w:color="auto"/>
        <w:left w:val="none" w:sz="0" w:space="0" w:color="auto"/>
        <w:bottom w:val="none" w:sz="0" w:space="0" w:color="auto"/>
        <w:right w:val="none" w:sz="0" w:space="0" w:color="auto"/>
      </w:divBdr>
    </w:div>
    <w:div w:id="113602107">
      <w:bodyDiv w:val="1"/>
      <w:marLeft w:val="0"/>
      <w:marRight w:val="0"/>
      <w:marTop w:val="0"/>
      <w:marBottom w:val="0"/>
      <w:divBdr>
        <w:top w:val="none" w:sz="0" w:space="0" w:color="auto"/>
        <w:left w:val="none" w:sz="0" w:space="0" w:color="auto"/>
        <w:bottom w:val="none" w:sz="0" w:space="0" w:color="auto"/>
        <w:right w:val="none" w:sz="0" w:space="0" w:color="auto"/>
      </w:divBdr>
    </w:div>
    <w:div w:id="116148025">
      <w:bodyDiv w:val="1"/>
      <w:marLeft w:val="0"/>
      <w:marRight w:val="0"/>
      <w:marTop w:val="0"/>
      <w:marBottom w:val="0"/>
      <w:divBdr>
        <w:top w:val="none" w:sz="0" w:space="0" w:color="auto"/>
        <w:left w:val="none" w:sz="0" w:space="0" w:color="auto"/>
        <w:bottom w:val="none" w:sz="0" w:space="0" w:color="auto"/>
        <w:right w:val="none" w:sz="0" w:space="0" w:color="auto"/>
      </w:divBdr>
    </w:div>
    <w:div w:id="116148430">
      <w:bodyDiv w:val="1"/>
      <w:marLeft w:val="0"/>
      <w:marRight w:val="0"/>
      <w:marTop w:val="0"/>
      <w:marBottom w:val="0"/>
      <w:divBdr>
        <w:top w:val="none" w:sz="0" w:space="0" w:color="auto"/>
        <w:left w:val="none" w:sz="0" w:space="0" w:color="auto"/>
        <w:bottom w:val="none" w:sz="0" w:space="0" w:color="auto"/>
        <w:right w:val="none" w:sz="0" w:space="0" w:color="auto"/>
      </w:divBdr>
    </w:div>
    <w:div w:id="118450884">
      <w:bodyDiv w:val="1"/>
      <w:marLeft w:val="0"/>
      <w:marRight w:val="0"/>
      <w:marTop w:val="0"/>
      <w:marBottom w:val="0"/>
      <w:divBdr>
        <w:top w:val="none" w:sz="0" w:space="0" w:color="auto"/>
        <w:left w:val="none" w:sz="0" w:space="0" w:color="auto"/>
        <w:bottom w:val="none" w:sz="0" w:space="0" w:color="auto"/>
        <w:right w:val="none" w:sz="0" w:space="0" w:color="auto"/>
      </w:divBdr>
    </w:div>
    <w:div w:id="118498013">
      <w:bodyDiv w:val="1"/>
      <w:marLeft w:val="0"/>
      <w:marRight w:val="0"/>
      <w:marTop w:val="0"/>
      <w:marBottom w:val="0"/>
      <w:divBdr>
        <w:top w:val="none" w:sz="0" w:space="0" w:color="auto"/>
        <w:left w:val="none" w:sz="0" w:space="0" w:color="auto"/>
        <w:bottom w:val="none" w:sz="0" w:space="0" w:color="auto"/>
        <w:right w:val="none" w:sz="0" w:space="0" w:color="auto"/>
      </w:divBdr>
    </w:div>
    <w:div w:id="120006175">
      <w:bodyDiv w:val="1"/>
      <w:marLeft w:val="0"/>
      <w:marRight w:val="0"/>
      <w:marTop w:val="0"/>
      <w:marBottom w:val="0"/>
      <w:divBdr>
        <w:top w:val="none" w:sz="0" w:space="0" w:color="auto"/>
        <w:left w:val="none" w:sz="0" w:space="0" w:color="auto"/>
        <w:bottom w:val="none" w:sz="0" w:space="0" w:color="auto"/>
        <w:right w:val="none" w:sz="0" w:space="0" w:color="auto"/>
      </w:divBdr>
    </w:div>
    <w:div w:id="120540175">
      <w:bodyDiv w:val="1"/>
      <w:marLeft w:val="0"/>
      <w:marRight w:val="0"/>
      <w:marTop w:val="0"/>
      <w:marBottom w:val="0"/>
      <w:divBdr>
        <w:top w:val="none" w:sz="0" w:space="0" w:color="auto"/>
        <w:left w:val="none" w:sz="0" w:space="0" w:color="auto"/>
        <w:bottom w:val="none" w:sz="0" w:space="0" w:color="auto"/>
        <w:right w:val="none" w:sz="0" w:space="0" w:color="auto"/>
      </w:divBdr>
    </w:div>
    <w:div w:id="121000960">
      <w:bodyDiv w:val="1"/>
      <w:marLeft w:val="0"/>
      <w:marRight w:val="0"/>
      <w:marTop w:val="0"/>
      <w:marBottom w:val="0"/>
      <w:divBdr>
        <w:top w:val="none" w:sz="0" w:space="0" w:color="auto"/>
        <w:left w:val="none" w:sz="0" w:space="0" w:color="auto"/>
        <w:bottom w:val="none" w:sz="0" w:space="0" w:color="auto"/>
        <w:right w:val="none" w:sz="0" w:space="0" w:color="auto"/>
      </w:divBdr>
    </w:div>
    <w:div w:id="121045069">
      <w:bodyDiv w:val="1"/>
      <w:marLeft w:val="0"/>
      <w:marRight w:val="0"/>
      <w:marTop w:val="0"/>
      <w:marBottom w:val="0"/>
      <w:divBdr>
        <w:top w:val="none" w:sz="0" w:space="0" w:color="auto"/>
        <w:left w:val="none" w:sz="0" w:space="0" w:color="auto"/>
        <w:bottom w:val="none" w:sz="0" w:space="0" w:color="auto"/>
        <w:right w:val="none" w:sz="0" w:space="0" w:color="auto"/>
      </w:divBdr>
    </w:div>
    <w:div w:id="125710185">
      <w:bodyDiv w:val="1"/>
      <w:marLeft w:val="0"/>
      <w:marRight w:val="0"/>
      <w:marTop w:val="0"/>
      <w:marBottom w:val="0"/>
      <w:divBdr>
        <w:top w:val="none" w:sz="0" w:space="0" w:color="auto"/>
        <w:left w:val="none" w:sz="0" w:space="0" w:color="auto"/>
        <w:bottom w:val="none" w:sz="0" w:space="0" w:color="auto"/>
        <w:right w:val="none" w:sz="0" w:space="0" w:color="auto"/>
      </w:divBdr>
    </w:div>
    <w:div w:id="125901768">
      <w:bodyDiv w:val="1"/>
      <w:marLeft w:val="0"/>
      <w:marRight w:val="0"/>
      <w:marTop w:val="0"/>
      <w:marBottom w:val="0"/>
      <w:divBdr>
        <w:top w:val="none" w:sz="0" w:space="0" w:color="auto"/>
        <w:left w:val="none" w:sz="0" w:space="0" w:color="auto"/>
        <w:bottom w:val="none" w:sz="0" w:space="0" w:color="auto"/>
        <w:right w:val="none" w:sz="0" w:space="0" w:color="auto"/>
      </w:divBdr>
    </w:div>
    <w:div w:id="126969632">
      <w:bodyDiv w:val="1"/>
      <w:marLeft w:val="0"/>
      <w:marRight w:val="0"/>
      <w:marTop w:val="0"/>
      <w:marBottom w:val="0"/>
      <w:divBdr>
        <w:top w:val="none" w:sz="0" w:space="0" w:color="auto"/>
        <w:left w:val="none" w:sz="0" w:space="0" w:color="auto"/>
        <w:bottom w:val="none" w:sz="0" w:space="0" w:color="auto"/>
        <w:right w:val="none" w:sz="0" w:space="0" w:color="auto"/>
      </w:divBdr>
    </w:div>
    <w:div w:id="127011653">
      <w:bodyDiv w:val="1"/>
      <w:marLeft w:val="0"/>
      <w:marRight w:val="0"/>
      <w:marTop w:val="0"/>
      <w:marBottom w:val="0"/>
      <w:divBdr>
        <w:top w:val="none" w:sz="0" w:space="0" w:color="auto"/>
        <w:left w:val="none" w:sz="0" w:space="0" w:color="auto"/>
        <w:bottom w:val="none" w:sz="0" w:space="0" w:color="auto"/>
        <w:right w:val="none" w:sz="0" w:space="0" w:color="auto"/>
      </w:divBdr>
    </w:div>
    <w:div w:id="129325785">
      <w:bodyDiv w:val="1"/>
      <w:marLeft w:val="0"/>
      <w:marRight w:val="0"/>
      <w:marTop w:val="0"/>
      <w:marBottom w:val="0"/>
      <w:divBdr>
        <w:top w:val="none" w:sz="0" w:space="0" w:color="auto"/>
        <w:left w:val="none" w:sz="0" w:space="0" w:color="auto"/>
        <w:bottom w:val="none" w:sz="0" w:space="0" w:color="auto"/>
        <w:right w:val="none" w:sz="0" w:space="0" w:color="auto"/>
      </w:divBdr>
    </w:div>
    <w:div w:id="132528085">
      <w:bodyDiv w:val="1"/>
      <w:marLeft w:val="0"/>
      <w:marRight w:val="0"/>
      <w:marTop w:val="0"/>
      <w:marBottom w:val="0"/>
      <w:divBdr>
        <w:top w:val="none" w:sz="0" w:space="0" w:color="auto"/>
        <w:left w:val="none" w:sz="0" w:space="0" w:color="auto"/>
        <w:bottom w:val="none" w:sz="0" w:space="0" w:color="auto"/>
        <w:right w:val="none" w:sz="0" w:space="0" w:color="auto"/>
      </w:divBdr>
    </w:div>
    <w:div w:id="132990658">
      <w:bodyDiv w:val="1"/>
      <w:marLeft w:val="0"/>
      <w:marRight w:val="0"/>
      <w:marTop w:val="0"/>
      <w:marBottom w:val="0"/>
      <w:divBdr>
        <w:top w:val="none" w:sz="0" w:space="0" w:color="auto"/>
        <w:left w:val="none" w:sz="0" w:space="0" w:color="auto"/>
        <w:bottom w:val="none" w:sz="0" w:space="0" w:color="auto"/>
        <w:right w:val="none" w:sz="0" w:space="0" w:color="auto"/>
      </w:divBdr>
    </w:div>
    <w:div w:id="133259133">
      <w:bodyDiv w:val="1"/>
      <w:marLeft w:val="0"/>
      <w:marRight w:val="0"/>
      <w:marTop w:val="0"/>
      <w:marBottom w:val="0"/>
      <w:divBdr>
        <w:top w:val="none" w:sz="0" w:space="0" w:color="auto"/>
        <w:left w:val="none" w:sz="0" w:space="0" w:color="auto"/>
        <w:bottom w:val="none" w:sz="0" w:space="0" w:color="auto"/>
        <w:right w:val="none" w:sz="0" w:space="0" w:color="auto"/>
      </w:divBdr>
    </w:div>
    <w:div w:id="134225346">
      <w:bodyDiv w:val="1"/>
      <w:marLeft w:val="0"/>
      <w:marRight w:val="0"/>
      <w:marTop w:val="0"/>
      <w:marBottom w:val="0"/>
      <w:divBdr>
        <w:top w:val="none" w:sz="0" w:space="0" w:color="auto"/>
        <w:left w:val="none" w:sz="0" w:space="0" w:color="auto"/>
        <w:bottom w:val="none" w:sz="0" w:space="0" w:color="auto"/>
        <w:right w:val="none" w:sz="0" w:space="0" w:color="auto"/>
      </w:divBdr>
    </w:div>
    <w:div w:id="138229738">
      <w:bodyDiv w:val="1"/>
      <w:marLeft w:val="0"/>
      <w:marRight w:val="0"/>
      <w:marTop w:val="0"/>
      <w:marBottom w:val="0"/>
      <w:divBdr>
        <w:top w:val="none" w:sz="0" w:space="0" w:color="auto"/>
        <w:left w:val="none" w:sz="0" w:space="0" w:color="auto"/>
        <w:bottom w:val="none" w:sz="0" w:space="0" w:color="auto"/>
        <w:right w:val="none" w:sz="0" w:space="0" w:color="auto"/>
      </w:divBdr>
    </w:div>
    <w:div w:id="138502474">
      <w:bodyDiv w:val="1"/>
      <w:marLeft w:val="0"/>
      <w:marRight w:val="0"/>
      <w:marTop w:val="0"/>
      <w:marBottom w:val="0"/>
      <w:divBdr>
        <w:top w:val="none" w:sz="0" w:space="0" w:color="auto"/>
        <w:left w:val="none" w:sz="0" w:space="0" w:color="auto"/>
        <w:bottom w:val="none" w:sz="0" w:space="0" w:color="auto"/>
        <w:right w:val="none" w:sz="0" w:space="0" w:color="auto"/>
      </w:divBdr>
    </w:div>
    <w:div w:id="140772921">
      <w:bodyDiv w:val="1"/>
      <w:marLeft w:val="0"/>
      <w:marRight w:val="0"/>
      <w:marTop w:val="0"/>
      <w:marBottom w:val="0"/>
      <w:divBdr>
        <w:top w:val="none" w:sz="0" w:space="0" w:color="auto"/>
        <w:left w:val="none" w:sz="0" w:space="0" w:color="auto"/>
        <w:bottom w:val="none" w:sz="0" w:space="0" w:color="auto"/>
        <w:right w:val="none" w:sz="0" w:space="0" w:color="auto"/>
      </w:divBdr>
    </w:div>
    <w:div w:id="141317363">
      <w:bodyDiv w:val="1"/>
      <w:marLeft w:val="0"/>
      <w:marRight w:val="0"/>
      <w:marTop w:val="0"/>
      <w:marBottom w:val="0"/>
      <w:divBdr>
        <w:top w:val="none" w:sz="0" w:space="0" w:color="auto"/>
        <w:left w:val="none" w:sz="0" w:space="0" w:color="auto"/>
        <w:bottom w:val="none" w:sz="0" w:space="0" w:color="auto"/>
        <w:right w:val="none" w:sz="0" w:space="0" w:color="auto"/>
      </w:divBdr>
    </w:div>
    <w:div w:id="143667748">
      <w:bodyDiv w:val="1"/>
      <w:marLeft w:val="0"/>
      <w:marRight w:val="0"/>
      <w:marTop w:val="0"/>
      <w:marBottom w:val="0"/>
      <w:divBdr>
        <w:top w:val="none" w:sz="0" w:space="0" w:color="auto"/>
        <w:left w:val="none" w:sz="0" w:space="0" w:color="auto"/>
        <w:bottom w:val="none" w:sz="0" w:space="0" w:color="auto"/>
        <w:right w:val="none" w:sz="0" w:space="0" w:color="auto"/>
      </w:divBdr>
    </w:div>
    <w:div w:id="143854956">
      <w:bodyDiv w:val="1"/>
      <w:marLeft w:val="0"/>
      <w:marRight w:val="0"/>
      <w:marTop w:val="0"/>
      <w:marBottom w:val="0"/>
      <w:divBdr>
        <w:top w:val="none" w:sz="0" w:space="0" w:color="auto"/>
        <w:left w:val="none" w:sz="0" w:space="0" w:color="auto"/>
        <w:bottom w:val="none" w:sz="0" w:space="0" w:color="auto"/>
        <w:right w:val="none" w:sz="0" w:space="0" w:color="auto"/>
      </w:divBdr>
    </w:div>
    <w:div w:id="144199031">
      <w:bodyDiv w:val="1"/>
      <w:marLeft w:val="0"/>
      <w:marRight w:val="0"/>
      <w:marTop w:val="0"/>
      <w:marBottom w:val="0"/>
      <w:divBdr>
        <w:top w:val="none" w:sz="0" w:space="0" w:color="auto"/>
        <w:left w:val="none" w:sz="0" w:space="0" w:color="auto"/>
        <w:bottom w:val="none" w:sz="0" w:space="0" w:color="auto"/>
        <w:right w:val="none" w:sz="0" w:space="0" w:color="auto"/>
      </w:divBdr>
    </w:div>
    <w:div w:id="147983328">
      <w:bodyDiv w:val="1"/>
      <w:marLeft w:val="0"/>
      <w:marRight w:val="0"/>
      <w:marTop w:val="0"/>
      <w:marBottom w:val="0"/>
      <w:divBdr>
        <w:top w:val="none" w:sz="0" w:space="0" w:color="auto"/>
        <w:left w:val="none" w:sz="0" w:space="0" w:color="auto"/>
        <w:bottom w:val="none" w:sz="0" w:space="0" w:color="auto"/>
        <w:right w:val="none" w:sz="0" w:space="0" w:color="auto"/>
      </w:divBdr>
    </w:div>
    <w:div w:id="148331840">
      <w:bodyDiv w:val="1"/>
      <w:marLeft w:val="0"/>
      <w:marRight w:val="0"/>
      <w:marTop w:val="0"/>
      <w:marBottom w:val="0"/>
      <w:divBdr>
        <w:top w:val="none" w:sz="0" w:space="0" w:color="auto"/>
        <w:left w:val="none" w:sz="0" w:space="0" w:color="auto"/>
        <w:bottom w:val="none" w:sz="0" w:space="0" w:color="auto"/>
        <w:right w:val="none" w:sz="0" w:space="0" w:color="auto"/>
      </w:divBdr>
    </w:div>
    <w:div w:id="149716038">
      <w:bodyDiv w:val="1"/>
      <w:marLeft w:val="0"/>
      <w:marRight w:val="0"/>
      <w:marTop w:val="0"/>
      <w:marBottom w:val="0"/>
      <w:divBdr>
        <w:top w:val="none" w:sz="0" w:space="0" w:color="auto"/>
        <w:left w:val="none" w:sz="0" w:space="0" w:color="auto"/>
        <w:bottom w:val="none" w:sz="0" w:space="0" w:color="auto"/>
        <w:right w:val="none" w:sz="0" w:space="0" w:color="auto"/>
      </w:divBdr>
    </w:div>
    <w:div w:id="150410333">
      <w:bodyDiv w:val="1"/>
      <w:marLeft w:val="0"/>
      <w:marRight w:val="0"/>
      <w:marTop w:val="0"/>
      <w:marBottom w:val="0"/>
      <w:divBdr>
        <w:top w:val="none" w:sz="0" w:space="0" w:color="auto"/>
        <w:left w:val="none" w:sz="0" w:space="0" w:color="auto"/>
        <w:bottom w:val="none" w:sz="0" w:space="0" w:color="auto"/>
        <w:right w:val="none" w:sz="0" w:space="0" w:color="auto"/>
      </w:divBdr>
    </w:div>
    <w:div w:id="152530402">
      <w:bodyDiv w:val="1"/>
      <w:marLeft w:val="0"/>
      <w:marRight w:val="0"/>
      <w:marTop w:val="0"/>
      <w:marBottom w:val="0"/>
      <w:divBdr>
        <w:top w:val="none" w:sz="0" w:space="0" w:color="auto"/>
        <w:left w:val="none" w:sz="0" w:space="0" w:color="auto"/>
        <w:bottom w:val="none" w:sz="0" w:space="0" w:color="auto"/>
        <w:right w:val="none" w:sz="0" w:space="0" w:color="auto"/>
      </w:divBdr>
    </w:div>
    <w:div w:id="152648883">
      <w:bodyDiv w:val="1"/>
      <w:marLeft w:val="0"/>
      <w:marRight w:val="0"/>
      <w:marTop w:val="0"/>
      <w:marBottom w:val="0"/>
      <w:divBdr>
        <w:top w:val="none" w:sz="0" w:space="0" w:color="auto"/>
        <w:left w:val="none" w:sz="0" w:space="0" w:color="auto"/>
        <w:bottom w:val="none" w:sz="0" w:space="0" w:color="auto"/>
        <w:right w:val="none" w:sz="0" w:space="0" w:color="auto"/>
      </w:divBdr>
    </w:div>
    <w:div w:id="152765434">
      <w:bodyDiv w:val="1"/>
      <w:marLeft w:val="0"/>
      <w:marRight w:val="0"/>
      <w:marTop w:val="0"/>
      <w:marBottom w:val="0"/>
      <w:divBdr>
        <w:top w:val="none" w:sz="0" w:space="0" w:color="auto"/>
        <w:left w:val="none" w:sz="0" w:space="0" w:color="auto"/>
        <w:bottom w:val="none" w:sz="0" w:space="0" w:color="auto"/>
        <w:right w:val="none" w:sz="0" w:space="0" w:color="auto"/>
      </w:divBdr>
    </w:div>
    <w:div w:id="152912022">
      <w:bodyDiv w:val="1"/>
      <w:marLeft w:val="0"/>
      <w:marRight w:val="0"/>
      <w:marTop w:val="0"/>
      <w:marBottom w:val="0"/>
      <w:divBdr>
        <w:top w:val="none" w:sz="0" w:space="0" w:color="auto"/>
        <w:left w:val="none" w:sz="0" w:space="0" w:color="auto"/>
        <w:bottom w:val="none" w:sz="0" w:space="0" w:color="auto"/>
        <w:right w:val="none" w:sz="0" w:space="0" w:color="auto"/>
      </w:divBdr>
    </w:div>
    <w:div w:id="153299099">
      <w:bodyDiv w:val="1"/>
      <w:marLeft w:val="0"/>
      <w:marRight w:val="0"/>
      <w:marTop w:val="0"/>
      <w:marBottom w:val="0"/>
      <w:divBdr>
        <w:top w:val="none" w:sz="0" w:space="0" w:color="auto"/>
        <w:left w:val="none" w:sz="0" w:space="0" w:color="auto"/>
        <w:bottom w:val="none" w:sz="0" w:space="0" w:color="auto"/>
        <w:right w:val="none" w:sz="0" w:space="0" w:color="auto"/>
      </w:divBdr>
    </w:div>
    <w:div w:id="154029659">
      <w:bodyDiv w:val="1"/>
      <w:marLeft w:val="0"/>
      <w:marRight w:val="0"/>
      <w:marTop w:val="0"/>
      <w:marBottom w:val="0"/>
      <w:divBdr>
        <w:top w:val="none" w:sz="0" w:space="0" w:color="auto"/>
        <w:left w:val="none" w:sz="0" w:space="0" w:color="auto"/>
        <w:bottom w:val="none" w:sz="0" w:space="0" w:color="auto"/>
        <w:right w:val="none" w:sz="0" w:space="0" w:color="auto"/>
      </w:divBdr>
    </w:div>
    <w:div w:id="155659207">
      <w:bodyDiv w:val="1"/>
      <w:marLeft w:val="0"/>
      <w:marRight w:val="0"/>
      <w:marTop w:val="0"/>
      <w:marBottom w:val="0"/>
      <w:divBdr>
        <w:top w:val="none" w:sz="0" w:space="0" w:color="auto"/>
        <w:left w:val="none" w:sz="0" w:space="0" w:color="auto"/>
        <w:bottom w:val="none" w:sz="0" w:space="0" w:color="auto"/>
        <w:right w:val="none" w:sz="0" w:space="0" w:color="auto"/>
      </w:divBdr>
    </w:div>
    <w:div w:id="155733508">
      <w:bodyDiv w:val="1"/>
      <w:marLeft w:val="0"/>
      <w:marRight w:val="0"/>
      <w:marTop w:val="0"/>
      <w:marBottom w:val="0"/>
      <w:divBdr>
        <w:top w:val="none" w:sz="0" w:space="0" w:color="auto"/>
        <w:left w:val="none" w:sz="0" w:space="0" w:color="auto"/>
        <w:bottom w:val="none" w:sz="0" w:space="0" w:color="auto"/>
        <w:right w:val="none" w:sz="0" w:space="0" w:color="auto"/>
      </w:divBdr>
    </w:div>
    <w:div w:id="157043059">
      <w:bodyDiv w:val="1"/>
      <w:marLeft w:val="0"/>
      <w:marRight w:val="0"/>
      <w:marTop w:val="0"/>
      <w:marBottom w:val="0"/>
      <w:divBdr>
        <w:top w:val="none" w:sz="0" w:space="0" w:color="auto"/>
        <w:left w:val="none" w:sz="0" w:space="0" w:color="auto"/>
        <w:bottom w:val="none" w:sz="0" w:space="0" w:color="auto"/>
        <w:right w:val="none" w:sz="0" w:space="0" w:color="auto"/>
      </w:divBdr>
    </w:div>
    <w:div w:id="160196551">
      <w:bodyDiv w:val="1"/>
      <w:marLeft w:val="0"/>
      <w:marRight w:val="0"/>
      <w:marTop w:val="0"/>
      <w:marBottom w:val="0"/>
      <w:divBdr>
        <w:top w:val="none" w:sz="0" w:space="0" w:color="auto"/>
        <w:left w:val="none" w:sz="0" w:space="0" w:color="auto"/>
        <w:bottom w:val="none" w:sz="0" w:space="0" w:color="auto"/>
        <w:right w:val="none" w:sz="0" w:space="0" w:color="auto"/>
      </w:divBdr>
    </w:div>
    <w:div w:id="162014839">
      <w:bodyDiv w:val="1"/>
      <w:marLeft w:val="0"/>
      <w:marRight w:val="0"/>
      <w:marTop w:val="0"/>
      <w:marBottom w:val="0"/>
      <w:divBdr>
        <w:top w:val="none" w:sz="0" w:space="0" w:color="auto"/>
        <w:left w:val="none" w:sz="0" w:space="0" w:color="auto"/>
        <w:bottom w:val="none" w:sz="0" w:space="0" w:color="auto"/>
        <w:right w:val="none" w:sz="0" w:space="0" w:color="auto"/>
      </w:divBdr>
    </w:div>
    <w:div w:id="163908414">
      <w:bodyDiv w:val="1"/>
      <w:marLeft w:val="0"/>
      <w:marRight w:val="0"/>
      <w:marTop w:val="0"/>
      <w:marBottom w:val="0"/>
      <w:divBdr>
        <w:top w:val="none" w:sz="0" w:space="0" w:color="auto"/>
        <w:left w:val="none" w:sz="0" w:space="0" w:color="auto"/>
        <w:bottom w:val="none" w:sz="0" w:space="0" w:color="auto"/>
        <w:right w:val="none" w:sz="0" w:space="0" w:color="auto"/>
      </w:divBdr>
    </w:div>
    <w:div w:id="166940453">
      <w:bodyDiv w:val="1"/>
      <w:marLeft w:val="0"/>
      <w:marRight w:val="0"/>
      <w:marTop w:val="0"/>
      <w:marBottom w:val="0"/>
      <w:divBdr>
        <w:top w:val="none" w:sz="0" w:space="0" w:color="auto"/>
        <w:left w:val="none" w:sz="0" w:space="0" w:color="auto"/>
        <w:bottom w:val="none" w:sz="0" w:space="0" w:color="auto"/>
        <w:right w:val="none" w:sz="0" w:space="0" w:color="auto"/>
      </w:divBdr>
    </w:div>
    <w:div w:id="167598333">
      <w:bodyDiv w:val="1"/>
      <w:marLeft w:val="0"/>
      <w:marRight w:val="0"/>
      <w:marTop w:val="0"/>
      <w:marBottom w:val="0"/>
      <w:divBdr>
        <w:top w:val="none" w:sz="0" w:space="0" w:color="auto"/>
        <w:left w:val="none" w:sz="0" w:space="0" w:color="auto"/>
        <w:bottom w:val="none" w:sz="0" w:space="0" w:color="auto"/>
        <w:right w:val="none" w:sz="0" w:space="0" w:color="auto"/>
      </w:divBdr>
    </w:div>
    <w:div w:id="167798122">
      <w:bodyDiv w:val="1"/>
      <w:marLeft w:val="0"/>
      <w:marRight w:val="0"/>
      <w:marTop w:val="0"/>
      <w:marBottom w:val="0"/>
      <w:divBdr>
        <w:top w:val="none" w:sz="0" w:space="0" w:color="auto"/>
        <w:left w:val="none" w:sz="0" w:space="0" w:color="auto"/>
        <w:bottom w:val="none" w:sz="0" w:space="0" w:color="auto"/>
        <w:right w:val="none" w:sz="0" w:space="0" w:color="auto"/>
      </w:divBdr>
    </w:div>
    <w:div w:id="167866986">
      <w:bodyDiv w:val="1"/>
      <w:marLeft w:val="0"/>
      <w:marRight w:val="0"/>
      <w:marTop w:val="0"/>
      <w:marBottom w:val="0"/>
      <w:divBdr>
        <w:top w:val="none" w:sz="0" w:space="0" w:color="auto"/>
        <w:left w:val="none" w:sz="0" w:space="0" w:color="auto"/>
        <w:bottom w:val="none" w:sz="0" w:space="0" w:color="auto"/>
        <w:right w:val="none" w:sz="0" w:space="0" w:color="auto"/>
      </w:divBdr>
    </w:div>
    <w:div w:id="167907767">
      <w:bodyDiv w:val="1"/>
      <w:marLeft w:val="0"/>
      <w:marRight w:val="0"/>
      <w:marTop w:val="0"/>
      <w:marBottom w:val="0"/>
      <w:divBdr>
        <w:top w:val="none" w:sz="0" w:space="0" w:color="auto"/>
        <w:left w:val="none" w:sz="0" w:space="0" w:color="auto"/>
        <w:bottom w:val="none" w:sz="0" w:space="0" w:color="auto"/>
        <w:right w:val="none" w:sz="0" w:space="0" w:color="auto"/>
      </w:divBdr>
    </w:div>
    <w:div w:id="168328280">
      <w:bodyDiv w:val="1"/>
      <w:marLeft w:val="0"/>
      <w:marRight w:val="0"/>
      <w:marTop w:val="0"/>
      <w:marBottom w:val="0"/>
      <w:divBdr>
        <w:top w:val="none" w:sz="0" w:space="0" w:color="auto"/>
        <w:left w:val="none" w:sz="0" w:space="0" w:color="auto"/>
        <w:bottom w:val="none" w:sz="0" w:space="0" w:color="auto"/>
        <w:right w:val="none" w:sz="0" w:space="0" w:color="auto"/>
      </w:divBdr>
    </w:div>
    <w:div w:id="171996121">
      <w:bodyDiv w:val="1"/>
      <w:marLeft w:val="0"/>
      <w:marRight w:val="0"/>
      <w:marTop w:val="0"/>
      <w:marBottom w:val="0"/>
      <w:divBdr>
        <w:top w:val="none" w:sz="0" w:space="0" w:color="auto"/>
        <w:left w:val="none" w:sz="0" w:space="0" w:color="auto"/>
        <w:bottom w:val="none" w:sz="0" w:space="0" w:color="auto"/>
        <w:right w:val="none" w:sz="0" w:space="0" w:color="auto"/>
      </w:divBdr>
    </w:div>
    <w:div w:id="172885779">
      <w:bodyDiv w:val="1"/>
      <w:marLeft w:val="0"/>
      <w:marRight w:val="0"/>
      <w:marTop w:val="0"/>
      <w:marBottom w:val="0"/>
      <w:divBdr>
        <w:top w:val="none" w:sz="0" w:space="0" w:color="auto"/>
        <w:left w:val="none" w:sz="0" w:space="0" w:color="auto"/>
        <w:bottom w:val="none" w:sz="0" w:space="0" w:color="auto"/>
        <w:right w:val="none" w:sz="0" w:space="0" w:color="auto"/>
      </w:divBdr>
    </w:div>
    <w:div w:id="178082972">
      <w:bodyDiv w:val="1"/>
      <w:marLeft w:val="0"/>
      <w:marRight w:val="0"/>
      <w:marTop w:val="0"/>
      <w:marBottom w:val="0"/>
      <w:divBdr>
        <w:top w:val="none" w:sz="0" w:space="0" w:color="auto"/>
        <w:left w:val="none" w:sz="0" w:space="0" w:color="auto"/>
        <w:bottom w:val="none" w:sz="0" w:space="0" w:color="auto"/>
        <w:right w:val="none" w:sz="0" w:space="0" w:color="auto"/>
      </w:divBdr>
    </w:div>
    <w:div w:id="179702956">
      <w:bodyDiv w:val="1"/>
      <w:marLeft w:val="0"/>
      <w:marRight w:val="0"/>
      <w:marTop w:val="0"/>
      <w:marBottom w:val="0"/>
      <w:divBdr>
        <w:top w:val="none" w:sz="0" w:space="0" w:color="auto"/>
        <w:left w:val="none" w:sz="0" w:space="0" w:color="auto"/>
        <w:bottom w:val="none" w:sz="0" w:space="0" w:color="auto"/>
        <w:right w:val="none" w:sz="0" w:space="0" w:color="auto"/>
      </w:divBdr>
    </w:div>
    <w:div w:id="184441596">
      <w:bodyDiv w:val="1"/>
      <w:marLeft w:val="0"/>
      <w:marRight w:val="0"/>
      <w:marTop w:val="0"/>
      <w:marBottom w:val="0"/>
      <w:divBdr>
        <w:top w:val="none" w:sz="0" w:space="0" w:color="auto"/>
        <w:left w:val="none" w:sz="0" w:space="0" w:color="auto"/>
        <w:bottom w:val="none" w:sz="0" w:space="0" w:color="auto"/>
        <w:right w:val="none" w:sz="0" w:space="0" w:color="auto"/>
      </w:divBdr>
    </w:div>
    <w:div w:id="188959641">
      <w:bodyDiv w:val="1"/>
      <w:marLeft w:val="0"/>
      <w:marRight w:val="0"/>
      <w:marTop w:val="0"/>
      <w:marBottom w:val="0"/>
      <w:divBdr>
        <w:top w:val="none" w:sz="0" w:space="0" w:color="auto"/>
        <w:left w:val="none" w:sz="0" w:space="0" w:color="auto"/>
        <w:bottom w:val="none" w:sz="0" w:space="0" w:color="auto"/>
        <w:right w:val="none" w:sz="0" w:space="0" w:color="auto"/>
      </w:divBdr>
    </w:div>
    <w:div w:id="191113385">
      <w:bodyDiv w:val="1"/>
      <w:marLeft w:val="0"/>
      <w:marRight w:val="0"/>
      <w:marTop w:val="0"/>
      <w:marBottom w:val="0"/>
      <w:divBdr>
        <w:top w:val="none" w:sz="0" w:space="0" w:color="auto"/>
        <w:left w:val="none" w:sz="0" w:space="0" w:color="auto"/>
        <w:bottom w:val="none" w:sz="0" w:space="0" w:color="auto"/>
        <w:right w:val="none" w:sz="0" w:space="0" w:color="auto"/>
      </w:divBdr>
    </w:div>
    <w:div w:id="192309463">
      <w:bodyDiv w:val="1"/>
      <w:marLeft w:val="0"/>
      <w:marRight w:val="0"/>
      <w:marTop w:val="0"/>
      <w:marBottom w:val="0"/>
      <w:divBdr>
        <w:top w:val="none" w:sz="0" w:space="0" w:color="auto"/>
        <w:left w:val="none" w:sz="0" w:space="0" w:color="auto"/>
        <w:bottom w:val="none" w:sz="0" w:space="0" w:color="auto"/>
        <w:right w:val="none" w:sz="0" w:space="0" w:color="auto"/>
      </w:divBdr>
    </w:div>
    <w:div w:id="193227804">
      <w:bodyDiv w:val="1"/>
      <w:marLeft w:val="0"/>
      <w:marRight w:val="0"/>
      <w:marTop w:val="0"/>
      <w:marBottom w:val="0"/>
      <w:divBdr>
        <w:top w:val="none" w:sz="0" w:space="0" w:color="auto"/>
        <w:left w:val="none" w:sz="0" w:space="0" w:color="auto"/>
        <w:bottom w:val="none" w:sz="0" w:space="0" w:color="auto"/>
        <w:right w:val="none" w:sz="0" w:space="0" w:color="auto"/>
      </w:divBdr>
    </w:div>
    <w:div w:id="193423060">
      <w:bodyDiv w:val="1"/>
      <w:marLeft w:val="0"/>
      <w:marRight w:val="0"/>
      <w:marTop w:val="0"/>
      <w:marBottom w:val="0"/>
      <w:divBdr>
        <w:top w:val="none" w:sz="0" w:space="0" w:color="auto"/>
        <w:left w:val="none" w:sz="0" w:space="0" w:color="auto"/>
        <w:bottom w:val="none" w:sz="0" w:space="0" w:color="auto"/>
        <w:right w:val="none" w:sz="0" w:space="0" w:color="auto"/>
      </w:divBdr>
    </w:div>
    <w:div w:id="194078690">
      <w:bodyDiv w:val="1"/>
      <w:marLeft w:val="0"/>
      <w:marRight w:val="0"/>
      <w:marTop w:val="0"/>
      <w:marBottom w:val="0"/>
      <w:divBdr>
        <w:top w:val="none" w:sz="0" w:space="0" w:color="auto"/>
        <w:left w:val="none" w:sz="0" w:space="0" w:color="auto"/>
        <w:bottom w:val="none" w:sz="0" w:space="0" w:color="auto"/>
        <w:right w:val="none" w:sz="0" w:space="0" w:color="auto"/>
      </w:divBdr>
    </w:div>
    <w:div w:id="196045632">
      <w:bodyDiv w:val="1"/>
      <w:marLeft w:val="0"/>
      <w:marRight w:val="0"/>
      <w:marTop w:val="0"/>
      <w:marBottom w:val="0"/>
      <w:divBdr>
        <w:top w:val="none" w:sz="0" w:space="0" w:color="auto"/>
        <w:left w:val="none" w:sz="0" w:space="0" w:color="auto"/>
        <w:bottom w:val="none" w:sz="0" w:space="0" w:color="auto"/>
        <w:right w:val="none" w:sz="0" w:space="0" w:color="auto"/>
      </w:divBdr>
    </w:div>
    <w:div w:id="197857599">
      <w:bodyDiv w:val="1"/>
      <w:marLeft w:val="0"/>
      <w:marRight w:val="0"/>
      <w:marTop w:val="0"/>
      <w:marBottom w:val="0"/>
      <w:divBdr>
        <w:top w:val="none" w:sz="0" w:space="0" w:color="auto"/>
        <w:left w:val="none" w:sz="0" w:space="0" w:color="auto"/>
        <w:bottom w:val="none" w:sz="0" w:space="0" w:color="auto"/>
        <w:right w:val="none" w:sz="0" w:space="0" w:color="auto"/>
      </w:divBdr>
    </w:div>
    <w:div w:id="200868155">
      <w:bodyDiv w:val="1"/>
      <w:marLeft w:val="0"/>
      <w:marRight w:val="0"/>
      <w:marTop w:val="0"/>
      <w:marBottom w:val="0"/>
      <w:divBdr>
        <w:top w:val="none" w:sz="0" w:space="0" w:color="auto"/>
        <w:left w:val="none" w:sz="0" w:space="0" w:color="auto"/>
        <w:bottom w:val="none" w:sz="0" w:space="0" w:color="auto"/>
        <w:right w:val="none" w:sz="0" w:space="0" w:color="auto"/>
      </w:divBdr>
    </w:div>
    <w:div w:id="201405901">
      <w:bodyDiv w:val="1"/>
      <w:marLeft w:val="0"/>
      <w:marRight w:val="0"/>
      <w:marTop w:val="0"/>
      <w:marBottom w:val="0"/>
      <w:divBdr>
        <w:top w:val="none" w:sz="0" w:space="0" w:color="auto"/>
        <w:left w:val="none" w:sz="0" w:space="0" w:color="auto"/>
        <w:bottom w:val="none" w:sz="0" w:space="0" w:color="auto"/>
        <w:right w:val="none" w:sz="0" w:space="0" w:color="auto"/>
      </w:divBdr>
    </w:div>
    <w:div w:id="201984032">
      <w:bodyDiv w:val="1"/>
      <w:marLeft w:val="0"/>
      <w:marRight w:val="0"/>
      <w:marTop w:val="0"/>
      <w:marBottom w:val="0"/>
      <w:divBdr>
        <w:top w:val="none" w:sz="0" w:space="0" w:color="auto"/>
        <w:left w:val="none" w:sz="0" w:space="0" w:color="auto"/>
        <w:bottom w:val="none" w:sz="0" w:space="0" w:color="auto"/>
        <w:right w:val="none" w:sz="0" w:space="0" w:color="auto"/>
      </w:divBdr>
    </w:div>
    <w:div w:id="203564171">
      <w:bodyDiv w:val="1"/>
      <w:marLeft w:val="0"/>
      <w:marRight w:val="0"/>
      <w:marTop w:val="0"/>
      <w:marBottom w:val="0"/>
      <w:divBdr>
        <w:top w:val="none" w:sz="0" w:space="0" w:color="auto"/>
        <w:left w:val="none" w:sz="0" w:space="0" w:color="auto"/>
        <w:bottom w:val="none" w:sz="0" w:space="0" w:color="auto"/>
        <w:right w:val="none" w:sz="0" w:space="0" w:color="auto"/>
      </w:divBdr>
    </w:div>
    <w:div w:id="204299647">
      <w:bodyDiv w:val="1"/>
      <w:marLeft w:val="0"/>
      <w:marRight w:val="0"/>
      <w:marTop w:val="0"/>
      <w:marBottom w:val="0"/>
      <w:divBdr>
        <w:top w:val="none" w:sz="0" w:space="0" w:color="auto"/>
        <w:left w:val="none" w:sz="0" w:space="0" w:color="auto"/>
        <w:bottom w:val="none" w:sz="0" w:space="0" w:color="auto"/>
        <w:right w:val="none" w:sz="0" w:space="0" w:color="auto"/>
      </w:divBdr>
    </w:div>
    <w:div w:id="205416597">
      <w:bodyDiv w:val="1"/>
      <w:marLeft w:val="0"/>
      <w:marRight w:val="0"/>
      <w:marTop w:val="0"/>
      <w:marBottom w:val="0"/>
      <w:divBdr>
        <w:top w:val="none" w:sz="0" w:space="0" w:color="auto"/>
        <w:left w:val="none" w:sz="0" w:space="0" w:color="auto"/>
        <w:bottom w:val="none" w:sz="0" w:space="0" w:color="auto"/>
        <w:right w:val="none" w:sz="0" w:space="0" w:color="auto"/>
      </w:divBdr>
    </w:div>
    <w:div w:id="205801810">
      <w:bodyDiv w:val="1"/>
      <w:marLeft w:val="0"/>
      <w:marRight w:val="0"/>
      <w:marTop w:val="0"/>
      <w:marBottom w:val="0"/>
      <w:divBdr>
        <w:top w:val="none" w:sz="0" w:space="0" w:color="auto"/>
        <w:left w:val="none" w:sz="0" w:space="0" w:color="auto"/>
        <w:bottom w:val="none" w:sz="0" w:space="0" w:color="auto"/>
        <w:right w:val="none" w:sz="0" w:space="0" w:color="auto"/>
      </w:divBdr>
    </w:div>
    <w:div w:id="206914990">
      <w:bodyDiv w:val="1"/>
      <w:marLeft w:val="0"/>
      <w:marRight w:val="0"/>
      <w:marTop w:val="0"/>
      <w:marBottom w:val="0"/>
      <w:divBdr>
        <w:top w:val="none" w:sz="0" w:space="0" w:color="auto"/>
        <w:left w:val="none" w:sz="0" w:space="0" w:color="auto"/>
        <w:bottom w:val="none" w:sz="0" w:space="0" w:color="auto"/>
        <w:right w:val="none" w:sz="0" w:space="0" w:color="auto"/>
      </w:divBdr>
    </w:div>
    <w:div w:id="208152733">
      <w:bodyDiv w:val="1"/>
      <w:marLeft w:val="0"/>
      <w:marRight w:val="0"/>
      <w:marTop w:val="0"/>
      <w:marBottom w:val="0"/>
      <w:divBdr>
        <w:top w:val="none" w:sz="0" w:space="0" w:color="auto"/>
        <w:left w:val="none" w:sz="0" w:space="0" w:color="auto"/>
        <w:bottom w:val="none" w:sz="0" w:space="0" w:color="auto"/>
        <w:right w:val="none" w:sz="0" w:space="0" w:color="auto"/>
      </w:divBdr>
    </w:div>
    <w:div w:id="208609487">
      <w:bodyDiv w:val="1"/>
      <w:marLeft w:val="0"/>
      <w:marRight w:val="0"/>
      <w:marTop w:val="0"/>
      <w:marBottom w:val="0"/>
      <w:divBdr>
        <w:top w:val="none" w:sz="0" w:space="0" w:color="auto"/>
        <w:left w:val="none" w:sz="0" w:space="0" w:color="auto"/>
        <w:bottom w:val="none" w:sz="0" w:space="0" w:color="auto"/>
        <w:right w:val="none" w:sz="0" w:space="0" w:color="auto"/>
      </w:divBdr>
    </w:div>
    <w:div w:id="209850187">
      <w:bodyDiv w:val="1"/>
      <w:marLeft w:val="0"/>
      <w:marRight w:val="0"/>
      <w:marTop w:val="0"/>
      <w:marBottom w:val="0"/>
      <w:divBdr>
        <w:top w:val="none" w:sz="0" w:space="0" w:color="auto"/>
        <w:left w:val="none" w:sz="0" w:space="0" w:color="auto"/>
        <w:bottom w:val="none" w:sz="0" w:space="0" w:color="auto"/>
        <w:right w:val="none" w:sz="0" w:space="0" w:color="auto"/>
      </w:divBdr>
    </w:div>
    <w:div w:id="210576089">
      <w:bodyDiv w:val="1"/>
      <w:marLeft w:val="0"/>
      <w:marRight w:val="0"/>
      <w:marTop w:val="0"/>
      <w:marBottom w:val="0"/>
      <w:divBdr>
        <w:top w:val="none" w:sz="0" w:space="0" w:color="auto"/>
        <w:left w:val="none" w:sz="0" w:space="0" w:color="auto"/>
        <w:bottom w:val="none" w:sz="0" w:space="0" w:color="auto"/>
        <w:right w:val="none" w:sz="0" w:space="0" w:color="auto"/>
      </w:divBdr>
    </w:div>
    <w:div w:id="210656066">
      <w:bodyDiv w:val="1"/>
      <w:marLeft w:val="0"/>
      <w:marRight w:val="0"/>
      <w:marTop w:val="0"/>
      <w:marBottom w:val="0"/>
      <w:divBdr>
        <w:top w:val="none" w:sz="0" w:space="0" w:color="auto"/>
        <w:left w:val="none" w:sz="0" w:space="0" w:color="auto"/>
        <w:bottom w:val="none" w:sz="0" w:space="0" w:color="auto"/>
        <w:right w:val="none" w:sz="0" w:space="0" w:color="auto"/>
      </w:divBdr>
    </w:div>
    <w:div w:id="211771954">
      <w:bodyDiv w:val="1"/>
      <w:marLeft w:val="0"/>
      <w:marRight w:val="0"/>
      <w:marTop w:val="0"/>
      <w:marBottom w:val="0"/>
      <w:divBdr>
        <w:top w:val="none" w:sz="0" w:space="0" w:color="auto"/>
        <w:left w:val="none" w:sz="0" w:space="0" w:color="auto"/>
        <w:bottom w:val="none" w:sz="0" w:space="0" w:color="auto"/>
        <w:right w:val="none" w:sz="0" w:space="0" w:color="auto"/>
      </w:divBdr>
    </w:div>
    <w:div w:id="212355308">
      <w:bodyDiv w:val="1"/>
      <w:marLeft w:val="0"/>
      <w:marRight w:val="0"/>
      <w:marTop w:val="0"/>
      <w:marBottom w:val="0"/>
      <w:divBdr>
        <w:top w:val="none" w:sz="0" w:space="0" w:color="auto"/>
        <w:left w:val="none" w:sz="0" w:space="0" w:color="auto"/>
        <w:bottom w:val="none" w:sz="0" w:space="0" w:color="auto"/>
        <w:right w:val="none" w:sz="0" w:space="0" w:color="auto"/>
      </w:divBdr>
    </w:div>
    <w:div w:id="213734958">
      <w:bodyDiv w:val="1"/>
      <w:marLeft w:val="0"/>
      <w:marRight w:val="0"/>
      <w:marTop w:val="0"/>
      <w:marBottom w:val="0"/>
      <w:divBdr>
        <w:top w:val="none" w:sz="0" w:space="0" w:color="auto"/>
        <w:left w:val="none" w:sz="0" w:space="0" w:color="auto"/>
        <w:bottom w:val="none" w:sz="0" w:space="0" w:color="auto"/>
        <w:right w:val="none" w:sz="0" w:space="0" w:color="auto"/>
      </w:divBdr>
    </w:div>
    <w:div w:id="215900321">
      <w:bodyDiv w:val="1"/>
      <w:marLeft w:val="0"/>
      <w:marRight w:val="0"/>
      <w:marTop w:val="0"/>
      <w:marBottom w:val="0"/>
      <w:divBdr>
        <w:top w:val="none" w:sz="0" w:space="0" w:color="auto"/>
        <w:left w:val="none" w:sz="0" w:space="0" w:color="auto"/>
        <w:bottom w:val="none" w:sz="0" w:space="0" w:color="auto"/>
        <w:right w:val="none" w:sz="0" w:space="0" w:color="auto"/>
      </w:divBdr>
    </w:div>
    <w:div w:id="217132094">
      <w:bodyDiv w:val="1"/>
      <w:marLeft w:val="0"/>
      <w:marRight w:val="0"/>
      <w:marTop w:val="0"/>
      <w:marBottom w:val="0"/>
      <w:divBdr>
        <w:top w:val="none" w:sz="0" w:space="0" w:color="auto"/>
        <w:left w:val="none" w:sz="0" w:space="0" w:color="auto"/>
        <w:bottom w:val="none" w:sz="0" w:space="0" w:color="auto"/>
        <w:right w:val="none" w:sz="0" w:space="0" w:color="auto"/>
      </w:divBdr>
    </w:div>
    <w:div w:id="217278828">
      <w:bodyDiv w:val="1"/>
      <w:marLeft w:val="0"/>
      <w:marRight w:val="0"/>
      <w:marTop w:val="0"/>
      <w:marBottom w:val="0"/>
      <w:divBdr>
        <w:top w:val="none" w:sz="0" w:space="0" w:color="auto"/>
        <w:left w:val="none" w:sz="0" w:space="0" w:color="auto"/>
        <w:bottom w:val="none" w:sz="0" w:space="0" w:color="auto"/>
        <w:right w:val="none" w:sz="0" w:space="0" w:color="auto"/>
      </w:divBdr>
    </w:div>
    <w:div w:id="217714050">
      <w:bodyDiv w:val="1"/>
      <w:marLeft w:val="0"/>
      <w:marRight w:val="0"/>
      <w:marTop w:val="0"/>
      <w:marBottom w:val="0"/>
      <w:divBdr>
        <w:top w:val="none" w:sz="0" w:space="0" w:color="auto"/>
        <w:left w:val="none" w:sz="0" w:space="0" w:color="auto"/>
        <w:bottom w:val="none" w:sz="0" w:space="0" w:color="auto"/>
        <w:right w:val="none" w:sz="0" w:space="0" w:color="auto"/>
      </w:divBdr>
    </w:div>
    <w:div w:id="217785803">
      <w:bodyDiv w:val="1"/>
      <w:marLeft w:val="0"/>
      <w:marRight w:val="0"/>
      <w:marTop w:val="0"/>
      <w:marBottom w:val="0"/>
      <w:divBdr>
        <w:top w:val="none" w:sz="0" w:space="0" w:color="auto"/>
        <w:left w:val="none" w:sz="0" w:space="0" w:color="auto"/>
        <w:bottom w:val="none" w:sz="0" w:space="0" w:color="auto"/>
        <w:right w:val="none" w:sz="0" w:space="0" w:color="auto"/>
      </w:divBdr>
    </w:div>
    <w:div w:id="220100583">
      <w:bodyDiv w:val="1"/>
      <w:marLeft w:val="0"/>
      <w:marRight w:val="0"/>
      <w:marTop w:val="0"/>
      <w:marBottom w:val="0"/>
      <w:divBdr>
        <w:top w:val="none" w:sz="0" w:space="0" w:color="auto"/>
        <w:left w:val="none" w:sz="0" w:space="0" w:color="auto"/>
        <w:bottom w:val="none" w:sz="0" w:space="0" w:color="auto"/>
        <w:right w:val="none" w:sz="0" w:space="0" w:color="auto"/>
      </w:divBdr>
    </w:div>
    <w:div w:id="221521572">
      <w:bodyDiv w:val="1"/>
      <w:marLeft w:val="0"/>
      <w:marRight w:val="0"/>
      <w:marTop w:val="0"/>
      <w:marBottom w:val="0"/>
      <w:divBdr>
        <w:top w:val="none" w:sz="0" w:space="0" w:color="auto"/>
        <w:left w:val="none" w:sz="0" w:space="0" w:color="auto"/>
        <w:bottom w:val="none" w:sz="0" w:space="0" w:color="auto"/>
        <w:right w:val="none" w:sz="0" w:space="0" w:color="auto"/>
      </w:divBdr>
    </w:div>
    <w:div w:id="222182465">
      <w:bodyDiv w:val="1"/>
      <w:marLeft w:val="0"/>
      <w:marRight w:val="0"/>
      <w:marTop w:val="0"/>
      <w:marBottom w:val="0"/>
      <w:divBdr>
        <w:top w:val="none" w:sz="0" w:space="0" w:color="auto"/>
        <w:left w:val="none" w:sz="0" w:space="0" w:color="auto"/>
        <w:bottom w:val="none" w:sz="0" w:space="0" w:color="auto"/>
        <w:right w:val="none" w:sz="0" w:space="0" w:color="auto"/>
      </w:divBdr>
    </w:div>
    <w:div w:id="226183873">
      <w:bodyDiv w:val="1"/>
      <w:marLeft w:val="0"/>
      <w:marRight w:val="0"/>
      <w:marTop w:val="0"/>
      <w:marBottom w:val="0"/>
      <w:divBdr>
        <w:top w:val="none" w:sz="0" w:space="0" w:color="auto"/>
        <w:left w:val="none" w:sz="0" w:space="0" w:color="auto"/>
        <w:bottom w:val="none" w:sz="0" w:space="0" w:color="auto"/>
        <w:right w:val="none" w:sz="0" w:space="0" w:color="auto"/>
      </w:divBdr>
    </w:div>
    <w:div w:id="227569962">
      <w:bodyDiv w:val="1"/>
      <w:marLeft w:val="0"/>
      <w:marRight w:val="0"/>
      <w:marTop w:val="0"/>
      <w:marBottom w:val="0"/>
      <w:divBdr>
        <w:top w:val="none" w:sz="0" w:space="0" w:color="auto"/>
        <w:left w:val="none" w:sz="0" w:space="0" w:color="auto"/>
        <w:bottom w:val="none" w:sz="0" w:space="0" w:color="auto"/>
        <w:right w:val="none" w:sz="0" w:space="0" w:color="auto"/>
      </w:divBdr>
    </w:div>
    <w:div w:id="228199237">
      <w:bodyDiv w:val="1"/>
      <w:marLeft w:val="0"/>
      <w:marRight w:val="0"/>
      <w:marTop w:val="0"/>
      <w:marBottom w:val="0"/>
      <w:divBdr>
        <w:top w:val="none" w:sz="0" w:space="0" w:color="auto"/>
        <w:left w:val="none" w:sz="0" w:space="0" w:color="auto"/>
        <w:bottom w:val="none" w:sz="0" w:space="0" w:color="auto"/>
        <w:right w:val="none" w:sz="0" w:space="0" w:color="auto"/>
      </w:divBdr>
    </w:div>
    <w:div w:id="231283492">
      <w:bodyDiv w:val="1"/>
      <w:marLeft w:val="0"/>
      <w:marRight w:val="0"/>
      <w:marTop w:val="0"/>
      <w:marBottom w:val="0"/>
      <w:divBdr>
        <w:top w:val="none" w:sz="0" w:space="0" w:color="auto"/>
        <w:left w:val="none" w:sz="0" w:space="0" w:color="auto"/>
        <w:bottom w:val="none" w:sz="0" w:space="0" w:color="auto"/>
        <w:right w:val="none" w:sz="0" w:space="0" w:color="auto"/>
      </w:divBdr>
    </w:div>
    <w:div w:id="235626476">
      <w:bodyDiv w:val="1"/>
      <w:marLeft w:val="0"/>
      <w:marRight w:val="0"/>
      <w:marTop w:val="0"/>
      <w:marBottom w:val="0"/>
      <w:divBdr>
        <w:top w:val="none" w:sz="0" w:space="0" w:color="auto"/>
        <w:left w:val="none" w:sz="0" w:space="0" w:color="auto"/>
        <w:bottom w:val="none" w:sz="0" w:space="0" w:color="auto"/>
        <w:right w:val="none" w:sz="0" w:space="0" w:color="auto"/>
      </w:divBdr>
    </w:div>
    <w:div w:id="236936326">
      <w:bodyDiv w:val="1"/>
      <w:marLeft w:val="0"/>
      <w:marRight w:val="0"/>
      <w:marTop w:val="0"/>
      <w:marBottom w:val="0"/>
      <w:divBdr>
        <w:top w:val="none" w:sz="0" w:space="0" w:color="auto"/>
        <w:left w:val="none" w:sz="0" w:space="0" w:color="auto"/>
        <w:bottom w:val="none" w:sz="0" w:space="0" w:color="auto"/>
        <w:right w:val="none" w:sz="0" w:space="0" w:color="auto"/>
      </w:divBdr>
    </w:div>
    <w:div w:id="238492040">
      <w:bodyDiv w:val="1"/>
      <w:marLeft w:val="0"/>
      <w:marRight w:val="0"/>
      <w:marTop w:val="0"/>
      <w:marBottom w:val="0"/>
      <w:divBdr>
        <w:top w:val="none" w:sz="0" w:space="0" w:color="auto"/>
        <w:left w:val="none" w:sz="0" w:space="0" w:color="auto"/>
        <w:bottom w:val="none" w:sz="0" w:space="0" w:color="auto"/>
        <w:right w:val="none" w:sz="0" w:space="0" w:color="auto"/>
      </w:divBdr>
    </w:div>
    <w:div w:id="238759636">
      <w:bodyDiv w:val="1"/>
      <w:marLeft w:val="0"/>
      <w:marRight w:val="0"/>
      <w:marTop w:val="0"/>
      <w:marBottom w:val="0"/>
      <w:divBdr>
        <w:top w:val="none" w:sz="0" w:space="0" w:color="auto"/>
        <w:left w:val="none" w:sz="0" w:space="0" w:color="auto"/>
        <w:bottom w:val="none" w:sz="0" w:space="0" w:color="auto"/>
        <w:right w:val="none" w:sz="0" w:space="0" w:color="auto"/>
      </w:divBdr>
    </w:div>
    <w:div w:id="238835503">
      <w:bodyDiv w:val="1"/>
      <w:marLeft w:val="0"/>
      <w:marRight w:val="0"/>
      <w:marTop w:val="0"/>
      <w:marBottom w:val="0"/>
      <w:divBdr>
        <w:top w:val="none" w:sz="0" w:space="0" w:color="auto"/>
        <w:left w:val="none" w:sz="0" w:space="0" w:color="auto"/>
        <w:bottom w:val="none" w:sz="0" w:space="0" w:color="auto"/>
        <w:right w:val="none" w:sz="0" w:space="0" w:color="auto"/>
      </w:divBdr>
    </w:div>
    <w:div w:id="239022809">
      <w:bodyDiv w:val="1"/>
      <w:marLeft w:val="0"/>
      <w:marRight w:val="0"/>
      <w:marTop w:val="0"/>
      <w:marBottom w:val="0"/>
      <w:divBdr>
        <w:top w:val="none" w:sz="0" w:space="0" w:color="auto"/>
        <w:left w:val="none" w:sz="0" w:space="0" w:color="auto"/>
        <w:bottom w:val="none" w:sz="0" w:space="0" w:color="auto"/>
        <w:right w:val="none" w:sz="0" w:space="0" w:color="auto"/>
      </w:divBdr>
    </w:div>
    <w:div w:id="239214741">
      <w:bodyDiv w:val="1"/>
      <w:marLeft w:val="0"/>
      <w:marRight w:val="0"/>
      <w:marTop w:val="0"/>
      <w:marBottom w:val="0"/>
      <w:divBdr>
        <w:top w:val="none" w:sz="0" w:space="0" w:color="auto"/>
        <w:left w:val="none" w:sz="0" w:space="0" w:color="auto"/>
        <w:bottom w:val="none" w:sz="0" w:space="0" w:color="auto"/>
        <w:right w:val="none" w:sz="0" w:space="0" w:color="auto"/>
      </w:divBdr>
    </w:div>
    <w:div w:id="242641186">
      <w:bodyDiv w:val="1"/>
      <w:marLeft w:val="0"/>
      <w:marRight w:val="0"/>
      <w:marTop w:val="0"/>
      <w:marBottom w:val="0"/>
      <w:divBdr>
        <w:top w:val="none" w:sz="0" w:space="0" w:color="auto"/>
        <w:left w:val="none" w:sz="0" w:space="0" w:color="auto"/>
        <w:bottom w:val="none" w:sz="0" w:space="0" w:color="auto"/>
        <w:right w:val="none" w:sz="0" w:space="0" w:color="auto"/>
      </w:divBdr>
    </w:div>
    <w:div w:id="243027856">
      <w:bodyDiv w:val="1"/>
      <w:marLeft w:val="0"/>
      <w:marRight w:val="0"/>
      <w:marTop w:val="0"/>
      <w:marBottom w:val="0"/>
      <w:divBdr>
        <w:top w:val="none" w:sz="0" w:space="0" w:color="auto"/>
        <w:left w:val="none" w:sz="0" w:space="0" w:color="auto"/>
        <w:bottom w:val="none" w:sz="0" w:space="0" w:color="auto"/>
        <w:right w:val="none" w:sz="0" w:space="0" w:color="auto"/>
      </w:divBdr>
    </w:div>
    <w:div w:id="243031430">
      <w:bodyDiv w:val="1"/>
      <w:marLeft w:val="0"/>
      <w:marRight w:val="0"/>
      <w:marTop w:val="0"/>
      <w:marBottom w:val="0"/>
      <w:divBdr>
        <w:top w:val="none" w:sz="0" w:space="0" w:color="auto"/>
        <w:left w:val="none" w:sz="0" w:space="0" w:color="auto"/>
        <w:bottom w:val="none" w:sz="0" w:space="0" w:color="auto"/>
        <w:right w:val="none" w:sz="0" w:space="0" w:color="auto"/>
      </w:divBdr>
    </w:div>
    <w:div w:id="243950586">
      <w:bodyDiv w:val="1"/>
      <w:marLeft w:val="0"/>
      <w:marRight w:val="0"/>
      <w:marTop w:val="0"/>
      <w:marBottom w:val="0"/>
      <w:divBdr>
        <w:top w:val="none" w:sz="0" w:space="0" w:color="auto"/>
        <w:left w:val="none" w:sz="0" w:space="0" w:color="auto"/>
        <w:bottom w:val="none" w:sz="0" w:space="0" w:color="auto"/>
        <w:right w:val="none" w:sz="0" w:space="0" w:color="auto"/>
      </w:divBdr>
      <w:divsChild>
        <w:div w:id="1489327160">
          <w:marLeft w:val="0"/>
          <w:marRight w:val="0"/>
          <w:marTop w:val="0"/>
          <w:marBottom w:val="0"/>
          <w:divBdr>
            <w:top w:val="none" w:sz="0" w:space="0" w:color="auto"/>
            <w:left w:val="none" w:sz="0" w:space="0" w:color="auto"/>
            <w:bottom w:val="none" w:sz="0" w:space="0" w:color="auto"/>
            <w:right w:val="none" w:sz="0" w:space="0" w:color="auto"/>
          </w:divBdr>
        </w:div>
      </w:divsChild>
    </w:div>
    <w:div w:id="244727142">
      <w:bodyDiv w:val="1"/>
      <w:marLeft w:val="0"/>
      <w:marRight w:val="0"/>
      <w:marTop w:val="0"/>
      <w:marBottom w:val="0"/>
      <w:divBdr>
        <w:top w:val="none" w:sz="0" w:space="0" w:color="auto"/>
        <w:left w:val="none" w:sz="0" w:space="0" w:color="auto"/>
        <w:bottom w:val="none" w:sz="0" w:space="0" w:color="auto"/>
        <w:right w:val="none" w:sz="0" w:space="0" w:color="auto"/>
      </w:divBdr>
    </w:div>
    <w:div w:id="246696028">
      <w:bodyDiv w:val="1"/>
      <w:marLeft w:val="0"/>
      <w:marRight w:val="0"/>
      <w:marTop w:val="0"/>
      <w:marBottom w:val="0"/>
      <w:divBdr>
        <w:top w:val="none" w:sz="0" w:space="0" w:color="auto"/>
        <w:left w:val="none" w:sz="0" w:space="0" w:color="auto"/>
        <w:bottom w:val="none" w:sz="0" w:space="0" w:color="auto"/>
        <w:right w:val="none" w:sz="0" w:space="0" w:color="auto"/>
      </w:divBdr>
    </w:div>
    <w:div w:id="247812890">
      <w:bodyDiv w:val="1"/>
      <w:marLeft w:val="0"/>
      <w:marRight w:val="0"/>
      <w:marTop w:val="0"/>
      <w:marBottom w:val="0"/>
      <w:divBdr>
        <w:top w:val="none" w:sz="0" w:space="0" w:color="auto"/>
        <w:left w:val="none" w:sz="0" w:space="0" w:color="auto"/>
        <w:bottom w:val="none" w:sz="0" w:space="0" w:color="auto"/>
        <w:right w:val="none" w:sz="0" w:space="0" w:color="auto"/>
      </w:divBdr>
    </w:div>
    <w:div w:id="248392127">
      <w:bodyDiv w:val="1"/>
      <w:marLeft w:val="0"/>
      <w:marRight w:val="0"/>
      <w:marTop w:val="0"/>
      <w:marBottom w:val="0"/>
      <w:divBdr>
        <w:top w:val="none" w:sz="0" w:space="0" w:color="auto"/>
        <w:left w:val="none" w:sz="0" w:space="0" w:color="auto"/>
        <w:bottom w:val="none" w:sz="0" w:space="0" w:color="auto"/>
        <w:right w:val="none" w:sz="0" w:space="0" w:color="auto"/>
      </w:divBdr>
    </w:div>
    <w:div w:id="250092892">
      <w:bodyDiv w:val="1"/>
      <w:marLeft w:val="0"/>
      <w:marRight w:val="0"/>
      <w:marTop w:val="0"/>
      <w:marBottom w:val="0"/>
      <w:divBdr>
        <w:top w:val="none" w:sz="0" w:space="0" w:color="auto"/>
        <w:left w:val="none" w:sz="0" w:space="0" w:color="auto"/>
        <w:bottom w:val="none" w:sz="0" w:space="0" w:color="auto"/>
        <w:right w:val="none" w:sz="0" w:space="0" w:color="auto"/>
      </w:divBdr>
    </w:div>
    <w:div w:id="250626199">
      <w:bodyDiv w:val="1"/>
      <w:marLeft w:val="0"/>
      <w:marRight w:val="0"/>
      <w:marTop w:val="0"/>
      <w:marBottom w:val="0"/>
      <w:divBdr>
        <w:top w:val="none" w:sz="0" w:space="0" w:color="auto"/>
        <w:left w:val="none" w:sz="0" w:space="0" w:color="auto"/>
        <w:bottom w:val="none" w:sz="0" w:space="0" w:color="auto"/>
        <w:right w:val="none" w:sz="0" w:space="0" w:color="auto"/>
      </w:divBdr>
    </w:div>
    <w:div w:id="251864630">
      <w:bodyDiv w:val="1"/>
      <w:marLeft w:val="0"/>
      <w:marRight w:val="0"/>
      <w:marTop w:val="0"/>
      <w:marBottom w:val="0"/>
      <w:divBdr>
        <w:top w:val="none" w:sz="0" w:space="0" w:color="auto"/>
        <w:left w:val="none" w:sz="0" w:space="0" w:color="auto"/>
        <w:bottom w:val="none" w:sz="0" w:space="0" w:color="auto"/>
        <w:right w:val="none" w:sz="0" w:space="0" w:color="auto"/>
      </w:divBdr>
    </w:div>
    <w:div w:id="251936804">
      <w:bodyDiv w:val="1"/>
      <w:marLeft w:val="0"/>
      <w:marRight w:val="0"/>
      <w:marTop w:val="0"/>
      <w:marBottom w:val="0"/>
      <w:divBdr>
        <w:top w:val="none" w:sz="0" w:space="0" w:color="auto"/>
        <w:left w:val="none" w:sz="0" w:space="0" w:color="auto"/>
        <w:bottom w:val="none" w:sz="0" w:space="0" w:color="auto"/>
        <w:right w:val="none" w:sz="0" w:space="0" w:color="auto"/>
      </w:divBdr>
    </w:div>
    <w:div w:id="254629852">
      <w:bodyDiv w:val="1"/>
      <w:marLeft w:val="0"/>
      <w:marRight w:val="0"/>
      <w:marTop w:val="0"/>
      <w:marBottom w:val="0"/>
      <w:divBdr>
        <w:top w:val="none" w:sz="0" w:space="0" w:color="auto"/>
        <w:left w:val="none" w:sz="0" w:space="0" w:color="auto"/>
        <w:bottom w:val="none" w:sz="0" w:space="0" w:color="auto"/>
        <w:right w:val="none" w:sz="0" w:space="0" w:color="auto"/>
      </w:divBdr>
    </w:div>
    <w:div w:id="255217722">
      <w:bodyDiv w:val="1"/>
      <w:marLeft w:val="0"/>
      <w:marRight w:val="0"/>
      <w:marTop w:val="0"/>
      <w:marBottom w:val="0"/>
      <w:divBdr>
        <w:top w:val="none" w:sz="0" w:space="0" w:color="auto"/>
        <w:left w:val="none" w:sz="0" w:space="0" w:color="auto"/>
        <w:bottom w:val="none" w:sz="0" w:space="0" w:color="auto"/>
        <w:right w:val="none" w:sz="0" w:space="0" w:color="auto"/>
      </w:divBdr>
    </w:div>
    <w:div w:id="255749717">
      <w:bodyDiv w:val="1"/>
      <w:marLeft w:val="0"/>
      <w:marRight w:val="0"/>
      <w:marTop w:val="0"/>
      <w:marBottom w:val="0"/>
      <w:divBdr>
        <w:top w:val="none" w:sz="0" w:space="0" w:color="auto"/>
        <w:left w:val="none" w:sz="0" w:space="0" w:color="auto"/>
        <w:bottom w:val="none" w:sz="0" w:space="0" w:color="auto"/>
        <w:right w:val="none" w:sz="0" w:space="0" w:color="auto"/>
      </w:divBdr>
    </w:div>
    <w:div w:id="255988464">
      <w:bodyDiv w:val="1"/>
      <w:marLeft w:val="0"/>
      <w:marRight w:val="0"/>
      <w:marTop w:val="0"/>
      <w:marBottom w:val="0"/>
      <w:divBdr>
        <w:top w:val="none" w:sz="0" w:space="0" w:color="auto"/>
        <w:left w:val="none" w:sz="0" w:space="0" w:color="auto"/>
        <w:bottom w:val="none" w:sz="0" w:space="0" w:color="auto"/>
        <w:right w:val="none" w:sz="0" w:space="0" w:color="auto"/>
      </w:divBdr>
    </w:div>
    <w:div w:id="257326905">
      <w:bodyDiv w:val="1"/>
      <w:marLeft w:val="0"/>
      <w:marRight w:val="0"/>
      <w:marTop w:val="0"/>
      <w:marBottom w:val="0"/>
      <w:divBdr>
        <w:top w:val="none" w:sz="0" w:space="0" w:color="auto"/>
        <w:left w:val="none" w:sz="0" w:space="0" w:color="auto"/>
        <w:bottom w:val="none" w:sz="0" w:space="0" w:color="auto"/>
        <w:right w:val="none" w:sz="0" w:space="0" w:color="auto"/>
      </w:divBdr>
    </w:div>
    <w:div w:id="264388222">
      <w:bodyDiv w:val="1"/>
      <w:marLeft w:val="0"/>
      <w:marRight w:val="0"/>
      <w:marTop w:val="0"/>
      <w:marBottom w:val="0"/>
      <w:divBdr>
        <w:top w:val="none" w:sz="0" w:space="0" w:color="auto"/>
        <w:left w:val="none" w:sz="0" w:space="0" w:color="auto"/>
        <w:bottom w:val="none" w:sz="0" w:space="0" w:color="auto"/>
        <w:right w:val="none" w:sz="0" w:space="0" w:color="auto"/>
      </w:divBdr>
    </w:div>
    <w:div w:id="265236800">
      <w:bodyDiv w:val="1"/>
      <w:marLeft w:val="0"/>
      <w:marRight w:val="0"/>
      <w:marTop w:val="0"/>
      <w:marBottom w:val="0"/>
      <w:divBdr>
        <w:top w:val="none" w:sz="0" w:space="0" w:color="auto"/>
        <w:left w:val="none" w:sz="0" w:space="0" w:color="auto"/>
        <w:bottom w:val="none" w:sz="0" w:space="0" w:color="auto"/>
        <w:right w:val="none" w:sz="0" w:space="0" w:color="auto"/>
      </w:divBdr>
    </w:div>
    <w:div w:id="266036947">
      <w:bodyDiv w:val="1"/>
      <w:marLeft w:val="0"/>
      <w:marRight w:val="0"/>
      <w:marTop w:val="0"/>
      <w:marBottom w:val="0"/>
      <w:divBdr>
        <w:top w:val="none" w:sz="0" w:space="0" w:color="auto"/>
        <w:left w:val="none" w:sz="0" w:space="0" w:color="auto"/>
        <w:bottom w:val="none" w:sz="0" w:space="0" w:color="auto"/>
        <w:right w:val="none" w:sz="0" w:space="0" w:color="auto"/>
      </w:divBdr>
    </w:div>
    <w:div w:id="266161475">
      <w:bodyDiv w:val="1"/>
      <w:marLeft w:val="0"/>
      <w:marRight w:val="0"/>
      <w:marTop w:val="0"/>
      <w:marBottom w:val="0"/>
      <w:divBdr>
        <w:top w:val="none" w:sz="0" w:space="0" w:color="auto"/>
        <w:left w:val="none" w:sz="0" w:space="0" w:color="auto"/>
        <w:bottom w:val="none" w:sz="0" w:space="0" w:color="auto"/>
        <w:right w:val="none" w:sz="0" w:space="0" w:color="auto"/>
      </w:divBdr>
    </w:div>
    <w:div w:id="267081402">
      <w:bodyDiv w:val="1"/>
      <w:marLeft w:val="0"/>
      <w:marRight w:val="0"/>
      <w:marTop w:val="0"/>
      <w:marBottom w:val="0"/>
      <w:divBdr>
        <w:top w:val="none" w:sz="0" w:space="0" w:color="auto"/>
        <w:left w:val="none" w:sz="0" w:space="0" w:color="auto"/>
        <w:bottom w:val="none" w:sz="0" w:space="0" w:color="auto"/>
        <w:right w:val="none" w:sz="0" w:space="0" w:color="auto"/>
      </w:divBdr>
    </w:div>
    <w:div w:id="267548789">
      <w:bodyDiv w:val="1"/>
      <w:marLeft w:val="0"/>
      <w:marRight w:val="0"/>
      <w:marTop w:val="0"/>
      <w:marBottom w:val="0"/>
      <w:divBdr>
        <w:top w:val="none" w:sz="0" w:space="0" w:color="auto"/>
        <w:left w:val="none" w:sz="0" w:space="0" w:color="auto"/>
        <w:bottom w:val="none" w:sz="0" w:space="0" w:color="auto"/>
        <w:right w:val="none" w:sz="0" w:space="0" w:color="auto"/>
      </w:divBdr>
    </w:div>
    <w:div w:id="267586415">
      <w:bodyDiv w:val="1"/>
      <w:marLeft w:val="0"/>
      <w:marRight w:val="0"/>
      <w:marTop w:val="0"/>
      <w:marBottom w:val="0"/>
      <w:divBdr>
        <w:top w:val="none" w:sz="0" w:space="0" w:color="auto"/>
        <w:left w:val="none" w:sz="0" w:space="0" w:color="auto"/>
        <w:bottom w:val="none" w:sz="0" w:space="0" w:color="auto"/>
        <w:right w:val="none" w:sz="0" w:space="0" w:color="auto"/>
      </w:divBdr>
    </w:div>
    <w:div w:id="268974950">
      <w:bodyDiv w:val="1"/>
      <w:marLeft w:val="0"/>
      <w:marRight w:val="0"/>
      <w:marTop w:val="0"/>
      <w:marBottom w:val="0"/>
      <w:divBdr>
        <w:top w:val="none" w:sz="0" w:space="0" w:color="auto"/>
        <w:left w:val="none" w:sz="0" w:space="0" w:color="auto"/>
        <w:bottom w:val="none" w:sz="0" w:space="0" w:color="auto"/>
        <w:right w:val="none" w:sz="0" w:space="0" w:color="auto"/>
      </w:divBdr>
    </w:div>
    <w:div w:id="269355783">
      <w:bodyDiv w:val="1"/>
      <w:marLeft w:val="0"/>
      <w:marRight w:val="0"/>
      <w:marTop w:val="0"/>
      <w:marBottom w:val="0"/>
      <w:divBdr>
        <w:top w:val="none" w:sz="0" w:space="0" w:color="auto"/>
        <w:left w:val="none" w:sz="0" w:space="0" w:color="auto"/>
        <w:bottom w:val="none" w:sz="0" w:space="0" w:color="auto"/>
        <w:right w:val="none" w:sz="0" w:space="0" w:color="auto"/>
      </w:divBdr>
    </w:div>
    <w:div w:id="270285309">
      <w:bodyDiv w:val="1"/>
      <w:marLeft w:val="0"/>
      <w:marRight w:val="0"/>
      <w:marTop w:val="0"/>
      <w:marBottom w:val="0"/>
      <w:divBdr>
        <w:top w:val="none" w:sz="0" w:space="0" w:color="auto"/>
        <w:left w:val="none" w:sz="0" w:space="0" w:color="auto"/>
        <w:bottom w:val="none" w:sz="0" w:space="0" w:color="auto"/>
        <w:right w:val="none" w:sz="0" w:space="0" w:color="auto"/>
      </w:divBdr>
    </w:div>
    <w:div w:id="271741519">
      <w:bodyDiv w:val="1"/>
      <w:marLeft w:val="0"/>
      <w:marRight w:val="0"/>
      <w:marTop w:val="0"/>
      <w:marBottom w:val="0"/>
      <w:divBdr>
        <w:top w:val="none" w:sz="0" w:space="0" w:color="auto"/>
        <w:left w:val="none" w:sz="0" w:space="0" w:color="auto"/>
        <w:bottom w:val="none" w:sz="0" w:space="0" w:color="auto"/>
        <w:right w:val="none" w:sz="0" w:space="0" w:color="auto"/>
      </w:divBdr>
    </w:div>
    <w:div w:id="276642042">
      <w:bodyDiv w:val="1"/>
      <w:marLeft w:val="0"/>
      <w:marRight w:val="0"/>
      <w:marTop w:val="0"/>
      <w:marBottom w:val="0"/>
      <w:divBdr>
        <w:top w:val="none" w:sz="0" w:space="0" w:color="auto"/>
        <w:left w:val="none" w:sz="0" w:space="0" w:color="auto"/>
        <w:bottom w:val="none" w:sz="0" w:space="0" w:color="auto"/>
        <w:right w:val="none" w:sz="0" w:space="0" w:color="auto"/>
      </w:divBdr>
    </w:div>
    <w:div w:id="277570763">
      <w:bodyDiv w:val="1"/>
      <w:marLeft w:val="0"/>
      <w:marRight w:val="0"/>
      <w:marTop w:val="0"/>
      <w:marBottom w:val="0"/>
      <w:divBdr>
        <w:top w:val="none" w:sz="0" w:space="0" w:color="auto"/>
        <w:left w:val="none" w:sz="0" w:space="0" w:color="auto"/>
        <w:bottom w:val="none" w:sz="0" w:space="0" w:color="auto"/>
        <w:right w:val="none" w:sz="0" w:space="0" w:color="auto"/>
      </w:divBdr>
    </w:div>
    <w:div w:id="278413930">
      <w:bodyDiv w:val="1"/>
      <w:marLeft w:val="0"/>
      <w:marRight w:val="0"/>
      <w:marTop w:val="0"/>
      <w:marBottom w:val="0"/>
      <w:divBdr>
        <w:top w:val="none" w:sz="0" w:space="0" w:color="auto"/>
        <w:left w:val="none" w:sz="0" w:space="0" w:color="auto"/>
        <w:bottom w:val="none" w:sz="0" w:space="0" w:color="auto"/>
        <w:right w:val="none" w:sz="0" w:space="0" w:color="auto"/>
      </w:divBdr>
    </w:div>
    <w:div w:id="278535650">
      <w:bodyDiv w:val="1"/>
      <w:marLeft w:val="0"/>
      <w:marRight w:val="0"/>
      <w:marTop w:val="0"/>
      <w:marBottom w:val="0"/>
      <w:divBdr>
        <w:top w:val="none" w:sz="0" w:space="0" w:color="auto"/>
        <w:left w:val="none" w:sz="0" w:space="0" w:color="auto"/>
        <w:bottom w:val="none" w:sz="0" w:space="0" w:color="auto"/>
        <w:right w:val="none" w:sz="0" w:space="0" w:color="auto"/>
      </w:divBdr>
    </w:div>
    <w:div w:id="280839466">
      <w:bodyDiv w:val="1"/>
      <w:marLeft w:val="0"/>
      <w:marRight w:val="0"/>
      <w:marTop w:val="0"/>
      <w:marBottom w:val="0"/>
      <w:divBdr>
        <w:top w:val="none" w:sz="0" w:space="0" w:color="auto"/>
        <w:left w:val="none" w:sz="0" w:space="0" w:color="auto"/>
        <w:bottom w:val="none" w:sz="0" w:space="0" w:color="auto"/>
        <w:right w:val="none" w:sz="0" w:space="0" w:color="auto"/>
      </w:divBdr>
    </w:div>
    <w:div w:id="283004283">
      <w:bodyDiv w:val="1"/>
      <w:marLeft w:val="0"/>
      <w:marRight w:val="0"/>
      <w:marTop w:val="0"/>
      <w:marBottom w:val="0"/>
      <w:divBdr>
        <w:top w:val="none" w:sz="0" w:space="0" w:color="auto"/>
        <w:left w:val="none" w:sz="0" w:space="0" w:color="auto"/>
        <w:bottom w:val="none" w:sz="0" w:space="0" w:color="auto"/>
        <w:right w:val="none" w:sz="0" w:space="0" w:color="auto"/>
      </w:divBdr>
    </w:div>
    <w:div w:id="283199627">
      <w:bodyDiv w:val="1"/>
      <w:marLeft w:val="0"/>
      <w:marRight w:val="0"/>
      <w:marTop w:val="0"/>
      <w:marBottom w:val="0"/>
      <w:divBdr>
        <w:top w:val="none" w:sz="0" w:space="0" w:color="auto"/>
        <w:left w:val="none" w:sz="0" w:space="0" w:color="auto"/>
        <w:bottom w:val="none" w:sz="0" w:space="0" w:color="auto"/>
        <w:right w:val="none" w:sz="0" w:space="0" w:color="auto"/>
      </w:divBdr>
    </w:div>
    <w:div w:id="283387195">
      <w:bodyDiv w:val="1"/>
      <w:marLeft w:val="0"/>
      <w:marRight w:val="0"/>
      <w:marTop w:val="0"/>
      <w:marBottom w:val="0"/>
      <w:divBdr>
        <w:top w:val="none" w:sz="0" w:space="0" w:color="auto"/>
        <w:left w:val="none" w:sz="0" w:space="0" w:color="auto"/>
        <w:bottom w:val="none" w:sz="0" w:space="0" w:color="auto"/>
        <w:right w:val="none" w:sz="0" w:space="0" w:color="auto"/>
      </w:divBdr>
    </w:div>
    <w:div w:id="285895973">
      <w:bodyDiv w:val="1"/>
      <w:marLeft w:val="0"/>
      <w:marRight w:val="0"/>
      <w:marTop w:val="0"/>
      <w:marBottom w:val="0"/>
      <w:divBdr>
        <w:top w:val="none" w:sz="0" w:space="0" w:color="auto"/>
        <w:left w:val="none" w:sz="0" w:space="0" w:color="auto"/>
        <w:bottom w:val="none" w:sz="0" w:space="0" w:color="auto"/>
        <w:right w:val="none" w:sz="0" w:space="0" w:color="auto"/>
      </w:divBdr>
    </w:div>
    <w:div w:id="287980887">
      <w:bodyDiv w:val="1"/>
      <w:marLeft w:val="0"/>
      <w:marRight w:val="0"/>
      <w:marTop w:val="0"/>
      <w:marBottom w:val="0"/>
      <w:divBdr>
        <w:top w:val="none" w:sz="0" w:space="0" w:color="auto"/>
        <w:left w:val="none" w:sz="0" w:space="0" w:color="auto"/>
        <w:bottom w:val="none" w:sz="0" w:space="0" w:color="auto"/>
        <w:right w:val="none" w:sz="0" w:space="0" w:color="auto"/>
      </w:divBdr>
    </w:div>
    <w:div w:id="288708883">
      <w:bodyDiv w:val="1"/>
      <w:marLeft w:val="0"/>
      <w:marRight w:val="0"/>
      <w:marTop w:val="0"/>
      <w:marBottom w:val="0"/>
      <w:divBdr>
        <w:top w:val="none" w:sz="0" w:space="0" w:color="auto"/>
        <w:left w:val="none" w:sz="0" w:space="0" w:color="auto"/>
        <w:bottom w:val="none" w:sz="0" w:space="0" w:color="auto"/>
        <w:right w:val="none" w:sz="0" w:space="0" w:color="auto"/>
      </w:divBdr>
    </w:div>
    <w:div w:id="295305898">
      <w:bodyDiv w:val="1"/>
      <w:marLeft w:val="0"/>
      <w:marRight w:val="0"/>
      <w:marTop w:val="0"/>
      <w:marBottom w:val="0"/>
      <w:divBdr>
        <w:top w:val="none" w:sz="0" w:space="0" w:color="auto"/>
        <w:left w:val="none" w:sz="0" w:space="0" w:color="auto"/>
        <w:bottom w:val="none" w:sz="0" w:space="0" w:color="auto"/>
        <w:right w:val="none" w:sz="0" w:space="0" w:color="auto"/>
      </w:divBdr>
    </w:div>
    <w:div w:id="295374785">
      <w:bodyDiv w:val="1"/>
      <w:marLeft w:val="0"/>
      <w:marRight w:val="0"/>
      <w:marTop w:val="0"/>
      <w:marBottom w:val="0"/>
      <w:divBdr>
        <w:top w:val="none" w:sz="0" w:space="0" w:color="auto"/>
        <w:left w:val="none" w:sz="0" w:space="0" w:color="auto"/>
        <w:bottom w:val="none" w:sz="0" w:space="0" w:color="auto"/>
        <w:right w:val="none" w:sz="0" w:space="0" w:color="auto"/>
      </w:divBdr>
    </w:div>
    <w:div w:id="297150985">
      <w:bodyDiv w:val="1"/>
      <w:marLeft w:val="0"/>
      <w:marRight w:val="0"/>
      <w:marTop w:val="0"/>
      <w:marBottom w:val="0"/>
      <w:divBdr>
        <w:top w:val="none" w:sz="0" w:space="0" w:color="auto"/>
        <w:left w:val="none" w:sz="0" w:space="0" w:color="auto"/>
        <w:bottom w:val="none" w:sz="0" w:space="0" w:color="auto"/>
        <w:right w:val="none" w:sz="0" w:space="0" w:color="auto"/>
      </w:divBdr>
    </w:div>
    <w:div w:id="299530797">
      <w:bodyDiv w:val="1"/>
      <w:marLeft w:val="0"/>
      <w:marRight w:val="0"/>
      <w:marTop w:val="0"/>
      <w:marBottom w:val="0"/>
      <w:divBdr>
        <w:top w:val="none" w:sz="0" w:space="0" w:color="auto"/>
        <w:left w:val="none" w:sz="0" w:space="0" w:color="auto"/>
        <w:bottom w:val="none" w:sz="0" w:space="0" w:color="auto"/>
        <w:right w:val="none" w:sz="0" w:space="0" w:color="auto"/>
      </w:divBdr>
    </w:div>
    <w:div w:id="301497795">
      <w:bodyDiv w:val="1"/>
      <w:marLeft w:val="0"/>
      <w:marRight w:val="0"/>
      <w:marTop w:val="0"/>
      <w:marBottom w:val="0"/>
      <w:divBdr>
        <w:top w:val="none" w:sz="0" w:space="0" w:color="auto"/>
        <w:left w:val="none" w:sz="0" w:space="0" w:color="auto"/>
        <w:bottom w:val="none" w:sz="0" w:space="0" w:color="auto"/>
        <w:right w:val="none" w:sz="0" w:space="0" w:color="auto"/>
      </w:divBdr>
    </w:div>
    <w:div w:id="303237173">
      <w:bodyDiv w:val="1"/>
      <w:marLeft w:val="0"/>
      <w:marRight w:val="0"/>
      <w:marTop w:val="0"/>
      <w:marBottom w:val="0"/>
      <w:divBdr>
        <w:top w:val="none" w:sz="0" w:space="0" w:color="auto"/>
        <w:left w:val="none" w:sz="0" w:space="0" w:color="auto"/>
        <w:bottom w:val="none" w:sz="0" w:space="0" w:color="auto"/>
        <w:right w:val="none" w:sz="0" w:space="0" w:color="auto"/>
      </w:divBdr>
    </w:div>
    <w:div w:id="304437076">
      <w:bodyDiv w:val="1"/>
      <w:marLeft w:val="0"/>
      <w:marRight w:val="0"/>
      <w:marTop w:val="0"/>
      <w:marBottom w:val="0"/>
      <w:divBdr>
        <w:top w:val="none" w:sz="0" w:space="0" w:color="auto"/>
        <w:left w:val="none" w:sz="0" w:space="0" w:color="auto"/>
        <w:bottom w:val="none" w:sz="0" w:space="0" w:color="auto"/>
        <w:right w:val="none" w:sz="0" w:space="0" w:color="auto"/>
      </w:divBdr>
    </w:div>
    <w:div w:id="305550667">
      <w:bodyDiv w:val="1"/>
      <w:marLeft w:val="0"/>
      <w:marRight w:val="0"/>
      <w:marTop w:val="0"/>
      <w:marBottom w:val="0"/>
      <w:divBdr>
        <w:top w:val="none" w:sz="0" w:space="0" w:color="auto"/>
        <w:left w:val="none" w:sz="0" w:space="0" w:color="auto"/>
        <w:bottom w:val="none" w:sz="0" w:space="0" w:color="auto"/>
        <w:right w:val="none" w:sz="0" w:space="0" w:color="auto"/>
      </w:divBdr>
    </w:div>
    <w:div w:id="305670838">
      <w:bodyDiv w:val="1"/>
      <w:marLeft w:val="0"/>
      <w:marRight w:val="0"/>
      <w:marTop w:val="0"/>
      <w:marBottom w:val="0"/>
      <w:divBdr>
        <w:top w:val="none" w:sz="0" w:space="0" w:color="auto"/>
        <w:left w:val="none" w:sz="0" w:space="0" w:color="auto"/>
        <w:bottom w:val="none" w:sz="0" w:space="0" w:color="auto"/>
        <w:right w:val="none" w:sz="0" w:space="0" w:color="auto"/>
      </w:divBdr>
    </w:div>
    <w:div w:id="308438259">
      <w:bodyDiv w:val="1"/>
      <w:marLeft w:val="0"/>
      <w:marRight w:val="0"/>
      <w:marTop w:val="0"/>
      <w:marBottom w:val="0"/>
      <w:divBdr>
        <w:top w:val="none" w:sz="0" w:space="0" w:color="auto"/>
        <w:left w:val="none" w:sz="0" w:space="0" w:color="auto"/>
        <w:bottom w:val="none" w:sz="0" w:space="0" w:color="auto"/>
        <w:right w:val="none" w:sz="0" w:space="0" w:color="auto"/>
      </w:divBdr>
    </w:div>
    <w:div w:id="310334452">
      <w:bodyDiv w:val="1"/>
      <w:marLeft w:val="0"/>
      <w:marRight w:val="0"/>
      <w:marTop w:val="0"/>
      <w:marBottom w:val="0"/>
      <w:divBdr>
        <w:top w:val="none" w:sz="0" w:space="0" w:color="auto"/>
        <w:left w:val="none" w:sz="0" w:space="0" w:color="auto"/>
        <w:bottom w:val="none" w:sz="0" w:space="0" w:color="auto"/>
        <w:right w:val="none" w:sz="0" w:space="0" w:color="auto"/>
      </w:divBdr>
    </w:div>
    <w:div w:id="311446433">
      <w:bodyDiv w:val="1"/>
      <w:marLeft w:val="0"/>
      <w:marRight w:val="0"/>
      <w:marTop w:val="0"/>
      <w:marBottom w:val="0"/>
      <w:divBdr>
        <w:top w:val="none" w:sz="0" w:space="0" w:color="auto"/>
        <w:left w:val="none" w:sz="0" w:space="0" w:color="auto"/>
        <w:bottom w:val="none" w:sz="0" w:space="0" w:color="auto"/>
        <w:right w:val="none" w:sz="0" w:space="0" w:color="auto"/>
      </w:divBdr>
    </w:div>
    <w:div w:id="312101755">
      <w:bodyDiv w:val="1"/>
      <w:marLeft w:val="0"/>
      <w:marRight w:val="0"/>
      <w:marTop w:val="0"/>
      <w:marBottom w:val="0"/>
      <w:divBdr>
        <w:top w:val="none" w:sz="0" w:space="0" w:color="auto"/>
        <w:left w:val="none" w:sz="0" w:space="0" w:color="auto"/>
        <w:bottom w:val="none" w:sz="0" w:space="0" w:color="auto"/>
        <w:right w:val="none" w:sz="0" w:space="0" w:color="auto"/>
      </w:divBdr>
    </w:div>
    <w:div w:id="312375541">
      <w:bodyDiv w:val="1"/>
      <w:marLeft w:val="0"/>
      <w:marRight w:val="0"/>
      <w:marTop w:val="0"/>
      <w:marBottom w:val="0"/>
      <w:divBdr>
        <w:top w:val="none" w:sz="0" w:space="0" w:color="auto"/>
        <w:left w:val="none" w:sz="0" w:space="0" w:color="auto"/>
        <w:bottom w:val="none" w:sz="0" w:space="0" w:color="auto"/>
        <w:right w:val="none" w:sz="0" w:space="0" w:color="auto"/>
      </w:divBdr>
    </w:div>
    <w:div w:id="312489597">
      <w:bodyDiv w:val="1"/>
      <w:marLeft w:val="0"/>
      <w:marRight w:val="0"/>
      <w:marTop w:val="0"/>
      <w:marBottom w:val="0"/>
      <w:divBdr>
        <w:top w:val="none" w:sz="0" w:space="0" w:color="auto"/>
        <w:left w:val="none" w:sz="0" w:space="0" w:color="auto"/>
        <w:bottom w:val="none" w:sz="0" w:space="0" w:color="auto"/>
        <w:right w:val="none" w:sz="0" w:space="0" w:color="auto"/>
      </w:divBdr>
    </w:div>
    <w:div w:id="317075250">
      <w:bodyDiv w:val="1"/>
      <w:marLeft w:val="0"/>
      <w:marRight w:val="0"/>
      <w:marTop w:val="0"/>
      <w:marBottom w:val="0"/>
      <w:divBdr>
        <w:top w:val="none" w:sz="0" w:space="0" w:color="auto"/>
        <w:left w:val="none" w:sz="0" w:space="0" w:color="auto"/>
        <w:bottom w:val="none" w:sz="0" w:space="0" w:color="auto"/>
        <w:right w:val="none" w:sz="0" w:space="0" w:color="auto"/>
      </w:divBdr>
    </w:div>
    <w:div w:id="319895614">
      <w:bodyDiv w:val="1"/>
      <w:marLeft w:val="0"/>
      <w:marRight w:val="0"/>
      <w:marTop w:val="0"/>
      <w:marBottom w:val="0"/>
      <w:divBdr>
        <w:top w:val="none" w:sz="0" w:space="0" w:color="auto"/>
        <w:left w:val="none" w:sz="0" w:space="0" w:color="auto"/>
        <w:bottom w:val="none" w:sz="0" w:space="0" w:color="auto"/>
        <w:right w:val="none" w:sz="0" w:space="0" w:color="auto"/>
      </w:divBdr>
    </w:div>
    <w:div w:id="324864567">
      <w:bodyDiv w:val="1"/>
      <w:marLeft w:val="0"/>
      <w:marRight w:val="0"/>
      <w:marTop w:val="0"/>
      <w:marBottom w:val="0"/>
      <w:divBdr>
        <w:top w:val="none" w:sz="0" w:space="0" w:color="auto"/>
        <w:left w:val="none" w:sz="0" w:space="0" w:color="auto"/>
        <w:bottom w:val="none" w:sz="0" w:space="0" w:color="auto"/>
        <w:right w:val="none" w:sz="0" w:space="0" w:color="auto"/>
      </w:divBdr>
    </w:div>
    <w:div w:id="325089482">
      <w:bodyDiv w:val="1"/>
      <w:marLeft w:val="0"/>
      <w:marRight w:val="0"/>
      <w:marTop w:val="0"/>
      <w:marBottom w:val="0"/>
      <w:divBdr>
        <w:top w:val="none" w:sz="0" w:space="0" w:color="auto"/>
        <w:left w:val="none" w:sz="0" w:space="0" w:color="auto"/>
        <w:bottom w:val="none" w:sz="0" w:space="0" w:color="auto"/>
        <w:right w:val="none" w:sz="0" w:space="0" w:color="auto"/>
      </w:divBdr>
    </w:div>
    <w:div w:id="326053837">
      <w:bodyDiv w:val="1"/>
      <w:marLeft w:val="0"/>
      <w:marRight w:val="0"/>
      <w:marTop w:val="0"/>
      <w:marBottom w:val="0"/>
      <w:divBdr>
        <w:top w:val="none" w:sz="0" w:space="0" w:color="auto"/>
        <w:left w:val="none" w:sz="0" w:space="0" w:color="auto"/>
        <w:bottom w:val="none" w:sz="0" w:space="0" w:color="auto"/>
        <w:right w:val="none" w:sz="0" w:space="0" w:color="auto"/>
      </w:divBdr>
    </w:div>
    <w:div w:id="327291166">
      <w:bodyDiv w:val="1"/>
      <w:marLeft w:val="0"/>
      <w:marRight w:val="0"/>
      <w:marTop w:val="0"/>
      <w:marBottom w:val="0"/>
      <w:divBdr>
        <w:top w:val="none" w:sz="0" w:space="0" w:color="auto"/>
        <w:left w:val="none" w:sz="0" w:space="0" w:color="auto"/>
        <w:bottom w:val="none" w:sz="0" w:space="0" w:color="auto"/>
        <w:right w:val="none" w:sz="0" w:space="0" w:color="auto"/>
      </w:divBdr>
    </w:div>
    <w:div w:id="327750434">
      <w:bodyDiv w:val="1"/>
      <w:marLeft w:val="0"/>
      <w:marRight w:val="0"/>
      <w:marTop w:val="0"/>
      <w:marBottom w:val="0"/>
      <w:divBdr>
        <w:top w:val="none" w:sz="0" w:space="0" w:color="auto"/>
        <w:left w:val="none" w:sz="0" w:space="0" w:color="auto"/>
        <w:bottom w:val="none" w:sz="0" w:space="0" w:color="auto"/>
        <w:right w:val="none" w:sz="0" w:space="0" w:color="auto"/>
      </w:divBdr>
    </w:div>
    <w:div w:id="328170636">
      <w:bodyDiv w:val="1"/>
      <w:marLeft w:val="0"/>
      <w:marRight w:val="0"/>
      <w:marTop w:val="0"/>
      <w:marBottom w:val="0"/>
      <w:divBdr>
        <w:top w:val="none" w:sz="0" w:space="0" w:color="auto"/>
        <w:left w:val="none" w:sz="0" w:space="0" w:color="auto"/>
        <w:bottom w:val="none" w:sz="0" w:space="0" w:color="auto"/>
        <w:right w:val="none" w:sz="0" w:space="0" w:color="auto"/>
      </w:divBdr>
    </w:div>
    <w:div w:id="330761053">
      <w:bodyDiv w:val="1"/>
      <w:marLeft w:val="0"/>
      <w:marRight w:val="0"/>
      <w:marTop w:val="0"/>
      <w:marBottom w:val="0"/>
      <w:divBdr>
        <w:top w:val="none" w:sz="0" w:space="0" w:color="auto"/>
        <w:left w:val="none" w:sz="0" w:space="0" w:color="auto"/>
        <w:bottom w:val="none" w:sz="0" w:space="0" w:color="auto"/>
        <w:right w:val="none" w:sz="0" w:space="0" w:color="auto"/>
      </w:divBdr>
    </w:div>
    <w:div w:id="333605626">
      <w:bodyDiv w:val="1"/>
      <w:marLeft w:val="0"/>
      <w:marRight w:val="0"/>
      <w:marTop w:val="0"/>
      <w:marBottom w:val="0"/>
      <w:divBdr>
        <w:top w:val="none" w:sz="0" w:space="0" w:color="auto"/>
        <w:left w:val="none" w:sz="0" w:space="0" w:color="auto"/>
        <w:bottom w:val="none" w:sz="0" w:space="0" w:color="auto"/>
        <w:right w:val="none" w:sz="0" w:space="0" w:color="auto"/>
      </w:divBdr>
    </w:div>
    <w:div w:id="334724326">
      <w:bodyDiv w:val="1"/>
      <w:marLeft w:val="0"/>
      <w:marRight w:val="0"/>
      <w:marTop w:val="0"/>
      <w:marBottom w:val="0"/>
      <w:divBdr>
        <w:top w:val="none" w:sz="0" w:space="0" w:color="auto"/>
        <w:left w:val="none" w:sz="0" w:space="0" w:color="auto"/>
        <w:bottom w:val="none" w:sz="0" w:space="0" w:color="auto"/>
        <w:right w:val="none" w:sz="0" w:space="0" w:color="auto"/>
      </w:divBdr>
    </w:div>
    <w:div w:id="334771843">
      <w:bodyDiv w:val="1"/>
      <w:marLeft w:val="0"/>
      <w:marRight w:val="0"/>
      <w:marTop w:val="0"/>
      <w:marBottom w:val="0"/>
      <w:divBdr>
        <w:top w:val="none" w:sz="0" w:space="0" w:color="auto"/>
        <w:left w:val="none" w:sz="0" w:space="0" w:color="auto"/>
        <w:bottom w:val="none" w:sz="0" w:space="0" w:color="auto"/>
        <w:right w:val="none" w:sz="0" w:space="0" w:color="auto"/>
      </w:divBdr>
    </w:div>
    <w:div w:id="335115506">
      <w:bodyDiv w:val="1"/>
      <w:marLeft w:val="0"/>
      <w:marRight w:val="0"/>
      <w:marTop w:val="0"/>
      <w:marBottom w:val="0"/>
      <w:divBdr>
        <w:top w:val="none" w:sz="0" w:space="0" w:color="auto"/>
        <w:left w:val="none" w:sz="0" w:space="0" w:color="auto"/>
        <w:bottom w:val="none" w:sz="0" w:space="0" w:color="auto"/>
        <w:right w:val="none" w:sz="0" w:space="0" w:color="auto"/>
      </w:divBdr>
    </w:div>
    <w:div w:id="336084223">
      <w:bodyDiv w:val="1"/>
      <w:marLeft w:val="0"/>
      <w:marRight w:val="0"/>
      <w:marTop w:val="0"/>
      <w:marBottom w:val="0"/>
      <w:divBdr>
        <w:top w:val="none" w:sz="0" w:space="0" w:color="auto"/>
        <w:left w:val="none" w:sz="0" w:space="0" w:color="auto"/>
        <w:bottom w:val="none" w:sz="0" w:space="0" w:color="auto"/>
        <w:right w:val="none" w:sz="0" w:space="0" w:color="auto"/>
      </w:divBdr>
    </w:div>
    <w:div w:id="336814459">
      <w:bodyDiv w:val="1"/>
      <w:marLeft w:val="0"/>
      <w:marRight w:val="0"/>
      <w:marTop w:val="0"/>
      <w:marBottom w:val="0"/>
      <w:divBdr>
        <w:top w:val="none" w:sz="0" w:space="0" w:color="auto"/>
        <w:left w:val="none" w:sz="0" w:space="0" w:color="auto"/>
        <w:bottom w:val="none" w:sz="0" w:space="0" w:color="auto"/>
        <w:right w:val="none" w:sz="0" w:space="0" w:color="auto"/>
      </w:divBdr>
    </w:div>
    <w:div w:id="337773932">
      <w:bodyDiv w:val="1"/>
      <w:marLeft w:val="0"/>
      <w:marRight w:val="0"/>
      <w:marTop w:val="0"/>
      <w:marBottom w:val="0"/>
      <w:divBdr>
        <w:top w:val="none" w:sz="0" w:space="0" w:color="auto"/>
        <w:left w:val="none" w:sz="0" w:space="0" w:color="auto"/>
        <w:bottom w:val="none" w:sz="0" w:space="0" w:color="auto"/>
        <w:right w:val="none" w:sz="0" w:space="0" w:color="auto"/>
      </w:divBdr>
    </w:div>
    <w:div w:id="339282218">
      <w:bodyDiv w:val="1"/>
      <w:marLeft w:val="0"/>
      <w:marRight w:val="0"/>
      <w:marTop w:val="0"/>
      <w:marBottom w:val="0"/>
      <w:divBdr>
        <w:top w:val="none" w:sz="0" w:space="0" w:color="auto"/>
        <w:left w:val="none" w:sz="0" w:space="0" w:color="auto"/>
        <w:bottom w:val="none" w:sz="0" w:space="0" w:color="auto"/>
        <w:right w:val="none" w:sz="0" w:space="0" w:color="auto"/>
      </w:divBdr>
    </w:div>
    <w:div w:id="341393535">
      <w:bodyDiv w:val="1"/>
      <w:marLeft w:val="0"/>
      <w:marRight w:val="0"/>
      <w:marTop w:val="0"/>
      <w:marBottom w:val="0"/>
      <w:divBdr>
        <w:top w:val="none" w:sz="0" w:space="0" w:color="auto"/>
        <w:left w:val="none" w:sz="0" w:space="0" w:color="auto"/>
        <w:bottom w:val="none" w:sz="0" w:space="0" w:color="auto"/>
        <w:right w:val="none" w:sz="0" w:space="0" w:color="auto"/>
      </w:divBdr>
    </w:div>
    <w:div w:id="343290443">
      <w:bodyDiv w:val="1"/>
      <w:marLeft w:val="0"/>
      <w:marRight w:val="0"/>
      <w:marTop w:val="0"/>
      <w:marBottom w:val="0"/>
      <w:divBdr>
        <w:top w:val="none" w:sz="0" w:space="0" w:color="auto"/>
        <w:left w:val="none" w:sz="0" w:space="0" w:color="auto"/>
        <w:bottom w:val="none" w:sz="0" w:space="0" w:color="auto"/>
        <w:right w:val="none" w:sz="0" w:space="0" w:color="auto"/>
      </w:divBdr>
    </w:div>
    <w:div w:id="349725580">
      <w:bodyDiv w:val="1"/>
      <w:marLeft w:val="0"/>
      <w:marRight w:val="0"/>
      <w:marTop w:val="0"/>
      <w:marBottom w:val="0"/>
      <w:divBdr>
        <w:top w:val="none" w:sz="0" w:space="0" w:color="auto"/>
        <w:left w:val="none" w:sz="0" w:space="0" w:color="auto"/>
        <w:bottom w:val="none" w:sz="0" w:space="0" w:color="auto"/>
        <w:right w:val="none" w:sz="0" w:space="0" w:color="auto"/>
      </w:divBdr>
    </w:div>
    <w:div w:id="351735097">
      <w:bodyDiv w:val="1"/>
      <w:marLeft w:val="0"/>
      <w:marRight w:val="0"/>
      <w:marTop w:val="0"/>
      <w:marBottom w:val="0"/>
      <w:divBdr>
        <w:top w:val="none" w:sz="0" w:space="0" w:color="auto"/>
        <w:left w:val="none" w:sz="0" w:space="0" w:color="auto"/>
        <w:bottom w:val="none" w:sz="0" w:space="0" w:color="auto"/>
        <w:right w:val="none" w:sz="0" w:space="0" w:color="auto"/>
      </w:divBdr>
    </w:div>
    <w:div w:id="351882122">
      <w:bodyDiv w:val="1"/>
      <w:marLeft w:val="0"/>
      <w:marRight w:val="0"/>
      <w:marTop w:val="0"/>
      <w:marBottom w:val="0"/>
      <w:divBdr>
        <w:top w:val="none" w:sz="0" w:space="0" w:color="auto"/>
        <w:left w:val="none" w:sz="0" w:space="0" w:color="auto"/>
        <w:bottom w:val="none" w:sz="0" w:space="0" w:color="auto"/>
        <w:right w:val="none" w:sz="0" w:space="0" w:color="auto"/>
      </w:divBdr>
    </w:div>
    <w:div w:id="352268925">
      <w:bodyDiv w:val="1"/>
      <w:marLeft w:val="0"/>
      <w:marRight w:val="0"/>
      <w:marTop w:val="0"/>
      <w:marBottom w:val="0"/>
      <w:divBdr>
        <w:top w:val="none" w:sz="0" w:space="0" w:color="auto"/>
        <w:left w:val="none" w:sz="0" w:space="0" w:color="auto"/>
        <w:bottom w:val="none" w:sz="0" w:space="0" w:color="auto"/>
        <w:right w:val="none" w:sz="0" w:space="0" w:color="auto"/>
      </w:divBdr>
    </w:div>
    <w:div w:id="353651944">
      <w:bodyDiv w:val="1"/>
      <w:marLeft w:val="0"/>
      <w:marRight w:val="0"/>
      <w:marTop w:val="0"/>
      <w:marBottom w:val="0"/>
      <w:divBdr>
        <w:top w:val="none" w:sz="0" w:space="0" w:color="auto"/>
        <w:left w:val="none" w:sz="0" w:space="0" w:color="auto"/>
        <w:bottom w:val="none" w:sz="0" w:space="0" w:color="auto"/>
        <w:right w:val="none" w:sz="0" w:space="0" w:color="auto"/>
      </w:divBdr>
    </w:div>
    <w:div w:id="355039121">
      <w:bodyDiv w:val="1"/>
      <w:marLeft w:val="0"/>
      <w:marRight w:val="0"/>
      <w:marTop w:val="0"/>
      <w:marBottom w:val="0"/>
      <w:divBdr>
        <w:top w:val="none" w:sz="0" w:space="0" w:color="auto"/>
        <w:left w:val="none" w:sz="0" w:space="0" w:color="auto"/>
        <w:bottom w:val="none" w:sz="0" w:space="0" w:color="auto"/>
        <w:right w:val="none" w:sz="0" w:space="0" w:color="auto"/>
      </w:divBdr>
    </w:div>
    <w:div w:id="356154445">
      <w:bodyDiv w:val="1"/>
      <w:marLeft w:val="0"/>
      <w:marRight w:val="0"/>
      <w:marTop w:val="0"/>
      <w:marBottom w:val="0"/>
      <w:divBdr>
        <w:top w:val="none" w:sz="0" w:space="0" w:color="auto"/>
        <w:left w:val="none" w:sz="0" w:space="0" w:color="auto"/>
        <w:bottom w:val="none" w:sz="0" w:space="0" w:color="auto"/>
        <w:right w:val="none" w:sz="0" w:space="0" w:color="auto"/>
      </w:divBdr>
    </w:div>
    <w:div w:id="357851730">
      <w:bodyDiv w:val="1"/>
      <w:marLeft w:val="0"/>
      <w:marRight w:val="0"/>
      <w:marTop w:val="0"/>
      <w:marBottom w:val="0"/>
      <w:divBdr>
        <w:top w:val="none" w:sz="0" w:space="0" w:color="auto"/>
        <w:left w:val="none" w:sz="0" w:space="0" w:color="auto"/>
        <w:bottom w:val="none" w:sz="0" w:space="0" w:color="auto"/>
        <w:right w:val="none" w:sz="0" w:space="0" w:color="auto"/>
      </w:divBdr>
    </w:div>
    <w:div w:id="358550406">
      <w:bodyDiv w:val="1"/>
      <w:marLeft w:val="0"/>
      <w:marRight w:val="0"/>
      <w:marTop w:val="0"/>
      <w:marBottom w:val="0"/>
      <w:divBdr>
        <w:top w:val="none" w:sz="0" w:space="0" w:color="auto"/>
        <w:left w:val="none" w:sz="0" w:space="0" w:color="auto"/>
        <w:bottom w:val="none" w:sz="0" w:space="0" w:color="auto"/>
        <w:right w:val="none" w:sz="0" w:space="0" w:color="auto"/>
      </w:divBdr>
    </w:div>
    <w:div w:id="358623647">
      <w:bodyDiv w:val="1"/>
      <w:marLeft w:val="0"/>
      <w:marRight w:val="0"/>
      <w:marTop w:val="0"/>
      <w:marBottom w:val="0"/>
      <w:divBdr>
        <w:top w:val="none" w:sz="0" w:space="0" w:color="auto"/>
        <w:left w:val="none" w:sz="0" w:space="0" w:color="auto"/>
        <w:bottom w:val="none" w:sz="0" w:space="0" w:color="auto"/>
        <w:right w:val="none" w:sz="0" w:space="0" w:color="auto"/>
      </w:divBdr>
    </w:div>
    <w:div w:id="361249591">
      <w:bodyDiv w:val="1"/>
      <w:marLeft w:val="0"/>
      <w:marRight w:val="0"/>
      <w:marTop w:val="0"/>
      <w:marBottom w:val="0"/>
      <w:divBdr>
        <w:top w:val="none" w:sz="0" w:space="0" w:color="auto"/>
        <w:left w:val="none" w:sz="0" w:space="0" w:color="auto"/>
        <w:bottom w:val="none" w:sz="0" w:space="0" w:color="auto"/>
        <w:right w:val="none" w:sz="0" w:space="0" w:color="auto"/>
      </w:divBdr>
    </w:div>
    <w:div w:id="361395166">
      <w:bodyDiv w:val="1"/>
      <w:marLeft w:val="0"/>
      <w:marRight w:val="0"/>
      <w:marTop w:val="0"/>
      <w:marBottom w:val="0"/>
      <w:divBdr>
        <w:top w:val="none" w:sz="0" w:space="0" w:color="auto"/>
        <w:left w:val="none" w:sz="0" w:space="0" w:color="auto"/>
        <w:bottom w:val="none" w:sz="0" w:space="0" w:color="auto"/>
        <w:right w:val="none" w:sz="0" w:space="0" w:color="auto"/>
      </w:divBdr>
    </w:div>
    <w:div w:id="365060679">
      <w:bodyDiv w:val="1"/>
      <w:marLeft w:val="0"/>
      <w:marRight w:val="0"/>
      <w:marTop w:val="0"/>
      <w:marBottom w:val="0"/>
      <w:divBdr>
        <w:top w:val="none" w:sz="0" w:space="0" w:color="auto"/>
        <w:left w:val="none" w:sz="0" w:space="0" w:color="auto"/>
        <w:bottom w:val="none" w:sz="0" w:space="0" w:color="auto"/>
        <w:right w:val="none" w:sz="0" w:space="0" w:color="auto"/>
      </w:divBdr>
    </w:div>
    <w:div w:id="365327215">
      <w:bodyDiv w:val="1"/>
      <w:marLeft w:val="0"/>
      <w:marRight w:val="0"/>
      <w:marTop w:val="0"/>
      <w:marBottom w:val="0"/>
      <w:divBdr>
        <w:top w:val="none" w:sz="0" w:space="0" w:color="auto"/>
        <w:left w:val="none" w:sz="0" w:space="0" w:color="auto"/>
        <w:bottom w:val="none" w:sz="0" w:space="0" w:color="auto"/>
        <w:right w:val="none" w:sz="0" w:space="0" w:color="auto"/>
      </w:divBdr>
    </w:div>
    <w:div w:id="366882009">
      <w:bodyDiv w:val="1"/>
      <w:marLeft w:val="0"/>
      <w:marRight w:val="0"/>
      <w:marTop w:val="0"/>
      <w:marBottom w:val="0"/>
      <w:divBdr>
        <w:top w:val="none" w:sz="0" w:space="0" w:color="auto"/>
        <w:left w:val="none" w:sz="0" w:space="0" w:color="auto"/>
        <w:bottom w:val="none" w:sz="0" w:space="0" w:color="auto"/>
        <w:right w:val="none" w:sz="0" w:space="0" w:color="auto"/>
      </w:divBdr>
    </w:div>
    <w:div w:id="369109011">
      <w:bodyDiv w:val="1"/>
      <w:marLeft w:val="0"/>
      <w:marRight w:val="0"/>
      <w:marTop w:val="0"/>
      <w:marBottom w:val="0"/>
      <w:divBdr>
        <w:top w:val="none" w:sz="0" w:space="0" w:color="auto"/>
        <w:left w:val="none" w:sz="0" w:space="0" w:color="auto"/>
        <w:bottom w:val="none" w:sz="0" w:space="0" w:color="auto"/>
        <w:right w:val="none" w:sz="0" w:space="0" w:color="auto"/>
      </w:divBdr>
    </w:div>
    <w:div w:id="369646945">
      <w:bodyDiv w:val="1"/>
      <w:marLeft w:val="0"/>
      <w:marRight w:val="0"/>
      <w:marTop w:val="0"/>
      <w:marBottom w:val="0"/>
      <w:divBdr>
        <w:top w:val="none" w:sz="0" w:space="0" w:color="auto"/>
        <w:left w:val="none" w:sz="0" w:space="0" w:color="auto"/>
        <w:bottom w:val="none" w:sz="0" w:space="0" w:color="auto"/>
        <w:right w:val="none" w:sz="0" w:space="0" w:color="auto"/>
      </w:divBdr>
    </w:div>
    <w:div w:id="370810401">
      <w:bodyDiv w:val="1"/>
      <w:marLeft w:val="0"/>
      <w:marRight w:val="0"/>
      <w:marTop w:val="0"/>
      <w:marBottom w:val="0"/>
      <w:divBdr>
        <w:top w:val="none" w:sz="0" w:space="0" w:color="auto"/>
        <w:left w:val="none" w:sz="0" w:space="0" w:color="auto"/>
        <w:bottom w:val="none" w:sz="0" w:space="0" w:color="auto"/>
        <w:right w:val="none" w:sz="0" w:space="0" w:color="auto"/>
      </w:divBdr>
    </w:div>
    <w:div w:id="371852048">
      <w:bodyDiv w:val="1"/>
      <w:marLeft w:val="0"/>
      <w:marRight w:val="0"/>
      <w:marTop w:val="0"/>
      <w:marBottom w:val="0"/>
      <w:divBdr>
        <w:top w:val="none" w:sz="0" w:space="0" w:color="auto"/>
        <w:left w:val="none" w:sz="0" w:space="0" w:color="auto"/>
        <w:bottom w:val="none" w:sz="0" w:space="0" w:color="auto"/>
        <w:right w:val="none" w:sz="0" w:space="0" w:color="auto"/>
      </w:divBdr>
    </w:div>
    <w:div w:id="372660210">
      <w:bodyDiv w:val="1"/>
      <w:marLeft w:val="0"/>
      <w:marRight w:val="0"/>
      <w:marTop w:val="0"/>
      <w:marBottom w:val="0"/>
      <w:divBdr>
        <w:top w:val="none" w:sz="0" w:space="0" w:color="auto"/>
        <w:left w:val="none" w:sz="0" w:space="0" w:color="auto"/>
        <w:bottom w:val="none" w:sz="0" w:space="0" w:color="auto"/>
        <w:right w:val="none" w:sz="0" w:space="0" w:color="auto"/>
      </w:divBdr>
    </w:div>
    <w:div w:id="372972072">
      <w:bodyDiv w:val="1"/>
      <w:marLeft w:val="0"/>
      <w:marRight w:val="0"/>
      <w:marTop w:val="0"/>
      <w:marBottom w:val="0"/>
      <w:divBdr>
        <w:top w:val="none" w:sz="0" w:space="0" w:color="auto"/>
        <w:left w:val="none" w:sz="0" w:space="0" w:color="auto"/>
        <w:bottom w:val="none" w:sz="0" w:space="0" w:color="auto"/>
        <w:right w:val="none" w:sz="0" w:space="0" w:color="auto"/>
      </w:divBdr>
      <w:divsChild>
        <w:div w:id="1078751837">
          <w:blockQuote w:val="1"/>
          <w:marLeft w:val="75"/>
          <w:marRight w:val="0"/>
          <w:marTop w:val="100"/>
          <w:marBottom w:val="100"/>
          <w:divBdr>
            <w:top w:val="none" w:sz="0" w:space="0" w:color="auto"/>
            <w:left w:val="single" w:sz="12" w:space="4" w:color="0000FF"/>
            <w:bottom w:val="none" w:sz="0" w:space="0" w:color="auto"/>
            <w:right w:val="none" w:sz="0" w:space="0" w:color="auto"/>
          </w:divBdr>
        </w:div>
      </w:divsChild>
    </w:div>
    <w:div w:id="373889531">
      <w:bodyDiv w:val="1"/>
      <w:marLeft w:val="0"/>
      <w:marRight w:val="0"/>
      <w:marTop w:val="0"/>
      <w:marBottom w:val="0"/>
      <w:divBdr>
        <w:top w:val="none" w:sz="0" w:space="0" w:color="auto"/>
        <w:left w:val="none" w:sz="0" w:space="0" w:color="auto"/>
        <w:bottom w:val="none" w:sz="0" w:space="0" w:color="auto"/>
        <w:right w:val="none" w:sz="0" w:space="0" w:color="auto"/>
      </w:divBdr>
    </w:div>
    <w:div w:id="375667484">
      <w:bodyDiv w:val="1"/>
      <w:marLeft w:val="0"/>
      <w:marRight w:val="0"/>
      <w:marTop w:val="0"/>
      <w:marBottom w:val="0"/>
      <w:divBdr>
        <w:top w:val="none" w:sz="0" w:space="0" w:color="auto"/>
        <w:left w:val="none" w:sz="0" w:space="0" w:color="auto"/>
        <w:bottom w:val="none" w:sz="0" w:space="0" w:color="auto"/>
        <w:right w:val="none" w:sz="0" w:space="0" w:color="auto"/>
      </w:divBdr>
    </w:div>
    <w:div w:id="375854664">
      <w:bodyDiv w:val="1"/>
      <w:marLeft w:val="0"/>
      <w:marRight w:val="0"/>
      <w:marTop w:val="0"/>
      <w:marBottom w:val="0"/>
      <w:divBdr>
        <w:top w:val="none" w:sz="0" w:space="0" w:color="auto"/>
        <w:left w:val="none" w:sz="0" w:space="0" w:color="auto"/>
        <w:bottom w:val="none" w:sz="0" w:space="0" w:color="auto"/>
        <w:right w:val="none" w:sz="0" w:space="0" w:color="auto"/>
      </w:divBdr>
    </w:div>
    <w:div w:id="380133233">
      <w:bodyDiv w:val="1"/>
      <w:marLeft w:val="0"/>
      <w:marRight w:val="0"/>
      <w:marTop w:val="0"/>
      <w:marBottom w:val="0"/>
      <w:divBdr>
        <w:top w:val="none" w:sz="0" w:space="0" w:color="auto"/>
        <w:left w:val="none" w:sz="0" w:space="0" w:color="auto"/>
        <w:bottom w:val="none" w:sz="0" w:space="0" w:color="auto"/>
        <w:right w:val="none" w:sz="0" w:space="0" w:color="auto"/>
      </w:divBdr>
    </w:div>
    <w:div w:id="381250590">
      <w:bodyDiv w:val="1"/>
      <w:marLeft w:val="0"/>
      <w:marRight w:val="0"/>
      <w:marTop w:val="0"/>
      <w:marBottom w:val="0"/>
      <w:divBdr>
        <w:top w:val="none" w:sz="0" w:space="0" w:color="auto"/>
        <w:left w:val="none" w:sz="0" w:space="0" w:color="auto"/>
        <w:bottom w:val="none" w:sz="0" w:space="0" w:color="auto"/>
        <w:right w:val="none" w:sz="0" w:space="0" w:color="auto"/>
      </w:divBdr>
    </w:div>
    <w:div w:id="381560503">
      <w:bodyDiv w:val="1"/>
      <w:marLeft w:val="0"/>
      <w:marRight w:val="0"/>
      <w:marTop w:val="0"/>
      <w:marBottom w:val="0"/>
      <w:divBdr>
        <w:top w:val="none" w:sz="0" w:space="0" w:color="auto"/>
        <w:left w:val="none" w:sz="0" w:space="0" w:color="auto"/>
        <w:bottom w:val="none" w:sz="0" w:space="0" w:color="auto"/>
        <w:right w:val="none" w:sz="0" w:space="0" w:color="auto"/>
      </w:divBdr>
    </w:div>
    <w:div w:id="382755149">
      <w:bodyDiv w:val="1"/>
      <w:marLeft w:val="0"/>
      <w:marRight w:val="0"/>
      <w:marTop w:val="0"/>
      <w:marBottom w:val="0"/>
      <w:divBdr>
        <w:top w:val="none" w:sz="0" w:space="0" w:color="auto"/>
        <w:left w:val="none" w:sz="0" w:space="0" w:color="auto"/>
        <w:bottom w:val="none" w:sz="0" w:space="0" w:color="auto"/>
        <w:right w:val="none" w:sz="0" w:space="0" w:color="auto"/>
      </w:divBdr>
    </w:div>
    <w:div w:id="385764104">
      <w:bodyDiv w:val="1"/>
      <w:marLeft w:val="0"/>
      <w:marRight w:val="0"/>
      <w:marTop w:val="0"/>
      <w:marBottom w:val="0"/>
      <w:divBdr>
        <w:top w:val="none" w:sz="0" w:space="0" w:color="auto"/>
        <w:left w:val="none" w:sz="0" w:space="0" w:color="auto"/>
        <w:bottom w:val="none" w:sz="0" w:space="0" w:color="auto"/>
        <w:right w:val="none" w:sz="0" w:space="0" w:color="auto"/>
      </w:divBdr>
    </w:div>
    <w:div w:id="386414751">
      <w:bodyDiv w:val="1"/>
      <w:marLeft w:val="0"/>
      <w:marRight w:val="0"/>
      <w:marTop w:val="0"/>
      <w:marBottom w:val="0"/>
      <w:divBdr>
        <w:top w:val="none" w:sz="0" w:space="0" w:color="auto"/>
        <w:left w:val="none" w:sz="0" w:space="0" w:color="auto"/>
        <w:bottom w:val="none" w:sz="0" w:space="0" w:color="auto"/>
        <w:right w:val="none" w:sz="0" w:space="0" w:color="auto"/>
      </w:divBdr>
    </w:div>
    <w:div w:id="388118469">
      <w:bodyDiv w:val="1"/>
      <w:marLeft w:val="0"/>
      <w:marRight w:val="0"/>
      <w:marTop w:val="0"/>
      <w:marBottom w:val="0"/>
      <w:divBdr>
        <w:top w:val="none" w:sz="0" w:space="0" w:color="auto"/>
        <w:left w:val="none" w:sz="0" w:space="0" w:color="auto"/>
        <w:bottom w:val="none" w:sz="0" w:space="0" w:color="auto"/>
        <w:right w:val="none" w:sz="0" w:space="0" w:color="auto"/>
      </w:divBdr>
    </w:div>
    <w:div w:id="388461895">
      <w:bodyDiv w:val="1"/>
      <w:marLeft w:val="0"/>
      <w:marRight w:val="0"/>
      <w:marTop w:val="0"/>
      <w:marBottom w:val="0"/>
      <w:divBdr>
        <w:top w:val="none" w:sz="0" w:space="0" w:color="auto"/>
        <w:left w:val="none" w:sz="0" w:space="0" w:color="auto"/>
        <w:bottom w:val="none" w:sz="0" w:space="0" w:color="auto"/>
        <w:right w:val="none" w:sz="0" w:space="0" w:color="auto"/>
      </w:divBdr>
    </w:div>
    <w:div w:id="388845140">
      <w:bodyDiv w:val="1"/>
      <w:marLeft w:val="0"/>
      <w:marRight w:val="0"/>
      <w:marTop w:val="0"/>
      <w:marBottom w:val="0"/>
      <w:divBdr>
        <w:top w:val="none" w:sz="0" w:space="0" w:color="auto"/>
        <w:left w:val="none" w:sz="0" w:space="0" w:color="auto"/>
        <w:bottom w:val="none" w:sz="0" w:space="0" w:color="auto"/>
        <w:right w:val="none" w:sz="0" w:space="0" w:color="auto"/>
      </w:divBdr>
    </w:div>
    <w:div w:id="390539796">
      <w:bodyDiv w:val="1"/>
      <w:marLeft w:val="0"/>
      <w:marRight w:val="0"/>
      <w:marTop w:val="0"/>
      <w:marBottom w:val="0"/>
      <w:divBdr>
        <w:top w:val="none" w:sz="0" w:space="0" w:color="auto"/>
        <w:left w:val="none" w:sz="0" w:space="0" w:color="auto"/>
        <w:bottom w:val="none" w:sz="0" w:space="0" w:color="auto"/>
        <w:right w:val="none" w:sz="0" w:space="0" w:color="auto"/>
      </w:divBdr>
    </w:div>
    <w:div w:id="390887291">
      <w:bodyDiv w:val="1"/>
      <w:marLeft w:val="0"/>
      <w:marRight w:val="0"/>
      <w:marTop w:val="0"/>
      <w:marBottom w:val="0"/>
      <w:divBdr>
        <w:top w:val="none" w:sz="0" w:space="0" w:color="auto"/>
        <w:left w:val="none" w:sz="0" w:space="0" w:color="auto"/>
        <w:bottom w:val="none" w:sz="0" w:space="0" w:color="auto"/>
        <w:right w:val="none" w:sz="0" w:space="0" w:color="auto"/>
      </w:divBdr>
    </w:div>
    <w:div w:id="394010738">
      <w:bodyDiv w:val="1"/>
      <w:marLeft w:val="0"/>
      <w:marRight w:val="0"/>
      <w:marTop w:val="0"/>
      <w:marBottom w:val="0"/>
      <w:divBdr>
        <w:top w:val="none" w:sz="0" w:space="0" w:color="auto"/>
        <w:left w:val="none" w:sz="0" w:space="0" w:color="auto"/>
        <w:bottom w:val="none" w:sz="0" w:space="0" w:color="auto"/>
        <w:right w:val="none" w:sz="0" w:space="0" w:color="auto"/>
      </w:divBdr>
    </w:div>
    <w:div w:id="398678322">
      <w:bodyDiv w:val="1"/>
      <w:marLeft w:val="0"/>
      <w:marRight w:val="0"/>
      <w:marTop w:val="0"/>
      <w:marBottom w:val="0"/>
      <w:divBdr>
        <w:top w:val="none" w:sz="0" w:space="0" w:color="auto"/>
        <w:left w:val="none" w:sz="0" w:space="0" w:color="auto"/>
        <w:bottom w:val="none" w:sz="0" w:space="0" w:color="auto"/>
        <w:right w:val="none" w:sz="0" w:space="0" w:color="auto"/>
      </w:divBdr>
    </w:div>
    <w:div w:id="400179652">
      <w:bodyDiv w:val="1"/>
      <w:marLeft w:val="0"/>
      <w:marRight w:val="0"/>
      <w:marTop w:val="0"/>
      <w:marBottom w:val="0"/>
      <w:divBdr>
        <w:top w:val="none" w:sz="0" w:space="0" w:color="auto"/>
        <w:left w:val="none" w:sz="0" w:space="0" w:color="auto"/>
        <w:bottom w:val="none" w:sz="0" w:space="0" w:color="auto"/>
        <w:right w:val="none" w:sz="0" w:space="0" w:color="auto"/>
      </w:divBdr>
    </w:div>
    <w:div w:id="402459896">
      <w:bodyDiv w:val="1"/>
      <w:marLeft w:val="0"/>
      <w:marRight w:val="0"/>
      <w:marTop w:val="0"/>
      <w:marBottom w:val="0"/>
      <w:divBdr>
        <w:top w:val="none" w:sz="0" w:space="0" w:color="auto"/>
        <w:left w:val="none" w:sz="0" w:space="0" w:color="auto"/>
        <w:bottom w:val="none" w:sz="0" w:space="0" w:color="auto"/>
        <w:right w:val="none" w:sz="0" w:space="0" w:color="auto"/>
      </w:divBdr>
    </w:div>
    <w:div w:id="403113009">
      <w:bodyDiv w:val="1"/>
      <w:marLeft w:val="0"/>
      <w:marRight w:val="0"/>
      <w:marTop w:val="0"/>
      <w:marBottom w:val="0"/>
      <w:divBdr>
        <w:top w:val="none" w:sz="0" w:space="0" w:color="auto"/>
        <w:left w:val="none" w:sz="0" w:space="0" w:color="auto"/>
        <w:bottom w:val="none" w:sz="0" w:space="0" w:color="auto"/>
        <w:right w:val="none" w:sz="0" w:space="0" w:color="auto"/>
      </w:divBdr>
    </w:div>
    <w:div w:id="403531793">
      <w:bodyDiv w:val="1"/>
      <w:marLeft w:val="0"/>
      <w:marRight w:val="0"/>
      <w:marTop w:val="0"/>
      <w:marBottom w:val="0"/>
      <w:divBdr>
        <w:top w:val="none" w:sz="0" w:space="0" w:color="auto"/>
        <w:left w:val="none" w:sz="0" w:space="0" w:color="auto"/>
        <w:bottom w:val="none" w:sz="0" w:space="0" w:color="auto"/>
        <w:right w:val="none" w:sz="0" w:space="0" w:color="auto"/>
      </w:divBdr>
    </w:div>
    <w:div w:id="404762483">
      <w:bodyDiv w:val="1"/>
      <w:marLeft w:val="0"/>
      <w:marRight w:val="0"/>
      <w:marTop w:val="0"/>
      <w:marBottom w:val="0"/>
      <w:divBdr>
        <w:top w:val="none" w:sz="0" w:space="0" w:color="auto"/>
        <w:left w:val="none" w:sz="0" w:space="0" w:color="auto"/>
        <w:bottom w:val="none" w:sz="0" w:space="0" w:color="auto"/>
        <w:right w:val="none" w:sz="0" w:space="0" w:color="auto"/>
      </w:divBdr>
    </w:div>
    <w:div w:id="409933970">
      <w:bodyDiv w:val="1"/>
      <w:marLeft w:val="0"/>
      <w:marRight w:val="0"/>
      <w:marTop w:val="0"/>
      <w:marBottom w:val="0"/>
      <w:divBdr>
        <w:top w:val="none" w:sz="0" w:space="0" w:color="auto"/>
        <w:left w:val="none" w:sz="0" w:space="0" w:color="auto"/>
        <w:bottom w:val="none" w:sz="0" w:space="0" w:color="auto"/>
        <w:right w:val="none" w:sz="0" w:space="0" w:color="auto"/>
      </w:divBdr>
    </w:div>
    <w:div w:id="411244289">
      <w:bodyDiv w:val="1"/>
      <w:marLeft w:val="0"/>
      <w:marRight w:val="0"/>
      <w:marTop w:val="0"/>
      <w:marBottom w:val="0"/>
      <w:divBdr>
        <w:top w:val="none" w:sz="0" w:space="0" w:color="auto"/>
        <w:left w:val="none" w:sz="0" w:space="0" w:color="auto"/>
        <w:bottom w:val="none" w:sz="0" w:space="0" w:color="auto"/>
        <w:right w:val="none" w:sz="0" w:space="0" w:color="auto"/>
      </w:divBdr>
    </w:div>
    <w:div w:id="414743901">
      <w:bodyDiv w:val="1"/>
      <w:marLeft w:val="0"/>
      <w:marRight w:val="0"/>
      <w:marTop w:val="0"/>
      <w:marBottom w:val="0"/>
      <w:divBdr>
        <w:top w:val="none" w:sz="0" w:space="0" w:color="auto"/>
        <w:left w:val="none" w:sz="0" w:space="0" w:color="auto"/>
        <w:bottom w:val="none" w:sz="0" w:space="0" w:color="auto"/>
        <w:right w:val="none" w:sz="0" w:space="0" w:color="auto"/>
      </w:divBdr>
    </w:div>
    <w:div w:id="416293058">
      <w:bodyDiv w:val="1"/>
      <w:marLeft w:val="0"/>
      <w:marRight w:val="0"/>
      <w:marTop w:val="0"/>
      <w:marBottom w:val="0"/>
      <w:divBdr>
        <w:top w:val="none" w:sz="0" w:space="0" w:color="auto"/>
        <w:left w:val="none" w:sz="0" w:space="0" w:color="auto"/>
        <w:bottom w:val="none" w:sz="0" w:space="0" w:color="auto"/>
        <w:right w:val="none" w:sz="0" w:space="0" w:color="auto"/>
      </w:divBdr>
    </w:div>
    <w:div w:id="418254124">
      <w:bodyDiv w:val="1"/>
      <w:marLeft w:val="0"/>
      <w:marRight w:val="0"/>
      <w:marTop w:val="0"/>
      <w:marBottom w:val="0"/>
      <w:divBdr>
        <w:top w:val="none" w:sz="0" w:space="0" w:color="auto"/>
        <w:left w:val="none" w:sz="0" w:space="0" w:color="auto"/>
        <w:bottom w:val="none" w:sz="0" w:space="0" w:color="auto"/>
        <w:right w:val="none" w:sz="0" w:space="0" w:color="auto"/>
      </w:divBdr>
    </w:div>
    <w:div w:id="419066284">
      <w:bodyDiv w:val="1"/>
      <w:marLeft w:val="0"/>
      <w:marRight w:val="0"/>
      <w:marTop w:val="0"/>
      <w:marBottom w:val="0"/>
      <w:divBdr>
        <w:top w:val="none" w:sz="0" w:space="0" w:color="auto"/>
        <w:left w:val="none" w:sz="0" w:space="0" w:color="auto"/>
        <w:bottom w:val="none" w:sz="0" w:space="0" w:color="auto"/>
        <w:right w:val="none" w:sz="0" w:space="0" w:color="auto"/>
      </w:divBdr>
    </w:div>
    <w:div w:id="419983267">
      <w:bodyDiv w:val="1"/>
      <w:marLeft w:val="0"/>
      <w:marRight w:val="0"/>
      <w:marTop w:val="0"/>
      <w:marBottom w:val="0"/>
      <w:divBdr>
        <w:top w:val="none" w:sz="0" w:space="0" w:color="auto"/>
        <w:left w:val="none" w:sz="0" w:space="0" w:color="auto"/>
        <w:bottom w:val="none" w:sz="0" w:space="0" w:color="auto"/>
        <w:right w:val="none" w:sz="0" w:space="0" w:color="auto"/>
      </w:divBdr>
    </w:div>
    <w:div w:id="422535361">
      <w:bodyDiv w:val="1"/>
      <w:marLeft w:val="0"/>
      <w:marRight w:val="0"/>
      <w:marTop w:val="0"/>
      <w:marBottom w:val="0"/>
      <w:divBdr>
        <w:top w:val="none" w:sz="0" w:space="0" w:color="auto"/>
        <w:left w:val="none" w:sz="0" w:space="0" w:color="auto"/>
        <w:bottom w:val="none" w:sz="0" w:space="0" w:color="auto"/>
        <w:right w:val="none" w:sz="0" w:space="0" w:color="auto"/>
      </w:divBdr>
    </w:div>
    <w:div w:id="424422324">
      <w:bodyDiv w:val="1"/>
      <w:marLeft w:val="0"/>
      <w:marRight w:val="0"/>
      <w:marTop w:val="0"/>
      <w:marBottom w:val="0"/>
      <w:divBdr>
        <w:top w:val="none" w:sz="0" w:space="0" w:color="auto"/>
        <w:left w:val="none" w:sz="0" w:space="0" w:color="auto"/>
        <w:bottom w:val="none" w:sz="0" w:space="0" w:color="auto"/>
        <w:right w:val="none" w:sz="0" w:space="0" w:color="auto"/>
      </w:divBdr>
    </w:div>
    <w:div w:id="424958529">
      <w:bodyDiv w:val="1"/>
      <w:marLeft w:val="0"/>
      <w:marRight w:val="0"/>
      <w:marTop w:val="0"/>
      <w:marBottom w:val="0"/>
      <w:divBdr>
        <w:top w:val="none" w:sz="0" w:space="0" w:color="auto"/>
        <w:left w:val="none" w:sz="0" w:space="0" w:color="auto"/>
        <w:bottom w:val="none" w:sz="0" w:space="0" w:color="auto"/>
        <w:right w:val="none" w:sz="0" w:space="0" w:color="auto"/>
      </w:divBdr>
    </w:div>
    <w:div w:id="425926645">
      <w:bodyDiv w:val="1"/>
      <w:marLeft w:val="0"/>
      <w:marRight w:val="0"/>
      <w:marTop w:val="0"/>
      <w:marBottom w:val="0"/>
      <w:divBdr>
        <w:top w:val="none" w:sz="0" w:space="0" w:color="auto"/>
        <w:left w:val="none" w:sz="0" w:space="0" w:color="auto"/>
        <w:bottom w:val="none" w:sz="0" w:space="0" w:color="auto"/>
        <w:right w:val="none" w:sz="0" w:space="0" w:color="auto"/>
      </w:divBdr>
    </w:div>
    <w:div w:id="426777280">
      <w:bodyDiv w:val="1"/>
      <w:marLeft w:val="0"/>
      <w:marRight w:val="0"/>
      <w:marTop w:val="0"/>
      <w:marBottom w:val="0"/>
      <w:divBdr>
        <w:top w:val="none" w:sz="0" w:space="0" w:color="auto"/>
        <w:left w:val="none" w:sz="0" w:space="0" w:color="auto"/>
        <w:bottom w:val="none" w:sz="0" w:space="0" w:color="auto"/>
        <w:right w:val="none" w:sz="0" w:space="0" w:color="auto"/>
      </w:divBdr>
    </w:div>
    <w:div w:id="428964629">
      <w:bodyDiv w:val="1"/>
      <w:marLeft w:val="0"/>
      <w:marRight w:val="0"/>
      <w:marTop w:val="0"/>
      <w:marBottom w:val="0"/>
      <w:divBdr>
        <w:top w:val="none" w:sz="0" w:space="0" w:color="auto"/>
        <w:left w:val="none" w:sz="0" w:space="0" w:color="auto"/>
        <w:bottom w:val="none" w:sz="0" w:space="0" w:color="auto"/>
        <w:right w:val="none" w:sz="0" w:space="0" w:color="auto"/>
      </w:divBdr>
    </w:div>
    <w:div w:id="429132313">
      <w:bodyDiv w:val="1"/>
      <w:marLeft w:val="0"/>
      <w:marRight w:val="0"/>
      <w:marTop w:val="0"/>
      <w:marBottom w:val="0"/>
      <w:divBdr>
        <w:top w:val="none" w:sz="0" w:space="0" w:color="auto"/>
        <w:left w:val="none" w:sz="0" w:space="0" w:color="auto"/>
        <w:bottom w:val="none" w:sz="0" w:space="0" w:color="auto"/>
        <w:right w:val="none" w:sz="0" w:space="0" w:color="auto"/>
      </w:divBdr>
    </w:div>
    <w:div w:id="430592040">
      <w:bodyDiv w:val="1"/>
      <w:marLeft w:val="0"/>
      <w:marRight w:val="0"/>
      <w:marTop w:val="0"/>
      <w:marBottom w:val="0"/>
      <w:divBdr>
        <w:top w:val="none" w:sz="0" w:space="0" w:color="auto"/>
        <w:left w:val="none" w:sz="0" w:space="0" w:color="auto"/>
        <w:bottom w:val="none" w:sz="0" w:space="0" w:color="auto"/>
        <w:right w:val="none" w:sz="0" w:space="0" w:color="auto"/>
      </w:divBdr>
    </w:div>
    <w:div w:id="433523023">
      <w:bodyDiv w:val="1"/>
      <w:marLeft w:val="0"/>
      <w:marRight w:val="0"/>
      <w:marTop w:val="0"/>
      <w:marBottom w:val="0"/>
      <w:divBdr>
        <w:top w:val="none" w:sz="0" w:space="0" w:color="auto"/>
        <w:left w:val="none" w:sz="0" w:space="0" w:color="auto"/>
        <w:bottom w:val="none" w:sz="0" w:space="0" w:color="auto"/>
        <w:right w:val="none" w:sz="0" w:space="0" w:color="auto"/>
      </w:divBdr>
    </w:div>
    <w:div w:id="433941592">
      <w:bodyDiv w:val="1"/>
      <w:marLeft w:val="0"/>
      <w:marRight w:val="0"/>
      <w:marTop w:val="0"/>
      <w:marBottom w:val="0"/>
      <w:divBdr>
        <w:top w:val="none" w:sz="0" w:space="0" w:color="auto"/>
        <w:left w:val="none" w:sz="0" w:space="0" w:color="auto"/>
        <w:bottom w:val="none" w:sz="0" w:space="0" w:color="auto"/>
        <w:right w:val="none" w:sz="0" w:space="0" w:color="auto"/>
      </w:divBdr>
    </w:div>
    <w:div w:id="437064179">
      <w:bodyDiv w:val="1"/>
      <w:marLeft w:val="0"/>
      <w:marRight w:val="0"/>
      <w:marTop w:val="0"/>
      <w:marBottom w:val="0"/>
      <w:divBdr>
        <w:top w:val="none" w:sz="0" w:space="0" w:color="auto"/>
        <w:left w:val="none" w:sz="0" w:space="0" w:color="auto"/>
        <w:bottom w:val="none" w:sz="0" w:space="0" w:color="auto"/>
        <w:right w:val="none" w:sz="0" w:space="0" w:color="auto"/>
      </w:divBdr>
    </w:div>
    <w:div w:id="437482310">
      <w:bodyDiv w:val="1"/>
      <w:marLeft w:val="0"/>
      <w:marRight w:val="0"/>
      <w:marTop w:val="0"/>
      <w:marBottom w:val="0"/>
      <w:divBdr>
        <w:top w:val="none" w:sz="0" w:space="0" w:color="auto"/>
        <w:left w:val="none" w:sz="0" w:space="0" w:color="auto"/>
        <w:bottom w:val="none" w:sz="0" w:space="0" w:color="auto"/>
        <w:right w:val="none" w:sz="0" w:space="0" w:color="auto"/>
      </w:divBdr>
    </w:div>
    <w:div w:id="438262570">
      <w:bodyDiv w:val="1"/>
      <w:marLeft w:val="0"/>
      <w:marRight w:val="0"/>
      <w:marTop w:val="0"/>
      <w:marBottom w:val="0"/>
      <w:divBdr>
        <w:top w:val="none" w:sz="0" w:space="0" w:color="auto"/>
        <w:left w:val="none" w:sz="0" w:space="0" w:color="auto"/>
        <w:bottom w:val="none" w:sz="0" w:space="0" w:color="auto"/>
        <w:right w:val="none" w:sz="0" w:space="0" w:color="auto"/>
      </w:divBdr>
    </w:div>
    <w:div w:id="441270125">
      <w:bodyDiv w:val="1"/>
      <w:marLeft w:val="0"/>
      <w:marRight w:val="0"/>
      <w:marTop w:val="0"/>
      <w:marBottom w:val="0"/>
      <w:divBdr>
        <w:top w:val="none" w:sz="0" w:space="0" w:color="auto"/>
        <w:left w:val="none" w:sz="0" w:space="0" w:color="auto"/>
        <w:bottom w:val="none" w:sz="0" w:space="0" w:color="auto"/>
        <w:right w:val="none" w:sz="0" w:space="0" w:color="auto"/>
      </w:divBdr>
    </w:div>
    <w:div w:id="441613312">
      <w:bodyDiv w:val="1"/>
      <w:marLeft w:val="0"/>
      <w:marRight w:val="0"/>
      <w:marTop w:val="0"/>
      <w:marBottom w:val="0"/>
      <w:divBdr>
        <w:top w:val="none" w:sz="0" w:space="0" w:color="auto"/>
        <w:left w:val="none" w:sz="0" w:space="0" w:color="auto"/>
        <w:bottom w:val="none" w:sz="0" w:space="0" w:color="auto"/>
        <w:right w:val="none" w:sz="0" w:space="0" w:color="auto"/>
      </w:divBdr>
    </w:div>
    <w:div w:id="442262782">
      <w:bodyDiv w:val="1"/>
      <w:marLeft w:val="0"/>
      <w:marRight w:val="0"/>
      <w:marTop w:val="0"/>
      <w:marBottom w:val="0"/>
      <w:divBdr>
        <w:top w:val="none" w:sz="0" w:space="0" w:color="auto"/>
        <w:left w:val="none" w:sz="0" w:space="0" w:color="auto"/>
        <w:bottom w:val="none" w:sz="0" w:space="0" w:color="auto"/>
        <w:right w:val="none" w:sz="0" w:space="0" w:color="auto"/>
      </w:divBdr>
    </w:div>
    <w:div w:id="442727579">
      <w:bodyDiv w:val="1"/>
      <w:marLeft w:val="0"/>
      <w:marRight w:val="0"/>
      <w:marTop w:val="0"/>
      <w:marBottom w:val="0"/>
      <w:divBdr>
        <w:top w:val="none" w:sz="0" w:space="0" w:color="auto"/>
        <w:left w:val="none" w:sz="0" w:space="0" w:color="auto"/>
        <w:bottom w:val="none" w:sz="0" w:space="0" w:color="auto"/>
        <w:right w:val="none" w:sz="0" w:space="0" w:color="auto"/>
      </w:divBdr>
    </w:div>
    <w:div w:id="443616405">
      <w:bodyDiv w:val="1"/>
      <w:marLeft w:val="0"/>
      <w:marRight w:val="0"/>
      <w:marTop w:val="0"/>
      <w:marBottom w:val="0"/>
      <w:divBdr>
        <w:top w:val="none" w:sz="0" w:space="0" w:color="auto"/>
        <w:left w:val="none" w:sz="0" w:space="0" w:color="auto"/>
        <w:bottom w:val="none" w:sz="0" w:space="0" w:color="auto"/>
        <w:right w:val="none" w:sz="0" w:space="0" w:color="auto"/>
      </w:divBdr>
    </w:div>
    <w:div w:id="444076806">
      <w:bodyDiv w:val="1"/>
      <w:marLeft w:val="0"/>
      <w:marRight w:val="0"/>
      <w:marTop w:val="0"/>
      <w:marBottom w:val="0"/>
      <w:divBdr>
        <w:top w:val="none" w:sz="0" w:space="0" w:color="auto"/>
        <w:left w:val="none" w:sz="0" w:space="0" w:color="auto"/>
        <w:bottom w:val="none" w:sz="0" w:space="0" w:color="auto"/>
        <w:right w:val="none" w:sz="0" w:space="0" w:color="auto"/>
      </w:divBdr>
    </w:div>
    <w:div w:id="445278591">
      <w:bodyDiv w:val="1"/>
      <w:marLeft w:val="0"/>
      <w:marRight w:val="0"/>
      <w:marTop w:val="0"/>
      <w:marBottom w:val="0"/>
      <w:divBdr>
        <w:top w:val="none" w:sz="0" w:space="0" w:color="auto"/>
        <w:left w:val="none" w:sz="0" w:space="0" w:color="auto"/>
        <w:bottom w:val="none" w:sz="0" w:space="0" w:color="auto"/>
        <w:right w:val="none" w:sz="0" w:space="0" w:color="auto"/>
      </w:divBdr>
    </w:div>
    <w:div w:id="447358648">
      <w:bodyDiv w:val="1"/>
      <w:marLeft w:val="0"/>
      <w:marRight w:val="0"/>
      <w:marTop w:val="0"/>
      <w:marBottom w:val="0"/>
      <w:divBdr>
        <w:top w:val="none" w:sz="0" w:space="0" w:color="auto"/>
        <w:left w:val="none" w:sz="0" w:space="0" w:color="auto"/>
        <w:bottom w:val="none" w:sz="0" w:space="0" w:color="auto"/>
        <w:right w:val="none" w:sz="0" w:space="0" w:color="auto"/>
      </w:divBdr>
    </w:div>
    <w:div w:id="447506196">
      <w:bodyDiv w:val="1"/>
      <w:marLeft w:val="0"/>
      <w:marRight w:val="0"/>
      <w:marTop w:val="0"/>
      <w:marBottom w:val="0"/>
      <w:divBdr>
        <w:top w:val="none" w:sz="0" w:space="0" w:color="auto"/>
        <w:left w:val="none" w:sz="0" w:space="0" w:color="auto"/>
        <w:bottom w:val="none" w:sz="0" w:space="0" w:color="auto"/>
        <w:right w:val="none" w:sz="0" w:space="0" w:color="auto"/>
      </w:divBdr>
    </w:div>
    <w:div w:id="448085058">
      <w:bodyDiv w:val="1"/>
      <w:marLeft w:val="0"/>
      <w:marRight w:val="0"/>
      <w:marTop w:val="0"/>
      <w:marBottom w:val="0"/>
      <w:divBdr>
        <w:top w:val="none" w:sz="0" w:space="0" w:color="auto"/>
        <w:left w:val="none" w:sz="0" w:space="0" w:color="auto"/>
        <w:bottom w:val="none" w:sz="0" w:space="0" w:color="auto"/>
        <w:right w:val="none" w:sz="0" w:space="0" w:color="auto"/>
      </w:divBdr>
    </w:div>
    <w:div w:id="448594090">
      <w:bodyDiv w:val="1"/>
      <w:marLeft w:val="0"/>
      <w:marRight w:val="0"/>
      <w:marTop w:val="0"/>
      <w:marBottom w:val="0"/>
      <w:divBdr>
        <w:top w:val="none" w:sz="0" w:space="0" w:color="auto"/>
        <w:left w:val="none" w:sz="0" w:space="0" w:color="auto"/>
        <w:bottom w:val="none" w:sz="0" w:space="0" w:color="auto"/>
        <w:right w:val="none" w:sz="0" w:space="0" w:color="auto"/>
      </w:divBdr>
    </w:div>
    <w:div w:id="451678690">
      <w:bodyDiv w:val="1"/>
      <w:marLeft w:val="0"/>
      <w:marRight w:val="0"/>
      <w:marTop w:val="0"/>
      <w:marBottom w:val="0"/>
      <w:divBdr>
        <w:top w:val="none" w:sz="0" w:space="0" w:color="auto"/>
        <w:left w:val="none" w:sz="0" w:space="0" w:color="auto"/>
        <w:bottom w:val="none" w:sz="0" w:space="0" w:color="auto"/>
        <w:right w:val="none" w:sz="0" w:space="0" w:color="auto"/>
      </w:divBdr>
    </w:div>
    <w:div w:id="453408925">
      <w:bodyDiv w:val="1"/>
      <w:marLeft w:val="0"/>
      <w:marRight w:val="0"/>
      <w:marTop w:val="0"/>
      <w:marBottom w:val="0"/>
      <w:divBdr>
        <w:top w:val="none" w:sz="0" w:space="0" w:color="auto"/>
        <w:left w:val="none" w:sz="0" w:space="0" w:color="auto"/>
        <w:bottom w:val="none" w:sz="0" w:space="0" w:color="auto"/>
        <w:right w:val="none" w:sz="0" w:space="0" w:color="auto"/>
      </w:divBdr>
    </w:div>
    <w:div w:id="454641981">
      <w:bodyDiv w:val="1"/>
      <w:marLeft w:val="0"/>
      <w:marRight w:val="0"/>
      <w:marTop w:val="0"/>
      <w:marBottom w:val="0"/>
      <w:divBdr>
        <w:top w:val="none" w:sz="0" w:space="0" w:color="auto"/>
        <w:left w:val="none" w:sz="0" w:space="0" w:color="auto"/>
        <w:bottom w:val="none" w:sz="0" w:space="0" w:color="auto"/>
        <w:right w:val="none" w:sz="0" w:space="0" w:color="auto"/>
      </w:divBdr>
    </w:div>
    <w:div w:id="459109357">
      <w:bodyDiv w:val="1"/>
      <w:marLeft w:val="0"/>
      <w:marRight w:val="0"/>
      <w:marTop w:val="0"/>
      <w:marBottom w:val="0"/>
      <w:divBdr>
        <w:top w:val="none" w:sz="0" w:space="0" w:color="auto"/>
        <w:left w:val="none" w:sz="0" w:space="0" w:color="auto"/>
        <w:bottom w:val="none" w:sz="0" w:space="0" w:color="auto"/>
        <w:right w:val="none" w:sz="0" w:space="0" w:color="auto"/>
      </w:divBdr>
    </w:div>
    <w:div w:id="459615495">
      <w:bodyDiv w:val="1"/>
      <w:marLeft w:val="0"/>
      <w:marRight w:val="0"/>
      <w:marTop w:val="0"/>
      <w:marBottom w:val="0"/>
      <w:divBdr>
        <w:top w:val="none" w:sz="0" w:space="0" w:color="auto"/>
        <w:left w:val="none" w:sz="0" w:space="0" w:color="auto"/>
        <w:bottom w:val="none" w:sz="0" w:space="0" w:color="auto"/>
        <w:right w:val="none" w:sz="0" w:space="0" w:color="auto"/>
      </w:divBdr>
    </w:div>
    <w:div w:id="460851712">
      <w:bodyDiv w:val="1"/>
      <w:marLeft w:val="0"/>
      <w:marRight w:val="0"/>
      <w:marTop w:val="0"/>
      <w:marBottom w:val="0"/>
      <w:divBdr>
        <w:top w:val="none" w:sz="0" w:space="0" w:color="auto"/>
        <w:left w:val="none" w:sz="0" w:space="0" w:color="auto"/>
        <w:bottom w:val="none" w:sz="0" w:space="0" w:color="auto"/>
        <w:right w:val="none" w:sz="0" w:space="0" w:color="auto"/>
      </w:divBdr>
    </w:div>
    <w:div w:id="462237010">
      <w:bodyDiv w:val="1"/>
      <w:marLeft w:val="0"/>
      <w:marRight w:val="0"/>
      <w:marTop w:val="0"/>
      <w:marBottom w:val="0"/>
      <w:divBdr>
        <w:top w:val="none" w:sz="0" w:space="0" w:color="auto"/>
        <w:left w:val="none" w:sz="0" w:space="0" w:color="auto"/>
        <w:bottom w:val="none" w:sz="0" w:space="0" w:color="auto"/>
        <w:right w:val="none" w:sz="0" w:space="0" w:color="auto"/>
      </w:divBdr>
    </w:div>
    <w:div w:id="462314242">
      <w:bodyDiv w:val="1"/>
      <w:marLeft w:val="0"/>
      <w:marRight w:val="0"/>
      <w:marTop w:val="0"/>
      <w:marBottom w:val="0"/>
      <w:divBdr>
        <w:top w:val="none" w:sz="0" w:space="0" w:color="auto"/>
        <w:left w:val="none" w:sz="0" w:space="0" w:color="auto"/>
        <w:bottom w:val="none" w:sz="0" w:space="0" w:color="auto"/>
        <w:right w:val="none" w:sz="0" w:space="0" w:color="auto"/>
      </w:divBdr>
    </w:div>
    <w:div w:id="465701907">
      <w:bodyDiv w:val="1"/>
      <w:marLeft w:val="0"/>
      <w:marRight w:val="0"/>
      <w:marTop w:val="0"/>
      <w:marBottom w:val="0"/>
      <w:divBdr>
        <w:top w:val="none" w:sz="0" w:space="0" w:color="auto"/>
        <w:left w:val="none" w:sz="0" w:space="0" w:color="auto"/>
        <w:bottom w:val="none" w:sz="0" w:space="0" w:color="auto"/>
        <w:right w:val="none" w:sz="0" w:space="0" w:color="auto"/>
      </w:divBdr>
    </w:div>
    <w:div w:id="467091426">
      <w:bodyDiv w:val="1"/>
      <w:marLeft w:val="0"/>
      <w:marRight w:val="0"/>
      <w:marTop w:val="0"/>
      <w:marBottom w:val="0"/>
      <w:divBdr>
        <w:top w:val="none" w:sz="0" w:space="0" w:color="auto"/>
        <w:left w:val="none" w:sz="0" w:space="0" w:color="auto"/>
        <w:bottom w:val="none" w:sz="0" w:space="0" w:color="auto"/>
        <w:right w:val="none" w:sz="0" w:space="0" w:color="auto"/>
      </w:divBdr>
    </w:div>
    <w:div w:id="467627583">
      <w:bodyDiv w:val="1"/>
      <w:marLeft w:val="0"/>
      <w:marRight w:val="0"/>
      <w:marTop w:val="0"/>
      <w:marBottom w:val="0"/>
      <w:divBdr>
        <w:top w:val="none" w:sz="0" w:space="0" w:color="auto"/>
        <w:left w:val="none" w:sz="0" w:space="0" w:color="auto"/>
        <w:bottom w:val="none" w:sz="0" w:space="0" w:color="auto"/>
        <w:right w:val="none" w:sz="0" w:space="0" w:color="auto"/>
      </w:divBdr>
    </w:div>
    <w:div w:id="472060492">
      <w:bodyDiv w:val="1"/>
      <w:marLeft w:val="0"/>
      <w:marRight w:val="0"/>
      <w:marTop w:val="0"/>
      <w:marBottom w:val="0"/>
      <w:divBdr>
        <w:top w:val="none" w:sz="0" w:space="0" w:color="auto"/>
        <w:left w:val="none" w:sz="0" w:space="0" w:color="auto"/>
        <w:bottom w:val="none" w:sz="0" w:space="0" w:color="auto"/>
        <w:right w:val="none" w:sz="0" w:space="0" w:color="auto"/>
      </w:divBdr>
    </w:div>
    <w:div w:id="474640162">
      <w:bodyDiv w:val="1"/>
      <w:marLeft w:val="0"/>
      <w:marRight w:val="0"/>
      <w:marTop w:val="0"/>
      <w:marBottom w:val="0"/>
      <w:divBdr>
        <w:top w:val="none" w:sz="0" w:space="0" w:color="auto"/>
        <w:left w:val="none" w:sz="0" w:space="0" w:color="auto"/>
        <w:bottom w:val="none" w:sz="0" w:space="0" w:color="auto"/>
        <w:right w:val="none" w:sz="0" w:space="0" w:color="auto"/>
      </w:divBdr>
    </w:div>
    <w:div w:id="475030719">
      <w:bodyDiv w:val="1"/>
      <w:marLeft w:val="0"/>
      <w:marRight w:val="0"/>
      <w:marTop w:val="0"/>
      <w:marBottom w:val="0"/>
      <w:divBdr>
        <w:top w:val="none" w:sz="0" w:space="0" w:color="auto"/>
        <w:left w:val="none" w:sz="0" w:space="0" w:color="auto"/>
        <w:bottom w:val="none" w:sz="0" w:space="0" w:color="auto"/>
        <w:right w:val="none" w:sz="0" w:space="0" w:color="auto"/>
      </w:divBdr>
    </w:div>
    <w:div w:id="475873837">
      <w:bodyDiv w:val="1"/>
      <w:marLeft w:val="0"/>
      <w:marRight w:val="0"/>
      <w:marTop w:val="0"/>
      <w:marBottom w:val="0"/>
      <w:divBdr>
        <w:top w:val="none" w:sz="0" w:space="0" w:color="auto"/>
        <w:left w:val="none" w:sz="0" w:space="0" w:color="auto"/>
        <w:bottom w:val="none" w:sz="0" w:space="0" w:color="auto"/>
        <w:right w:val="none" w:sz="0" w:space="0" w:color="auto"/>
      </w:divBdr>
    </w:div>
    <w:div w:id="478425040">
      <w:bodyDiv w:val="1"/>
      <w:marLeft w:val="0"/>
      <w:marRight w:val="0"/>
      <w:marTop w:val="0"/>
      <w:marBottom w:val="0"/>
      <w:divBdr>
        <w:top w:val="none" w:sz="0" w:space="0" w:color="auto"/>
        <w:left w:val="none" w:sz="0" w:space="0" w:color="auto"/>
        <w:bottom w:val="none" w:sz="0" w:space="0" w:color="auto"/>
        <w:right w:val="none" w:sz="0" w:space="0" w:color="auto"/>
      </w:divBdr>
    </w:div>
    <w:div w:id="478961795">
      <w:bodyDiv w:val="1"/>
      <w:marLeft w:val="0"/>
      <w:marRight w:val="0"/>
      <w:marTop w:val="0"/>
      <w:marBottom w:val="0"/>
      <w:divBdr>
        <w:top w:val="none" w:sz="0" w:space="0" w:color="auto"/>
        <w:left w:val="none" w:sz="0" w:space="0" w:color="auto"/>
        <w:bottom w:val="none" w:sz="0" w:space="0" w:color="auto"/>
        <w:right w:val="none" w:sz="0" w:space="0" w:color="auto"/>
      </w:divBdr>
    </w:div>
    <w:div w:id="481627354">
      <w:bodyDiv w:val="1"/>
      <w:marLeft w:val="0"/>
      <w:marRight w:val="0"/>
      <w:marTop w:val="0"/>
      <w:marBottom w:val="0"/>
      <w:divBdr>
        <w:top w:val="none" w:sz="0" w:space="0" w:color="auto"/>
        <w:left w:val="none" w:sz="0" w:space="0" w:color="auto"/>
        <w:bottom w:val="none" w:sz="0" w:space="0" w:color="auto"/>
        <w:right w:val="none" w:sz="0" w:space="0" w:color="auto"/>
      </w:divBdr>
    </w:div>
    <w:div w:id="483161095">
      <w:bodyDiv w:val="1"/>
      <w:marLeft w:val="0"/>
      <w:marRight w:val="0"/>
      <w:marTop w:val="0"/>
      <w:marBottom w:val="0"/>
      <w:divBdr>
        <w:top w:val="none" w:sz="0" w:space="0" w:color="auto"/>
        <w:left w:val="none" w:sz="0" w:space="0" w:color="auto"/>
        <w:bottom w:val="none" w:sz="0" w:space="0" w:color="auto"/>
        <w:right w:val="none" w:sz="0" w:space="0" w:color="auto"/>
      </w:divBdr>
    </w:div>
    <w:div w:id="484055801">
      <w:bodyDiv w:val="1"/>
      <w:marLeft w:val="0"/>
      <w:marRight w:val="0"/>
      <w:marTop w:val="0"/>
      <w:marBottom w:val="0"/>
      <w:divBdr>
        <w:top w:val="none" w:sz="0" w:space="0" w:color="auto"/>
        <w:left w:val="none" w:sz="0" w:space="0" w:color="auto"/>
        <w:bottom w:val="none" w:sz="0" w:space="0" w:color="auto"/>
        <w:right w:val="none" w:sz="0" w:space="0" w:color="auto"/>
      </w:divBdr>
    </w:div>
    <w:div w:id="484708647">
      <w:bodyDiv w:val="1"/>
      <w:marLeft w:val="0"/>
      <w:marRight w:val="0"/>
      <w:marTop w:val="0"/>
      <w:marBottom w:val="0"/>
      <w:divBdr>
        <w:top w:val="none" w:sz="0" w:space="0" w:color="auto"/>
        <w:left w:val="none" w:sz="0" w:space="0" w:color="auto"/>
        <w:bottom w:val="none" w:sz="0" w:space="0" w:color="auto"/>
        <w:right w:val="none" w:sz="0" w:space="0" w:color="auto"/>
      </w:divBdr>
    </w:div>
    <w:div w:id="487094639">
      <w:bodyDiv w:val="1"/>
      <w:marLeft w:val="0"/>
      <w:marRight w:val="0"/>
      <w:marTop w:val="0"/>
      <w:marBottom w:val="0"/>
      <w:divBdr>
        <w:top w:val="none" w:sz="0" w:space="0" w:color="auto"/>
        <w:left w:val="none" w:sz="0" w:space="0" w:color="auto"/>
        <w:bottom w:val="none" w:sz="0" w:space="0" w:color="auto"/>
        <w:right w:val="none" w:sz="0" w:space="0" w:color="auto"/>
      </w:divBdr>
    </w:div>
    <w:div w:id="489760144">
      <w:bodyDiv w:val="1"/>
      <w:marLeft w:val="0"/>
      <w:marRight w:val="0"/>
      <w:marTop w:val="0"/>
      <w:marBottom w:val="0"/>
      <w:divBdr>
        <w:top w:val="none" w:sz="0" w:space="0" w:color="auto"/>
        <w:left w:val="none" w:sz="0" w:space="0" w:color="auto"/>
        <w:bottom w:val="none" w:sz="0" w:space="0" w:color="auto"/>
        <w:right w:val="none" w:sz="0" w:space="0" w:color="auto"/>
      </w:divBdr>
    </w:div>
    <w:div w:id="491022525">
      <w:bodyDiv w:val="1"/>
      <w:marLeft w:val="0"/>
      <w:marRight w:val="0"/>
      <w:marTop w:val="0"/>
      <w:marBottom w:val="0"/>
      <w:divBdr>
        <w:top w:val="none" w:sz="0" w:space="0" w:color="auto"/>
        <w:left w:val="none" w:sz="0" w:space="0" w:color="auto"/>
        <w:bottom w:val="none" w:sz="0" w:space="0" w:color="auto"/>
        <w:right w:val="none" w:sz="0" w:space="0" w:color="auto"/>
      </w:divBdr>
    </w:div>
    <w:div w:id="493035444">
      <w:bodyDiv w:val="1"/>
      <w:marLeft w:val="0"/>
      <w:marRight w:val="0"/>
      <w:marTop w:val="0"/>
      <w:marBottom w:val="0"/>
      <w:divBdr>
        <w:top w:val="none" w:sz="0" w:space="0" w:color="auto"/>
        <w:left w:val="none" w:sz="0" w:space="0" w:color="auto"/>
        <w:bottom w:val="none" w:sz="0" w:space="0" w:color="auto"/>
        <w:right w:val="none" w:sz="0" w:space="0" w:color="auto"/>
      </w:divBdr>
    </w:div>
    <w:div w:id="493108326">
      <w:bodyDiv w:val="1"/>
      <w:marLeft w:val="0"/>
      <w:marRight w:val="0"/>
      <w:marTop w:val="0"/>
      <w:marBottom w:val="0"/>
      <w:divBdr>
        <w:top w:val="none" w:sz="0" w:space="0" w:color="auto"/>
        <w:left w:val="none" w:sz="0" w:space="0" w:color="auto"/>
        <w:bottom w:val="none" w:sz="0" w:space="0" w:color="auto"/>
        <w:right w:val="none" w:sz="0" w:space="0" w:color="auto"/>
      </w:divBdr>
    </w:div>
    <w:div w:id="493374897">
      <w:bodyDiv w:val="1"/>
      <w:marLeft w:val="0"/>
      <w:marRight w:val="0"/>
      <w:marTop w:val="0"/>
      <w:marBottom w:val="0"/>
      <w:divBdr>
        <w:top w:val="none" w:sz="0" w:space="0" w:color="auto"/>
        <w:left w:val="none" w:sz="0" w:space="0" w:color="auto"/>
        <w:bottom w:val="none" w:sz="0" w:space="0" w:color="auto"/>
        <w:right w:val="none" w:sz="0" w:space="0" w:color="auto"/>
      </w:divBdr>
    </w:div>
    <w:div w:id="496313526">
      <w:bodyDiv w:val="1"/>
      <w:marLeft w:val="0"/>
      <w:marRight w:val="0"/>
      <w:marTop w:val="0"/>
      <w:marBottom w:val="0"/>
      <w:divBdr>
        <w:top w:val="none" w:sz="0" w:space="0" w:color="auto"/>
        <w:left w:val="none" w:sz="0" w:space="0" w:color="auto"/>
        <w:bottom w:val="none" w:sz="0" w:space="0" w:color="auto"/>
        <w:right w:val="none" w:sz="0" w:space="0" w:color="auto"/>
      </w:divBdr>
    </w:div>
    <w:div w:id="498158532">
      <w:bodyDiv w:val="1"/>
      <w:marLeft w:val="0"/>
      <w:marRight w:val="0"/>
      <w:marTop w:val="0"/>
      <w:marBottom w:val="0"/>
      <w:divBdr>
        <w:top w:val="none" w:sz="0" w:space="0" w:color="auto"/>
        <w:left w:val="none" w:sz="0" w:space="0" w:color="auto"/>
        <w:bottom w:val="none" w:sz="0" w:space="0" w:color="auto"/>
        <w:right w:val="none" w:sz="0" w:space="0" w:color="auto"/>
      </w:divBdr>
    </w:div>
    <w:div w:id="498547417">
      <w:bodyDiv w:val="1"/>
      <w:marLeft w:val="0"/>
      <w:marRight w:val="0"/>
      <w:marTop w:val="0"/>
      <w:marBottom w:val="0"/>
      <w:divBdr>
        <w:top w:val="none" w:sz="0" w:space="0" w:color="auto"/>
        <w:left w:val="none" w:sz="0" w:space="0" w:color="auto"/>
        <w:bottom w:val="none" w:sz="0" w:space="0" w:color="auto"/>
        <w:right w:val="none" w:sz="0" w:space="0" w:color="auto"/>
      </w:divBdr>
    </w:div>
    <w:div w:id="498890234">
      <w:bodyDiv w:val="1"/>
      <w:marLeft w:val="0"/>
      <w:marRight w:val="0"/>
      <w:marTop w:val="0"/>
      <w:marBottom w:val="0"/>
      <w:divBdr>
        <w:top w:val="none" w:sz="0" w:space="0" w:color="auto"/>
        <w:left w:val="none" w:sz="0" w:space="0" w:color="auto"/>
        <w:bottom w:val="none" w:sz="0" w:space="0" w:color="auto"/>
        <w:right w:val="none" w:sz="0" w:space="0" w:color="auto"/>
      </w:divBdr>
    </w:div>
    <w:div w:id="499271637">
      <w:bodyDiv w:val="1"/>
      <w:marLeft w:val="0"/>
      <w:marRight w:val="0"/>
      <w:marTop w:val="0"/>
      <w:marBottom w:val="0"/>
      <w:divBdr>
        <w:top w:val="none" w:sz="0" w:space="0" w:color="auto"/>
        <w:left w:val="none" w:sz="0" w:space="0" w:color="auto"/>
        <w:bottom w:val="none" w:sz="0" w:space="0" w:color="auto"/>
        <w:right w:val="none" w:sz="0" w:space="0" w:color="auto"/>
      </w:divBdr>
    </w:div>
    <w:div w:id="499932453">
      <w:bodyDiv w:val="1"/>
      <w:marLeft w:val="0"/>
      <w:marRight w:val="0"/>
      <w:marTop w:val="0"/>
      <w:marBottom w:val="0"/>
      <w:divBdr>
        <w:top w:val="none" w:sz="0" w:space="0" w:color="auto"/>
        <w:left w:val="none" w:sz="0" w:space="0" w:color="auto"/>
        <w:bottom w:val="none" w:sz="0" w:space="0" w:color="auto"/>
        <w:right w:val="none" w:sz="0" w:space="0" w:color="auto"/>
      </w:divBdr>
    </w:div>
    <w:div w:id="502477894">
      <w:bodyDiv w:val="1"/>
      <w:marLeft w:val="0"/>
      <w:marRight w:val="0"/>
      <w:marTop w:val="0"/>
      <w:marBottom w:val="0"/>
      <w:divBdr>
        <w:top w:val="none" w:sz="0" w:space="0" w:color="auto"/>
        <w:left w:val="none" w:sz="0" w:space="0" w:color="auto"/>
        <w:bottom w:val="none" w:sz="0" w:space="0" w:color="auto"/>
        <w:right w:val="none" w:sz="0" w:space="0" w:color="auto"/>
      </w:divBdr>
    </w:div>
    <w:div w:id="504172182">
      <w:bodyDiv w:val="1"/>
      <w:marLeft w:val="0"/>
      <w:marRight w:val="0"/>
      <w:marTop w:val="0"/>
      <w:marBottom w:val="0"/>
      <w:divBdr>
        <w:top w:val="none" w:sz="0" w:space="0" w:color="auto"/>
        <w:left w:val="none" w:sz="0" w:space="0" w:color="auto"/>
        <w:bottom w:val="none" w:sz="0" w:space="0" w:color="auto"/>
        <w:right w:val="none" w:sz="0" w:space="0" w:color="auto"/>
      </w:divBdr>
    </w:div>
    <w:div w:id="505755054">
      <w:bodyDiv w:val="1"/>
      <w:marLeft w:val="0"/>
      <w:marRight w:val="0"/>
      <w:marTop w:val="0"/>
      <w:marBottom w:val="0"/>
      <w:divBdr>
        <w:top w:val="none" w:sz="0" w:space="0" w:color="auto"/>
        <w:left w:val="none" w:sz="0" w:space="0" w:color="auto"/>
        <w:bottom w:val="none" w:sz="0" w:space="0" w:color="auto"/>
        <w:right w:val="none" w:sz="0" w:space="0" w:color="auto"/>
      </w:divBdr>
    </w:div>
    <w:div w:id="506939959">
      <w:bodyDiv w:val="1"/>
      <w:marLeft w:val="0"/>
      <w:marRight w:val="0"/>
      <w:marTop w:val="0"/>
      <w:marBottom w:val="0"/>
      <w:divBdr>
        <w:top w:val="none" w:sz="0" w:space="0" w:color="auto"/>
        <w:left w:val="none" w:sz="0" w:space="0" w:color="auto"/>
        <w:bottom w:val="none" w:sz="0" w:space="0" w:color="auto"/>
        <w:right w:val="none" w:sz="0" w:space="0" w:color="auto"/>
      </w:divBdr>
    </w:div>
    <w:div w:id="506990100">
      <w:bodyDiv w:val="1"/>
      <w:marLeft w:val="0"/>
      <w:marRight w:val="0"/>
      <w:marTop w:val="0"/>
      <w:marBottom w:val="0"/>
      <w:divBdr>
        <w:top w:val="none" w:sz="0" w:space="0" w:color="auto"/>
        <w:left w:val="none" w:sz="0" w:space="0" w:color="auto"/>
        <w:bottom w:val="none" w:sz="0" w:space="0" w:color="auto"/>
        <w:right w:val="none" w:sz="0" w:space="0" w:color="auto"/>
      </w:divBdr>
    </w:div>
    <w:div w:id="507866641">
      <w:bodyDiv w:val="1"/>
      <w:marLeft w:val="0"/>
      <w:marRight w:val="0"/>
      <w:marTop w:val="0"/>
      <w:marBottom w:val="0"/>
      <w:divBdr>
        <w:top w:val="none" w:sz="0" w:space="0" w:color="auto"/>
        <w:left w:val="none" w:sz="0" w:space="0" w:color="auto"/>
        <w:bottom w:val="none" w:sz="0" w:space="0" w:color="auto"/>
        <w:right w:val="none" w:sz="0" w:space="0" w:color="auto"/>
      </w:divBdr>
    </w:div>
    <w:div w:id="508839199">
      <w:bodyDiv w:val="1"/>
      <w:marLeft w:val="0"/>
      <w:marRight w:val="0"/>
      <w:marTop w:val="0"/>
      <w:marBottom w:val="0"/>
      <w:divBdr>
        <w:top w:val="none" w:sz="0" w:space="0" w:color="auto"/>
        <w:left w:val="none" w:sz="0" w:space="0" w:color="auto"/>
        <w:bottom w:val="none" w:sz="0" w:space="0" w:color="auto"/>
        <w:right w:val="none" w:sz="0" w:space="0" w:color="auto"/>
      </w:divBdr>
    </w:div>
    <w:div w:id="509416246">
      <w:bodyDiv w:val="1"/>
      <w:marLeft w:val="0"/>
      <w:marRight w:val="0"/>
      <w:marTop w:val="0"/>
      <w:marBottom w:val="0"/>
      <w:divBdr>
        <w:top w:val="none" w:sz="0" w:space="0" w:color="auto"/>
        <w:left w:val="none" w:sz="0" w:space="0" w:color="auto"/>
        <w:bottom w:val="none" w:sz="0" w:space="0" w:color="auto"/>
        <w:right w:val="none" w:sz="0" w:space="0" w:color="auto"/>
      </w:divBdr>
    </w:div>
    <w:div w:id="510608444">
      <w:bodyDiv w:val="1"/>
      <w:marLeft w:val="0"/>
      <w:marRight w:val="0"/>
      <w:marTop w:val="0"/>
      <w:marBottom w:val="0"/>
      <w:divBdr>
        <w:top w:val="none" w:sz="0" w:space="0" w:color="auto"/>
        <w:left w:val="none" w:sz="0" w:space="0" w:color="auto"/>
        <w:bottom w:val="none" w:sz="0" w:space="0" w:color="auto"/>
        <w:right w:val="none" w:sz="0" w:space="0" w:color="auto"/>
      </w:divBdr>
    </w:div>
    <w:div w:id="512765069">
      <w:bodyDiv w:val="1"/>
      <w:marLeft w:val="0"/>
      <w:marRight w:val="0"/>
      <w:marTop w:val="0"/>
      <w:marBottom w:val="0"/>
      <w:divBdr>
        <w:top w:val="none" w:sz="0" w:space="0" w:color="auto"/>
        <w:left w:val="none" w:sz="0" w:space="0" w:color="auto"/>
        <w:bottom w:val="none" w:sz="0" w:space="0" w:color="auto"/>
        <w:right w:val="none" w:sz="0" w:space="0" w:color="auto"/>
      </w:divBdr>
    </w:div>
    <w:div w:id="514686224">
      <w:bodyDiv w:val="1"/>
      <w:marLeft w:val="0"/>
      <w:marRight w:val="0"/>
      <w:marTop w:val="0"/>
      <w:marBottom w:val="0"/>
      <w:divBdr>
        <w:top w:val="none" w:sz="0" w:space="0" w:color="auto"/>
        <w:left w:val="none" w:sz="0" w:space="0" w:color="auto"/>
        <w:bottom w:val="none" w:sz="0" w:space="0" w:color="auto"/>
        <w:right w:val="none" w:sz="0" w:space="0" w:color="auto"/>
      </w:divBdr>
    </w:div>
    <w:div w:id="516770141">
      <w:bodyDiv w:val="1"/>
      <w:marLeft w:val="0"/>
      <w:marRight w:val="0"/>
      <w:marTop w:val="0"/>
      <w:marBottom w:val="0"/>
      <w:divBdr>
        <w:top w:val="none" w:sz="0" w:space="0" w:color="auto"/>
        <w:left w:val="none" w:sz="0" w:space="0" w:color="auto"/>
        <w:bottom w:val="none" w:sz="0" w:space="0" w:color="auto"/>
        <w:right w:val="none" w:sz="0" w:space="0" w:color="auto"/>
      </w:divBdr>
    </w:div>
    <w:div w:id="517551012">
      <w:bodyDiv w:val="1"/>
      <w:marLeft w:val="0"/>
      <w:marRight w:val="0"/>
      <w:marTop w:val="0"/>
      <w:marBottom w:val="0"/>
      <w:divBdr>
        <w:top w:val="none" w:sz="0" w:space="0" w:color="auto"/>
        <w:left w:val="none" w:sz="0" w:space="0" w:color="auto"/>
        <w:bottom w:val="none" w:sz="0" w:space="0" w:color="auto"/>
        <w:right w:val="none" w:sz="0" w:space="0" w:color="auto"/>
      </w:divBdr>
    </w:div>
    <w:div w:id="517816088">
      <w:bodyDiv w:val="1"/>
      <w:marLeft w:val="0"/>
      <w:marRight w:val="0"/>
      <w:marTop w:val="0"/>
      <w:marBottom w:val="0"/>
      <w:divBdr>
        <w:top w:val="none" w:sz="0" w:space="0" w:color="auto"/>
        <w:left w:val="none" w:sz="0" w:space="0" w:color="auto"/>
        <w:bottom w:val="none" w:sz="0" w:space="0" w:color="auto"/>
        <w:right w:val="none" w:sz="0" w:space="0" w:color="auto"/>
      </w:divBdr>
    </w:div>
    <w:div w:id="518005778">
      <w:bodyDiv w:val="1"/>
      <w:marLeft w:val="0"/>
      <w:marRight w:val="0"/>
      <w:marTop w:val="0"/>
      <w:marBottom w:val="0"/>
      <w:divBdr>
        <w:top w:val="none" w:sz="0" w:space="0" w:color="auto"/>
        <w:left w:val="none" w:sz="0" w:space="0" w:color="auto"/>
        <w:bottom w:val="none" w:sz="0" w:space="0" w:color="auto"/>
        <w:right w:val="none" w:sz="0" w:space="0" w:color="auto"/>
      </w:divBdr>
    </w:div>
    <w:div w:id="519658422">
      <w:bodyDiv w:val="1"/>
      <w:marLeft w:val="0"/>
      <w:marRight w:val="0"/>
      <w:marTop w:val="0"/>
      <w:marBottom w:val="0"/>
      <w:divBdr>
        <w:top w:val="none" w:sz="0" w:space="0" w:color="auto"/>
        <w:left w:val="none" w:sz="0" w:space="0" w:color="auto"/>
        <w:bottom w:val="none" w:sz="0" w:space="0" w:color="auto"/>
        <w:right w:val="none" w:sz="0" w:space="0" w:color="auto"/>
      </w:divBdr>
    </w:div>
    <w:div w:id="522785090">
      <w:bodyDiv w:val="1"/>
      <w:marLeft w:val="0"/>
      <w:marRight w:val="0"/>
      <w:marTop w:val="0"/>
      <w:marBottom w:val="0"/>
      <w:divBdr>
        <w:top w:val="none" w:sz="0" w:space="0" w:color="auto"/>
        <w:left w:val="none" w:sz="0" w:space="0" w:color="auto"/>
        <w:bottom w:val="none" w:sz="0" w:space="0" w:color="auto"/>
        <w:right w:val="none" w:sz="0" w:space="0" w:color="auto"/>
      </w:divBdr>
    </w:div>
    <w:div w:id="523128247">
      <w:bodyDiv w:val="1"/>
      <w:marLeft w:val="0"/>
      <w:marRight w:val="0"/>
      <w:marTop w:val="0"/>
      <w:marBottom w:val="0"/>
      <w:divBdr>
        <w:top w:val="none" w:sz="0" w:space="0" w:color="auto"/>
        <w:left w:val="none" w:sz="0" w:space="0" w:color="auto"/>
        <w:bottom w:val="none" w:sz="0" w:space="0" w:color="auto"/>
        <w:right w:val="none" w:sz="0" w:space="0" w:color="auto"/>
      </w:divBdr>
    </w:div>
    <w:div w:id="523447328">
      <w:bodyDiv w:val="1"/>
      <w:marLeft w:val="0"/>
      <w:marRight w:val="0"/>
      <w:marTop w:val="0"/>
      <w:marBottom w:val="0"/>
      <w:divBdr>
        <w:top w:val="none" w:sz="0" w:space="0" w:color="auto"/>
        <w:left w:val="none" w:sz="0" w:space="0" w:color="auto"/>
        <w:bottom w:val="none" w:sz="0" w:space="0" w:color="auto"/>
        <w:right w:val="none" w:sz="0" w:space="0" w:color="auto"/>
      </w:divBdr>
    </w:div>
    <w:div w:id="526648199">
      <w:bodyDiv w:val="1"/>
      <w:marLeft w:val="0"/>
      <w:marRight w:val="0"/>
      <w:marTop w:val="0"/>
      <w:marBottom w:val="0"/>
      <w:divBdr>
        <w:top w:val="none" w:sz="0" w:space="0" w:color="auto"/>
        <w:left w:val="none" w:sz="0" w:space="0" w:color="auto"/>
        <w:bottom w:val="none" w:sz="0" w:space="0" w:color="auto"/>
        <w:right w:val="none" w:sz="0" w:space="0" w:color="auto"/>
      </w:divBdr>
    </w:div>
    <w:div w:id="534080971">
      <w:bodyDiv w:val="1"/>
      <w:marLeft w:val="0"/>
      <w:marRight w:val="0"/>
      <w:marTop w:val="0"/>
      <w:marBottom w:val="0"/>
      <w:divBdr>
        <w:top w:val="none" w:sz="0" w:space="0" w:color="auto"/>
        <w:left w:val="none" w:sz="0" w:space="0" w:color="auto"/>
        <w:bottom w:val="none" w:sz="0" w:space="0" w:color="auto"/>
        <w:right w:val="none" w:sz="0" w:space="0" w:color="auto"/>
      </w:divBdr>
    </w:div>
    <w:div w:id="535964693">
      <w:bodyDiv w:val="1"/>
      <w:marLeft w:val="0"/>
      <w:marRight w:val="0"/>
      <w:marTop w:val="0"/>
      <w:marBottom w:val="0"/>
      <w:divBdr>
        <w:top w:val="none" w:sz="0" w:space="0" w:color="auto"/>
        <w:left w:val="none" w:sz="0" w:space="0" w:color="auto"/>
        <w:bottom w:val="none" w:sz="0" w:space="0" w:color="auto"/>
        <w:right w:val="none" w:sz="0" w:space="0" w:color="auto"/>
      </w:divBdr>
    </w:div>
    <w:div w:id="536550711">
      <w:bodyDiv w:val="1"/>
      <w:marLeft w:val="0"/>
      <w:marRight w:val="0"/>
      <w:marTop w:val="0"/>
      <w:marBottom w:val="0"/>
      <w:divBdr>
        <w:top w:val="none" w:sz="0" w:space="0" w:color="auto"/>
        <w:left w:val="none" w:sz="0" w:space="0" w:color="auto"/>
        <w:bottom w:val="none" w:sz="0" w:space="0" w:color="auto"/>
        <w:right w:val="none" w:sz="0" w:space="0" w:color="auto"/>
      </w:divBdr>
    </w:div>
    <w:div w:id="536939351">
      <w:bodyDiv w:val="1"/>
      <w:marLeft w:val="0"/>
      <w:marRight w:val="0"/>
      <w:marTop w:val="0"/>
      <w:marBottom w:val="0"/>
      <w:divBdr>
        <w:top w:val="none" w:sz="0" w:space="0" w:color="auto"/>
        <w:left w:val="none" w:sz="0" w:space="0" w:color="auto"/>
        <w:bottom w:val="none" w:sz="0" w:space="0" w:color="auto"/>
        <w:right w:val="none" w:sz="0" w:space="0" w:color="auto"/>
      </w:divBdr>
    </w:div>
    <w:div w:id="539820937">
      <w:bodyDiv w:val="1"/>
      <w:marLeft w:val="0"/>
      <w:marRight w:val="0"/>
      <w:marTop w:val="0"/>
      <w:marBottom w:val="0"/>
      <w:divBdr>
        <w:top w:val="none" w:sz="0" w:space="0" w:color="auto"/>
        <w:left w:val="none" w:sz="0" w:space="0" w:color="auto"/>
        <w:bottom w:val="none" w:sz="0" w:space="0" w:color="auto"/>
        <w:right w:val="none" w:sz="0" w:space="0" w:color="auto"/>
      </w:divBdr>
    </w:div>
    <w:div w:id="546455814">
      <w:bodyDiv w:val="1"/>
      <w:marLeft w:val="0"/>
      <w:marRight w:val="0"/>
      <w:marTop w:val="0"/>
      <w:marBottom w:val="0"/>
      <w:divBdr>
        <w:top w:val="none" w:sz="0" w:space="0" w:color="auto"/>
        <w:left w:val="none" w:sz="0" w:space="0" w:color="auto"/>
        <w:bottom w:val="none" w:sz="0" w:space="0" w:color="auto"/>
        <w:right w:val="none" w:sz="0" w:space="0" w:color="auto"/>
      </w:divBdr>
    </w:div>
    <w:div w:id="547686694">
      <w:bodyDiv w:val="1"/>
      <w:marLeft w:val="0"/>
      <w:marRight w:val="0"/>
      <w:marTop w:val="0"/>
      <w:marBottom w:val="0"/>
      <w:divBdr>
        <w:top w:val="none" w:sz="0" w:space="0" w:color="auto"/>
        <w:left w:val="none" w:sz="0" w:space="0" w:color="auto"/>
        <w:bottom w:val="none" w:sz="0" w:space="0" w:color="auto"/>
        <w:right w:val="none" w:sz="0" w:space="0" w:color="auto"/>
      </w:divBdr>
    </w:div>
    <w:div w:id="548105278">
      <w:bodyDiv w:val="1"/>
      <w:marLeft w:val="0"/>
      <w:marRight w:val="0"/>
      <w:marTop w:val="0"/>
      <w:marBottom w:val="0"/>
      <w:divBdr>
        <w:top w:val="none" w:sz="0" w:space="0" w:color="auto"/>
        <w:left w:val="none" w:sz="0" w:space="0" w:color="auto"/>
        <w:bottom w:val="none" w:sz="0" w:space="0" w:color="auto"/>
        <w:right w:val="none" w:sz="0" w:space="0" w:color="auto"/>
      </w:divBdr>
    </w:div>
    <w:div w:id="548225344">
      <w:bodyDiv w:val="1"/>
      <w:marLeft w:val="0"/>
      <w:marRight w:val="0"/>
      <w:marTop w:val="0"/>
      <w:marBottom w:val="0"/>
      <w:divBdr>
        <w:top w:val="none" w:sz="0" w:space="0" w:color="auto"/>
        <w:left w:val="none" w:sz="0" w:space="0" w:color="auto"/>
        <w:bottom w:val="none" w:sz="0" w:space="0" w:color="auto"/>
        <w:right w:val="none" w:sz="0" w:space="0" w:color="auto"/>
      </w:divBdr>
    </w:div>
    <w:div w:id="550120177">
      <w:bodyDiv w:val="1"/>
      <w:marLeft w:val="0"/>
      <w:marRight w:val="0"/>
      <w:marTop w:val="0"/>
      <w:marBottom w:val="0"/>
      <w:divBdr>
        <w:top w:val="none" w:sz="0" w:space="0" w:color="auto"/>
        <w:left w:val="none" w:sz="0" w:space="0" w:color="auto"/>
        <w:bottom w:val="none" w:sz="0" w:space="0" w:color="auto"/>
        <w:right w:val="none" w:sz="0" w:space="0" w:color="auto"/>
      </w:divBdr>
    </w:div>
    <w:div w:id="552355688">
      <w:bodyDiv w:val="1"/>
      <w:marLeft w:val="0"/>
      <w:marRight w:val="0"/>
      <w:marTop w:val="0"/>
      <w:marBottom w:val="0"/>
      <w:divBdr>
        <w:top w:val="none" w:sz="0" w:space="0" w:color="auto"/>
        <w:left w:val="none" w:sz="0" w:space="0" w:color="auto"/>
        <w:bottom w:val="none" w:sz="0" w:space="0" w:color="auto"/>
        <w:right w:val="none" w:sz="0" w:space="0" w:color="auto"/>
      </w:divBdr>
    </w:div>
    <w:div w:id="554203615">
      <w:bodyDiv w:val="1"/>
      <w:marLeft w:val="0"/>
      <w:marRight w:val="0"/>
      <w:marTop w:val="0"/>
      <w:marBottom w:val="0"/>
      <w:divBdr>
        <w:top w:val="none" w:sz="0" w:space="0" w:color="auto"/>
        <w:left w:val="none" w:sz="0" w:space="0" w:color="auto"/>
        <w:bottom w:val="none" w:sz="0" w:space="0" w:color="auto"/>
        <w:right w:val="none" w:sz="0" w:space="0" w:color="auto"/>
      </w:divBdr>
    </w:div>
    <w:div w:id="554782576">
      <w:bodyDiv w:val="1"/>
      <w:marLeft w:val="0"/>
      <w:marRight w:val="0"/>
      <w:marTop w:val="0"/>
      <w:marBottom w:val="0"/>
      <w:divBdr>
        <w:top w:val="none" w:sz="0" w:space="0" w:color="auto"/>
        <w:left w:val="none" w:sz="0" w:space="0" w:color="auto"/>
        <w:bottom w:val="none" w:sz="0" w:space="0" w:color="auto"/>
        <w:right w:val="none" w:sz="0" w:space="0" w:color="auto"/>
      </w:divBdr>
    </w:div>
    <w:div w:id="556553854">
      <w:bodyDiv w:val="1"/>
      <w:marLeft w:val="0"/>
      <w:marRight w:val="0"/>
      <w:marTop w:val="0"/>
      <w:marBottom w:val="0"/>
      <w:divBdr>
        <w:top w:val="none" w:sz="0" w:space="0" w:color="auto"/>
        <w:left w:val="none" w:sz="0" w:space="0" w:color="auto"/>
        <w:bottom w:val="none" w:sz="0" w:space="0" w:color="auto"/>
        <w:right w:val="none" w:sz="0" w:space="0" w:color="auto"/>
      </w:divBdr>
    </w:div>
    <w:div w:id="557086792">
      <w:bodyDiv w:val="1"/>
      <w:marLeft w:val="0"/>
      <w:marRight w:val="0"/>
      <w:marTop w:val="0"/>
      <w:marBottom w:val="0"/>
      <w:divBdr>
        <w:top w:val="none" w:sz="0" w:space="0" w:color="auto"/>
        <w:left w:val="none" w:sz="0" w:space="0" w:color="auto"/>
        <w:bottom w:val="none" w:sz="0" w:space="0" w:color="auto"/>
        <w:right w:val="none" w:sz="0" w:space="0" w:color="auto"/>
      </w:divBdr>
    </w:div>
    <w:div w:id="560017362">
      <w:bodyDiv w:val="1"/>
      <w:marLeft w:val="0"/>
      <w:marRight w:val="0"/>
      <w:marTop w:val="0"/>
      <w:marBottom w:val="0"/>
      <w:divBdr>
        <w:top w:val="none" w:sz="0" w:space="0" w:color="auto"/>
        <w:left w:val="none" w:sz="0" w:space="0" w:color="auto"/>
        <w:bottom w:val="none" w:sz="0" w:space="0" w:color="auto"/>
        <w:right w:val="none" w:sz="0" w:space="0" w:color="auto"/>
      </w:divBdr>
    </w:div>
    <w:div w:id="560334771">
      <w:bodyDiv w:val="1"/>
      <w:marLeft w:val="0"/>
      <w:marRight w:val="0"/>
      <w:marTop w:val="0"/>
      <w:marBottom w:val="0"/>
      <w:divBdr>
        <w:top w:val="none" w:sz="0" w:space="0" w:color="auto"/>
        <w:left w:val="none" w:sz="0" w:space="0" w:color="auto"/>
        <w:bottom w:val="none" w:sz="0" w:space="0" w:color="auto"/>
        <w:right w:val="none" w:sz="0" w:space="0" w:color="auto"/>
      </w:divBdr>
    </w:div>
    <w:div w:id="560748649">
      <w:bodyDiv w:val="1"/>
      <w:marLeft w:val="0"/>
      <w:marRight w:val="0"/>
      <w:marTop w:val="0"/>
      <w:marBottom w:val="0"/>
      <w:divBdr>
        <w:top w:val="none" w:sz="0" w:space="0" w:color="auto"/>
        <w:left w:val="none" w:sz="0" w:space="0" w:color="auto"/>
        <w:bottom w:val="none" w:sz="0" w:space="0" w:color="auto"/>
        <w:right w:val="none" w:sz="0" w:space="0" w:color="auto"/>
      </w:divBdr>
    </w:div>
    <w:div w:id="564149239">
      <w:bodyDiv w:val="1"/>
      <w:marLeft w:val="0"/>
      <w:marRight w:val="0"/>
      <w:marTop w:val="0"/>
      <w:marBottom w:val="0"/>
      <w:divBdr>
        <w:top w:val="none" w:sz="0" w:space="0" w:color="auto"/>
        <w:left w:val="none" w:sz="0" w:space="0" w:color="auto"/>
        <w:bottom w:val="none" w:sz="0" w:space="0" w:color="auto"/>
        <w:right w:val="none" w:sz="0" w:space="0" w:color="auto"/>
      </w:divBdr>
    </w:div>
    <w:div w:id="565803106">
      <w:bodyDiv w:val="1"/>
      <w:marLeft w:val="0"/>
      <w:marRight w:val="0"/>
      <w:marTop w:val="0"/>
      <w:marBottom w:val="0"/>
      <w:divBdr>
        <w:top w:val="none" w:sz="0" w:space="0" w:color="auto"/>
        <w:left w:val="none" w:sz="0" w:space="0" w:color="auto"/>
        <w:bottom w:val="none" w:sz="0" w:space="0" w:color="auto"/>
        <w:right w:val="none" w:sz="0" w:space="0" w:color="auto"/>
      </w:divBdr>
    </w:div>
    <w:div w:id="565996702">
      <w:bodyDiv w:val="1"/>
      <w:marLeft w:val="0"/>
      <w:marRight w:val="0"/>
      <w:marTop w:val="0"/>
      <w:marBottom w:val="0"/>
      <w:divBdr>
        <w:top w:val="none" w:sz="0" w:space="0" w:color="auto"/>
        <w:left w:val="none" w:sz="0" w:space="0" w:color="auto"/>
        <w:bottom w:val="none" w:sz="0" w:space="0" w:color="auto"/>
        <w:right w:val="none" w:sz="0" w:space="0" w:color="auto"/>
      </w:divBdr>
    </w:div>
    <w:div w:id="566036338">
      <w:bodyDiv w:val="1"/>
      <w:marLeft w:val="0"/>
      <w:marRight w:val="0"/>
      <w:marTop w:val="0"/>
      <w:marBottom w:val="0"/>
      <w:divBdr>
        <w:top w:val="none" w:sz="0" w:space="0" w:color="auto"/>
        <w:left w:val="none" w:sz="0" w:space="0" w:color="auto"/>
        <w:bottom w:val="none" w:sz="0" w:space="0" w:color="auto"/>
        <w:right w:val="none" w:sz="0" w:space="0" w:color="auto"/>
      </w:divBdr>
    </w:div>
    <w:div w:id="570965508">
      <w:bodyDiv w:val="1"/>
      <w:marLeft w:val="0"/>
      <w:marRight w:val="0"/>
      <w:marTop w:val="0"/>
      <w:marBottom w:val="0"/>
      <w:divBdr>
        <w:top w:val="none" w:sz="0" w:space="0" w:color="auto"/>
        <w:left w:val="none" w:sz="0" w:space="0" w:color="auto"/>
        <w:bottom w:val="none" w:sz="0" w:space="0" w:color="auto"/>
        <w:right w:val="none" w:sz="0" w:space="0" w:color="auto"/>
      </w:divBdr>
    </w:div>
    <w:div w:id="571894666">
      <w:bodyDiv w:val="1"/>
      <w:marLeft w:val="0"/>
      <w:marRight w:val="0"/>
      <w:marTop w:val="0"/>
      <w:marBottom w:val="0"/>
      <w:divBdr>
        <w:top w:val="none" w:sz="0" w:space="0" w:color="auto"/>
        <w:left w:val="none" w:sz="0" w:space="0" w:color="auto"/>
        <w:bottom w:val="none" w:sz="0" w:space="0" w:color="auto"/>
        <w:right w:val="none" w:sz="0" w:space="0" w:color="auto"/>
      </w:divBdr>
    </w:div>
    <w:div w:id="574358201">
      <w:bodyDiv w:val="1"/>
      <w:marLeft w:val="0"/>
      <w:marRight w:val="0"/>
      <w:marTop w:val="0"/>
      <w:marBottom w:val="0"/>
      <w:divBdr>
        <w:top w:val="none" w:sz="0" w:space="0" w:color="auto"/>
        <w:left w:val="none" w:sz="0" w:space="0" w:color="auto"/>
        <w:bottom w:val="none" w:sz="0" w:space="0" w:color="auto"/>
        <w:right w:val="none" w:sz="0" w:space="0" w:color="auto"/>
      </w:divBdr>
    </w:div>
    <w:div w:id="574585795">
      <w:bodyDiv w:val="1"/>
      <w:marLeft w:val="0"/>
      <w:marRight w:val="0"/>
      <w:marTop w:val="0"/>
      <w:marBottom w:val="0"/>
      <w:divBdr>
        <w:top w:val="none" w:sz="0" w:space="0" w:color="auto"/>
        <w:left w:val="none" w:sz="0" w:space="0" w:color="auto"/>
        <w:bottom w:val="none" w:sz="0" w:space="0" w:color="auto"/>
        <w:right w:val="none" w:sz="0" w:space="0" w:color="auto"/>
      </w:divBdr>
    </w:div>
    <w:div w:id="574633442">
      <w:bodyDiv w:val="1"/>
      <w:marLeft w:val="0"/>
      <w:marRight w:val="0"/>
      <w:marTop w:val="0"/>
      <w:marBottom w:val="0"/>
      <w:divBdr>
        <w:top w:val="none" w:sz="0" w:space="0" w:color="auto"/>
        <w:left w:val="none" w:sz="0" w:space="0" w:color="auto"/>
        <w:bottom w:val="none" w:sz="0" w:space="0" w:color="auto"/>
        <w:right w:val="none" w:sz="0" w:space="0" w:color="auto"/>
      </w:divBdr>
    </w:div>
    <w:div w:id="584341872">
      <w:bodyDiv w:val="1"/>
      <w:marLeft w:val="0"/>
      <w:marRight w:val="0"/>
      <w:marTop w:val="0"/>
      <w:marBottom w:val="0"/>
      <w:divBdr>
        <w:top w:val="none" w:sz="0" w:space="0" w:color="auto"/>
        <w:left w:val="none" w:sz="0" w:space="0" w:color="auto"/>
        <w:bottom w:val="none" w:sz="0" w:space="0" w:color="auto"/>
        <w:right w:val="none" w:sz="0" w:space="0" w:color="auto"/>
      </w:divBdr>
    </w:div>
    <w:div w:id="587537935">
      <w:bodyDiv w:val="1"/>
      <w:marLeft w:val="0"/>
      <w:marRight w:val="0"/>
      <w:marTop w:val="0"/>
      <w:marBottom w:val="0"/>
      <w:divBdr>
        <w:top w:val="none" w:sz="0" w:space="0" w:color="auto"/>
        <w:left w:val="none" w:sz="0" w:space="0" w:color="auto"/>
        <w:bottom w:val="none" w:sz="0" w:space="0" w:color="auto"/>
        <w:right w:val="none" w:sz="0" w:space="0" w:color="auto"/>
      </w:divBdr>
    </w:div>
    <w:div w:id="588083439">
      <w:bodyDiv w:val="1"/>
      <w:marLeft w:val="0"/>
      <w:marRight w:val="0"/>
      <w:marTop w:val="0"/>
      <w:marBottom w:val="0"/>
      <w:divBdr>
        <w:top w:val="none" w:sz="0" w:space="0" w:color="auto"/>
        <w:left w:val="none" w:sz="0" w:space="0" w:color="auto"/>
        <w:bottom w:val="none" w:sz="0" w:space="0" w:color="auto"/>
        <w:right w:val="none" w:sz="0" w:space="0" w:color="auto"/>
      </w:divBdr>
    </w:div>
    <w:div w:id="590238451">
      <w:bodyDiv w:val="1"/>
      <w:marLeft w:val="0"/>
      <w:marRight w:val="0"/>
      <w:marTop w:val="0"/>
      <w:marBottom w:val="0"/>
      <w:divBdr>
        <w:top w:val="none" w:sz="0" w:space="0" w:color="auto"/>
        <w:left w:val="none" w:sz="0" w:space="0" w:color="auto"/>
        <w:bottom w:val="none" w:sz="0" w:space="0" w:color="auto"/>
        <w:right w:val="none" w:sz="0" w:space="0" w:color="auto"/>
      </w:divBdr>
    </w:div>
    <w:div w:id="591010730">
      <w:bodyDiv w:val="1"/>
      <w:marLeft w:val="0"/>
      <w:marRight w:val="0"/>
      <w:marTop w:val="0"/>
      <w:marBottom w:val="0"/>
      <w:divBdr>
        <w:top w:val="none" w:sz="0" w:space="0" w:color="auto"/>
        <w:left w:val="none" w:sz="0" w:space="0" w:color="auto"/>
        <w:bottom w:val="none" w:sz="0" w:space="0" w:color="auto"/>
        <w:right w:val="none" w:sz="0" w:space="0" w:color="auto"/>
      </w:divBdr>
    </w:div>
    <w:div w:id="594900230">
      <w:bodyDiv w:val="1"/>
      <w:marLeft w:val="0"/>
      <w:marRight w:val="0"/>
      <w:marTop w:val="0"/>
      <w:marBottom w:val="0"/>
      <w:divBdr>
        <w:top w:val="none" w:sz="0" w:space="0" w:color="auto"/>
        <w:left w:val="none" w:sz="0" w:space="0" w:color="auto"/>
        <w:bottom w:val="none" w:sz="0" w:space="0" w:color="auto"/>
        <w:right w:val="none" w:sz="0" w:space="0" w:color="auto"/>
      </w:divBdr>
    </w:div>
    <w:div w:id="600257484">
      <w:bodyDiv w:val="1"/>
      <w:marLeft w:val="0"/>
      <w:marRight w:val="0"/>
      <w:marTop w:val="0"/>
      <w:marBottom w:val="0"/>
      <w:divBdr>
        <w:top w:val="none" w:sz="0" w:space="0" w:color="auto"/>
        <w:left w:val="none" w:sz="0" w:space="0" w:color="auto"/>
        <w:bottom w:val="none" w:sz="0" w:space="0" w:color="auto"/>
        <w:right w:val="none" w:sz="0" w:space="0" w:color="auto"/>
      </w:divBdr>
    </w:div>
    <w:div w:id="603537601">
      <w:bodyDiv w:val="1"/>
      <w:marLeft w:val="0"/>
      <w:marRight w:val="0"/>
      <w:marTop w:val="0"/>
      <w:marBottom w:val="0"/>
      <w:divBdr>
        <w:top w:val="none" w:sz="0" w:space="0" w:color="auto"/>
        <w:left w:val="none" w:sz="0" w:space="0" w:color="auto"/>
        <w:bottom w:val="none" w:sz="0" w:space="0" w:color="auto"/>
        <w:right w:val="none" w:sz="0" w:space="0" w:color="auto"/>
      </w:divBdr>
    </w:div>
    <w:div w:id="605236150">
      <w:bodyDiv w:val="1"/>
      <w:marLeft w:val="0"/>
      <w:marRight w:val="0"/>
      <w:marTop w:val="0"/>
      <w:marBottom w:val="0"/>
      <w:divBdr>
        <w:top w:val="none" w:sz="0" w:space="0" w:color="auto"/>
        <w:left w:val="none" w:sz="0" w:space="0" w:color="auto"/>
        <w:bottom w:val="none" w:sz="0" w:space="0" w:color="auto"/>
        <w:right w:val="none" w:sz="0" w:space="0" w:color="auto"/>
      </w:divBdr>
    </w:div>
    <w:div w:id="605578579">
      <w:bodyDiv w:val="1"/>
      <w:marLeft w:val="0"/>
      <w:marRight w:val="0"/>
      <w:marTop w:val="0"/>
      <w:marBottom w:val="0"/>
      <w:divBdr>
        <w:top w:val="none" w:sz="0" w:space="0" w:color="auto"/>
        <w:left w:val="none" w:sz="0" w:space="0" w:color="auto"/>
        <w:bottom w:val="none" w:sz="0" w:space="0" w:color="auto"/>
        <w:right w:val="none" w:sz="0" w:space="0" w:color="auto"/>
      </w:divBdr>
    </w:div>
    <w:div w:id="605891797">
      <w:bodyDiv w:val="1"/>
      <w:marLeft w:val="0"/>
      <w:marRight w:val="0"/>
      <w:marTop w:val="0"/>
      <w:marBottom w:val="0"/>
      <w:divBdr>
        <w:top w:val="none" w:sz="0" w:space="0" w:color="auto"/>
        <w:left w:val="none" w:sz="0" w:space="0" w:color="auto"/>
        <w:bottom w:val="none" w:sz="0" w:space="0" w:color="auto"/>
        <w:right w:val="none" w:sz="0" w:space="0" w:color="auto"/>
      </w:divBdr>
    </w:div>
    <w:div w:id="606011581">
      <w:bodyDiv w:val="1"/>
      <w:marLeft w:val="0"/>
      <w:marRight w:val="0"/>
      <w:marTop w:val="0"/>
      <w:marBottom w:val="0"/>
      <w:divBdr>
        <w:top w:val="none" w:sz="0" w:space="0" w:color="auto"/>
        <w:left w:val="none" w:sz="0" w:space="0" w:color="auto"/>
        <w:bottom w:val="none" w:sz="0" w:space="0" w:color="auto"/>
        <w:right w:val="none" w:sz="0" w:space="0" w:color="auto"/>
      </w:divBdr>
    </w:div>
    <w:div w:id="608705112">
      <w:bodyDiv w:val="1"/>
      <w:marLeft w:val="0"/>
      <w:marRight w:val="0"/>
      <w:marTop w:val="0"/>
      <w:marBottom w:val="0"/>
      <w:divBdr>
        <w:top w:val="none" w:sz="0" w:space="0" w:color="auto"/>
        <w:left w:val="none" w:sz="0" w:space="0" w:color="auto"/>
        <w:bottom w:val="none" w:sz="0" w:space="0" w:color="auto"/>
        <w:right w:val="none" w:sz="0" w:space="0" w:color="auto"/>
      </w:divBdr>
    </w:div>
    <w:div w:id="611058642">
      <w:bodyDiv w:val="1"/>
      <w:marLeft w:val="0"/>
      <w:marRight w:val="0"/>
      <w:marTop w:val="0"/>
      <w:marBottom w:val="0"/>
      <w:divBdr>
        <w:top w:val="none" w:sz="0" w:space="0" w:color="auto"/>
        <w:left w:val="none" w:sz="0" w:space="0" w:color="auto"/>
        <w:bottom w:val="none" w:sz="0" w:space="0" w:color="auto"/>
        <w:right w:val="none" w:sz="0" w:space="0" w:color="auto"/>
      </w:divBdr>
    </w:div>
    <w:div w:id="611741468">
      <w:bodyDiv w:val="1"/>
      <w:marLeft w:val="0"/>
      <w:marRight w:val="0"/>
      <w:marTop w:val="0"/>
      <w:marBottom w:val="0"/>
      <w:divBdr>
        <w:top w:val="none" w:sz="0" w:space="0" w:color="auto"/>
        <w:left w:val="none" w:sz="0" w:space="0" w:color="auto"/>
        <w:bottom w:val="none" w:sz="0" w:space="0" w:color="auto"/>
        <w:right w:val="none" w:sz="0" w:space="0" w:color="auto"/>
      </w:divBdr>
    </w:div>
    <w:div w:id="612326926">
      <w:bodyDiv w:val="1"/>
      <w:marLeft w:val="0"/>
      <w:marRight w:val="0"/>
      <w:marTop w:val="0"/>
      <w:marBottom w:val="0"/>
      <w:divBdr>
        <w:top w:val="none" w:sz="0" w:space="0" w:color="auto"/>
        <w:left w:val="none" w:sz="0" w:space="0" w:color="auto"/>
        <w:bottom w:val="none" w:sz="0" w:space="0" w:color="auto"/>
        <w:right w:val="none" w:sz="0" w:space="0" w:color="auto"/>
      </w:divBdr>
    </w:div>
    <w:div w:id="612513920">
      <w:bodyDiv w:val="1"/>
      <w:marLeft w:val="0"/>
      <w:marRight w:val="0"/>
      <w:marTop w:val="0"/>
      <w:marBottom w:val="0"/>
      <w:divBdr>
        <w:top w:val="none" w:sz="0" w:space="0" w:color="auto"/>
        <w:left w:val="none" w:sz="0" w:space="0" w:color="auto"/>
        <w:bottom w:val="none" w:sz="0" w:space="0" w:color="auto"/>
        <w:right w:val="none" w:sz="0" w:space="0" w:color="auto"/>
      </w:divBdr>
    </w:div>
    <w:div w:id="613438427">
      <w:bodyDiv w:val="1"/>
      <w:marLeft w:val="0"/>
      <w:marRight w:val="0"/>
      <w:marTop w:val="0"/>
      <w:marBottom w:val="0"/>
      <w:divBdr>
        <w:top w:val="none" w:sz="0" w:space="0" w:color="auto"/>
        <w:left w:val="none" w:sz="0" w:space="0" w:color="auto"/>
        <w:bottom w:val="none" w:sz="0" w:space="0" w:color="auto"/>
        <w:right w:val="none" w:sz="0" w:space="0" w:color="auto"/>
      </w:divBdr>
    </w:div>
    <w:div w:id="613831300">
      <w:bodyDiv w:val="1"/>
      <w:marLeft w:val="0"/>
      <w:marRight w:val="0"/>
      <w:marTop w:val="0"/>
      <w:marBottom w:val="0"/>
      <w:divBdr>
        <w:top w:val="none" w:sz="0" w:space="0" w:color="auto"/>
        <w:left w:val="none" w:sz="0" w:space="0" w:color="auto"/>
        <w:bottom w:val="none" w:sz="0" w:space="0" w:color="auto"/>
        <w:right w:val="none" w:sz="0" w:space="0" w:color="auto"/>
      </w:divBdr>
    </w:div>
    <w:div w:id="616788823">
      <w:bodyDiv w:val="1"/>
      <w:marLeft w:val="0"/>
      <w:marRight w:val="0"/>
      <w:marTop w:val="0"/>
      <w:marBottom w:val="0"/>
      <w:divBdr>
        <w:top w:val="none" w:sz="0" w:space="0" w:color="auto"/>
        <w:left w:val="none" w:sz="0" w:space="0" w:color="auto"/>
        <w:bottom w:val="none" w:sz="0" w:space="0" w:color="auto"/>
        <w:right w:val="none" w:sz="0" w:space="0" w:color="auto"/>
      </w:divBdr>
    </w:div>
    <w:div w:id="618343296">
      <w:bodyDiv w:val="1"/>
      <w:marLeft w:val="0"/>
      <w:marRight w:val="0"/>
      <w:marTop w:val="0"/>
      <w:marBottom w:val="0"/>
      <w:divBdr>
        <w:top w:val="none" w:sz="0" w:space="0" w:color="auto"/>
        <w:left w:val="none" w:sz="0" w:space="0" w:color="auto"/>
        <w:bottom w:val="none" w:sz="0" w:space="0" w:color="auto"/>
        <w:right w:val="none" w:sz="0" w:space="0" w:color="auto"/>
      </w:divBdr>
    </w:div>
    <w:div w:id="620184580">
      <w:bodyDiv w:val="1"/>
      <w:marLeft w:val="0"/>
      <w:marRight w:val="0"/>
      <w:marTop w:val="0"/>
      <w:marBottom w:val="0"/>
      <w:divBdr>
        <w:top w:val="none" w:sz="0" w:space="0" w:color="auto"/>
        <w:left w:val="none" w:sz="0" w:space="0" w:color="auto"/>
        <w:bottom w:val="none" w:sz="0" w:space="0" w:color="auto"/>
        <w:right w:val="none" w:sz="0" w:space="0" w:color="auto"/>
      </w:divBdr>
    </w:div>
    <w:div w:id="626856011">
      <w:bodyDiv w:val="1"/>
      <w:marLeft w:val="0"/>
      <w:marRight w:val="0"/>
      <w:marTop w:val="0"/>
      <w:marBottom w:val="0"/>
      <w:divBdr>
        <w:top w:val="none" w:sz="0" w:space="0" w:color="auto"/>
        <w:left w:val="none" w:sz="0" w:space="0" w:color="auto"/>
        <w:bottom w:val="none" w:sz="0" w:space="0" w:color="auto"/>
        <w:right w:val="none" w:sz="0" w:space="0" w:color="auto"/>
      </w:divBdr>
    </w:div>
    <w:div w:id="628165112">
      <w:bodyDiv w:val="1"/>
      <w:marLeft w:val="0"/>
      <w:marRight w:val="0"/>
      <w:marTop w:val="0"/>
      <w:marBottom w:val="0"/>
      <w:divBdr>
        <w:top w:val="none" w:sz="0" w:space="0" w:color="auto"/>
        <w:left w:val="none" w:sz="0" w:space="0" w:color="auto"/>
        <w:bottom w:val="none" w:sz="0" w:space="0" w:color="auto"/>
        <w:right w:val="none" w:sz="0" w:space="0" w:color="auto"/>
      </w:divBdr>
    </w:div>
    <w:div w:id="628321396">
      <w:bodyDiv w:val="1"/>
      <w:marLeft w:val="0"/>
      <w:marRight w:val="0"/>
      <w:marTop w:val="0"/>
      <w:marBottom w:val="0"/>
      <w:divBdr>
        <w:top w:val="none" w:sz="0" w:space="0" w:color="auto"/>
        <w:left w:val="none" w:sz="0" w:space="0" w:color="auto"/>
        <w:bottom w:val="none" w:sz="0" w:space="0" w:color="auto"/>
        <w:right w:val="none" w:sz="0" w:space="0" w:color="auto"/>
      </w:divBdr>
    </w:div>
    <w:div w:id="630130247">
      <w:bodyDiv w:val="1"/>
      <w:marLeft w:val="0"/>
      <w:marRight w:val="0"/>
      <w:marTop w:val="0"/>
      <w:marBottom w:val="0"/>
      <w:divBdr>
        <w:top w:val="none" w:sz="0" w:space="0" w:color="auto"/>
        <w:left w:val="none" w:sz="0" w:space="0" w:color="auto"/>
        <w:bottom w:val="none" w:sz="0" w:space="0" w:color="auto"/>
        <w:right w:val="none" w:sz="0" w:space="0" w:color="auto"/>
      </w:divBdr>
    </w:div>
    <w:div w:id="630869365">
      <w:bodyDiv w:val="1"/>
      <w:marLeft w:val="0"/>
      <w:marRight w:val="0"/>
      <w:marTop w:val="0"/>
      <w:marBottom w:val="0"/>
      <w:divBdr>
        <w:top w:val="none" w:sz="0" w:space="0" w:color="auto"/>
        <w:left w:val="none" w:sz="0" w:space="0" w:color="auto"/>
        <w:bottom w:val="none" w:sz="0" w:space="0" w:color="auto"/>
        <w:right w:val="none" w:sz="0" w:space="0" w:color="auto"/>
      </w:divBdr>
    </w:div>
    <w:div w:id="631522018">
      <w:bodyDiv w:val="1"/>
      <w:marLeft w:val="0"/>
      <w:marRight w:val="0"/>
      <w:marTop w:val="0"/>
      <w:marBottom w:val="0"/>
      <w:divBdr>
        <w:top w:val="none" w:sz="0" w:space="0" w:color="auto"/>
        <w:left w:val="none" w:sz="0" w:space="0" w:color="auto"/>
        <w:bottom w:val="none" w:sz="0" w:space="0" w:color="auto"/>
        <w:right w:val="none" w:sz="0" w:space="0" w:color="auto"/>
      </w:divBdr>
    </w:div>
    <w:div w:id="635450319">
      <w:bodyDiv w:val="1"/>
      <w:marLeft w:val="0"/>
      <w:marRight w:val="0"/>
      <w:marTop w:val="0"/>
      <w:marBottom w:val="0"/>
      <w:divBdr>
        <w:top w:val="none" w:sz="0" w:space="0" w:color="auto"/>
        <w:left w:val="none" w:sz="0" w:space="0" w:color="auto"/>
        <w:bottom w:val="none" w:sz="0" w:space="0" w:color="auto"/>
        <w:right w:val="none" w:sz="0" w:space="0" w:color="auto"/>
      </w:divBdr>
    </w:div>
    <w:div w:id="636036659">
      <w:bodyDiv w:val="1"/>
      <w:marLeft w:val="0"/>
      <w:marRight w:val="0"/>
      <w:marTop w:val="0"/>
      <w:marBottom w:val="0"/>
      <w:divBdr>
        <w:top w:val="none" w:sz="0" w:space="0" w:color="auto"/>
        <w:left w:val="none" w:sz="0" w:space="0" w:color="auto"/>
        <w:bottom w:val="none" w:sz="0" w:space="0" w:color="auto"/>
        <w:right w:val="none" w:sz="0" w:space="0" w:color="auto"/>
      </w:divBdr>
    </w:div>
    <w:div w:id="636184087">
      <w:bodyDiv w:val="1"/>
      <w:marLeft w:val="0"/>
      <w:marRight w:val="0"/>
      <w:marTop w:val="0"/>
      <w:marBottom w:val="0"/>
      <w:divBdr>
        <w:top w:val="none" w:sz="0" w:space="0" w:color="auto"/>
        <w:left w:val="none" w:sz="0" w:space="0" w:color="auto"/>
        <w:bottom w:val="none" w:sz="0" w:space="0" w:color="auto"/>
        <w:right w:val="none" w:sz="0" w:space="0" w:color="auto"/>
      </w:divBdr>
    </w:div>
    <w:div w:id="637803469">
      <w:bodyDiv w:val="1"/>
      <w:marLeft w:val="0"/>
      <w:marRight w:val="0"/>
      <w:marTop w:val="0"/>
      <w:marBottom w:val="0"/>
      <w:divBdr>
        <w:top w:val="none" w:sz="0" w:space="0" w:color="auto"/>
        <w:left w:val="none" w:sz="0" w:space="0" w:color="auto"/>
        <w:bottom w:val="none" w:sz="0" w:space="0" w:color="auto"/>
        <w:right w:val="none" w:sz="0" w:space="0" w:color="auto"/>
      </w:divBdr>
    </w:div>
    <w:div w:id="644437764">
      <w:bodyDiv w:val="1"/>
      <w:marLeft w:val="0"/>
      <w:marRight w:val="0"/>
      <w:marTop w:val="0"/>
      <w:marBottom w:val="0"/>
      <w:divBdr>
        <w:top w:val="none" w:sz="0" w:space="0" w:color="auto"/>
        <w:left w:val="none" w:sz="0" w:space="0" w:color="auto"/>
        <w:bottom w:val="none" w:sz="0" w:space="0" w:color="auto"/>
        <w:right w:val="none" w:sz="0" w:space="0" w:color="auto"/>
      </w:divBdr>
    </w:div>
    <w:div w:id="644970823">
      <w:bodyDiv w:val="1"/>
      <w:marLeft w:val="0"/>
      <w:marRight w:val="0"/>
      <w:marTop w:val="0"/>
      <w:marBottom w:val="0"/>
      <w:divBdr>
        <w:top w:val="none" w:sz="0" w:space="0" w:color="auto"/>
        <w:left w:val="none" w:sz="0" w:space="0" w:color="auto"/>
        <w:bottom w:val="none" w:sz="0" w:space="0" w:color="auto"/>
        <w:right w:val="none" w:sz="0" w:space="0" w:color="auto"/>
      </w:divBdr>
    </w:div>
    <w:div w:id="645404201">
      <w:bodyDiv w:val="1"/>
      <w:marLeft w:val="0"/>
      <w:marRight w:val="0"/>
      <w:marTop w:val="0"/>
      <w:marBottom w:val="0"/>
      <w:divBdr>
        <w:top w:val="none" w:sz="0" w:space="0" w:color="auto"/>
        <w:left w:val="none" w:sz="0" w:space="0" w:color="auto"/>
        <w:bottom w:val="none" w:sz="0" w:space="0" w:color="auto"/>
        <w:right w:val="none" w:sz="0" w:space="0" w:color="auto"/>
      </w:divBdr>
    </w:div>
    <w:div w:id="646668988">
      <w:bodyDiv w:val="1"/>
      <w:marLeft w:val="0"/>
      <w:marRight w:val="0"/>
      <w:marTop w:val="0"/>
      <w:marBottom w:val="0"/>
      <w:divBdr>
        <w:top w:val="none" w:sz="0" w:space="0" w:color="auto"/>
        <w:left w:val="none" w:sz="0" w:space="0" w:color="auto"/>
        <w:bottom w:val="none" w:sz="0" w:space="0" w:color="auto"/>
        <w:right w:val="none" w:sz="0" w:space="0" w:color="auto"/>
      </w:divBdr>
    </w:div>
    <w:div w:id="646936204">
      <w:bodyDiv w:val="1"/>
      <w:marLeft w:val="0"/>
      <w:marRight w:val="0"/>
      <w:marTop w:val="0"/>
      <w:marBottom w:val="0"/>
      <w:divBdr>
        <w:top w:val="none" w:sz="0" w:space="0" w:color="auto"/>
        <w:left w:val="none" w:sz="0" w:space="0" w:color="auto"/>
        <w:bottom w:val="none" w:sz="0" w:space="0" w:color="auto"/>
        <w:right w:val="none" w:sz="0" w:space="0" w:color="auto"/>
      </w:divBdr>
    </w:div>
    <w:div w:id="646974771">
      <w:bodyDiv w:val="1"/>
      <w:marLeft w:val="0"/>
      <w:marRight w:val="0"/>
      <w:marTop w:val="0"/>
      <w:marBottom w:val="0"/>
      <w:divBdr>
        <w:top w:val="none" w:sz="0" w:space="0" w:color="auto"/>
        <w:left w:val="none" w:sz="0" w:space="0" w:color="auto"/>
        <w:bottom w:val="none" w:sz="0" w:space="0" w:color="auto"/>
        <w:right w:val="none" w:sz="0" w:space="0" w:color="auto"/>
      </w:divBdr>
    </w:div>
    <w:div w:id="652565387">
      <w:bodyDiv w:val="1"/>
      <w:marLeft w:val="0"/>
      <w:marRight w:val="0"/>
      <w:marTop w:val="0"/>
      <w:marBottom w:val="0"/>
      <w:divBdr>
        <w:top w:val="none" w:sz="0" w:space="0" w:color="auto"/>
        <w:left w:val="none" w:sz="0" w:space="0" w:color="auto"/>
        <w:bottom w:val="none" w:sz="0" w:space="0" w:color="auto"/>
        <w:right w:val="none" w:sz="0" w:space="0" w:color="auto"/>
      </w:divBdr>
    </w:div>
    <w:div w:id="654188761">
      <w:bodyDiv w:val="1"/>
      <w:marLeft w:val="0"/>
      <w:marRight w:val="0"/>
      <w:marTop w:val="0"/>
      <w:marBottom w:val="0"/>
      <w:divBdr>
        <w:top w:val="none" w:sz="0" w:space="0" w:color="auto"/>
        <w:left w:val="none" w:sz="0" w:space="0" w:color="auto"/>
        <w:bottom w:val="none" w:sz="0" w:space="0" w:color="auto"/>
        <w:right w:val="none" w:sz="0" w:space="0" w:color="auto"/>
      </w:divBdr>
    </w:div>
    <w:div w:id="660276754">
      <w:bodyDiv w:val="1"/>
      <w:marLeft w:val="0"/>
      <w:marRight w:val="0"/>
      <w:marTop w:val="0"/>
      <w:marBottom w:val="0"/>
      <w:divBdr>
        <w:top w:val="none" w:sz="0" w:space="0" w:color="auto"/>
        <w:left w:val="none" w:sz="0" w:space="0" w:color="auto"/>
        <w:bottom w:val="none" w:sz="0" w:space="0" w:color="auto"/>
        <w:right w:val="none" w:sz="0" w:space="0" w:color="auto"/>
      </w:divBdr>
    </w:div>
    <w:div w:id="660698088">
      <w:bodyDiv w:val="1"/>
      <w:marLeft w:val="0"/>
      <w:marRight w:val="0"/>
      <w:marTop w:val="0"/>
      <w:marBottom w:val="0"/>
      <w:divBdr>
        <w:top w:val="none" w:sz="0" w:space="0" w:color="auto"/>
        <w:left w:val="none" w:sz="0" w:space="0" w:color="auto"/>
        <w:bottom w:val="none" w:sz="0" w:space="0" w:color="auto"/>
        <w:right w:val="none" w:sz="0" w:space="0" w:color="auto"/>
      </w:divBdr>
    </w:div>
    <w:div w:id="662898388">
      <w:bodyDiv w:val="1"/>
      <w:marLeft w:val="0"/>
      <w:marRight w:val="0"/>
      <w:marTop w:val="0"/>
      <w:marBottom w:val="0"/>
      <w:divBdr>
        <w:top w:val="none" w:sz="0" w:space="0" w:color="auto"/>
        <w:left w:val="none" w:sz="0" w:space="0" w:color="auto"/>
        <w:bottom w:val="none" w:sz="0" w:space="0" w:color="auto"/>
        <w:right w:val="none" w:sz="0" w:space="0" w:color="auto"/>
      </w:divBdr>
    </w:div>
    <w:div w:id="663510566">
      <w:bodyDiv w:val="1"/>
      <w:marLeft w:val="0"/>
      <w:marRight w:val="0"/>
      <w:marTop w:val="0"/>
      <w:marBottom w:val="0"/>
      <w:divBdr>
        <w:top w:val="none" w:sz="0" w:space="0" w:color="auto"/>
        <w:left w:val="none" w:sz="0" w:space="0" w:color="auto"/>
        <w:bottom w:val="none" w:sz="0" w:space="0" w:color="auto"/>
        <w:right w:val="none" w:sz="0" w:space="0" w:color="auto"/>
      </w:divBdr>
    </w:div>
    <w:div w:id="664555422">
      <w:bodyDiv w:val="1"/>
      <w:marLeft w:val="0"/>
      <w:marRight w:val="0"/>
      <w:marTop w:val="0"/>
      <w:marBottom w:val="0"/>
      <w:divBdr>
        <w:top w:val="none" w:sz="0" w:space="0" w:color="auto"/>
        <w:left w:val="none" w:sz="0" w:space="0" w:color="auto"/>
        <w:bottom w:val="none" w:sz="0" w:space="0" w:color="auto"/>
        <w:right w:val="none" w:sz="0" w:space="0" w:color="auto"/>
      </w:divBdr>
    </w:div>
    <w:div w:id="664821199">
      <w:bodyDiv w:val="1"/>
      <w:marLeft w:val="0"/>
      <w:marRight w:val="0"/>
      <w:marTop w:val="0"/>
      <w:marBottom w:val="0"/>
      <w:divBdr>
        <w:top w:val="none" w:sz="0" w:space="0" w:color="auto"/>
        <w:left w:val="none" w:sz="0" w:space="0" w:color="auto"/>
        <w:bottom w:val="none" w:sz="0" w:space="0" w:color="auto"/>
        <w:right w:val="none" w:sz="0" w:space="0" w:color="auto"/>
      </w:divBdr>
    </w:div>
    <w:div w:id="669409770">
      <w:bodyDiv w:val="1"/>
      <w:marLeft w:val="0"/>
      <w:marRight w:val="0"/>
      <w:marTop w:val="0"/>
      <w:marBottom w:val="0"/>
      <w:divBdr>
        <w:top w:val="none" w:sz="0" w:space="0" w:color="auto"/>
        <w:left w:val="none" w:sz="0" w:space="0" w:color="auto"/>
        <w:bottom w:val="none" w:sz="0" w:space="0" w:color="auto"/>
        <w:right w:val="none" w:sz="0" w:space="0" w:color="auto"/>
      </w:divBdr>
    </w:div>
    <w:div w:id="672953053">
      <w:bodyDiv w:val="1"/>
      <w:marLeft w:val="0"/>
      <w:marRight w:val="0"/>
      <w:marTop w:val="0"/>
      <w:marBottom w:val="0"/>
      <w:divBdr>
        <w:top w:val="none" w:sz="0" w:space="0" w:color="auto"/>
        <w:left w:val="none" w:sz="0" w:space="0" w:color="auto"/>
        <w:bottom w:val="none" w:sz="0" w:space="0" w:color="auto"/>
        <w:right w:val="none" w:sz="0" w:space="0" w:color="auto"/>
      </w:divBdr>
    </w:div>
    <w:div w:id="674697844">
      <w:bodyDiv w:val="1"/>
      <w:marLeft w:val="0"/>
      <w:marRight w:val="0"/>
      <w:marTop w:val="0"/>
      <w:marBottom w:val="0"/>
      <w:divBdr>
        <w:top w:val="none" w:sz="0" w:space="0" w:color="auto"/>
        <w:left w:val="none" w:sz="0" w:space="0" w:color="auto"/>
        <w:bottom w:val="none" w:sz="0" w:space="0" w:color="auto"/>
        <w:right w:val="none" w:sz="0" w:space="0" w:color="auto"/>
      </w:divBdr>
    </w:div>
    <w:div w:id="677195357">
      <w:bodyDiv w:val="1"/>
      <w:marLeft w:val="0"/>
      <w:marRight w:val="0"/>
      <w:marTop w:val="0"/>
      <w:marBottom w:val="0"/>
      <w:divBdr>
        <w:top w:val="none" w:sz="0" w:space="0" w:color="auto"/>
        <w:left w:val="none" w:sz="0" w:space="0" w:color="auto"/>
        <w:bottom w:val="none" w:sz="0" w:space="0" w:color="auto"/>
        <w:right w:val="none" w:sz="0" w:space="0" w:color="auto"/>
      </w:divBdr>
    </w:div>
    <w:div w:id="678046356">
      <w:bodyDiv w:val="1"/>
      <w:marLeft w:val="0"/>
      <w:marRight w:val="0"/>
      <w:marTop w:val="0"/>
      <w:marBottom w:val="0"/>
      <w:divBdr>
        <w:top w:val="none" w:sz="0" w:space="0" w:color="auto"/>
        <w:left w:val="none" w:sz="0" w:space="0" w:color="auto"/>
        <w:bottom w:val="none" w:sz="0" w:space="0" w:color="auto"/>
        <w:right w:val="none" w:sz="0" w:space="0" w:color="auto"/>
      </w:divBdr>
    </w:div>
    <w:div w:id="679894210">
      <w:bodyDiv w:val="1"/>
      <w:marLeft w:val="0"/>
      <w:marRight w:val="0"/>
      <w:marTop w:val="0"/>
      <w:marBottom w:val="0"/>
      <w:divBdr>
        <w:top w:val="none" w:sz="0" w:space="0" w:color="auto"/>
        <w:left w:val="none" w:sz="0" w:space="0" w:color="auto"/>
        <w:bottom w:val="none" w:sz="0" w:space="0" w:color="auto"/>
        <w:right w:val="none" w:sz="0" w:space="0" w:color="auto"/>
      </w:divBdr>
    </w:div>
    <w:div w:id="684094007">
      <w:bodyDiv w:val="1"/>
      <w:marLeft w:val="0"/>
      <w:marRight w:val="0"/>
      <w:marTop w:val="0"/>
      <w:marBottom w:val="0"/>
      <w:divBdr>
        <w:top w:val="none" w:sz="0" w:space="0" w:color="auto"/>
        <w:left w:val="none" w:sz="0" w:space="0" w:color="auto"/>
        <w:bottom w:val="none" w:sz="0" w:space="0" w:color="auto"/>
        <w:right w:val="none" w:sz="0" w:space="0" w:color="auto"/>
      </w:divBdr>
    </w:div>
    <w:div w:id="684985445">
      <w:bodyDiv w:val="1"/>
      <w:marLeft w:val="0"/>
      <w:marRight w:val="0"/>
      <w:marTop w:val="0"/>
      <w:marBottom w:val="0"/>
      <w:divBdr>
        <w:top w:val="none" w:sz="0" w:space="0" w:color="auto"/>
        <w:left w:val="none" w:sz="0" w:space="0" w:color="auto"/>
        <w:bottom w:val="none" w:sz="0" w:space="0" w:color="auto"/>
        <w:right w:val="none" w:sz="0" w:space="0" w:color="auto"/>
      </w:divBdr>
    </w:div>
    <w:div w:id="686977883">
      <w:bodyDiv w:val="1"/>
      <w:marLeft w:val="0"/>
      <w:marRight w:val="0"/>
      <w:marTop w:val="0"/>
      <w:marBottom w:val="0"/>
      <w:divBdr>
        <w:top w:val="none" w:sz="0" w:space="0" w:color="auto"/>
        <w:left w:val="none" w:sz="0" w:space="0" w:color="auto"/>
        <w:bottom w:val="none" w:sz="0" w:space="0" w:color="auto"/>
        <w:right w:val="none" w:sz="0" w:space="0" w:color="auto"/>
      </w:divBdr>
    </w:div>
    <w:div w:id="690296904">
      <w:bodyDiv w:val="1"/>
      <w:marLeft w:val="0"/>
      <w:marRight w:val="0"/>
      <w:marTop w:val="0"/>
      <w:marBottom w:val="0"/>
      <w:divBdr>
        <w:top w:val="none" w:sz="0" w:space="0" w:color="auto"/>
        <w:left w:val="none" w:sz="0" w:space="0" w:color="auto"/>
        <w:bottom w:val="none" w:sz="0" w:space="0" w:color="auto"/>
        <w:right w:val="none" w:sz="0" w:space="0" w:color="auto"/>
      </w:divBdr>
    </w:div>
    <w:div w:id="690490856">
      <w:bodyDiv w:val="1"/>
      <w:marLeft w:val="0"/>
      <w:marRight w:val="0"/>
      <w:marTop w:val="0"/>
      <w:marBottom w:val="0"/>
      <w:divBdr>
        <w:top w:val="none" w:sz="0" w:space="0" w:color="auto"/>
        <w:left w:val="none" w:sz="0" w:space="0" w:color="auto"/>
        <w:bottom w:val="none" w:sz="0" w:space="0" w:color="auto"/>
        <w:right w:val="none" w:sz="0" w:space="0" w:color="auto"/>
      </w:divBdr>
    </w:div>
    <w:div w:id="693919244">
      <w:bodyDiv w:val="1"/>
      <w:marLeft w:val="0"/>
      <w:marRight w:val="0"/>
      <w:marTop w:val="0"/>
      <w:marBottom w:val="0"/>
      <w:divBdr>
        <w:top w:val="none" w:sz="0" w:space="0" w:color="auto"/>
        <w:left w:val="none" w:sz="0" w:space="0" w:color="auto"/>
        <w:bottom w:val="none" w:sz="0" w:space="0" w:color="auto"/>
        <w:right w:val="none" w:sz="0" w:space="0" w:color="auto"/>
      </w:divBdr>
    </w:div>
    <w:div w:id="695078345">
      <w:bodyDiv w:val="1"/>
      <w:marLeft w:val="0"/>
      <w:marRight w:val="0"/>
      <w:marTop w:val="0"/>
      <w:marBottom w:val="0"/>
      <w:divBdr>
        <w:top w:val="none" w:sz="0" w:space="0" w:color="auto"/>
        <w:left w:val="none" w:sz="0" w:space="0" w:color="auto"/>
        <w:bottom w:val="none" w:sz="0" w:space="0" w:color="auto"/>
        <w:right w:val="none" w:sz="0" w:space="0" w:color="auto"/>
      </w:divBdr>
    </w:div>
    <w:div w:id="695814202">
      <w:bodyDiv w:val="1"/>
      <w:marLeft w:val="0"/>
      <w:marRight w:val="0"/>
      <w:marTop w:val="0"/>
      <w:marBottom w:val="0"/>
      <w:divBdr>
        <w:top w:val="none" w:sz="0" w:space="0" w:color="auto"/>
        <w:left w:val="none" w:sz="0" w:space="0" w:color="auto"/>
        <w:bottom w:val="none" w:sz="0" w:space="0" w:color="auto"/>
        <w:right w:val="none" w:sz="0" w:space="0" w:color="auto"/>
      </w:divBdr>
    </w:div>
    <w:div w:id="696394197">
      <w:bodyDiv w:val="1"/>
      <w:marLeft w:val="0"/>
      <w:marRight w:val="0"/>
      <w:marTop w:val="0"/>
      <w:marBottom w:val="0"/>
      <w:divBdr>
        <w:top w:val="none" w:sz="0" w:space="0" w:color="auto"/>
        <w:left w:val="none" w:sz="0" w:space="0" w:color="auto"/>
        <w:bottom w:val="none" w:sz="0" w:space="0" w:color="auto"/>
        <w:right w:val="none" w:sz="0" w:space="0" w:color="auto"/>
      </w:divBdr>
    </w:div>
    <w:div w:id="697194038">
      <w:bodyDiv w:val="1"/>
      <w:marLeft w:val="0"/>
      <w:marRight w:val="0"/>
      <w:marTop w:val="0"/>
      <w:marBottom w:val="0"/>
      <w:divBdr>
        <w:top w:val="none" w:sz="0" w:space="0" w:color="auto"/>
        <w:left w:val="none" w:sz="0" w:space="0" w:color="auto"/>
        <w:bottom w:val="none" w:sz="0" w:space="0" w:color="auto"/>
        <w:right w:val="none" w:sz="0" w:space="0" w:color="auto"/>
      </w:divBdr>
    </w:div>
    <w:div w:id="697702950">
      <w:bodyDiv w:val="1"/>
      <w:marLeft w:val="0"/>
      <w:marRight w:val="0"/>
      <w:marTop w:val="0"/>
      <w:marBottom w:val="0"/>
      <w:divBdr>
        <w:top w:val="none" w:sz="0" w:space="0" w:color="auto"/>
        <w:left w:val="none" w:sz="0" w:space="0" w:color="auto"/>
        <w:bottom w:val="none" w:sz="0" w:space="0" w:color="auto"/>
        <w:right w:val="none" w:sz="0" w:space="0" w:color="auto"/>
      </w:divBdr>
    </w:div>
    <w:div w:id="699014100">
      <w:bodyDiv w:val="1"/>
      <w:marLeft w:val="0"/>
      <w:marRight w:val="0"/>
      <w:marTop w:val="0"/>
      <w:marBottom w:val="0"/>
      <w:divBdr>
        <w:top w:val="none" w:sz="0" w:space="0" w:color="auto"/>
        <w:left w:val="none" w:sz="0" w:space="0" w:color="auto"/>
        <w:bottom w:val="none" w:sz="0" w:space="0" w:color="auto"/>
        <w:right w:val="none" w:sz="0" w:space="0" w:color="auto"/>
      </w:divBdr>
    </w:div>
    <w:div w:id="699937585">
      <w:bodyDiv w:val="1"/>
      <w:marLeft w:val="0"/>
      <w:marRight w:val="0"/>
      <w:marTop w:val="0"/>
      <w:marBottom w:val="0"/>
      <w:divBdr>
        <w:top w:val="none" w:sz="0" w:space="0" w:color="auto"/>
        <w:left w:val="none" w:sz="0" w:space="0" w:color="auto"/>
        <w:bottom w:val="none" w:sz="0" w:space="0" w:color="auto"/>
        <w:right w:val="none" w:sz="0" w:space="0" w:color="auto"/>
      </w:divBdr>
    </w:div>
    <w:div w:id="700860894">
      <w:bodyDiv w:val="1"/>
      <w:marLeft w:val="0"/>
      <w:marRight w:val="0"/>
      <w:marTop w:val="0"/>
      <w:marBottom w:val="0"/>
      <w:divBdr>
        <w:top w:val="none" w:sz="0" w:space="0" w:color="auto"/>
        <w:left w:val="none" w:sz="0" w:space="0" w:color="auto"/>
        <w:bottom w:val="none" w:sz="0" w:space="0" w:color="auto"/>
        <w:right w:val="none" w:sz="0" w:space="0" w:color="auto"/>
      </w:divBdr>
    </w:div>
    <w:div w:id="703212924">
      <w:bodyDiv w:val="1"/>
      <w:marLeft w:val="0"/>
      <w:marRight w:val="0"/>
      <w:marTop w:val="0"/>
      <w:marBottom w:val="0"/>
      <w:divBdr>
        <w:top w:val="none" w:sz="0" w:space="0" w:color="auto"/>
        <w:left w:val="none" w:sz="0" w:space="0" w:color="auto"/>
        <w:bottom w:val="none" w:sz="0" w:space="0" w:color="auto"/>
        <w:right w:val="none" w:sz="0" w:space="0" w:color="auto"/>
      </w:divBdr>
    </w:div>
    <w:div w:id="704332067">
      <w:bodyDiv w:val="1"/>
      <w:marLeft w:val="0"/>
      <w:marRight w:val="0"/>
      <w:marTop w:val="0"/>
      <w:marBottom w:val="0"/>
      <w:divBdr>
        <w:top w:val="none" w:sz="0" w:space="0" w:color="auto"/>
        <w:left w:val="none" w:sz="0" w:space="0" w:color="auto"/>
        <w:bottom w:val="none" w:sz="0" w:space="0" w:color="auto"/>
        <w:right w:val="none" w:sz="0" w:space="0" w:color="auto"/>
      </w:divBdr>
    </w:div>
    <w:div w:id="704477256">
      <w:bodyDiv w:val="1"/>
      <w:marLeft w:val="0"/>
      <w:marRight w:val="0"/>
      <w:marTop w:val="0"/>
      <w:marBottom w:val="0"/>
      <w:divBdr>
        <w:top w:val="none" w:sz="0" w:space="0" w:color="auto"/>
        <w:left w:val="none" w:sz="0" w:space="0" w:color="auto"/>
        <w:bottom w:val="none" w:sz="0" w:space="0" w:color="auto"/>
        <w:right w:val="none" w:sz="0" w:space="0" w:color="auto"/>
      </w:divBdr>
    </w:div>
    <w:div w:id="705369388">
      <w:bodyDiv w:val="1"/>
      <w:marLeft w:val="0"/>
      <w:marRight w:val="0"/>
      <w:marTop w:val="0"/>
      <w:marBottom w:val="0"/>
      <w:divBdr>
        <w:top w:val="none" w:sz="0" w:space="0" w:color="auto"/>
        <w:left w:val="none" w:sz="0" w:space="0" w:color="auto"/>
        <w:bottom w:val="none" w:sz="0" w:space="0" w:color="auto"/>
        <w:right w:val="none" w:sz="0" w:space="0" w:color="auto"/>
      </w:divBdr>
    </w:div>
    <w:div w:id="707947819">
      <w:bodyDiv w:val="1"/>
      <w:marLeft w:val="0"/>
      <w:marRight w:val="0"/>
      <w:marTop w:val="0"/>
      <w:marBottom w:val="0"/>
      <w:divBdr>
        <w:top w:val="none" w:sz="0" w:space="0" w:color="auto"/>
        <w:left w:val="none" w:sz="0" w:space="0" w:color="auto"/>
        <w:bottom w:val="none" w:sz="0" w:space="0" w:color="auto"/>
        <w:right w:val="none" w:sz="0" w:space="0" w:color="auto"/>
      </w:divBdr>
    </w:div>
    <w:div w:id="710299716">
      <w:bodyDiv w:val="1"/>
      <w:marLeft w:val="0"/>
      <w:marRight w:val="0"/>
      <w:marTop w:val="0"/>
      <w:marBottom w:val="0"/>
      <w:divBdr>
        <w:top w:val="none" w:sz="0" w:space="0" w:color="auto"/>
        <w:left w:val="none" w:sz="0" w:space="0" w:color="auto"/>
        <w:bottom w:val="none" w:sz="0" w:space="0" w:color="auto"/>
        <w:right w:val="none" w:sz="0" w:space="0" w:color="auto"/>
      </w:divBdr>
    </w:div>
    <w:div w:id="714425089">
      <w:bodyDiv w:val="1"/>
      <w:marLeft w:val="0"/>
      <w:marRight w:val="0"/>
      <w:marTop w:val="0"/>
      <w:marBottom w:val="0"/>
      <w:divBdr>
        <w:top w:val="none" w:sz="0" w:space="0" w:color="auto"/>
        <w:left w:val="none" w:sz="0" w:space="0" w:color="auto"/>
        <w:bottom w:val="none" w:sz="0" w:space="0" w:color="auto"/>
        <w:right w:val="none" w:sz="0" w:space="0" w:color="auto"/>
      </w:divBdr>
    </w:div>
    <w:div w:id="714768344">
      <w:bodyDiv w:val="1"/>
      <w:marLeft w:val="0"/>
      <w:marRight w:val="0"/>
      <w:marTop w:val="0"/>
      <w:marBottom w:val="0"/>
      <w:divBdr>
        <w:top w:val="none" w:sz="0" w:space="0" w:color="auto"/>
        <w:left w:val="none" w:sz="0" w:space="0" w:color="auto"/>
        <w:bottom w:val="none" w:sz="0" w:space="0" w:color="auto"/>
        <w:right w:val="none" w:sz="0" w:space="0" w:color="auto"/>
      </w:divBdr>
    </w:div>
    <w:div w:id="717432480">
      <w:bodyDiv w:val="1"/>
      <w:marLeft w:val="0"/>
      <w:marRight w:val="0"/>
      <w:marTop w:val="0"/>
      <w:marBottom w:val="0"/>
      <w:divBdr>
        <w:top w:val="none" w:sz="0" w:space="0" w:color="auto"/>
        <w:left w:val="none" w:sz="0" w:space="0" w:color="auto"/>
        <w:bottom w:val="none" w:sz="0" w:space="0" w:color="auto"/>
        <w:right w:val="none" w:sz="0" w:space="0" w:color="auto"/>
      </w:divBdr>
    </w:div>
    <w:div w:id="718359380">
      <w:bodyDiv w:val="1"/>
      <w:marLeft w:val="0"/>
      <w:marRight w:val="0"/>
      <w:marTop w:val="0"/>
      <w:marBottom w:val="0"/>
      <w:divBdr>
        <w:top w:val="none" w:sz="0" w:space="0" w:color="auto"/>
        <w:left w:val="none" w:sz="0" w:space="0" w:color="auto"/>
        <w:bottom w:val="none" w:sz="0" w:space="0" w:color="auto"/>
        <w:right w:val="none" w:sz="0" w:space="0" w:color="auto"/>
      </w:divBdr>
    </w:div>
    <w:div w:id="719325698">
      <w:bodyDiv w:val="1"/>
      <w:marLeft w:val="0"/>
      <w:marRight w:val="0"/>
      <w:marTop w:val="0"/>
      <w:marBottom w:val="0"/>
      <w:divBdr>
        <w:top w:val="none" w:sz="0" w:space="0" w:color="auto"/>
        <w:left w:val="none" w:sz="0" w:space="0" w:color="auto"/>
        <w:bottom w:val="none" w:sz="0" w:space="0" w:color="auto"/>
        <w:right w:val="none" w:sz="0" w:space="0" w:color="auto"/>
      </w:divBdr>
    </w:div>
    <w:div w:id="722679050">
      <w:bodyDiv w:val="1"/>
      <w:marLeft w:val="0"/>
      <w:marRight w:val="0"/>
      <w:marTop w:val="0"/>
      <w:marBottom w:val="0"/>
      <w:divBdr>
        <w:top w:val="none" w:sz="0" w:space="0" w:color="auto"/>
        <w:left w:val="none" w:sz="0" w:space="0" w:color="auto"/>
        <w:bottom w:val="none" w:sz="0" w:space="0" w:color="auto"/>
        <w:right w:val="none" w:sz="0" w:space="0" w:color="auto"/>
      </w:divBdr>
    </w:div>
    <w:div w:id="723523464">
      <w:bodyDiv w:val="1"/>
      <w:marLeft w:val="0"/>
      <w:marRight w:val="0"/>
      <w:marTop w:val="0"/>
      <w:marBottom w:val="0"/>
      <w:divBdr>
        <w:top w:val="none" w:sz="0" w:space="0" w:color="auto"/>
        <w:left w:val="none" w:sz="0" w:space="0" w:color="auto"/>
        <w:bottom w:val="none" w:sz="0" w:space="0" w:color="auto"/>
        <w:right w:val="none" w:sz="0" w:space="0" w:color="auto"/>
      </w:divBdr>
    </w:div>
    <w:div w:id="724183235">
      <w:bodyDiv w:val="1"/>
      <w:marLeft w:val="0"/>
      <w:marRight w:val="0"/>
      <w:marTop w:val="0"/>
      <w:marBottom w:val="0"/>
      <w:divBdr>
        <w:top w:val="none" w:sz="0" w:space="0" w:color="auto"/>
        <w:left w:val="none" w:sz="0" w:space="0" w:color="auto"/>
        <w:bottom w:val="none" w:sz="0" w:space="0" w:color="auto"/>
        <w:right w:val="none" w:sz="0" w:space="0" w:color="auto"/>
      </w:divBdr>
    </w:div>
    <w:div w:id="725300902">
      <w:bodyDiv w:val="1"/>
      <w:marLeft w:val="0"/>
      <w:marRight w:val="0"/>
      <w:marTop w:val="0"/>
      <w:marBottom w:val="0"/>
      <w:divBdr>
        <w:top w:val="none" w:sz="0" w:space="0" w:color="auto"/>
        <w:left w:val="none" w:sz="0" w:space="0" w:color="auto"/>
        <w:bottom w:val="none" w:sz="0" w:space="0" w:color="auto"/>
        <w:right w:val="none" w:sz="0" w:space="0" w:color="auto"/>
      </w:divBdr>
    </w:div>
    <w:div w:id="727922980">
      <w:bodyDiv w:val="1"/>
      <w:marLeft w:val="0"/>
      <w:marRight w:val="0"/>
      <w:marTop w:val="0"/>
      <w:marBottom w:val="0"/>
      <w:divBdr>
        <w:top w:val="none" w:sz="0" w:space="0" w:color="auto"/>
        <w:left w:val="none" w:sz="0" w:space="0" w:color="auto"/>
        <w:bottom w:val="none" w:sz="0" w:space="0" w:color="auto"/>
        <w:right w:val="none" w:sz="0" w:space="0" w:color="auto"/>
      </w:divBdr>
    </w:div>
    <w:div w:id="728192808">
      <w:bodyDiv w:val="1"/>
      <w:marLeft w:val="0"/>
      <w:marRight w:val="0"/>
      <w:marTop w:val="0"/>
      <w:marBottom w:val="0"/>
      <w:divBdr>
        <w:top w:val="none" w:sz="0" w:space="0" w:color="auto"/>
        <w:left w:val="none" w:sz="0" w:space="0" w:color="auto"/>
        <w:bottom w:val="none" w:sz="0" w:space="0" w:color="auto"/>
        <w:right w:val="none" w:sz="0" w:space="0" w:color="auto"/>
      </w:divBdr>
    </w:div>
    <w:div w:id="733048288">
      <w:bodyDiv w:val="1"/>
      <w:marLeft w:val="0"/>
      <w:marRight w:val="0"/>
      <w:marTop w:val="0"/>
      <w:marBottom w:val="0"/>
      <w:divBdr>
        <w:top w:val="none" w:sz="0" w:space="0" w:color="auto"/>
        <w:left w:val="none" w:sz="0" w:space="0" w:color="auto"/>
        <w:bottom w:val="none" w:sz="0" w:space="0" w:color="auto"/>
        <w:right w:val="none" w:sz="0" w:space="0" w:color="auto"/>
      </w:divBdr>
    </w:div>
    <w:div w:id="733087729">
      <w:bodyDiv w:val="1"/>
      <w:marLeft w:val="0"/>
      <w:marRight w:val="0"/>
      <w:marTop w:val="0"/>
      <w:marBottom w:val="0"/>
      <w:divBdr>
        <w:top w:val="none" w:sz="0" w:space="0" w:color="auto"/>
        <w:left w:val="none" w:sz="0" w:space="0" w:color="auto"/>
        <w:bottom w:val="none" w:sz="0" w:space="0" w:color="auto"/>
        <w:right w:val="none" w:sz="0" w:space="0" w:color="auto"/>
      </w:divBdr>
    </w:div>
    <w:div w:id="733118288">
      <w:bodyDiv w:val="1"/>
      <w:marLeft w:val="0"/>
      <w:marRight w:val="0"/>
      <w:marTop w:val="0"/>
      <w:marBottom w:val="0"/>
      <w:divBdr>
        <w:top w:val="none" w:sz="0" w:space="0" w:color="auto"/>
        <w:left w:val="none" w:sz="0" w:space="0" w:color="auto"/>
        <w:bottom w:val="none" w:sz="0" w:space="0" w:color="auto"/>
        <w:right w:val="none" w:sz="0" w:space="0" w:color="auto"/>
      </w:divBdr>
    </w:div>
    <w:div w:id="734621873">
      <w:bodyDiv w:val="1"/>
      <w:marLeft w:val="0"/>
      <w:marRight w:val="0"/>
      <w:marTop w:val="0"/>
      <w:marBottom w:val="0"/>
      <w:divBdr>
        <w:top w:val="none" w:sz="0" w:space="0" w:color="auto"/>
        <w:left w:val="none" w:sz="0" w:space="0" w:color="auto"/>
        <w:bottom w:val="none" w:sz="0" w:space="0" w:color="auto"/>
        <w:right w:val="none" w:sz="0" w:space="0" w:color="auto"/>
      </w:divBdr>
    </w:div>
    <w:div w:id="734738392">
      <w:bodyDiv w:val="1"/>
      <w:marLeft w:val="0"/>
      <w:marRight w:val="0"/>
      <w:marTop w:val="0"/>
      <w:marBottom w:val="0"/>
      <w:divBdr>
        <w:top w:val="none" w:sz="0" w:space="0" w:color="auto"/>
        <w:left w:val="none" w:sz="0" w:space="0" w:color="auto"/>
        <w:bottom w:val="none" w:sz="0" w:space="0" w:color="auto"/>
        <w:right w:val="none" w:sz="0" w:space="0" w:color="auto"/>
      </w:divBdr>
    </w:div>
    <w:div w:id="734746943">
      <w:bodyDiv w:val="1"/>
      <w:marLeft w:val="0"/>
      <w:marRight w:val="0"/>
      <w:marTop w:val="0"/>
      <w:marBottom w:val="0"/>
      <w:divBdr>
        <w:top w:val="none" w:sz="0" w:space="0" w:color="auto"/>
        <w:left w:val="none" w:sz="0" w:space="0" w:color="auto"/>
        <w:bottom w:val="none" w:sz="0" w:space="0" w:color="auto"/>
        <w:right w:val="none" w:sz="0" w:space="0" w:color="auto"/>
      </w:divBdr>
    </w:div>
    <w:div w:id="735669489">
      <w:bodyDiv w:val="1"/>
      <w:marLeft w:val="0"/>
      <w:marRight w:val="0"/>
      <w:marTop w:val="0"/>
      <w:marBottom w:val="0"/>
      <w:divBdr>
        <w:top w:val="none" w:sz="0" w:space="0" w:color="auto"/>
        <w:left w:val="none" w:sz="0" w:space="0" w:color="auto"/>
        <w:bottom w:val="none" w:sz="0" w:space="0" w:color="auto"/>
        <w:right w:val="none" w:sz="0" w:space="0" w:color="auto"/>
      </w:divBdr>
    </w:div>
    <w:div w:id="735856119">
      <w:bodyDiv w:val="1"/>
      <w:marLeft w:val="0"/>
      <w:marRight w:val="0"/>
      <w:marTop w:val="0"/>
      <w:marBottom w:val="0"/>
      <w:divBdr>
        <w:top w:val="none" w:sz="0" w:space="0" w:color="auto"/>
        <w:left w:val="none" w:sz="0" w:space="0" w:color="auto"/>
        <w:bottom w:val="none" w:sz="0" w:space="0" w:color="auto"/>
        <w:right w:val="none" w:sz="0" w:space="0" w:color="auto"/>
      </w:divBdr>
    </w:div>
    <w:div w:id="735932341">
      <w:bodyDiv w:val="1"/>
      <w:marLeft w:val="0"/>
      <w:marRight w:val="0"/>
      <w:marTop w:val="0"/>
      <w:marBottom w:val="0"/>
      <w:divBdr>
        <w:top w:val="none" w:sz="0" w:space="0" w:color="auto"/>
        <w:left w:val="none" w:sz="0" w:space="0" w:color="auto"/>
        <w:bottom w:val="none" w:sz="0" w:space="0" w:color="auto"/>
        <w:right w:val="none" w:sz="0" w:space="0" w:color="auto"/>
      </w:divBdr>
    </w:div>
    <w:div w:id="736512688">
      <w:bodyDiv w:val="1"/>
      <w:marLeft w:val="0"/>
      <w:marRight w:val="0"/>
      <w:marTop w:val="0"/>
      <w:marBottom w:val="0"/>
      <w:divBdr>
        <w:top w:val="none" w:sz="0" w:space="0" w:color="auto"/>
        <w:left w:val="none" w:sz="0" w:space="0" w:color="auto"/>
        <w:bottom w:val="none" w:sz="0" w:space="0" w:color="auto"/>
        <w:right w:val="none" w:sz="0" w:space="0" w:color="auto"/>
      </w:divBdr>
    </w:div>
    <w:div w:id="741634164">
      <w:bodyDiv w:val="1"/>
      <w:marLeft w:val="0"/>
      <w:marRight w:val="0"/>
      <w:marTop w:val="0"/>
      <w:marBottom w:val="0"/>
      <w:divBdr>
        <w:top w:val="none" w:sz="0" w:space="0" w:color="auto"/>
        <w:left w:val="none" w:sz="0" w:space="0" w:color="auto"/>
        <w:bottom w:val="none" w:sz="0" w:space="0" w:color="auto"/>
        <w:right w:val="none" w:sz="0" w:space="0" w:color="auto"/>
      </w:divBdr>
    </w:div>
    <w:div w:id="743258441">
      <w:bodyDiv w:val="1"/>
      <w:marLeft w:val="0"/>
      <w:marRight w:val="0"/>
      <w:marTop w:val="0"/>
      <w:marBottom w:val="0"/>
      <w:divBdr>
        <w:top w:val="none" w:sz="0" w:space="0" w:color="auto"/>
        <w:left w:val="none" w:sz="0" w:space="0" w:color="auto"/>
        <w:bottom w:val="none" w:sz="0" w:space="0" w:color="auto"/>
        <w:right w:val="none" w:sz="0" w:space="0" w:color="auto"/>
      </w:divBdr>
    </w:div>
    <w:div w:id="744688560">
      <w:bodyDiv w:val="1"/>
      <w:marLeft w:val="0"/>
      <w:marRight w:val="0"/>
      <w:marTop w:val="0"/>
      <w:marBottom w:val="0"/>
      <w:divBdr>
        <w:top w:val="none" w:sz="0" w:space="0" w:color="auto"/>
        <w:left w:val="none" w:sz="0" w:space="0" w:color="auto"/>
        <w:bottom w:val="none" w:sz="0" w:space="0" w:color="auto"/>
        <w:right w:val="none" w:sz="0" w:space="0" w:color="auto"/>
      </w:divBdr>
    </w:div>
    <w:div w:id="746078658">
      <w:bodyDiv w:val="1"/>
      <w:marLeft w:val="0"/>
      <w:marRight w:val="0"/>
      <w:marTop w:val="0"/>
      <w:marBottom w:val="0"/>
      <w:divBdr>
        <w:top w:val="none" w:sz="0" w:space="0" w:color="auto"/>
        <w:left w:val="none" w:sz="0" w:space="0" w:color="auto"/>
        <w:bottom w:val="none" w:sz="0" w:space="0" w:color="auto"/>
        <w:right w:val="none" w:sz="0" w:space="0" w:color="auto"/>
      </w:divBdr>
    </w:div>
    <w:div w:id="746151243">
      <w:bodyDiv w:val="1"/>
      <w:marLeft w:val="0"/>
      <w:marRight w:val="0"/>
      <w:marTop w:val="0"/>
      <w:marBottom w:val="0"/>
      <w:divBdr>
        <w:top w:val="none" w:sz="0" w:space="0" w:color="auto"/>
        <w:left w:val="none" w:sz="0" w:space="0" w:color="auto"/>
        <w:bottom w:val="none" w:sz="0" w:space="0" w:color="auto"/>
        <w:right w:val="none" w:sz="0" w:space="0" w:color="auto"/>
      </w:divBdr>
    </w:div>
    <w:div w:id="746926897">
      <w:bodyDiv w:val="1"/>
      <w:marLeft w:val="0"/>
      <w:marRight w:val="0"/>
      <w:marTop w:val="0"/>
      <w:marBottom w:val="0"/>
      <w:divBdr>
        <w:top w:val="none" w:sz="0" w:space="0" w:color="auto"/>
        <w:left w:val="none" w:sz="0" w:space="0" w:color="auto"/>
        <w:bottom w:val="none" w:sz="0" w:space="0" w:color="auto"/>
        <w:right w:val="none" w:sz="0" w:space="0" w:color="auto"/>
      </w:divBdr>
    </w:div>
    <w:div w:id="750003467">
      <w:bodyDiv w:val="1"/>
      <w:marLeft w:val="0"/>
      <w:marRight w:val="0"/>
      <w:marTop w:val="0"/>
      <w:marBottom w:val="0"/>
      <w:divBdr>
        <w:top w:val="none" w:sz="0" w:space="0" w:color="auto"/>
        <w:left w:val="none" w:sz="0" w:space="0" w:color="auto"/>
        <w:bottom w:val="none" w:sz="0" w:space="0" w:color="auto"/>
        <w:right w:val="none" w:sz="0" w:space="0" w:color="auto"/>
      </w:divBdr>
    </w:div>
    <w:div w:id="750614336">
      <w:bodyDiv w:val="1"/>
      <w:marLeft w:val="0"/>
      <w:marRight w:val="0"/>
      <w:marTop w:val="0"/>
      <w:marBottom w:val="0"/>
      <w:divBdr>
        <w:top w:val="none" w:sz="0" w:space="0" w:color="auto"/>
        <w:left w:val="none" w:sz="0" w:space="0" w:color="auto"/>
        <w:bottom w:val="none" w:sz="0" w:space="0" w:color="auto"/>
        <w:right w:val="none" w:sz="0" w:space="0" w:color="auto"/>
      </w:divBdr>
    </w:div>
    <w:div w:id="752092146">
      <w:bodyDiv w:val="1"/>
      <w:marLeft w:val="0"/>
      <w:marRight w:val="0"/>
      <w:marTop w:val="0"/>
      <w:marBottom w:val="0"/>
      <w:divBdr>
        <w:top w:val="none" w:sz="0" w:space="0" w:color="auto"/>
        <w:left w:val="none" w:sz="0" w:space="0" w:color="auto"/>
        <w:bottom w:val="none" w:sz="0" w:space="0" w:color="auto"/>
        <w:right w:val="none" w:sz="0" w:space="0" w:color="auto"/>
      </w:divBdr>
    </w:div>
    <w:div w:id="752355366">
      <w:bodyDiv w:val="1"/>
      <w:marLeft w:val="0"/>
      <w:marRight w:val="0"/>
      <w:marTop w:val="0"/>
      <w:marBottom w:val="0"/>
      <w:divBdr>
        <w:top w:val="none" w:sz="0" w:space="0" w:color="auto"/>
        <w:left w:val="none" w:sz="0" w:space="0" w:color="auto"/>
        <w:bottom w:val="none" w:sz="0" w:space="0" w:color="auto"/>
        <w:right w:val="none" w:sz="0" w:space="0" w:color="auto"/>
      </w:divBdr>
    </w:div>
    <w:div w:id="753014349">
      <w:bodyDiv w:val="1"/>
      <w:marLeft w:val="0"/>
      <w:marRight w:val="0"/>
      <w:marTop w:val="0"/>
      <w:marBottom w:val="0"/>
      <w:divBdr>
        <w:top w:val="none" w:sz="0" w:space="0" w:color="auto"/>
        <w:left w:val="none" w:sz="0" w:space="0" w:color="auto"/>
        <w:bottom w:val="none" w:sz="0" w:space="0" w:color="auto"/>
        <w:right w:val="none" w:sz="0" w:space="0" w:color="auto"/>
      </w:divBdr>
    </w:div>
    <w:div w:id="753162190">
      <w:bodyDiv w:val="1"/>
      <w:marLeft w:val="0"/>
      <w:marRight w:val="0"/>
      <w:marTop w:val="0"/>
      <w:marBottom w:val="0"/>
      <w:divBdr>
        <w:top w:val="none" w:sz="0" w:space="0" w:color="auto"/>
        <w:left w:val="none" w:sz="0" w:space="0" w:color="auto"/>
        <w:bottom w:val="none" w:sz="0" w:space="0" w:color="auto"/>
        <w:right w:val="none" w:sz="0" w:space="0" w:color="auto"/>
      </w:divBdr>
    </w:div>
    <w:div w:id="753741018">
      <w:bodyDiv w:val="1"/>
      <w:marLeft w:val="0"/>
      <w:marRight w:val="0"/>
      <w:marTop w:val="0"/>
      <w:marBottom w:val="0"/>
      <w:divBdr>
        <w:top w:val="none" w:sz="0" w:space="0" w:color="auto"/>
        <w:left w:val="none" w:sz="0" w:space="0" w:color="auto"/>
        <w:bottom w:val="none" w:sz="0" w:space="0" w:color="auto"/>
        <w:right w:val="none" w:sz="0" w:space="0" w:color="auto"/>
      </w:divBdr>
    </w:div>
    <w:div w:id="756949495">
      <w:bodyDiv w:val="1"/>
      <w:marLeft w:val="0"/>
      <w:marRight w:val="0"/>
      <w:marTop w:val="0"/>
      <w:marBottom w:val="0"/>
      <w:divBdr>
        <w:top w:val="none" w:sz="0" w:space="0" w:color="auto"/>
        <w:left w:val="none" w:sz="0" w:space="0" w:color="auto"/>
        <w:bottom w:val="none" w:sz="0" w:space="0" w:color="auto"/>
        <w:right w:val="none" w:sz="0" w:space="0" w:color="auto"/>
      </w:divBdr>
    </w:div>
    <w:div w:id="758260360">
      <w:bodyDiv w:val="1"/>
      <w:marLeft w:val="0"/>
      <w:marRight w:val="0"/>
      <w:marTop w:val="0"/>
      <w:marBottom w:val="0"/>
      <w:divBdr>
        <w:top w:val="none" w:sz="0" w:space="0" w:color="auto"/>
        <w:left w:val="none" w:sz="0" w:space="0" w:color="auto"/>
        <w:bottom w:val="none" w:sz="0" w:space="0" w:color="auto"/>
        <w:right w:val="none" w:sz="0" w:space="0" w:color="auto"/>
      </w:divBdr>
    </w:div>
    <w:div w:id="763841460">
      <w:bodyDiv w:val="1"/>
      <w:marLeft w:val="0"/>
      <w:marRight w:val="0"/>
      <w:marTop w:val="0"/>
      <w:marBottom w:val="0"/>
      <w:divBdr>
        <w:top w:val="none" w:sz="0" w:space="0" w:color="auto"/>
        <w:left w:val="none" w:sz="0" w:space="0" w:color="auto"/>
        <w:bottom w:val="none" w:sz="0" w:space="0" w:color="auto"/>
        <w:right w:val="none" w:sz="0" w:space="0" w:color="auto"/>
      </w:divBdr>
    </w:div>
    <w:div w:id="763846837">
      <w:bodyDiv w:val="1"/>
      <w:marLeft w:val="0"/>
      <w:marRight w:val="0"/>
      <w:marTop w:val="0"/>
      <w:marBottom w:val="0"/>
      <w:divBdr>
        <w:top w:val="none" w:sz="0" w:space="0" w:color="auto"/>
        <w:left w:val="none" w:sz="0" w:space="0" w:color="auto"/>
        <w:bottom w:val="none" w:sz="0" w:space="0" w:color="auto"/>
        <w:right w:val="none" w:sz="0" w:space="0" w:color="auto"/>
      </w:divBdr>
    </w:div>
    <w:div w:id="763916266">
      <w:bodyDiv w:val="1"/>
      <w:marLeft w:val="0"/>
      <w:marRight w:val="0"/>
      <w:marTop w:val="0"/>
      <w:marBottom w:val="0"/>
      <w:divBdr>
        <w:top w:val="none" w:sz="0" w:space="0" w:color="auto"/>
        <w:left w:val="none" w:sz="0" w:space="0" w:color="auto"/>
        <w:bottom w:val="none" w:sz="0" w:space="0" w:color="auto"/>
        <w:right w:val="none" w:sz="0" w:space="0" w:color="auto"/>
      </w:divBdr>
    </w:div>
    <w:div w:id="763964348">
      <w:bodyDiv w:val="1"/>
      <w:marLeft w:val="0"/>
      <w:marRight w:val="0"/>
      <w:marTop w:val="0"/>
      <w:marBottom w:val="0"/>
      <w:divBdr>
        <w:top w:val="none" w:sz="0" w:space="0" w:color="auto"/>
        <w:left w:val="none" w:sz="0" w:space="0" w:color="auto"/>
        <w:bottom w:val="none" w:sz="0" w:space="0" w:color="auto"/>
        <w:right w:val="none" w:sz="0" w:space="0" w:color="auto"/>
      </w:divBdr>
    </w:div>
    <w:div w:id="766116616">
      <w:bodyDiv w:val="1"/>
      <w:marLeft w:val="0"/>
      <w:marRight w:val="0"/>
      <w:marTop w:val="0"/>
      <w:marBottom w:val="0"/>
      <w:divBdr>
        <w:top w:val="none" w:sz="0" w:space="0" w:color="auto"/>
        <w:left w:val="none" w:sz="0" w:space="0" w:color="auto"/>
        <w:bottom w:val="none" w:sz="0" w:space="0" w:color="auto"/>
        <w:right w:val="none" w:sz="0" w:space="0" w:color="auto"/>
      </w:divBdr>
    </w:div>
    <w:div w:id="766385611">
      <w:bodyDiv w:val="1"/>
      <w:marLeft w:val="0"/>
      <w:marRight w:val="0"/>
      <w:marTop w:val="0"/>
      <w:marBottom w:val="0"/>
      <w:divBdr>
        <w:top w:val="none" w:sz="0" w:space="0" w:color="auto"/>
        <w:left w:val="none" w:sz="0" w:space="0" w:color="auto"/>
        <w:bottom w:val="none" w:sz="0" w:space="0" w:color="auto"/>
        <w:right w:val="none" w:sz="0" w:space="0" w:color="auto"/>
      </w:divBdr>
    </w:div>
    <w:div w:id="767123091">
      <w:bodyDiv w:val="1"/>
      <w:marLeft w:val="0"/>
      <w:marRight w:val="0"/>
      <w:marTop w:val="0"/>
      <w:marBottom w:val="0"/>
      <w:divBdr>
        <w:top w:val="none" w:sz="0" w:space="0" w:color="auto"/>
        <w:left w:val="none" w:sz="0" w:space="0" w:color="auto"/>
        <w:bottom w:val="none" w:sz="0" w:space="0" w:color="auto"/>
        <w:right w:val="none" w:sz="0" w:space="0" w:color="auto"/>
      </w:divBdr>
    </w:div>
    <w:div w:id="768896188">
      <w:bodyDiv w:val="1"/>
      <w:marLeft w:val="0"/>
      <w:marRight w:val="0"/>
      <w:marTop w:val="0"/>
      <w:marBottom w:val="0"/>
      <w:divBdr>
        <w:top w:val="none" w:sz="0" w:space="0" w:color="auto"/>
        <w:left w:val="none" w:sz="0" w:space="0" w:color="auto"/>
        <w:bottom w:val="none" w:sz="0" w:space="0" w:color="auto"/>
        <w:right w:val="none" w:sz="0" w:space="0" w:color="auto"/>
      </w:divBdr>
    </w:div>
    <w:div w:id="769472583">
      <w:bodyDiv w:val="1"/>
      <w:marLeft w:val="0"/>
      <w:marRight w:val="0"/>
      <w:marTop w:val="0"/>
      <w:marBottom w:val="0"/>
      <w:divBdr>
        <w:top w:val="none" w:sz="0" w:space="0" w:color="auto"/>
        <w:left w:val="none" w:sz="0" w:space="0" w:color="auto"/>
        <w:bottom w:val="none" w:sz="0" w:space="0" w:color="auto"/>
        <w:right w:val="none" w:sz="0" w:space="0" w:color="auto"/>
      </w:divBdr>
    </w:div>
    <w:div w:id="771365458">
      <w:bodyDiv w:val="1"/>
      <w:marLeft w:val="0"/>
      <w:marRight w:val="0"/>
      <w:marTop w:val="0"/>
      <w:marBottom w:val="0"/>
      <w:divBdr>
        <w:top w:val="none" w:sz="0" w:space="0" w:color="auto"/>
        <w:left w:val="none" w:sz="0" w:space="0" w:color="auto"/>
        <w:bottom w:val="none" w:sz="0" w:space="0" w:color="auto"/>
        <w:right w:val="none" w:sz="0" w:space="0" w:color="auto"/>
      </w:divBdr>
    </w:div>
    <w:div w:id="775172962">
      <w:bodyDiv w:val="1"/>
      <w:marLeft w:val="0"/>
      <w:marRight w:val="0"/>
      <w:marTop w:val="0"/>
      <w:marBottom w:val="0"/>
      <w:divBdr>
        <w:top w:val="none" w:sz="0" w:space="0" w:color="auto"/>
        <w:left w:val="none" w:sz="0" w:space="0" w:color="auto"/>
        <w:bottom w:val="none" w:sz="0" w:space="0" w:color="auto"/>
        <w:right w:val="none" w:sz="0" w:space="0" w:color="auto"/>
      </w:divBdr>
    </w:div>
    <w:div w:id="778333612">
      <w:bodyDiv w:val="1"/>
      <w:marLeft w:val="0"/>
      <w:marRight w:val="0"/>
      <w:marTop w:val="0"/>
      <w:marBottom w:val="0"/>
      <w:divBdr>
        <w:top w:val="none" w:sz="0" w:space="0" w:color="auto"/>
        <w:left w:val="none" w:sz="0" w:space="0" w:color="auto"/>
        <w:bottom w:val="none" w:sz="0" w:space="0" w:color="auto"/>
        <w:right w:val="none" w:sz="0" w:space="0" w:color="auto"/>
      </w:divBdr>
    </w:div>
    <w:div w:id="782072290">
      <w:bodyDiv w:val="1"/>
      <w:marLeft w:val="0"/>
      <w:marRight w:val="0"/>
      <w:marTop w:val="0"/>
      <w:marBottom w:val="0"/>
      <w:divBdr>
        <w:top w:val="none" w:sz="0" w:space="0" w:color="auto"/>
        <w:left w:val="none" w:sz="0" w:space="0" w:color="auto"/>
        <w:bottom w:val="none" w:sz="0" w:space="0" w:color="auto"/>
        <w:right w:val="none" w:sz="0" w:space="0" w:color="auto"/>
      </w:divBdr>
    </w:div>
    <w:div w:id="783497400">
      <w:bodyDiv w:val="1"/>
      <w:marLeft w:val="0"/>
      <w:marRight w:val="0"/>
      <w:marTop w:val="0"/>
      <w:marBottom w:val="0"/>
      <w:divBdr>
        <w:top w:val="none" w:sz="0" w:space="0" w:color="auto"/>
        <w:left w:val="none" w:sz="0" w:space="0" w:color="auto"/>
        <w:bottom w:val="none" w:sz="0" w:space="0" w:color="auto"/>
        <w:right w:val="none" w:sz="0" w:space="0" w:color="auto"/>
      </w:divBdr>
    </w:div>
    <w:div w:id="785778308">
      <w:bodyDiv w:val="1"/>
      <w:marLeft w:val="0"/>
      <w:marRight w:val="0"/>
      <w:marTop w:val="0"/>
      <w:marBottom w:val="0"/>
      <w:divBdr>
        <w:top w:val="none" w:sz="0" w:space="0" w:color="auto"/>
        <w:left w:val="none" w:sz="0" w:space="0" w:color="auto"/>
        <w:bottom w:val="none" w:sz="0" w:space="0" w:color="auto"/>
        <w:right w:val="none" w:sz="0" w:space="0" w:color="auto"/>
      </w:divBdr>
    </w:div>
    <w:div w:id="788086580">
      <w:bodyDiv w:val="1"/>
      <w:marLeft w:val="0"/>
      <w:marRight w:val="0"/>
      <w:marTop w:val="0"/>
      <w:marBottom w:val="0"/>
      <w:divBdr>
        <w:top w:val="none" w:sz="0" w:space="0" w:color="auto"/>
        <w:left w:val="none" w:sz="0" w:space="0" w:color="auto"/>
        <w:bottom w:val="none" w:sz="0" w:space="0" w:color="auto"/>
        <w:right w:val="none" w:sz="0" w:space="0" w:color="auto"/>
      </w:divBdr>
    </w:div>
    <w:div w:id="788165035">
      <w:bodyDiv w:val="1"/>
      <w:marLeft w:val="0"/>
      <w:marRight w:val="0"/>
      <w:marTop w:val="0"/>
      <w:marBottom w:val="0"/>
      <w:divBdr>
        <w:top w:val="none" w:sz="0" w:space="0" w:color="auto"/>
        <w:left w:val="none" w:sz="0" w:space="0" w:color="auto"/>
        <w:bottom w:val="none" w:sz="0" w:space="0" w:color="auto"/>
        <w:right w:val="none" w:sz="0" w:space="0" w:color="auto"/>
      </w:divBdr>
    </w:div>
    <w:div w:id="789129402">
      <w:bodyDiv w:val="1"/>
      <w:marLeft w:val="0"/>
      <w:marRight w:val="0"/>
      <w:marTop w:val="0"/>
      <w:marBottom w:val="0"/>
      <w:divBdr>
        <w:top w:val="none" w:sz="0" w:space="0" w:color="auto"/>
        <w:left w:val="none" w:sz="0" w:space="0" w:color="auto"/>
        <w:bottom w:val="none" w:sz="0" w:space="0" w:color="auto"/>
        <w:right w:val="none" w:sz="0" w:space="0" w:color="auto"/>
      </w:divBdr>
    </w:div>
    <w:div w:id="791899270">
      <w:bodyDiv w:val="1"/>
      <w:marLeft w:val="0"/>
      <w:marRight w:val="0"/>
      <w:marTop w:val="0"/>
      <w:marBottom w:val="0"/>
      <w:divBdr>
        <w:top w:val="none" w:sz="0" w:space="0" w:color="auto"/>
        <w:left w:val="none" w:sz="0" w:space="0" w:color="auto"/>
        <w:bottom w:val="none" w:sz="0" w:space="0" w:color="auto"/>
        <w:right w:val="none" w:sz="0" w:space="0" w:color="auto"/>
      </w:divBdr>
    </w:div>
    <w:div w:id="793209631">
      <w:bodyDiv w:val="1"/>
      <w:marLeft w:val="0"/>
      <w:marRight w:val="0"/>
      <w:marTop w:val="0"/>
      <w:marBottom w:val="0"/>
      <w:divBdr>
        <w:top w:val="none" w:sz="0" w:space="0" w:color="auto"/>
        <w:left w:val="none" w:sz="0" w:space="0" w:color="auto"/>
        <w:bottom w:val="none" w:sz="0" w:space="0" w:color="auto"/>
        <w:right w:val="none" w:sz="0" w:space="0" w:color="auto"/>
      </w:divBdr>
    </w:div>
    <w:div w:id="794105746">
      <w:bodyDiv w:val="1"/>
      <w:marLeft w:val="0"/>
      <w:marRight w:val="0"/>
      <w:marTop w:val="0"/>
      <w:marBottom w:val="0"/>
      <w:divBdr>
        <w:top w:val="none" w:sz="0" w:space="0" w:color="auto"/>
        <w:left w:val="none" w:sz="0" w:space="0" w:color="auto"/>
        <w:bottom w:val="none" w:sz="0" w:space="0" w:color="auto"/>
        <w:right w:val="none" w:sz="0" w:space="0" w:color="auto"/>
      </w:divBdr>
    </w:div>
    <w:div w:id="794178959">
      <w:bodyDiv w:val="1"/>
      <w:marLeft w:val="0"/>
      <w:marRight w:val="0"/>
      <w:marTop w:val="0"/>
      <w:marBottom w:val="0"/>
      <w:divBdr>
        <w:top w:val="none" w:sz="0" w:space="0" w:color="auto"/>
        <w:left w:val="none" w:sz="0" w:space="0" w:color="auto"/>
        <w:bottom w:val="none" w:sz="0" w:space="0" w:color="auto"/>
        <w:right w:val="none" w:sz="0" w:space="0" w:color="auto"/>
      </w:divBdr>
    </w:div>
    <w:div w:id="795299548">
      <w:bodyDiv w:val="1"/>
      <w:marLeft w:val="0"/>
      <w:marRight w:val="0"/>
      <w:marTop w:val="0"/>
      <w:marBottom w:val="0"/>
      <w:divBdr>
        <w:top w:val="none" w:sz="0" w:space="0" w:color="auto"/>
        <w:left w:val="none" w:sz="0" w:space="0" w:color="auto"/>
        <w:bottom w:val="none" w:sz="0" w:space="0" w:color="auto"/>
        <w:right w:val="none" w:sz="0" w:space="0" w:color="auto"/>
      </w:divBdr>
    </w:div>
    <w:div w:id="795875758">
      <w:bodyDiv w:val="1"/>
      <w:marLeft w:val="0"/>
      <w:marRight w:val="0"/>
      <w:marTop w:val="0"/>
      <w:marBottom w:val="0"/>
      <w:divBdr>
        <w:top w:val="none" w:sz="0" w:space="0" w:color="auto"/>
        <w:left w:val="none" w:sz="0" w:space="0" w:color="auto"/>
        <w:bottom w:val="none" w:sz="0" w:space="0" w:color="auto"/>
        <w:right w:val="none" w:sz="0" w:space="0" w:color="auto"/>
      </w:divBdr>
    </w:div>
    <w:div w:id="807551918">
      <w:bodyDiv w:val="1"/>
      <w:marLeft w:val="0"/>
      <w:marRight w:val="0"/>
      <w:marTop w:val="0"/>
      <w:marBottom w:val="0"/>
      <w:divBdr>
        <w:top w:val="none" w:sz="0" w:space="0" w:color="auto"/>
        <w:left w:val="none" w:sz="0" w:space="0" w:color="auto"/>
        <w:bottom w:val="none" w:sz="0" w:space="0" w:color="auto"/>
        <w:right w:val="none" w:sz="0" w:space="0" w:color="auto"/>
      </w:divBdr>
    </w:div>
    <w:div w:id="809591866">
      <w:bodyDiv w:val="1"/>
      <w:marLeft w:val="0"/>
      <w:marRight w:val="0"/>
      <w:marTop w:val="0"/>
      <w:marBottom w:val="0"/>
      <w:divBdr>
        <w:top w:val="none" w:sz="0" w:space="0" w:color="auto"/>
        <w:left w:val="none" w:sz="0" w:space="0" w:color="auto"/>
        <w:bottom w:val="none" w:sz="0" w:space="0" w:color="auto"/>
        <w:right w:val="none" w:sz="0" w:space="0" w:color="auto"/>
      </w:divBdr>
    </w:div>
    <w:div w:id="810833199">
      <w:bodyDiv w:val="1"/>
      <w:marLeft w:val="0"/>
      <w:marRight w:val="0"/>
      <w:marTop w:val="0"/>
      <w:marBottom w:val="0"/>
      <w:divBdr>
        <w:top w:val="none" w:sz="0" w:space="0" w:color="auto"/>
        <w:left w:val="none" w:sz="0" w:space="0" w:color="auto"/>
        <w:bottom w:val="none" w:sz="0" w:space="0" w:color="auto"/>
        <w:right w:val="none" w:sz="0" w:space="0" w:color="auto"/>
      </w:divBdr>
    </w:div>
    <w:div w:id="810900711">
      <w:bodyDiv w:val="1"/>
      <w:marLeft w:val="0"/>
      <w:marRight w:val="0"/>
      <w:marTop w:val="0"/>
      <w:marBottom w:val="0"/>
      <w:divBdr>
        <w:top w:val="none" w:sz="0" w:space="0" w:color="auto"/>
        <w:left w:val="none" w:sz="0" w:space="0" w:color="auto"/>
        <w:bottom w:val="none" w:sz="0" w:space="0" w:color="auto"/>
        <w:right w:val="none" w:sz="0" w:space="0" w:color="auto"/>
      </w:divBdr>
    </w:div>
    <w:div w:id="812714231">
      <w:bodyDiv w:val="1"/>
      <w:marLeft w:val="0"/>
      <w:marRight w:val="0"/>
      <w:marTop w:val="0"/>
      <w:marBottom w:val="0"/>
      <w:divBdr>
        <w:top w:val="none" w:sz="0" w:space="0" w:color="auto"/>
        <w:left w:val="none" w:sz="0" w:space="0" w:color="auto"/>
        <w:bottom w:val="none" w:sz="0" w:space="0" w:color="auto"/>
        <w:right w:val="none" w:sz="0" w:space="0" w:color="auto"/>
      </w:divBdr>
    </w:div>
    <w:div w:id="813333451">
      <w:bodyDiv w:val="1"/>
      <w:marLeft w:val="0"/>
      <w:marRight w:val="0"/>
      <w:marTop w:val="0"/>
      <w:marBottom w:val="0"/>
      <w:divBdr>
        <w:top w:val="none" w:sz="0" w:space="0" w:color="auto"/>
        <w:left w:val="none" w:sz="0" w:space="0" w:color="auto"/>
        <w:bottom w:val="none" w:sz="0" w:space="0" w:color="auto"/>
        <w:right w:val="none" w:sz="0" w:space="0" w:color="auto"/>
      </w:divBdr>
    </w:div>
    <w:div w:id="813569234">
      <w:bodyDiv w:val="1"/>
      <w:marLeft w:val="0"/>
      <w:marRight w:val="0"/>
      <w:marTop w:val="0"/>
      <w:marBottom w:val="0"/>
      <w:divBdr>
        <w:top w:val="none" w:sz="0" w:space="0" w:color="auto"/>
        <w:left w:val="none" w:sz="0" w:space="0" w:color="auto"/>
        <w:bottom w:val="none" w:sz="0" w:space="0" w:color="auto"/>
        <w:right w:val="none" w:sz="0" w:space="0" w:color="auto"/>
      </w:divBdr>
    </w:div>
    <w:div w:id="819034798">
      <w:bodyDiv w:val="1"/>
      <w:marLeft w:val="0"/>
      <w:marRight w:val="0"/>
      <w:marTop w:val="0"/>
      <w:marBottom w:val="0"/>
      <w:divBdr>
        <w:top w:val="none" w:sz="0" w:space="0" w:color="auto"/>
        <w:left w:val="none" w:sz="0" w:space="0" w:color="auto"/>
        <w:bottom w:val="none" w:sz="0" w:space="0" w:color="auto"/>
        <w:right w:val="none" w:sz="0" w:space="0" w:color="auto"/>
      </w:divBdr>
    </w:div>
    <w:div w:id="825362531">
      <w:bodyDiv w:val="1"/>
      <w:marLeft w:val="0"/>
      <w:marRight w:val="0"/>
      <w:marTop w:val="0"/>
      <w:marBottom w:val="0"/>
      <w:divBdr>
        <w:top w:val="none" w:sz="0" w:space="0" w:color="auto"/>
        <w:left w:val="none" w:sz="0" w:space="0" w:color="auto"/>
        <w:bottom w:val="none" w:sz="0" w:space="0" w:color="auto"/>
        <w:right w:val="none" w:sz="0" w:space="0" w:color="auto"/>
      </w:divBdr>
    </w:div>
    <w:div w:id="825517150">
      <w:bodyDiv w:val="1"/>
      <w:marLeft w:val="0"/>
      <w:marRight w:val="0"/>
      <w:marTop w:val="0"/>
      <w:marBottom w:val="0"/>
      <w:divBdr>
        <w:top w:val="none" w:sz="0" w:space="0" w:color="auto"/>
        <w:left w:val="none" w:sz="0" w:space="0" w:color="auto"/>
        <w:bottom w:val="none" w:sz="0" w:space="0" w:color="auto"/>
        <w:right w:val="none" w:sz="0" w:space="0" w:color="auto"/>
      </w:divBdr>
    </w:div>
    <w:div w:id="825904297">
      <w:bodyDiv w:val="1"/>
      <w:marLeft w:val="0"/>
      <w:marRight w:val="0"/>
      <w:marTop w:val="0"/>
      <w:marBottom w:val="0"/>
      <w:divBdr>
        <w:top w:val="none" w:sz="0" w:space="0" w:color="auto"/>
        <w:left w:val="none" w:sz="0" w:space="0" w:color="auto"/>
        <w:bottom w:val="none" w:sz="0" w:space="0" w:color="auto"/>
        <w:right w:val="none" w:sz="0" w:space="0" w:color="auto"/>
      </w:divBdr>
    </w:div>
    <w:div w:id="826554798">
      <w:bodyDiv w:val="1"/>
      <w:marLeft w:val="0"/>
      <w:marRight w:val="0"/>
      <w:marTop w:val="0"/>
      <w:marBottom w:val="0"/>
      <w:divBdr>
        <w:top w:val="none" w:sz="0" w:space="0" w:color="auto"/>
        <w:left w:val="none" w:sz="0" w:space="0" w:color="auto"/>
        <w:bottom w:val="none" w:sz="0" w:space="0" w:color="auto"/>
        <w:right w:val="none" w:sz="0" w:space="0" w:color="auto"/>
      </w:divBdr>
    </w:div>
    <w:div w:id="828709301">
      <w:bodyDiv w:val="1"/>
      <w:marLeft w:val="0"/>
      <w:marRight w:val="0"/>
      <w:marTop w:val="0"/>
      <w:marBottom w:val="0"/>
      <w:divBdr>
        <w:top w:val="none" w:sz="0" w:space="0" w:color="auto"/>
        <w:left w:val="none" w:sz="0" w:space="0" w:color="auto"/>
        <w:bottom w:val="none" w:sz="0" w:space="0" w:color="auto"/>
        <w:right w:val="none" w:sz="0" w:space="0" w:color="auto"/>
      </w:divBdr>
    </w:div>
    <w:div w:id="830172932">
      <w:bodyDiv w:val="1"/>
      <w:marLeft w:val="0"/>
      <w:marRight w:val="0"/>
      <w:marTop w:val="0"/>
      <w:marBottom w:val="0"/>
      <w:divBdr>
        <w:top w:val="none" w:sz="0" w:space="0" w:color="auto"/>
        <w:left w:val="none" w:sz="0" w:space="0" w:color="auto"/>
        <w:bottom w:val="none" w:sz="0" w:space="0" w:color="auto"/>
        <w:right w:val="none" w:sz="0" w:space="0" w:color="auto"/>
      </w:divBdr>
    </w:div>
    <w:div w:id="831990198">
      <w:bodyDiv w:val="1"/>
      <w:marLeft w:val="0"/>
      <w:marRight w:val="0"/>
      <w:marTop w:val="0"/>
      <w:marBottom w:val="0"/>
      <w:divBdr>
        <w:top w:val="none" w:sz="0" w:space="0" w:color="auto"/>
        <w:left w:val="none" w:sz="0" w:space="0" w:color="auto"/>
        <w:bottom w:val="none" w:sz="0" w:space="0" w:color="auto"/>
        <w:right w:val="none" w:sz="0" w:space="0" w:color="auto"/>
      </w:divBdr>
    </w:div>
    <w:div w:id="833105082">
      <w:bodyDiv w:val="1"/>
      <w:marLeft w:val="0"/>
      <w:marRight w:val="0"/>
      <w:marTop w:val="0"/>
      <w:marBottom w:val="0"/>
      <w:divBdr>
        <w:top w:val="none" w:sz="0" w:space="0" w:color="auto"/>
        <w:left w:val="none" w:sz="0" w:space="0" w:color="auto"/>
        <w:bottom w:val="none" w:sz="0" w:space="0" w:color="auto"/>
        <w:right w:val="none" w:sz="0" w:space="0" w:color="auto"/>
      </w:divBdr>
    </w:div>
    <w:div w:id="835918252">
      <w:bodyDiv w:val="1"/>
      <w:marLeft w:val="0"/>
      <w:marRight w:val="0"/>
      <w:marTop w:val="0"/>
      <w:marBottom w:val="0"/>
      <w:divBdr>
        <w:top w:val="none" w:sz="0" w:space="0" w:color="auto"/>
        <w:left w:val="none" w:sz="0" w:space="0" w:color="auto"/>
        <w:bottom w:val="none" w:sz="0" w:space="0" w:color="auto"/>
        <w:right w:val="none" w:sz="0" w:space="0" w:color="auto"/>
      </w:divBdr>
    </w:div>
    <w:div w:id="836380741">
      <w:bodyDiv w:val="1"/>
      <w:marLeft w:val="0"/>
      <w:marRight w:val="0"/>
      <w:marTop w:val="0"/>
      <w:marBottom w:val="0"/>
      <w:divBdr>
        <w:top w:val="none" w:sz="0" w:space="0" w:color="auto"/>
        <w:left w:val="none" w:sz="0" w:space="0" w:color="auto"/>
        <w:bottom w:val="none" w:sz="0" w:space="0" w:color="auto"/>
        <w:right w:val="none" w:sz="0" w:space="0" w:color="auto"/>
      </w:divBdr>
    </w:div>
    <w:div w:id="841748540">
      <w:bodyDiv w:val="1"/>
      <w:marLeft w:val="0"/>
      <w:marRight w:val="0"/>
      <w:marTop w:val="0"/>
      <w:marBottom w:val="0"/>
      <w:divBdr>
        <w:top w:val="none" w:sz="0" w:space="0" w:color="auto"/>
        <w:left w:val="none" w:sz="0" w:space="0" w:color="auto"/>
        <w:bottom w:val="none" w:sz="0" w:space="0" w:color="auto"/>
        <w:right w:val="none" w:sz="0" w:space="0" w:color="auto"/>
      </w:divBdr>
    </w:div>
    <w:div w:id="847213519">
      <w:bodyDiv w:val="1"/>
      <w:marLeft w:val="0"/>
      <w:marRight w:val="0"/>
      <w:marTop w:val="0"/>
      <w:marBottom w:val="0"/>
      <w:divBdr>
        <w:top w:val="none" w:sz="0" w:space="0" w:color="auto"/>
        <w:left w:val="none" w:sz="0" w:space="0" w:color="auto"/>
        <w:bottom w:val="none" w:sz="0" w:space="0" w:color="auto"/>
        <w:right w:val="none" w:sz="0" w:space="0" w:color="auto"/>
      </w:divBdr>
    </w:div>
    <w:div w:id="847335080">
      <w:bodyDiv w:val="1"/>
      <w:marLeft w:val="0"/>
      <w:marRight w:val="0"/>
      <w:marTop w:val="0"/>
      <w:marBottom w:val="0"/>
      <w:divBdr>
        <w:top w:val="none" w:sz="0" w:space="0" w:color="auto"/>
        <w:left w:val="none" w:sz="0" w:space="0" w:color="auto"/>
        <w:bottom w:val="none" w:sz="0" w:space="0" w:color="auto"/>
        <w:right w:val="none" w:sz="0" w:space="0" w:color="auto"/>
      </w:divBdr>
    </w:div>
    <w:div w:id="847402498">
      <w:bodyDiv w:val="1"/>
      <w:marLeft w:val="0"/>
      <w:marRight w:val="0"/>
      <w:marTop w:val="0"/>
      <w:marBottom w:val="0"/>
      <w:divBdr>
        <w:top w:val="none" w:sz="0" w:space="0" w:color="auto"/>
        <w:left w:val="none" w:sz="0" w:space="0" w:color="auto"/>
        <w:bottom w:val="none" w:sz="0" w:space="0" w:color="auto"/>
        <w:right w:val="none" w:sz="0" w:space="0" w:color="auto"/>
      </w:divBdr>
    </w:div>
    <w:div w:id="847714662">
      <w:bodyDiv w:val="1"/>
      <w:marLeft w:val="0"/>
      <w:marRight w:val="0"/>
      <w:marTop w:val="0"/>
      <w:marBottom w:val="0"/>
      <w:divBdr>
        <w:top w:val="none" w:sz="0" w:space="0" w:color="auto"/>
        <w:left w:val="none" w:sz="0" w:space="0" w:color="auto"/>
        <w:bottom w:val="none" w:sz="0" w:space="0" w:color="auto"/>
        <w:right w:val="none" w:sz="0" w:space="0" w:color="auto"/>
      </w:divBdr>
    </w:div>
    <w:div w:id="847795223">
      <w:bodyDiv w:val="1"/>
      <w:marLeft w:val="0"/>
      <w:marRight w:val="0"/>
      <w:marTop w:val="0"/>
      <w:marBottom w:val="0"/>
      <w:divBdr>
        <w:top w:val="none" w:sz="0" w:space="0" w:color="auto"/>
        <w:left w:val="none" w:sz="0" w:space="0" w:color="auto"/>
        <w:bottom w:val="none" w:sz="0" w:space="0" w:color="auto"/>
        <w:right w:val="none" w:sz="0" w:space="0" w:color="auto"/>
      </w:divBdr>
    </w:div>
    <w:div w:id="852450338">
      <w:bodyDiv w:val="1"/>
      <w:marLeft w:val="0"/>
      <w:marRight w:val="0"/>
      <w:marTop w:val="0"/>
      <w:marBottom w:val="0"/>
      <w:divBdr>
        <w:top w:val="none" w:sz="0" w:space="0" w:color="auto"/>
        <w:left w:val="none" w:sz="0" w:space="0" w:color="auto"/>
        <w:bottom w:val="none" w:sz="0" w:space="0" w:color="auto"/>
        <w:right w:val="none" w:sz="0" w:space="0" w:color="auto"/>
      </w:divBdr>
    </w:div>
    <w:div w:id="855537907">
      <w:bodyDiv w:val="1"/>
      <w:marLeft w:val="0"/>
      <w:marRight w:val="0"/>
      <w:marTop w:val="0"/>
      <w:marBottom w:val="0"/>
      <w:divBdr>
        <w:top w:val="none" w:sz="0" w:space="0" w:color="auto"/>
        <w:left w:val="none" w:sz="0" w:space="0" w:color="auto"/>
        <w:bottom w:val="none" w:sz="0" w:space="0" w:color="auto"/>
        <w:right w:val="none" w:sz="0" w:space="0" w:color="auto"/>
      </w:divBdr>
    </w:div>
    <w:div w:id="856162879">
      <w:bodyDiv w:val="1"/>
      <w:marLeft w:val="0"/>
      <w:marRight w:val="0"/>
      <w:marTop w:val="0"/>
      <w:marBottom w:val="0"/>
      <w:divBdr>
        <w:top w:val="none" w:sz="0" w:space="0" w:color="auto"/>
        <w:left w:val="none" w:sz="0" w:space="0" w:color="auto"/>
        <w:bottom w:val="none" w:sz="0" w:space="0" w:color="auto"/>
        <w:right w:val="none" w:sz="0" w:space="0" w:color="auto"/>
      </w:divBdr>
    </w:div>
    <w:div w:id="859321816">
      <w:bodyDiv w:val="1"/>
      <w:marLeft w:val="0"/>
      <w:marRight w:val="0"/>
      <w:marTop w:val="0"/>
      <w:marBottom w:val="0"/>
      <w:divBdr>
        <w:top w:val="none" w:sz="0" w:space="0" w:color="auto"/>
        <w:left w:val="none" w:sz="0" w:space="0" w:color="auto"/>
        <w:bottom w:val="none" w:sz="0" w:space="0" w:color="auto"/>
        <w:right w:val="none" w:sz="0" w:space="0" w:color="auto"/>
      </w:divBdr>
    </w:div>
    <w:div w:id="864095803">
      <w:bodyDiv w:val="1"/>
      <w:marLeft w:val="0"/>
      <w:marRight w:val="0"/>
      <w:marTop w:val="0"/>
      <w:marBottom w:val="0"/>
      <w:divBdr>
        <w:top w:val="none" w:sz="0" w:space="0" w:color="auto"/>
        <w:left w:val="none" w:sz="0" w:space="0" w:color="auto"/>
        <w:bottom w:val="none" w:sz="0" w:space="0" w:color="auto"/>
        <w:right w:val="none" w:sz="0" w:space="0" w:color="auto"/>
      </w:divBdr>
    </w:div>
    <w:div w:id="864176084">
      <w:bodyDiv w:val="1"/>
      <w:marLeft w:val="0"/>
      <w:marRight w:val="0"/>
      <w:marTop w:val="0"/>
      <w:marBottom w:val="0"/>
      <w:divBdr>
        <w:top w:val="none" w:sz="0" w:space="0" w:color="auto"/>
        <w:left w:val="none" w:sz="0" w:space="0" w:color="auto"/>
        <w:bottom w:val="none" w:sz="0" w:space="0" w:color="auto"/>
        <w:right w:val="none" w:sz="0" w:space="0" w:color="auto"/>
      </w:divBdr>
    </w:div>
    <w:div w:id="864368413">
      <w:bodyDiv w:val="1"/>
      <w:marLeft w:val="0"/>
      <w:marRight w:val="0"/>
      <w:marTop w:val="0"/>
      <w:marBottom w:val="0"/>
      <w:divBdr>
        <w:top w:val="none" w:sz="0" w:space="0" w:color="auto"/>
        <w:left w:val="none" w:sz="0" w:space="0" w:color="auto"/>
        <w:bottom w:val="none" w:sz="0" w:space="0" w:color="auto"/>
        <w:right w:val="none" w:sz="0" w:space="0" w:color="auto"/>
      </w:divBdr>
    </w:div>
    <w:div w:id="867984889">
      <w:bodyDiv w:val="1"/>
      <w:marLeft w:val="0"/>
      <w:marRight w:val="0"/>
      <w:marTop w:val="0"/>
      <w:marBottom w:val="0"/>
      <w:divBdr>
        <w:top w:val="none" w:sz="0" w:space="0" w:color="auto"/>
        <w:left w:val="none" w:sz="0" w:space="0" w:color="auto"/>
        <w:bottom w:val="none" w:sz="0" w:space="0" w:color="auto"/>
        <w:right w:val="none" w:sz="0" w:space="0" w:color="auto"/>
      </w:divBdr>
    </w:div>
    <w:div w:id="868642320">
      <w:bodyDiv w:val="1"/>
      <w:marLeft w:val="0"/>
      <w:marRight w:val="0"/>
      <w:marTop w:val="0"/>
      <w:marBottom w:val="0"/>
      <w:divBdr>
        <w:top w:val="none" w:sz="0" w:space="0" w:color="auto"/>
        <w:left w:val="none" w:sz="0" w:space="0" w:color="auto"/>
        <w:bottom w:val="none" w:sz="0" w:space="0" w:color="auto"/>
        <w:right w:val="none" w:sz="0" w:space="0" w:color="auto"/>
      </w:divBdr>
    </w:div>
    <w:div w:id="872157848">
      <w:bodyDiv w:val="1"/>
      <w:marLeft w:val="0"/>
      <w:marRight w:val="0"/>
      <w:marTop w:val="0"/>
      <w:marBottom w:val="0"/>
      <w:divBdr>
        <w:top w:val="none" w:sz="0" w:space="0" w:color="auto"/>
        <w:left w:val="none" w:sz="0" w:space="0" w:color="auto"/>
        <w:bottom w:val="none" w:sz="0" w:space="0" w:color="auto"/>
        <w:right w:val="none" w:sz="0" w:space="0" w:color="auto"/>
      </w:divBdr>
    </w:div>
    <w:div w:id="873467983">
      <w:bodyDiv w:val="1"/>
      <w:marLeft w:val="0"/>
      <w:marRight w:val="0"/>
      <w:marTop w:val="0"/>
      <w:marBottom w:val="0"/>
      <w:divBdr>
        <w:top w:val="none" w:sz="0" w:space="0" w:color="auto"/>
        <w:left w:val="none" w:sz="0" w:space="0" w:color="auto"/>
        <w:bottom w:val="none" w:sz="0" w:space="0" w:color="auto"/>
        <w:right w:val="none" w:sz="0" w:space="0" w:color="auto"/>
      </w:divBdr>
    </w:div>
    <w:div w:id="873496485">
      <w:bodyDiv w:val="1"/>
      <w:marLeft w:val="0"/>
      <w:marRight w:val="0"/>
      <w:marTop w:val="0"/>
      <w:marBottom w:val="0"/>
      <w:divBdr>
        <w:top w:val="none" w:sz="0" w:space="0" w:color="auto"/>
        <w:left w:val="none" w:sz="0" w:space="0" w:color="auto"/>
        <w:bottom w:val="none" w:sz="0" w:space="0" w:color="auto"/>
        <w:right w:val="none" w:sz="0" w:space="0" w:color="auto"/>
      </w:divBdr>
    </w:div>
    <w:div w:id="875241337">
      <w:bodyDiv w:val="1"/>
      <w:marLeft w:val="0"/>
      <w:marRight w:val="0"/>
      <w:marTop w:val="0"/>
      <w:marBottom w:val="0"/>
      <w:divBdr>
        <w:top w:val="none" w:sz="0" w:space="0" w:color="auto"/>
        <w:left w:val="none" w:sz="0" w:space="0" w:color="auto"/>
        <w:bottom w:val="none" w:sz="0" w:space="0" w:color="auto"/>
        <w:right w:val="none" w:sz="0" w:space="0" w:color="auto"/>
      </w:divBdr>
    </w:div>
    <w:div w:id="875510182">
      <w:bodyDiv w:val="1"/>
      <w:marLeft w:val="0"/>
      <w:marRight w:val="0"/>
      <w:marTop w:val="0"/>
      <w:marBottom w:val="0"/>
      <w:divBdr>
        <w:top w:val="none" w:sz="0" w:space="0" w:color="auto"/>
        <w:left w:val="none" w:sz="0" w:space="0" w:color="auto"/>
        <w:bottom w:val="none" w:sz="0" w:space="0" w:color="auto"/>
        <w:right w:val="none" w:sz="0" w:space="0" w:color="auto"/>
      </w:divBdr>
    </w:div>
    <w:div w:id="878323752">
      <w:bodyDiv w:val="1"/>
      <w:marLeft w:val="0"/>
      <w:marRight w:val="0"/>
      <w:marTop w:val="0"/>
      <w:marBottom w:val="0"/>
      <w:divBdr>
        <w:top w:val="none" w:sz="0" w:space="0" w:color="auto"/>
        <w:left w:val="none" w:sz="0" w:space="0" w:color="auto"/>
        <w:bottom w:val="none" w:sz="0" w:space="0" w:color="auto"/>
        <w:right w:val="none" w:sz="0" w:space="0" w:color="auto"/>
      </w:divBdr>
    </w:div>
    <w:div w:id="878594182">
      <w:bodyDiv w:val="1"/>
      <w:marLeft w:val="0"/>
      <w:marRight w:val="0"/>
      <w:marTop w:val="0"/>
      <w:marBottom w:val="0"/>
      <w:divBdr>
        <w:top w:val="none" w:sz="0" w:space="0" w:color="auto"/>
        <w:left w:val="none" w:sz="0" w:space="0" w:color="auto"/>
        <w:bottom w:val="none" w:sz="0" w:space="0" w:color="auto"/>
        <w:right w:val="none" w:sz="0" w:space="0" w:color="auto"/>
      </w:divBdr>
    </w:div>
    <w:div w:id="879777798">
      <w:bodyDiv w:val="1"/>
      <w:marLeft w:val="0"/>
      <w:marRight w:val="0"/>
      <w:marTop w:val="0"/>
      <w:marBottom w:val="0"/>
      <w:divBdr>
        <w:top w:val="none" w:sz="0" w:space="0" w:color="auto"/>
        <w:left w:val="none" w:sz="0" w:space="0" w:color="auto"/>
        <w:bottom w:val="none" w:sz="0" w:space="0" w:color="auto"/>
        <w:right w:val="none" w:sz="0" w:space="0" w:color="auto"/>
      </w:divBdr>
    </w:div>
    <w:div w:id="881477913">
      <w:bodyDiv w:val="1"/>
      <w:marLeft w:val="0"/>
      <w:marRight w:val="0"/>
      <w:marTop w:val="0"/>
      <w:marBottom w:val="0"/>
      <w:divBdr>
        <w:top w:val="none" w:sz="0" w:space="0" w:color="auto"/>
        <w:left w:val="none" w:sz="0" w:space="0" w:color="auto"/>
        <w:bottom w:val="none" w:sz="0" w:space="0" w:color="auto"/>
        <w:right w:val="none" w:sz="0" w:space="0" w:color="auto"/>
      </w:divBdr>
    </w:div>
    <w:div w:id="882600576">
      <w:bodyDiv w:val="1"/>
      <w:marLeft w:val="0"/>
      <w:marRight w:val="0"/>
      <w:marTop w:val="0"/>
      <w:marBottom w:val="0"/>
      <w:divBdr>
        <w:top w:val="none" w:sz="0" w:space="0" w:color="auto"/>
        <w:left w:val="none" w:sz="0" w:space="0" w:color="auto"/>
        <w:bottom w:val="none" w:sz="0" w:space="0" w:color="auto"/>
        <w:right w:val="none" w:sz="0" w:space="0" w:color="auto"/>
      </w:divBdr>
    </w:div>
    <w:div w:id="885946079">
      <w:bodyDiv w:val="1"/>
      <w:marLeft w:val="0"/>
      <w:marRight w:val="0"/>
      <w:marTop w:val="0"/>
      <w:marBottom w:val="0"/>
      <w:divBdr>
        <w:top w:val="none" w:sz="0" w:space="0" w:color="auto"/>
        <w:left w:val="none" w:sz="0" w:space="0" w:color="auto"/>
        <w:bottom w:val="none" w:sz="0" w:space="0" w:color="auto"/>
        <w:right w:val="none" w:sz="0" w:space="0" w:color="auto"/>
      </w:divBdr>
    </w:div>
    <w:div w:id="888766259">
      <w:bodyDiv w:val="1"/>
      <w:marLeft w:val="0"/>
      <w:marRight w:val="0"/>
      <w:marTop w:val="0"/>
      <w:marBottom w:val="0"/>
      <w:divBdr>
        <w:top w:val="none" w:sz="0" w:space="0" w:color="auto"/>
        <w:left w:val="none" w:sz="0" w:space="0" w:color="auto"/>
        <w:bottom w:val="none" w:sz="0" w:space="0" w:color="auto"/>
        <w:right w:val="none" w:sz="0" w:space="0" w:color="auto"/>
      </w:divBdr>
    </w:div>
    <w:div w:id="890112738">
      <w:bodyDiv w:val="1"/>
      <w:marLeft w:val="0"/>
      <w:marRight w:val="0"/>
      <w:marTop w:val="0"/>
      <w:marBottom w:val="0"/>
      <w:divBdr>
        <w:top w:val="none" w:sz="0" w:space="0" w:color="auto"/>
        <w:left w:val="none" w:sz="0" w:space="0" w:color="auto"/>
        <w:bottom w:val="none" w:sz="0" w:space="0" w:color="auto"/>
        <w:right w:val="none" w:sz="0" w:space="0" w:color="auto"/>
      </w:divBdr>
    </w:div>
    <w:div w:id="893321485">
      <w:bodyDiv w:val="1"/>
      <w:marLeft w:val="0"/>
      <w:marRight w:val="0"/>
      <w:marTop w:val="0"/>
      <w:marBottom w:val="0"/>
      <w:divBdr>
        <w:top w:val="none" w:sz="0" w:space="0" w:color="auto"/>
        <w:left w:val="none" w:sz="0" w:space="0" w:color="auto"/>
        <w:bottom w:val="none" w:sz="0" w:space="0" w:color="auto"/>
        <w:right w:val="none" w:sz="0" w:space="0" w:color="auto"/>
      </w:divBdr>
    </w:div>
    <w:div w:id="894046785">
      <w:bodyDiv w:val="1"/>
      <w:marLeft w:val="0"/>
      <w:marRight w:val="0"/>
      <w:marTop w:val="0"/>
      <w:marBottom w:val="0"/>
      <w:divBdr>
        <w:top w:val="none" w:sz="0" w:space="0" w:color="auto"/>
        <w:left w:val="none" w:sz="0" w:space="0" w:color="auto"/>
        <w:bottom w:val="none" w:sz="0" w:space="0" w:color="auto"/>
        <w:right w:val="none" w:sz="0" w:space="0" w:color="auto"/>
      </w:divBdr>
    </w:div>
    <w:div w:id="895319471">
      <w:bodyDiv w:val="1"/>
      <w:marLeft w:val="0"/>
      <w:marRight w:val="0"/>
      <w:marTop w:val="0"/>
      <w:marBottom w:val="0"/>
      <w:divBdr>
        <w:top w:val="none" w:sz="0" w:space="0" w:color="auto"/>
        <w:left w:val="none" w:sz="0" w:space="0" w:color="auto"/>
        <w:bottom w:val="none" w:sz="0" w:space="0" w:color="auto"/>
        <w:right w:val="none" w:sz="0" w:space="0" w:color="auto"/>
      </w:divBdr>
    </w:div>
    <w:div w:id="895434019">
      <w:bodyDiv w:val="1"/>
      <w:marLeft w:val="0"/>
      <w:marRight w:val="0"/>
      <w:marTop w:val="0"/>
      <w:marBottom w:val="0"/>
      <w:divBdr>
        <w:top w:val="none" w:sz="0" w:space="0" w:color="auto"/>
        <w:left w:val="none" w:sz="0" w:space="0" w:color="auto"/>
        <w:bottom w:val="none" w:sz="0" w:space="0" w:color="auto"/>
        <w:right w:val="none" w:sz="0" w:space="0" w:color="auto"/>
      </w:divBdr>
    </w:div>
    <w:div w:id="895509085">
      <w:bodyDiv w:val="1"/>
      <w:marLeft w:val="0"/>
      <w:marRight w:val="0"/>
      <w:marTop w:val="0"/>
      <w:marBottom w:val="0"/>
      <w:divBdr>
        <w:top w:val="none" w:sz="0" w:space="0" w:color="auto"/>
        <w:left w:val="none" w:sz="0" w:space="0" w:color="auto"/>
        <w:bottom w:val="none" w:sz="0" w:space="0" w:color="auto"/>
        <w:right w:val="none" w:sz="0" w:space="0" w:color="auto"/>
      </w:divBdr>
    </w:div>
    <w:div w:id="895703166">
      <w:bodyDiv w:val="1"/>
      <w:marLeft w:val="0"/>
      <w:marRight w:val="0"/>
      <w:marTop w:val="0"/>
      <w:marBottom w:val="0"/>
      <w:divBdr>
        <w:top w:val="none" w:sz="0" w:space="0" w:color="auto"/>
        <w:left w:val="none" w:sz="0" w:space="0" w:color="auto"/>
        <w:bottom w:val="none" w:sz="0" w:space="0" w:color="auto"/>
        <w:right w:val="none" w:sz="0" w:space="0" w:color="auto"/>
      </w:divBdr>
    </w:div>
    <w:div w:id="896431054">
      <w:bodyDiv w:val="1"/>
      <w:marLeft w:val="0"/>
      <w:marRight w:val="0"/>
      <w:marTop w:val="0"/>
      <w:marBottom w:val="0"/>
      <w:divBdr>
        <w:top w:val="none" w:sz="0" w:space="0" w:color="auto"/>
        <w:left w:val="none" w:sz="0" w:space="0" w:color="auto"/>
        <w:bottom w:val="none" w:sz="0" w:space="0" w:color="auto"/>
        <w:right w:val="none" w:sz="0" w:space="0" w:color="auto"/>
      </w:divBdr>
    </w:div>
    <w:div w:id="902178721">
      <w:bodyDiv w:val="1"/>
      <w:marLeft w:val="0"/>
      <w:marRight w:val="0"/>
      <w:marTop w:val="0"/>
      <w:marBottom w:val="0"/>
      <w:divBdr>
        <w:top w:val="none" w:sz="0" w:space="0" w:color="auto"/>
        <w:left w:val="none" w:sz="0" w:space="0" w:color="auto"/>
        <w:bottom w:val="none" w:sz="0" w:space="0" w:color="auto"/>
        <w:right w:val="none" w:sz="0" w:space="0" w:color="auto"/>
      </w:divBdr>
    </w:div>
    <w:div w:id="902528547">
      <w:bodyDiv w:val="1"/>
      <w:marLeft w:val="0"/>
      <w:marRight w:val="0"/>
      <w:marTop w:val="0"/>
      <w:marBottom w:val="0"/>
      <w:divBdr>
        <w:top w:val="none" w:sz="0" w:space="0" w:color="auto"/>
        <w:left w:val="none" w:sz="0" w:space="0" w:color="auto"/>
        <w:bottom w:val="none" w:sz="0" w:space="0" w:color="auto"/>
        <w:right w:val="none" w:sz="0" w:space="0" w:color="auto"/>
      </w:divBdr>
    </w:div>
    <w:div w:id="903688383">
      <w:bodyDiv w:val="1"/>
      <w:marLeft w:val="0"/>
      <w:marRight w:val="0"/>
      <w:marTop w:val="0"/>
      <w:marBottom w:val="0"/>
      <w:divBdr>
        <w:top w:val="none" w:sz="0" w:space="0" w:color="auto"/>
        <w:left w:val="none" w:sz="0" w:space="0" w:color="auto"/>
        <w:bottom w:val="none" w:sz="0" w:space="0" w:color="auto"/>
        <w:right w:val="none" w:sz="0" w:space="0" w:color="auto"/>
      </w:divBdr>
    </w:div>
    <w:div w:id="910311279">
      <w:bodyDiv w:val="1"/>
      <w:marLeft w:val="0"/>
      <w:marRight w:val="0"/>
      <w:marTop w:val="0"/>
      <w:marBottom w:val="0"/>
      <w:divBdr>
        <w:top w:val="none" w:sz="0" w:space="0" w:color="auto"/>
        <w:left w:val="none" w:sz="0" w:space="0" w:color="auto"/>
        <w:bottom w:val="none" w:sz="0" w:space="0" w:color="auto"/>
        <w:right w:val="none" w:sz="0" w:space="0" w:color="auto"/>
      </w:divBdr>
    </w:div>
    <w:div w:id="910698221">
      <w:bodyDiv w:val="1"/>
      <w:marLeft w:val="0"/>
      <w:marRight w:val="0"/>
      <w:marTop w:val="0"/>
      <w:marBottom w:val="0"/>
      <w:divBdr>
        <w:top w:val="none" w:sz="0" w:space="0" w:color="auto"/>
        <w:left w:val="none" w:sz="0" w:space="0" w:color="auto"/>
        <w:bottom w:val="none" w:sz="0" w:space="0" w:color="auto"/>
        <w:right w:val="none" w:sz="0" w:space="0" w:color="auto"/>
      </w:divBdr>
    </w:div>
    <w:div w:id="914166684">
      <w:bodyDiv w:val="1"/>
      <w:marLeft w:val="0"/>
      <w:marRight w:val="0"/>
      <w:marTop w:val="0"/>
      <w:marBottom w:val="0"/>
      <w:divBdr>
        <w:top w:val="none" w:sz="0" w:space="0" w:color="auto"/>
        <w:left w:val="none" w:sz="0" w:space="0" w:color="auto"/>
        <w:bottom w:val="none" w:sz="0" w:space="0" w:color="auto"/>
        <w:right w:val="none" w:sz="0" w:space="0" w:color="auto"/>
      </w:divBdr>
    </w:div>
    <w:div w:id="914245388">
      <w:bodyDiv w:val="1"/>
      <w:marLeft w:val="0"/>
      <w:marRight w:val="0"/>
      <w:marTop w:val="0"/>
      <w:marBottom w:val="0"/>
      <w:divBdr>
        <w:top w:val="none" w:sz="0" w:space="0" w:color="auto"/>
        <w:left w:val="none" w:sz="0" w:space="0" w:color="auto"/>
        <w:bottom w:val="none" w:sz="0" w:space="0" w:color="auto"/>
        <w:right w:val="none" w:sz="0" w:space="0" w:color="auto"/>
      </w:divBdr>
    </w:div>
    <w:div w:id="914707636">
      <w:bodyDiv w:val="1"/>
      <w:marLeft w:val="0"/>
      <w:marRight w:val="0"/>
      <w:marTop w:val="0"/>
      <w:marBottom w:val="0"/>
      <w:divBdr>
        <w:top w:val="none" w:sz="0" w:space="0" w:color="auto"/>
        <w:left w:val="none" w:sz="0" w:space="0" w:color="auto"/>
        <w:bottom w:val="none" w:sz="0" w:space="0" w:color="auto"/>
        <w:right w:val="none" w:sz="0" w:space="0" w:color="auto"/>
      </w:divBdr>
    </w:div>
    <w:div w:id="914975181">
      <w:bodyDiv w:val="1"/>
      <w:marLeft w:val="0"/>
      <w:marRight w:val="0"/>
      <w:marTop w:val="0"/>
      <w:marBottom w:val="0"/>
      <w:divBdr>
        <w:top w:val="none" w:sz="0" w:space="0" w:color="auto"/>
        <w:left w:val="none" w:sz="0" w:space="0" w:color="auto"/>
        <w:bottom w:val="none" w:sz="0" w:space="0" w:color="auto"/>
        <w:right w:val="none" w:sz="0" w:space="0" w:color="auto"/>
      </w:divBdr>
    </w:div>
    <w:div w:id="917833753">
      <w:bodyDiv w:val="1"/>
      <w:marLeft w:val="0"/>
      <w:marRight w:val="0"/>
      <w:marTop w:val="0"/>
      <w:marBottom w:val="0"/>
      <w:divBdr>
        <w:top w:val="none" w:sz="0" w:space="0" w:color="auto"/>
        <w:left w:val="none" w:sz="0" w:space="0" w:color="auto"/>
        <w:bottom w:val="none" w:sz="0" w:space="0" w:color="auto"/>
        <w:right w:val="none" w:sz="0" w:space="0" w:color="auto"/>
      </w:divBdr>
    </w:div>
    <w:div w:id="919414121">
      <w:bodyDiv w:val="1"/>
      <w:marLeft w:val="0"/>
      <w:marRight w:val="0"/>
      <w:marTop w:val="0"/>
      <w:marBottom w:val="0"/>
      <w:divBdr>
        <w:top w:val="none" w:sz="0" w:space="0" w:color="auto"/>
        <w:left w:val="none" w:sz="0" w:space="0" w:color="auto"/>
        <w:bottom w:val="none" w:sz="0" w:space="0" w:color="auto"/>
        <w:right w:val="none" w:sz="0" w:space="0" w:color="auto"/>
      </w:divBdr>
    </w:div>
    <w:div w:id="920722961">
      <w:bodyDiv w:val="1"/>
      <w:marLeft w:val="0"/>
      <w:marRight w:val="0"/>
      <w:marTop w:val="0"/>
      <w:marBottom w:val="0"/>
      <w:divBdr>
        <w:top w:val="none" w:sz="0" w:space="0" w:color="auto"/>
        <w:left w:val="none" w:sz="0" w:space="0" w:color="auto"/>
        <w:bottom w:val="none" w:sz="0" w:space="0" w:color="auto"/>
        <w:right w:val="none" w:sz="0" w:space="0" w:color="auto"/>
      </w:divBdr>
    </w:div>
    <w:div w:id="922758171">
      <w:bodyDiv w:val="1"/>
      <w:marLeft w:val="0"/>
      <w:marRight w:val="0"/>
      <w:marTop w:val="0"/>
      <w:marBottom w:val="0"/>
      <w:divBdr>
        <w:top w:val="none" w:sz="0" w:space="0" w:color="auto"/>
        <w:left w:val="none" w:sz="0" w:space="0" w:color="auto"/>
        <w:bottom w:val="none" w:sz="0" w:space="0" w:color="auto"/>
        <w:right w:val="none" w:sz="0" w:space="0" w:color="auto"/>
      </w:divBdr>
    </w:div>
    <w:div w:id="925385416">
      <w:bodyDiv w:val="1"/>
      <w:marLeft w:val="0"/>
      <w:marRight w:val="0"/>
      <w:marTop w:val="0"/>
      <w:marBottom w:val="0"/>
      <w:divBdr>
        <w:top w:val="none" w:sz="0" w:space="0" w:color="auto"/>
        <w:left w:val="none" w:sz="0" w:space="0" w:color="auto"/>
        <w:bottom w:val="none" w:sz="0" w:space="0" w:color="auto"/>
        <w:right w:val="none" w:sz="0" w:space="0" w:color="auto"/>
      </w:divBdr>
    </w:div>
    <w:div w:id="927343749">
      <w:bodyDiv w:val="1"/>
      <w:marLeft w:val="0"/>
      <w:marRight w:val="0"/>
      <w:marTop w:val="0"/>
      <w:marBottom w:val="0"/>
      <w:divBdr>
        <w:top w:val="none" w:sz="0" w:space="0" w:color="auto"/>
        <w:left w:val="none" w:sz="0" w:space="0" w:color="auto"/>
        <w:bottom w:val="none" w:sz="0" w:space="0" w:color="auto"/>
        <w:right w:val="none" w:sz="0" w:space="0" w:color="auto"/>
      </w:divBdr>
    </w:div>
    <w:div w:id="928075440">
      <w:bodyDiv w:val="1"/>
      <w:marLeft w:val="0"/>
      <w:marRight w:val="0"/>
      <w:marTop w:val="0"/>
      <w:marBottom w:val="0"/>
      <w:divBdr>
        <w:top w:val="none" w:sz="0" w:space="0" w:color="auto"/>
        <w:left w:val="none" w:sz="0" w:space="0" w:color="auto"/>
        <w:bottom w:val="none" w:sz="0" w:space="0" w:color="auto"/>
        <w:right w:val="none" w:sz="0" w:space="0" w:color="auto"/>
      </w:divBdr>
    </w:div>
    <w:div w:id="929973169">
      <w:bodyDiv w:val="1"/>
      <w:marLeft w:val="0"/>
      <w:marRight w:val="0"/>
      <w:marTop w:val="0"/>
      <w:marBottom w:val="0"/>
      <w:divBdr>
        <w:top w:val="none" w:sz="0" w:space="0" w:color="auto"/>
        <w:left w:val="none" w:sz="0" w:space="0" w:color="auto"/>
        <w:bottom w:val="none" w:sz="0" w:space="0" w:color="auto"/>
        <w:right w:val="none" w:sz="0" w:space="0" w:color="auto"/>
      </w:divBdr>
    </w:div>
    <w:div w:id="930699296">
      <w:bodyDiv w:val="1"/>
      <w:marLeft w:val="0"/>
      <w:marRight w:val="0"/>
      <w:marTop w:val="0"/>
      <w:marBottom w:val="0"/>
      <w:divBdr>
        <w:top w:val="none" w:sz="0" w:space="0" w:color="auto"/>
        <w:left w:val="none" w:sz="0" w:space="0" w:color="auto"/>
        <w:bottom w:val="none" w:sz="0" w:space="0" w:color="auto"/>
        <w:right w:val="none" w:sz="0" w:space="0" w:color="auto"/>
      </w:divBdr>
    </w:div>
    <w:div w:id="931280633">
      <w:bodyDiv w:val="1"/>
      <w:marLeft w:val="0"/>
      <w:marRight w:val="0"/>
      <w:marTop w:val="0"/>
      <w:marBottom w:val="0"/>
      <w:divBdr>
        <w:top w:val="none" w:sz="0" w:space="0" w:color="auto"/>
        <w:left w:val="none" w:sz="0" w:space="0" w:color="auto"/>
        <w:bottom w:val="none" w:sz="0" w:space="0" w:color="auto"/>
        <w:right w:val="none" w:sz="0" w:space="0" w:color="auto"/>
      </w:divBdr>
    </w:div>
    <w:div w:id="931476135">
      <w:bodyDiv w:val="1"/>
      <w:marLeft w:val="0"/>
      <w:marRight w:val="0"/>
      <w:marTop w:val="0"/>
      <w:marBottom w:val="0"/>
      <w:divBdr>
        <w:top w:val="none" w:sz="0" w:space="0" w:color="auto"/>
        <w:left w:val="none" w:sz="0" w:space="0" w:color="auto"/>
        <w:bottom w:val="none" w:sz="0" w:space="0" w:color="auto"/>
        <w:right w:val="none" w:sz="0" w:space="0" w:color="auto"/>
      </w:divBdr>
    </w:div>
    <w:div w:id="933319296">
      <w:bodyDiv w:val="1"/>
      <w:marLeft w:val="0"/>
      <w:marRight w:val="0"/>
      <w:marTop w:val="0"/>
      <w:marBottom w:val="0"/>
      <w:divBdr>
        <w:top w:val="none" w:sz="0" w:space="0" w:color="auto"/>
        <w:left w:val="none" w:sz="0" w:space="0" w:color="auto"/>
        <w:bottom w:val="none" w:sz="0" w:space="0" w:color="auto"/>
        <w:right w:val="none" w:sz="0" w:space="0" w:color="auto"/>
      </w:divBdr>
    </w:div>
    <w:div w:id="934626981">
      <w:bodyDiv w:val="1"/>
      <w:marLeft w:val="0"/>
      <w:marRight w:val="0"/>
      <w:marTop w:val="0"/>
      <w:marBottom w:val="0"/>
      <w:divBdr>
        <w:top w:val="none" w:sz="0" w:space="0" w:color="auto"/>
        <w:left w:val="none" w:sz="0" w:space="0" w:color="auto"/>
        <w:bottom w:val="none" w:sz="0" w:space="0" w:color="auto"/>
        <w:right w:val="none" w:sz="0" w:space="0" w:color="auto"/>
      </w:divBdr>
    </w:div>
    <w:div w:id="938369795">
      <w:bodyDiv w:val="1"/>
      <w:marLeft w:val="0"/>
      <w:marRight w:val="0"/>
      <w:marTop w:val="0"/>
      <w:marBottom w:val="0"/>
      <w:divBdr>
        <w:top w:val="none" w:sz="0" w:space="0" w:color="auto"/>
        <w:left w:val="none" w:sz="0" w:space="0" w:color="auto"/>
        <w:bottom w:val="none" w:sz="0" w:space="0" w:color="auto"/>
        <w:right w:val="none" w:sz="0" w:space="0" w:color="auto"/>
      </w:divBdr>
    </w:div>
    <w:div w:id="938567688">
      <w:bodyDiv w:val="1"/>
      <w:marLeft w:val="0"/>
      <w:marRight w:val="0"/>
      <w:marTop w:val="0"/>
      <w:marBottom w:val="0"/>
      <w:divBdr>
        <w:top w:val="none" w:sz="0" w:space="0" w:color="auto"/>
        <w:left w:val="none" w:sz="0" w:space="0" w:color="auto"/>
        <w:bottom w:val="none" w:sz="0" w:space="0" w:color="auto"/>
        <w:right w:val="none" w:sz="0" w:space="0" w:color="auto"/>
      </w:divBdr>
    </w:div>
    <w:div w:id="941957051">
      <w:bodyDiv w:val="1"/>
      <w:marLeft w:val="0"/>
      <w:marRight w:val="0"/>
      <w:marTop w:val="0"/>
      <w:marBottom w:val="0"/>
      <w:divBdr>
        <w:top w:val="none" w:sz="0" w:space="0" w:color="auto"/>
        <w:left w:val="none" w:sz="0" w:space="0" w:color="auto"/>
        <w:bottom w:val="none" w:sz="0" w:space="0" w:color="auto"/>
        <w:right w:val="none" w:sz="0" w:space="0" w:color="auto"/>
      </w:divBdr>
    </w:div>
    <w:div w:id="943077372">
      <w:bodyDiv w:val="1"/>
      <w:marLeft w:val="0"/>
      <w:marRight w:val="0"/>
      <w:marTop w:val="0"/>
      <w:marBottom w:val="0"/>
      <w:divBdr>
        <w:top w:val="none" w:sz="0" w:space="0" w:color="auto"/>
        <w:left w:val="none" w:sz="0" w:space="0" w:color="auto"/>
        <w:bottom w:val="none" w:sz="0" w:space="0" w:color="auto"/>
        <w:right w:val="none" w:sz="0" w:space="0" w:color="auto"/>
      </w:divBdr>
    </w:div>
    <w:div w:id="944072527">
      <w:bodyDiv w:val="1"/>
      <w:marLeft w:val="0"/>
      <w:marRight w:val="0"/>
      <w:marTop w:val="0"/>
      <w:marBottom w:val="0"/>
      <w:divBdr>
        <w:top w:val="none" w:sz="0" w:space="0" w:color="auto"/>
        <w:left w:val="none" w:sz="0" w:space="0" w:color="auto"/>
        <w:bottom w:val="none" w:sz="0" w:space="0" w:color="auto"/>
        <w:right w:val="none" w:sz="0" w:space="0" w:color="auto"/>
      </w:divBdr>
    </w:div>
    <w:div w:id="944532112">
      <w:bodyDiv w:val="1"/>
      <w:marLeft w:val="0"/>
      <w:marRight w:val="0"/>
      <w:marTop w:val="0"/>
      <w:marBottom w:val="0"/>
      <w:divBdr>
        <w:top w:val="none" w:sz="0" w:space="0" w:color="auto"/>
        <w:left w:val="none" w:sz="0" w:space="0" w:color="auto"/>
        <w:bottom w:val="none" w:sz="0" w:space="0" w:color="auto"/>
        <w:right w:val="none" w:sz="0" w:space="0" w:color="auto"/>
      </w:divBdr>
    </w:div>
    <w:div w:id="944995585">
      <w:bodyDiv w:val="1"/>
      <w:marLeft w:val="0"/>
      <w:marRight w:val="0"/>
      <w:marTop w:val="0"/>
      <w:marBottom w:val="0"/>
      <w:divBdr>
        <w:top w:val="none" w:sz="0" w:space="0" w:color="auto"/>
        <w:left w:val="none" w:sz="0" w:space="0" w:color="auto"/>
        <w:bottom w:val="none" w:sz="0" w:space="0" w:color="auto"/>
        <w:right w:val="none" w:sz="0" w:space="0" w:color="auto"/>
      </w:divBdr>
    </w:div>
    <w:div w:id="945621120">
      <w:bodyDiv w:val="1"/>
      <w:marLeft w:val="0"/>
      <w:marRight w:val="0"/>
      <w:marTop w:val="0"/>
      <w:marBottom w:val="0"/>
      <w:divBdr>
        <w:top w:val="none" w:sz="0" w:space="0" w:color="auto"/>
        <w:left w:val="none" w:sz="0" w:space="0" w:color="auto"/>
        <w:bottom w:val="none" w:sz="0" w:space="0" w:color="auto"/>
        <w:right w:val="none" w:sz="0" w:space="0" w:color="auto"/>
      </w:divBdr>
    </w:div>
    <w:div w:id="945892779">
      <w:bodyDiv w:val="1"/>
      <w:marLeft w:val="0"/>
      <w:marRight w:val="0"/>
      <w:marTop w:val="0"/>
      <w:marBottom w:val="0"/>
      <w:divBdr>
        <w:top w:val="none" w:sz="0" w:space="0" w:color="auto"/>
        <w:left w:val="none" w:sz="0" w:space="0" w:color="auto"/>
        <w:bottom w:val="none" w:sz="0" w:space="0" w:color="auto"/>
        <w:right w:val="none" w:sz="0" w:space="0" w:color="auto"/>
      </w:divBdr>
    </w:div>
    <w:div w:id="947543197">
      <w:bodyDiv w:val="1"/>
      <w:marLeft w:val="0"/>
      <w:marRight w:val="0"/>
      <w:marTop w:val="0"/>
      <w:marBottom w:val="0"/>
      <w:divBdr>
        <w:top w:val="none" w:sz="0" w:space="0" w:color="auto"/>
        <w:left w:val="none" w:sz="0" w:space="0" w:color="auto"/>
        <w:bottom w:val="none" w:sz="0" w:space="0" w:color="auto"/>
        <w:right w:val="none" w:sz="0" w:space="0" w:color="auto"/>
      </w:divBdr>
    </w:div>
    <w:div w:id="949052180">
      <w:bodyDiv w:val="1"/>
      <w:marLeft w:val="0"/>
      <w:marRight w:val="0"/>
      <w:marTop w:val="0"/>
      <w:marBottom w:val="0"/>
      <w:divBdr>
        <w:top w:val="none" w:sz="0" w:space="0" w:color="auto"/>
        <w:left w:val="none" w:sz="0" w:space="0" w:color="auto"/>
        <w:bottom w:val="none" w:sz="0" w:space="0" w:color="auto"/>
        <w:right w:val="none" w:sz="0" w:space="0" w:color="auto"/>
      </w:divBdr>
    </w:div>
    <w:div w:id="949432097">
      <w:bodyDiv w:val="1"/>
      <w:marLeft w:val="0"/>
      <w:marRight w:val="0"/>
      <w:marTop w:val="0"/>
      <w:marBottom w:val="0"/>
      <w:divBdr>
        <w:top w:val="none" w:sz="0" w:space="0" w:color="auto"/>
        <w:left w:val="none" w:sz="0" w:space="0" w:color="auto"/>
        <w:bottom w:val="none" w:sz="0" w:space="0" w:color="auto"/>
        <w:right w:val="none" w:sz="0" w:space="0" w:color="auto"/>
      </w:divBdr>
    </w:div>
    <w:div w:id="953559349">
      <w:bodyDiv w:val="1"/>
      <w:marLeft w:val="0"/>
      <w:marRight w:val="0"/>
      <w:marTop w:val="0"/>
      <w:marBottom w:val="0"/>
      <w:divBdr>
        <w:top w:val="none" w:sz="0" w:space="0" w:color="auto"/>
        <w:left w:val="none" w:sz="0" w:space="0" w:color="auto"/>
        <w:bottom w:val="none" w:sz="0" w:space="0" w:color="auto"/>
        <w:right w:val="none" w:sz="0" w:space="0" w:color="auto"/>
      </w:divBdr>
    </w:div>
    <w:div w:id="954018026">
      <w:bodyDiv w:val="1"/>
      <w:marLeft w:val="0"/>
      <w:marRight w:val="0"/>
      <w:marTop w:val="0"/>
      <w:marBottom w:val="0"/>
      <w:divBdr>
        <w:top w:val="none" w:sz="0" w:space="0" w:color="auto"/>
        <w:left w:val="none" w:sz="0" w:space="0" w:color="auto"/>
        <w:bottom w:val="none" w:sz="0" w:space="0" w:color="auto"/>
        <w:right w:val="none" w:sz="0" w:space="0" w:color="auto"/>
      </w:divBdr>
    </w:div>
    <w:div w:id="954941901">
      <w:bodyDiv w:val="1"/>
      <w:marLeft w:val="0"/>
      <w:marRight w:val="0"/>
      <w:marTop w:val="0"/>
      <w:marBottom w:val="0"/>
      <w:divBdr>
        <w:top w:val="none" w:sz="0" w:space="0" w:color="auto"/>
        <w:left w:val="none" w:sz="0" w:space="0" w:color="auto"/>
        <w:bottom w:val="none" w:sz="0" w:space="0" w:color="auto"/>
        <w:right w:val="none" w:sz="0" w:space="0" w:color="auto"/>
      </w:divBdr>
    </w:div>
    <w:div w:id="956445482">
      <w:bodyDiv w:val="1"/>
      <w:marLeft w:val="0"/>
      <w:marRight w:val="0"/>
      <w:marTop w:val="0"/>
      <w:marBottom w:val="0"/>
      <w:divBdr>
        <w:top w:val="none" w:sz="0" w:space="0" w:color="auto"/>
        <w:left w:val="none" w:sz="0" w:space="0" w:color="auto"/>
        <w:bottom w:val="none" w:sz="0" w:space="0" w:color="auto"/>
        <w:right w:val="none" w:sz="0" w:space="0" w:color="auto"/>
      </w:divBdr>
    </w:div>
    <w:div w:id="957682989">
      <w:bodyDiv w:val="1"/>
      <w:marLeft w:val="0"/>
      <w:marRight w:val="0"/>
      <w:marTop w:val="0"/>
      <w:marBottom w:val="0"/>
      <w:divBdr>
        <w:top w:val="none" w:sz="0" w:space="0" w:color="auto"/>
        <w:left w:val="none" w:sz="0" w:space="0" w:color="auto"/>
        <w:bottom w:val="none" w:sz="0" w:space="0" w:color="auto"/>
        <w:right w:val="none" w:sz="0" w:space="0" w:color="auto"/>
      </w:divBdr>
    </w:div>
    <w:div w:id="961576827">
      <w:bodyDiv w:val="1"/>
      <w:marLeft w:val="0"/>
      <w:marRight w:val="0"/>
      <w:marTop w:val="0"/>
      <w:marBottom w:val="0"/>
      <w:divBdr>
        <w:top w:val="none" w:sz="0" w:space="0" w:color="auto"/>
        <w:left w:val="none" w:sz="0" w:space="0" w:color="auto"/>
        <w:bottom w:val="none" w:sz="0" w:space="0" w:color="auto"/>
        <w:right w:val="none" w:sz="0" w:space="0" w:color="auto"/>
      </w:divBdr>
    </w:div>
    <w:div w:id="961691801">
      <w:bodyDiv w:val="1"/>
      <w:marLeft w:val="0"/>
      <w:marRight w:val="0"/>
      <w:marTop w:val="0"/>
      <w:marBottom w:val="0"/>
      <w:divBdr>
        <w:top w:val="none" w:sz="0" w:space="0" w:color="auto"/>
        <w:left w:val="none" w:sz="0" w:space="0" w:color="auto"/>
        <w:bottom w:val="none" w:sz="0" w:space="0" w:color="auto"/>
        <w:right w:val="none" w:sz="0" w:space="0" w:color="auto"/>
      </w:divBdr>
    </w:div>
    <w:div w:id="962079562">
      <w:bodyDiv w:val="1"/>
      <w:marLeft w:val="0"/>
      <w:marRight w:val="0"/>
      <w:marTop w:val="0"/>
      <w:marBottom w:val="0"/>
      <w:divBdr>
        <w:top w:val="none" w:sz="0" w:space="0" w:color="auto"/>
        <w:left w:val="none" w:sz="0" w:space="0" w:color="auto"/>
        <w:bottom w:val="none" w:sz="0" w:space="0" w:color="auto"/>
        <w:right w:val="none" w:sz="0" w:space="0" w:color="auto"/>
      </w:divBdr>
    </w:div>
    <w:div w:id="965428632">
      <w:bodyDiv w:val="1"/>
      <w:marLeft w:val="0"/>
      <w:marRight w:val="0"/>
      <w:marTop w:val="0"/>
      <w:marBottom w:val="0"/>
      <w:divBdr>
        <w:top w:val="none" w:sz="0" w:space="0" w:color="auto"/>
        <w:left w:val="none" w:sz="0" w:space="0" w:color="auto"/>
        <w:bottom w:val="none" w:sz="0" w:space="0" w:color="auto"/>
        <w:right w:val="none" w:sz="0" w:space="0" w:color="auto"/>
      </w:divBdr>
    </w:div>
    <w:div w:id="966281405">
      <w:bodyDiv w:val="1"/>
      <w:marLeft w:val="0"/>
      <w:marRight w:val="0"/>
      <w:marTop w:val="0"/>
      <w:marBottom w:val="0"/>
      <w:divBdr>
        <w:top w:val="none" w:sz="0" w:space="0" w:color="auto"/>
        <w:left w:val="none" w:sz="0" w:space="0" w:color="auto"/>
        <w:bottom w:val="none" w:sz="0" w:space="0" w:color="auto"/>
        <w:right w:val="none" w:sz="0" w:space="0" w:color="auto"/>
      </w:divBdr>
    </w:div>
    <w:div w:id="967737268">
      <w:bodyDiv w:val="1"/>
      <w:marLeft w:val="0"/>
      <w:marRight w:val="0"/>
      <w:marTop w:val="0"/>
      <w:marBottom w:val="0"/>
      <w:divBdr>
        <w:top w:val="none" w:sz="0" w:space="0" w:color="auto"/>
        <w:left w:val="none" w:sz="0" w:space="0" w:color="auto"/>
        <w:bottom w:val="none" w:sz="0" w:space="0" w:color="auto"/>
        <w:right w:val="none" w:sz="0" w:space="0" w:color="auto"/>
      </w:divBdr>
    </w:div>
    <w:div w:id="970016864">
      <w:bodyDiv w:val="1"/>
      <w:marLeft w:val="0"/>
      <w:marRight w:val="0"/>
      <w:marTop w:val="0"/>
      <w:marBottom w:val="0"/>
      <w:divBdr>
        <w:top w:val="none" w:sz="0" w:space="0" w:color="auto"/>
        <w:left w:val="none" w:sz="0" w:space="0" w:color="auto"/>
        <w:bottom w:val="none" w:sz="0" w:space="0" w:color="auto"/>
        <w:right w:val="none" w:sz="0" w:space="0" w:color="auto"/>
      </w:divBdr>
    </w:div>
    <w:div w:id="973214798">
      <w:bodyDiv w:val="1"/>
      <w:marLeft w:val="0"/>
      <w:marRight w:val="0"/>
      <w:marTop w:val="0"/>
      <w:marBottom w:val="0"/>
      <w:divBdr>
        <w:top w:val="none" w:sz="0" w:space="0" w:color="auto"/>
        <w:left w:val="none" w:sz="0" w:space="0" w:color="auto"/>
        <w:bottom w:val="none" w:sz="0" w:space="0" w:color="auto"/>
        <w:right w:val="none" w:sz="0" w:space="0" w:color="auto"/>
      </w:divBdr>
    </w:div>
    <w:div w:id="973952343">
      <w:bodyDiv w:val="1"/>
      <w:marLeft w:val="0"/>
      <w:marRight w:val="0"/>
      <w:marTop w:val="0"/>
      <w:marBottom w:val="0"/>
      <w:divBdr>
        <w:top w:val="none" w:sz="0" w:space="0" w:color="auto"/>
        <w:left w:val="none" w:sz="0" w:space="0" w:color="auto"/>
        <w:bottom w:val="none" w:sz="0" w:space="0" w:color="auto"/>
        <w:right w:val="none" w:sz="0" w:space="0" w:color="auto"/>
      </w:divBdr>
    </w:div>
    <w:div w:id="975917821">
      <w:bodyDiv w:val="1"/>
      <w:marLeft w:val="0"/>
      <w:marRight w:val="0"/>
      <w:marTop w:val="0"/>
      <w:marBottom w:val="0"/>
      <w:divBdr>
        <w:top w:val="none" w:sz="0" w:space="0" w:color="auto"/>
        <w:left w:val="none" w:sz="0" w:space="0" w:color="auto"/>
        <w:bottom w:val="none" w:sz="0" w:space="0" w:color="auto"/>
        <w:right w:val="none" w:sz="0" w:space="0" w:color="auto"/>
      </w:divBdr>
    </w:div>
    <w:div w:id="976303640">
      <w:bodyDiv w:val="1"/>
      <w:marLeft w:val="0"/>
      <w:marRight w:val="0"/>
      <w:marTop w:val="0"/>
      <w:marBottom w:val="0"/>
      <w:divBdr>
        <w:top w:val="none" w:sz="0" w:space="0" w:color="auto"/>
        <w:left w:val="none" w:sz="0" w:space="0" w:color="auto"/>
        <w:bottom w:val="none" w:sz="0" w:space="0" w:color="auto"/>
        <w:right w:val="none" w:sz="0" w:space="0" w:color="auto"/>
      </w:divBdr>
    </w:div>
    <w:div w:id="978731803">
      <w:bodyDiv w:val="1"/>
      <w:marLeft w:val="0"/>
      <w:marRight w:val="0"/>
      <w:marTop w:val="0"/>
      <w:marBottom w:val="0"/>
      <w:divBdr>
        <w:top w:val="none" w:sz="0" w:space="0" w:color="auto"/>
        <w:left w:val="none" w:sz="0" w:space="0" w:color="auto"/>
        <w:bottom w:val="none" w:sz="0" w:space="0" w:color="auto"/>
        <w:right w:val="none" w:sz="0" w:space="0" w:color="auto"/>
      </w:divBdr>
    </w:div>
    <w:div w:id="980160754">
      <w:bodyDiv w:val="1"/>
      <w:marLeft w:val="0"/>
      <w:marRight w:val="0"/>
      <w:marTop w:val="0"/>
      <w:marBottom w:val="0"/>
      <w:divBdr>
        <w:top w:val="none" w:sz="0" w:space="0" w:color="auto"/>
        <w:left w:val="none" w:sz="0" w:space="0" w:color="auto"/>
        <w:bottom w:val="none" w:sz="0" w:space="0" w:color="auto"/>
        <w:right w:val="none" w:sz="0" w:space="0" w:color="auto"/>
      </w:divBdr>
    </w:div>
    <w:div w:id="980187721">
      <w:bodyDiv w:val="1"/>
      <w:marLeft w:val="0"/>
      <w:marRight w:val="0"/>
      <w:marTop w:val="0"/>
      <w:marBottom w:val="0"/>
      <w:divBdr>
        <w:top w:val="none" w:sz="0" w:space="0" w:color="auto"/>
        <w:left w:val="none" w:sz="0" w:space="0" w:color="auto"/>
        <w:bottom w:val="none" w:sz="0" w:space="0" w:color="auto"/>
        <w:right w:val="none" w:sz="0" w:space="0" w:color="auto"/>
      </w:divBdr>
    </w:div>
    <w:div w:id="983199990">
      <w:bodyDiv w:val="1"/>
      <w:marLeft w:val="0"/>
      <w:marRight w:val="0"/>
      <w:marTop w:val="0"/>
      <w:marBottom w:val="0"/>
      <w:divBdr>
        <w:top w:val="none" w:sz="0" w:space="0" w:color="auto"/>
        <w:left w:val="none" w:sz="0" w:space="0" w:color="auto"/>
        <w:bottom w:val="none" w:sz="0" w:space="0" w:color="auto"/>
        <w:right w:val="none" w:sz="0" w:space="0" w:color="auto"/>
      </w:divBdr>
    </w:div>
    <w:div w:id="984041050">
      <w:bodyDiv w:val="1"/>
      <w:marLeft w:val="0"/>
      <w:marRight w:val="0"/>
      <w:marTop w:val="0"/>
      <w:marBottom w:val="0"/>
      <w:divBdr>
        <w:top w:val="none" w:sz="0" w:space="0" w:color="auto"/>
        <w:left w:val="none" w:sz="0" w:space="0" w:color="auto"/>
        <w:bottom w:val="none" w:sz="0" w:space="0" w:color="auto"/>
        <w:right w:val="none" w:sz="0" w:space="0" w:color="auto"/>
      </w:divBdr>
    </w:div>
    <w:div w:id="988022687">
      <w:bodyDiv w:val="1"/>
      <w:marLeft w:val="0"/>
      <w:marRight w:val="0"/>
      <w:marTop w:val="0"/>
      <w:marBottom w:val="0"/>
      <w:divBdr>
        <w:top w:val="none" w:sz="0" w:space="0" w:color="auto"/>
        <w:left w:val="none" w:sz="0" w:space="0" w:color="auto"/>
        <w:bottom w:val="none" w:sz="0" w:space="0" w:color="auto"/>
        <w:right w:val="none" w:sz="0" w:space="0" w:color="auto"/>
      </w:divBdr>
    </w:div>
    <w:div w:id="988747950">
      <w:bodyDiv w:val="1"/>
      <w:marLeft w:val="0"/>
      <w:marRight w:val="0"/>
      <w:marTop w:val="0"/>
      <w:marBottom w:val="0"/>
      <w:divBdr>
        <w:top w:val="none" w:sz="0" w:space="0" w:color="auto"/>
        <w:left w:val="none" w:sz="0" w:space="0" w:color="auto"/>
        <w:bottom w:val="none" w:sz="0" w:space="0" w:color="auto"/>
        <w:right w:val="none" w:sz="0" w:space="0" w:color="auto"/>
      </w:divBdr>
    </w:div>
    <w:div w:id="988899669">
      <w:bodyDiv w:val="1"/>
      <w:marLeft w:val="0"/>
      <w:marRight w:val="0"/>
      <w:marTop w:val="0"/>
      <w:marBottom w:val="0"/>
      <w:divBdr>
        <w:top w:val="none" w:sz="0" w:space="0" w:color="auto"/>
        <w:left w:val="none" w:sz="0" w:space="0" w:color="auto"/>
        <w:bottom w:val="none" w:sz="0" w:space="0" w:color="auto"/>
        <w:right w:val="none" w:sz="0" w:space="0" w:color="auto"/>
      </w:divBdr>
    </w:div>
    <w:div w:id="989746821">
      <w:bodyDiv w:val="1"/>
      <w:marLeft w:val="0"/>
      <w:marRight w:val="0"/>
      <w:marTop w:val="0"/>
      <w:marBottom w:val="0"/>
      <w:divBdr>
        <w:top w:val="none" w:sz="0" w:space="0" w:color="auto"/>
        <w:left w:val="none" w:sz="0" w:space="0" w:color="auto"/>
        <w:bottom w:val="none" w:sz="0" w:space="0" w:color="auto"/>
        <w:right w:val="none" w:sz="0" w:space="0" w:color="auto"/>
      </w:divBdr>
    </w:div>
    <w:div w:id="990213834">
      <w:bodyDiv w:val="1"/>
      <w:marLeft w:val="0"/>
      <w:marRight w:val="0"/>
      <w:marTop w:val="0"/>
      <w:marBottom w:val="0"/>
      <w:divBdr>
        <w:top w:val="none" w:sz="0" w:space="0" w:color="auto"/>
        <w:left w:val="none" w:sz="0" w:space="0" w:color="auto"/>
        <w:bottom w:val="none" w:sz="0" w:space="0" w:color="auto"/>
        <w:right w:val="none" w:sz="0" w:space="0" w:color="auto"/>
      </w:divBdr>
    </w:div>
    <w:div w:id="990599486">
      <w:bodyDiv w:val="1"/>
      <w:marLeft w:val="0"/>
      <w:marRight w:val="0"/>
      <w:marTop w:val="0"/>
      <w:marBottom w:val="0"/>
      <w:divBdr>
        <w:top w:val="none" w:sz="0" w:space="0" w:color="auto"/>
        <w:left w:val="none" w:sz="0" w:space="0" w:color="auto"/>
        <w:bottom w:val="none" w:sz="0" w:space="0" w:color="auto"/>
        <w:right w:val="none" w:sz="0" w:space="0" w:color="auto"/>
      </w:divBdr>
    </w:div>
    <w:div w:id="991132585">
      <w:bodyDiv w:val="1"/>
      <w:marLeft w:val="0"/>
      <w:marRight w:val="0"/>
      <w:marTop w:val="0"/>
      <w:marBottom w:val="0"/>
      <w:divBdr>
        <w:top w:val="none" w:sz="0" w:space="0" w:color="auto"/>
        <w:left w:val="none" w:sz="0" w:space="0" w:color="auto"/>
        <w:bottom w:val="none" w:sz="0" w:space="0" w:color="auto"/>
        <w:right w:val="none" w:sz="0" w:space="0" w:color="auto"/>
      </w:divBdr>
    </w:div>
    <w:div w:id="995718307">
      <w:bodyDiv w:val="1"/>
      <w:marLeft w:val="0"/>
      <w:marRight w:val="0"/>
      <w:marTop w:val="0"/>
      <w:marBottom w:val="0"/>
      <w:divBdr>
        <w:top w:val="none" w:sz="0" w:space="0" w:color="auto"/>
        <w:left w:val="none" w:sz="0" w:space="0" w:color="auto"/>
        <w:bottom w:val="none" w:sz="0" w:space="0" w:color="auto"/>
        <w:right w:val="none" w:sz="0" w:space="0" w:color="auto"/>
      </w:divBdr>
    </w:div>
    <w:div w:id="998655934">
      <w:bodyDiv w:val="1"/>
      <w:marLeft w:val="0"/>
      <w:marRight w:val="0"/>
      <w:marTop w:val="0"/>
      <w:marBottom w:val="0"/>
      <w:divBdr>
        <w:top w:val="none" w:sz="0" w:space="0" w:color="auto"/>
        <w:left w:val="none" w:sz="0" w:space="0" w:color="auto"/>
        <w:bottom w:val="none" w:sz="0" w:space="0" w:color="auto"/>
        <w:right w:val="none" w:sz="0" w:space="0" w:color="auto"/>
      </w:divBdr>
    </w:div>
    <w:div w:id="1008219657">
      <w:bodyDiv w:val="1"/>
      <w:marLeft w:val="0"/>
      <w:marRight w:val="0"/>
      <w:marTop w:val="0"/>
      <w:marBottom w:val="0"/>
      <w:divBdr>
        <w:top w:val="none" w:sz="0" w:space="0" w:color="auto"/>
        <w:left w:val="none" w:sz="0" w:space="0" w:color="auto"/>
        <w:bottom w:val="none" w:sz="0" w:space="0" w:color="auto"/>
        <w:right w:val="none" w:sz="0" w:space="0" w:color="auto"/>
      </w:divBdr>
    </w:div>
    <w:div w:id="1008288242">
      <w:bodyDiv w:val="1"/>
      <w:marLeft w:val="0"/>
      <w:marRight w:val="0"/>
      <w:marTop w:val="0"/>
      <w:marBottom w:val="0"/>
      <w:divBdr>
        <w:top w:val="none" w:sz="0" w:space="0" w:color="auto"/>
        <w:left w:val="none" w:sz="0" w:space="0" w:color="auto"/>
        <w:bottom w:val="none" w:sz="0" w:space="0" w:color="auto"/>
        <w:right w:val="none" w:sz="0" w:space="0" w:color="auto"/>
      </w:divBdr>
    </w:div>
    <w:div w:id="1008993189">
      <w:bodyDiv w:val="1"/>
      <w:marLeft w:val="0"/>
      <w:marRight w:val="0"/>
      <w:marTop w:val="0"/>
      <w:marBottom w:val="0"/>
      <w:divBdr>
        <w:top w:val="none" w:sz="0" w:space="0" w:color="auto"/>
        <w:left w:val="none" w:sz="0" w:space="0" w:color="auto"/>
        <w:bottom w:val="none" w:sz="0" w:space="0" w:color="auto"/>
        <w:right w:val="none" w:sz="0" w:space="0" w:color="auto"/>
      </w:divBdr>
    </w:div>
    <w:div w:id="1009327984">
      <w:bodyDiv w:val="1"/>
      <w:marLeft w:val="0"/>
      <w:marRight w:val="0"/>
      <w:marTop w:val="0"/>
      <w:marBottom w:val="0"/>
      <w:divBdr>
        <w:top w:val="none" w:sz="0" w:space="0" w:color="auto"/>
        <w:left w:val="none" w:sz="0" w:space="0" w:color="auto"/>
        <w:bottom w:val="none" w:sz="0" w:space="0" w:color="auto"/>
        <w:right w:val="none" w:sz="0" w:space="0" w:color="auto"/>
      </w:divBdr>
    </w:div>
    <w:div w:id="1011252901">
      <w:bodyDiv w:val="1"/>
      <w:marLeft w:val="0"/>
      <w:marRight w:val="0"/>
      <w:marTop w:val="0"/>
      <w:marBottom w:val="0"/>
      <w:divBdr>
        <w:top w:val="none" w:sz="0" w:space="0" w:color="auto"/>
        <w:left w:val="none" w:sz="0" w:space="0" w:color="auto"/>
        <w:bottom w:val="none" w:sz="0" w:space="0" w:color="auto"/>
        <w:right w:val="none" w:sz="0" w:space="0" w:color="auto"/>
      </w:divBdr>
    </w:div>
    <w:div w:id="1014113213">
      <w:bodyDiv w:val="1"/>
      <w:marLeft w:val="0"/>
      <w:marRight w:val="0"/>
      <w:marTop w:val="0"/>
      <w:marBottom w:val="0"/>
      <w:divBdr>
        <w:top w:val="none" w:sz="0" w:space="0" w:color="auto"/>
        <w:left w:val="none" w:sz="0" w:space="0" w:color="auto"/>
        <w:bottom w:val="none" w:sz="0" w:space="0" w:color="auto"/>
        <w:right w:val="none" w:sz="0" w:space="0" w:color="auto"/>
      </w:divBdr>
    </w:div>
    <w:div w:id="1015838450">
      <w:bodyDiv w:val="1"/>
      <w:marLeft w:val="0"/>
      <w:marRight w:val="0"/>
      <w:marTop w:val="0"/>
      <w:marBottom w:val="0"/>
      <w:divBdr>
        <w:top w:val="none" w:sz="0" w:space="0" w:color="auto"/>
        <w:left w:val="none" w:sz="0" w:space="0" w:color="auto"/>
        <w:bottom w:val="none" w:sz="0" w:space="0" w:color="auto"/>
        <w:right w:val="none" w:sz="0" w:space="0" w:color="auto"/>
      </w:divBdr>
    </w:div>
    <w:div w:id="1017468789">
      <w:bodyDiv w:val="1"/>
      <w:marLeft w:val="0"/>
      <w:marRight w:val="0"/>
      <w:marTop w:val="0"/>
      <w:marBottom w:val="0"/>
      <w:divBdr>
        <w:top w:val="none" w:sz="0" w:space="0" w:color="auto"/>
        <w:left w:val="none" w:sz="0" w:space="0" w:color="auto"/>
        <w:bottom w:val="none" w:sz="0" w:space="0" w:color="auto"/>
        <w:right w:val="none" w:sz="0" w:space="0" w:color="auto"/>
      </w:divBdr>
    </w:div>
    <w:div w:id="1018581833">
      <w:bodyDiv w:val="1"/>
      <w:marLeft w:val="0"/>
      <w:marRight w:val="0"/>
      <w:marTop w:val="0"/>
      <w:marBottom w:val="0"/>
      <w:divBdr>
        <w:top w:val="none" w:sz="0" w:space="0" w:color="auto"/>
        <w:left w:val="none" w:sz="0" w:space="0" w:color="auto"/>
        <w:bottom w:val="none" w:sz="0" w:space="0" w:color="auto"/>
        <w:right w:val="none" w:sz="0" w:space="0" w:color="auto"/>
      </w:divBdr>
    </w:div>
    <w:div w:id="1019744460">
      <w:bodyDiv w:val="1"/>
      <w:marLeft w:val="0"/>
      <w:marRight w:val="0"/>
      <w:marTop w:val="0"/>
      <w:marBottom w:val="0"/>
      <w:divBdr>
        <w:top w:val="none" w:sz="0" w:space="0" w:color="auto"/>
        <w:left w:val="none" w:sz="0" w:space="0" w:color="auto"/>
        <w:bottom w:val="none" w:sz="0" w:space="0" w:color="auto"/>
        <w:right w:val="none" w:sz="0" w:space="0" w:color="auto"/>
      </w:divBdr>
    </w:div>
    <w:div w:id="1020399602">
      <w:bodyDiv w:val="1"/>
      <w:marLeft w:val="0"/>
      <w:marRight w:val="0"/>
      <w:marTop w:val="0"/>
      <w:marBottom w:val="0"/>
      <w:divBdr>
        <w:top w:val="none" w:sz="0" w:space="0" w:color="auto"/>
        <w:left w:val="none" w:sz="0" w:space="0" w:color="auto"/>
        <w:bottom w:val="none" w:sz="0" w:space="0" w:color="auto"/>
        <w:right w:val="none" w:sz="0" w:space="0" w:color="auto"/>
      </w:divBdr>
    </w:div>
    <w:div w:id="1020545963">
      <w:bodyDiv w:val="1"/>
      <w:marLeft w:val="0"/>
      <w:marRight w:val="0"/>
      <w:marTop w:val="0"/>
      <w:marBottom w:val="0"/>
      <w:divBdr>
        <w:top w:val="none" w:sz="0" w:space="0" w:color="auto"/>
        <w:left w:val="none" w:sz="0" w:space="0" w:color="auto"/>
        <w:bottom w:val="none" w:sz="0" w:space="0" w:color="auto"/>
        <w:right w:val="none" w:sz="0" w:space="0" w:color="auto"/>
      </w:divBdr>
    </w:div>
    <w:div w:id="1020933025">
      <w:bodyDiv w:val="1"/>
      <w:marLeft w:val="0"/>
      <w:marRight w:val="0"/>
      <w:marTop w:val="0"/>
      <w:marBottom w:val="0"/>
      <w:divBdr>
        <w:top w:val="none" w:sz="0" w:space="0" w:color="auto"/>
        <w:left w:val="none" w:sz="0" w:space="0" w:color="auto"/>
        <w:bottom w:val="none" w:sz="0" w:space="0" w:color="auto"/>
        <w:right w:val="none" w:sz="0" w:space="0" w:color="auto"/>
      </w:divBdr>
    </w:div>
    <w:div w:id="1025328876">
      <w:bodyDiv w:val="1"/>
      <w:marLeft w:val="0"/>
      <w:marRight w:val="0"/>
      <w:marTop w:val="0"/>
      <w:marBottom w:val="0"/>
      <w:divBdr>
        <w:top w:val="none" w:sz="0" w:space="0" w:color="auto"/>
        <w:left w:val="none" w:sz="0" w:space="0" w:color="auto"/>
        <w:bottom w:val="none" w:sz="0" w:space="0" w:color="auto"/>
        <w:right w:val="none" w:sz="0" w:space="0" w:color="auto"/>
      </w:divBdr>
    </w:div>
    <w:div w:id="1027175641">
      <w:bodyDiv w:val="1"/>
      <w:marLeft w:val="0"/>
      <w:marRight w:val="0"/>
      <w:marTop w:val="0"/>
      <w:marBottom w:val="0"/>
      <w:divBdr>
        <w:top w:val="none" w:sz="0" w:space="0" w:color="auto"/>
        <w:left w:val="none" w:sz="0" w:space="0" w:color="auto"/>
        <w:bottom w:val="none" w:sz="0" w:space="0" w:color="auto"/>
        <w:right w:val="none" w:sz="0" w:space="0" w:color="auto"/>
      </w:divBdr>
    </w:div>
    <w:div w:id="1028676072">
      <w:bodyDiv w:val="1"/>
      <w:marLeft w:val="0"/>
      <w:marRight w:val="0"/>
      <w:marTop w:val="0"/>
      <w:marBottom w:val="0"/>
      <w:divBdr>
        <w:top w:val="none" w:sz="0" w:space="0" w:color="auto"/>
        <w:left w:val="none" w:sz="0" w:space="0" w:color="auto"/>
        <w:bottom w:val="none" w:sz="0" w:space="0" w:color="auto"/>
        <w:right w:val="none" w:sz="0" w:space="0" w:color="auto"/>
      </w:divBdr>
    </w:div>
    <w:div w:id="1031957045">
      <w:bodyDiv w:val="1"/>
      <w:marLeft w:val="0"/>
      <w:marRight w:val="0"/>
      <w:marTop w:val="0"/>
      <w:marBottom w:val="0"/>
      <w:divBdr>
        <w:top w:val="none" w:sz="0" w:space="0" w:color="auto"/>
        <w:left w:val="none" w:sz="0" w:space="0" w:color="auto"/>
        <w:bottom w:val="none" w:sz="0" w:space="0" w:color="auto"/>
        <w:right w:val="none" w:sz="0" w:space="0" w:color="auto"/>
      </w:divBdr>
    </w:div>
    <w:div w:id="1033044930">
      <w:bodyDiv w:val="1"/>
      <w:marLeft w:val="0"/>
      <w:marRight w:val="0"/>
      <w:marTop w:val="0"/>
      <w:marBottom w:val="0"/>
      <w:divBdr>
        <w:top w:val="none" w:sz="0" w:space="0" w:color="auto"/>
        <w:left w:val="none" w:sz="0" w:space="0" w:color="auto"/>
        <w:bottom w:val="none" w:sz="0" w:space="0" w:color="auto"/>
        <w:right w:val="none" w:sz="0" w:space="0" w:color="auto"/>
      </w:divBdr>
    </w:div>
    <w:div w:id="1033191919">
      <w:bodyDiv w:val="1"/>
      <w:marLeft w:val="0"/>
      <w:marRight w:val="0"/>
      <w:marTop w:val="0"/>
      <w:marBottom w:val="0"/>
      <w:divBdr>
        <w:top w:val="none" w:sz="0" w:space="0" w:color="auto"/>
        <w:left w:val="none" w:sz="0" w:space="0" w:color="auto"/>
        <w:bottom w:val="none" w:sz="0" w:space="0" w:color="auto"/>
        <w:right w:val="none" w:sz="0" w:space="0" w:color="auto"/>
      </w:divBdr>
    </w:div>
    <w:div w:id="1035420996">
      <w:bodyDiv w:val="1"/>
      <w:marLeft w:val="0"/>
      <w:marRight w:val="0"/>
      <w:marTop w:val="0"/>
      <w:marBottom w:val="0"/>
      <w:divBdr>
        <w:top w:val="none" w:sz="0" w:space="0" w:color="auto"/>
        <w:left w:val="none" w:sz="0" w:space="0" w:color="auto"/>
        <w:bottom w:val="none" w:sz="0" w:space="0" w:color="auto"/>
        <w:right w:val="none" w:sz="0" w:space="0" w:color="auto"/>
      </w:divBdr>
    </w:div>
    <w:div w:id="1036782335">
      <w:bodyDiv w:val="1"/>
      <w:marLeft w:val="0"/>
      <w:marRight w:val="0"/>
      <w:marTop w:val="0"/>
      <w:marBottom w:val="0"/>
      <w:divBdr>
        <w:top w:val="none" w:sz="0" w:space="0" w:color="auto"/>
        <w:left w:val="none" w:sz="0" w:space="0" w:color="auto"/>
        <w:bottom w:val="none" w:sz="0" w:space="0" w:color="auto"/>
        <w:right w:val="none" w:sz="0" w:space="0" w:color="auto"/>
      </w:divBdr>
    </w:div>
    <w:div w:id="1037924395">
      <w:bodyDiv w:val="1"/>
      <w:marLeft w:val="0"/>
      <w:marRight w:val="0"/>
      <w:marTop w:val="0"/>
      <w:marBottom w:val="0"/>
      <w:divBdr>
        <w:top w:val="none" w:sz="0" w:space="0" w:color="auto"/>
        <w:left w:val="none" w:sz="0" w:space="0" w:color="auto"/>
        <w:bottom w:val="none" w:sz="0" w:space="0" w:color="auto"/>
        <w:right w:val="none" w:sz="0" w:space="0" w:color="auto"/>
      </w:divBdr>
    </w:div>
    <w:div w:id="1038164231">
      <w:bodyDiv w:val="1"/>
      <w:marLeft w:val="0"/>
      <w:marRight w:val="0"/>
      <w:marTop w:val="0"/>
      <w:marBottom w:val="0"/>
      <w:divBdr>
        <w:top w:val="none" w:sz="0" w:space="0" w:color="auto"/>
        <w:left w:val="none" w:sz="0" w:space="0" w:color="auto"/>
        <w:bottom w:val="none" w:sz="0" w:space="0" w:color="auto"/>
        <w:right w:val="none" w:sz="0" w:space="0" w:color="auto"/>
      </w:divBdr>
    </w:div>
    <w:div w:id="1039011694">
      <w:bodyDiv w:val="1"/>
      <w:marLeft w:val="0"/>
      <w:marRight w:val="0"/>
      <w:marTop w:val="0"/>
      <w:marBottom w:val="0"/>
      <w:divBdr>
        <w:top w:val="none" w:sz="0" w:space="0" w:color="auto"/>
        <w:left w:val="none" w:sz="0" w:space="0" w:color="auto"/>
        <w:bottom w:val="none" w:sz="0" w:space="0" w:color="auto"/>
        <w:right w:val="none" w:sz="0" w:space="0" w:color="auto"/>
      </w:divBdr>
    </w:div>
    <w:div w:id="1039547958">
      <w:bodyDiv w:val="1"/>
      <w:marLeft w:val="0"/>
      <w:marRight w:val="0"/>
      <w:marTop w:val="0"/>
      <w:marBottom w:val="0"/>
      <w:divBdr>
        <w:top w:val="none" w:sz="0" w:space="0" w:color="auto"/>
        <w:left w:val="none" w:sz="0" w:space="0" w:color="auto"/>
        <w:bottom w:val="none" w:sz="0" w:space="0" w:color="auto"/>
        <w:right w:val="none" w:sz="0" w:space="0" w:color="auto"/>
      </w:divBdr>
    </w:div>
    <w:div w:id="1044674176">
      <w:bodyDiv w:val="1"/>
      <w:marLeft w:val="0"/>
      <w:marRight w:val="0"/>
      <w:marTop w:val="0"/>
      <w:marBottom w:val="0"/>
      <w:divBdr>
        <w:top w:val="none" w:sz="0" w:space="0" w:color="auto"/>
        <w:left w:val="none" w:sz="0" w:space="0" w:color="auto"/>
        <w:bottom w:val="none" w:sz="0" w:space="0" w:color="auto"/>
        <w:right w:val="none" w:sz="0" w:space="0" w:color="auto"/>
      </w:divBdr>
    </w:div>
    <w:div w:id="1045299795">
      <w:bodyDiv w:val="1"/>
      <w:marLeft w:val="0"/>
      <w:marRight w:val="0"/>
      <w:marTop w:val="0"/>
      <w:marBottom w:val="0"/>
      <w:divBdr>
        <w:top w:val="none" w:sz="0" w:space="0" w:color="auto"/>
        <w:left w:val="none" w:sz="0" w:space="0" w:color="auto"/>
        <w:bottom w:val="none" w:sz="0" w:space="0" w:color="auto"/>
        <w:right w:val="none" w:sz="0" w:space="0" w:color="auto"/>
      </w:divBdr>
    </w:div>
    <w:div w:id="1046023794">
      <w:bodyDiv w:val="1"/>
      <w:marLeft w:val="0"/>
      <w:marRight w:val="0"/>
      <w:marTop w:val="0"/>
      <w:marBottom w:val="0"/>
      <w:divBdr>
        <w:top w:val="none" w:sz="0" w:space="0" w:color="auto"/>
        <w:left w:val="none" w:sz="0" w:space="0" w:color="auto"/>
        <w:bottom w:val="none" w:sz="0" w:space="0" w:color="auto"/>
        <w:right w:val="none" w:sz="0" w:space="0" w:color="auto"/>
      </w:divBdr>
    </w:div>
    <w:div w:id="1047921180">
      <w:bodyDiv w:val="1"/>
      <w:marLeft w:val="0"/>
      <w:marRight w:val="0"/>
      <w:marTop w:val="0"/>
      <w:marBottom w:val="0"/>
      <w:divBdr>
        <w:top w:val="none" w:sz="0" w:space="0" w:color="auto"/>
        <w:left w:val="none" w:sz="0" w:space="0" w:color="auto"/>
        <w:bottom w:val="none" w:sz="0" w:space="0" w:color="auto"/>
        <w:right w:val="none" w:sz="0" w:space="0" w:color="auto"/>
      </w:divBdr>
    </w:div>
    <w:div w:id="1048067707">
      <w:bodyDiv w:val="1"/>
      <w:marLeft w:val="0"/>
      <w:marRight w:val="0"/>
      <w:marTop w:val="0"/>
      <w:marBottom w:val="0"/>
      <w:divBdr>
        <w:top w:val="none" w:sz="0" w:space="0" w:color="auto"/>
        <w:left w:val="none" w:sz="0" w:space="0" w:color="auto"/>
        <w:bottom w:val="none" w:sz="0" w:space="0" w:color="auto"/>
        <w:right w:val="none" w:sz="0" w:space="0" w:color="auto"/>
      </w:divBdr>
    </w:div>
    <w:div w:id="1049454502">
      <w:bodyDiv w:val="1"/>
      <w:marLeft w:val="0"/>
      <w:marRight w:val="0"/>
      <w:marTop w:val="0"/>
      <w:marBottom w:val="0"/>
      <w:divBdr>
        <w:top w:val="none" w:sz="0" w:space="0" w:color="auto"/>
        <w:left w:val="none" w:sz="0" w:space="0" w:color="auto"/>
        <w:bottom w:val="none" w:sz="0" w:space="0" w:color="auto"/>
        <w:right w:val="none" w:sz="0" w:space="0" w:color="auto"/>
      </w:divBdr>
    </w:div>
    <w:div w:id="1052576739">
      <w:bodyDiv w:val="1"/>
      <w:marLeft w:val="0"/>
      <w:marRight w:val="0"/>
      <w:marTop w:val="0"/>
      <w:marBottom w:val="0"/>
      <w:divBdr>
        <w:top w:val="none" w:sz="0" w:space="0" w:color="auto"/>
        <w:left w:val="none" w:sz="0" w:space="0" w:color="auto"/>
        <w:bottom w:val="none" w:sz="0" w:space="0" w:color="auto"/>
        <w:right w:val="none" w:sz="0" w:space="0" w:color="auto"/>
      </w:divBdr>
    </w:div>
    <w:div w:id="1052921113">
      <w:bodyDiv w:val="1"/>
      <w:marLeft w:val="0"/>
      <w:marRight w:val="0"/>
      <w:marTop w:val="0"/>
      <w:marBottom w:val="0"/>
      <w:divBdr>
        <w:top w:val="none" w:sz="0" w:space="0" w:color="auto"/>
        <w:left w:val="none" w:sz="0" w:space="0" w:color="auto"/>
        <w:bottom w:val="none" w:sz="0" w:space="0" w:color="auto"/>
        <w:right w:val="none" w:sz="0" w:space="0" w:color="auto"/>
      </w:divBdr>
    </w:div>
    <w:div w:id="1052968942">
      <w:bodyDiv w:val="1"/>
      <w:marLeft w:val="0"/>
      <w:marRight w:val="0"/>
      <w:marTop w:val="0"/>
      <w:marBottom w:val="0"/>
      <w:divBdr>
        <w:top w:val="none" w:sz="0" w:space="0" w:color="auto"/>
        <w:left w:val="none" w:sz="0" w:space="0" w:color="auto"/>
        <w:bottom w:val="none" w:sz="0" w:space="0" w:color="auto"/>
        <w:right w:val="none" w:sz="0" w:space="0" w:color="auto"/>
      </w:divBdr>
    </w:div>
    <w:div w:id="1053692799">
      <w:bodyDiv w:val="1"/>
      <w:marLeft w:val="0"/>
      <w:marRight w:val="0"/>
      <w:marTop w:val="0"/>
      <w:marBottom w:val="0"/>
      <w:divBdr>
        <w:top w:val="none" w:sz="0" w:space="0" w:color="auto"/>
        <w:left w:val="none" w:sz="0" w:space="0" w:color="auto"/>
        <w:bottom w:val="none" w:sz="0" w:space="0" w:color="auto"/>
        <w:right w:val="none" w:sz="0" w:space="0" w:color="auto"/>
      </w:divBdr>
    </w:div>
    <w:div w:id="1055660202">
      <w:bodyDiv w:val="1"/>
      <w:marLeft w:val="0"/>
      <w:marRight w:val="0"/>
      <w:marTop w:val="0"/>
      <w:marBottom w:val="0"/>
      <w:divBdr>
        <w:top w:val="none" w:sz="0" w:space="0" w:color="auto"/>
        <w:left w:val="none" w:sz="0" w:space="0" w:color="auto"/>
        <w:bottom w:val="none" w:sz="0" w:space="0" w:color="auto"/>
        <w:right w:val="none" w:sz="0" w:space="0" w:color="auto"/>
      </w:divBdr>
    </w:div>
    <w:div w:id="1055740477">
      <w:bodyDiv w:val="1"/>
      <w:marLeft w:val="0"/>
      <w:marRight w:val="0"/>
      <w:marTop w:val="0"/>
      <w:marBottom w:val="0"/>
      <w:divBdr>
        <w:top w:val="none" w:sz="0" w:space="0" w:color="auto"/>
        <w:left w:val="none" w:sz="0" w:space="0" w:color="auto"/>
        <w:bottom w:val="none" w:sz="0" w:space="0" w:color="auto"/>
        <w:right w:val="none" w:sz="0" w:space="0" w:color="auto"/>
      </w:divBdr>
    </w:div>
    <w:div w:id="1056274062">
      <w:bodyDiv w:val="1"/>
      <w:marLeft w:val="0"/>
      <w:marRight w:val="0"/>
      <w:marTop w:val="0"/>
      <w:marBottom w:val="0"/>
      <w:divBdr>
        <w:top w:val="none" w:sz="0" w:space="0" w:color="auto"/>
        <w:left w:val="none" w:sz="0" w:space="0" w:color="auto"/>
        <w:bottom w:val="none" w:sz="0" w:space="0" w:color="auto"/>
        <w:right w:val="none" w:sz="0" w:space="0" w:color="auto"/>
      </w:divBdr>
    </w:div>
    <w:div w:id="1061639665">
      <w:bodyDiv w:val="1"/>
      <w:marLeft w:val="0"/>
      <w:marRight w:val="0"/>
      <w:marTop w:val="0"/>
      <w:marBottom w:val="0"/>
      <w:divBdr>
        <w:top w:val="none" w:sz="0" w:space="0" w:color="auto"/>
        <w:left w:val="none" w:sz="0" w:space="0" w:color="auto"/>
        <w:bottom w:val="none" w:sz="0" w:space="0" w:color="auto"/>
        <w:right w:val="none" w:sz="0" w:space="0" w:color="auto"/>
      </w:divBdr>
    </w:div>
    <w:div w:id="1062825441">
      <w:bodyDiv w:val="1"/>
      <w:marLeft w:val="0"/>
      <w:marRight w:val="0"/>
      <w:marTop w:val="0"/>
      <w:marBottom w:val="0"/>
      <w:divBdr>
        <w:top w:val="none" w:sz="0" w:space="0" w:color="auto"/>
        <w:left w:val="none" w:sz="0" w:space="0" w:color="auto"/>
        <w:bottom w:val="none" w:sz="0" w:space="0" w:color="auto"/>
        <w:right w:val="none" w:sz="0" w:space="0" w:color="auto"/>
      </w:divBdr>
    </w:div>
    <w:div w:id="1062829821">
      <w:bodyDiv w:val="1"/>
      <w:marLeft w:val="0"/>
      <w:marRight w:val="0"/>
      <w:marTop w:val="0"/>
      <w:marBottom w:val="0"/>
      <w:divBdr>
        <w:top w:val="none" w:sz="0" w:space="0" w:color="auto"/>
        <w:left w:val="none" w:sz="0" w:space="0" w:color="auto"/>
        <w:bottom w:val="none" w:sz="0" w:space="0" w:color="auto"/>
        <w:right w:val="none" w:sz="0" w:space="0" w:color="auto"/>
      </w:divBdr>
    </w:div>
    <w:div w:id="1066219764">
      <w:bodyDiv w:val="1"/>
      <w:marLeft w:val="0"/>
      <w:marRight w:val="0"/>
      <w:marTop w:val="0"/>
      <w:marBottom w:val="0"/>
      <w:divBdr>
        <w:top w:val="none" w:sz="0" w:space="0" w:color="auto"/>
        <w:left w:val="none" w:sz="0" w:space="0" w:color="auto"/>
        <w:bottom w:val="none" w:sz="0" w:space="0" w:color="auto"/>
        <w:right w:val="none" w:sz="0" w:space="0" w:color="auto"/>
      </w:divBdr>
    </w:div>
    <w:div w:id="1066759485">
      <w:bodyDiv w:val="1"/>
      <w:marLeft w:val="0"/>
      <w:marRight w:val="0"/>
      <w:marTop w:val="0"/>
      <w:marBottom w:val="0"/>
      <w:divBdr>
        <w:top w:val="none" w:sz="0" w:space="0" w:color="auto"/>
        <w:left w:val="none" w:sz="0" w:space="0" w:color="auto"/>
        <w:bottom w:val="none" w:sz="0" w:space="0" w:color="auto"/>
        <w:right w:val="none" w:sz="0" w:space="0" w:color="auto"/>
      </w:divBdr>
    </w:div>
    <w:div w:id="1067342849">
      <w:bodyDiv w:val="1"/>
      <w:marLeft w:val="0"/>
      <w:marRight w:val="0"/>
      <w:marTop w:val="0"/>
      <w:marBottom w:val="0"/>
      <w:divBdr>
        <w:top w:val="none" w:sz="0" w:space="0" w:color="auto"/>
        <w:left w:val="none" w:sz="0" w:space="0" w:color="auto"/>
        <w:bottom w:val="none" w:sz="0" w:space="0" w:color="auto"/>
        <w:right w:val="none" w:sz="0" w:space="0" w:color="auto"/>
      </w:divBdr>
    </w:div>
    <w:div w:id="1068189070">
      <w:bodyDiv w:val="1"/>
      <w:marLeft w:val="0"/>
      <w:marRight w:val="0"/>
      <w:marTop w:val="0"/>
      <w:marBottom w:val="0"/>
      <w:divBdr>
        <w:top w:val="none" w:sz="0" w:space="0" w:color="auto"/>
        <w:left w:val="none" w:sz="0" w:space="0" w:color="auto"/>
        <w:bottom w:val="none" w:sz="0" w:space="0" w:color="auto"/>
        <w:right w:val="none" w:sz="0" w:space="0" w:color="auto"/>
      </w:divBdr>
    </w:div>
    <w:div w:id="1070234192">
      <w:bodyDiv w:val="1"/>
      <w:marLeft w:val="0"/>
      <w:marRight w:val="0"/>
      <w:marTop w:val="0"/>
      <w:marBottom w:val="0"/>
      <w:divBdr>
        <w:top w:val="none" w:sz="0" w:space="0" w:color="auto"/>
        <w:left w:val="none" w:sz="0" w:space="0" w:color="auto"/>
        <w:bottom w:val="none" w:sz="0" w:space="0" w:color="auto"/>
        <w:right w:val="none" w:sz="0" w:space="0" w:color="auto"/>
      </w:divBdr>
    </w:div>
    <w:div w:id="1070343826">
      <w:bodyDiv w:val="1"/>
      <w:marLeft w:val="0"/>
      <w:marRight w:val="0"/>
      <w:marTop w:val="0"/>
      <w:marBottom w:val="0"/>
      <w:divBdr>
        <w:top w:val="none" w:sz="0" w:space="0" w:color="auto"/>
        <w:left w:val="none" w:sz="0" w:space="0" w:color="auto"/>
        <w:bottom w:val="none" w:sz="0" w:space="0" w:color="auto"/>
        <w:right w:val="none" w:sz="0" w:space="0" w:color="auto"/>
      </w:divBdr>
    </w:div>
    <w:div w:id="1070924636">
      <w:bodyDiv w:val="1"/>
      <w:marLeft w:val="0"/>
      <w:marRight w:val="0"/>
      <w:marTop w:val="0"/>
      <w:marBottom w:val="0"/>
      <w:divBdr>
        <w:top w:val="none" w:sz="0" w:space="0" w:color="auto"/>
        <w:left w:val="none" w:sz="0" w:space="0" w:color="auto"/>
        <w:bottom w:val="none" w:sz="0" w:space="0" w:color="auto"/>
        <w:right w:val="none" w:sz="0" w:space="0" w:color="auto"/>
      </w:divBdr>
    </w:div>
    <w:div w:id="1072704704">
      <w:bodyDiv w:val="1"/>
      <w:marLeft w:val="0"/>
      <w:marRight w:val="0"/>
      <w:marTop w:val="0"/>
      <w:marBottom w:val="0"/>
      <w:divBdr>
        <w:top w:val="none" w:sz="0" w:space="0" w:color="auto"/>
        <w:left w:val="none" w:sz="0" w:space="0" w:color="auto"/>
        <w:bottom w:val="none" w:sz="0" w:space="0" w:color="auto"/>
        <w:right w:val="none" w:sz="0" w:space="0" w:color="auto"/>
      </w:divBdr>
    </w:div>
    <w:div w:id="1073700663">
      <w:bodyDiv w:val="1"/>
      <w:marLeft w:val="0"/>
      <w:marRight w:val="0"/>
      <w:marTop w:val="0"/>
      <w:marBottom w:val="0"/>
      <w:divBdr>
        <w:top w:val="none" w:sz="0" w:space="0" w:color="auto"/>
        <w:left w:val="none" w:sz="0" w:space="0" w:color="auto"/>
        <w:bottom w:val="none" w:sz="0" w:space="0" w:color="auto"/>
        <w:right w:val="none" w:sz="0" w:space="0" w:color="auto"/>
      </w:divBdr>
    </w:div>
    <w:div w:id="1075202497">
      <w:bodyDiv w:val="1"/>
      <w:marLeft w:val="0"/>
      <w:marRight w:val="0"/>
      <w:marTop w:val="0"/>
      <w:marBottom w:val="0"/>
      <w:divBdr>
        <w:top w:val="none" w:sz="0" w:space="0" w:color="auto"/>
        <w:left w:val="none" w:sz="0" w:space="0" w:color="auto"/>
        <w:bottom w:val="none" w:sz="0" w:space="0" w:color="auto"/>
        <w:right w:val="none" w:sz="0" w:space="0" w:color="auto"/>
      </w:divBdr>
    </w:div>
    <w:div w:id="1075709531">
      <w:bodyDiv w:val="1"/>
      <w:marLeft w:val="0"/>
      <w:marRight w:val="0"/>
      <w:marTop w:val="0"/>
      <w:marBottom w:val="0"/>
      <w:divBdr>
        <w:top w:val="none" w:sz="0" w:space="0" w:color="auto"/>
        <w:left w:val="none" w:sz="0" w:space="0" w:color="auto"/>
        <w:bottom w:val="none" w:sz="0" w:space="0" w:color="auto"/>
        <w:right w:val="none" w:sz="0" w:space="0" w:color="auto"/>
      </w:divBdr>
    </w:div>
    <w:div w:id="1079138796">
      <w:bodyDiv w:val="1"/>
      <w:marLeft w:val="0"/>
      <w:marRight w:val="0"/>
      <w:marTop w:val="0"/>
      <w:marBottom w:val="0"/>
      <w:divBdr>
        <w:top w:val="none" w:sz="0" w:space="0" w:color="auto"/>
        <w:left w:val="none" w:sz="0" w:space="0" w:color="auto"/>
        <w:bottom w:val="none" w:sz="0" w:space="0" w:color="auto"/>
        <w:right w:val="none" w:sz="0" w:space="0" w:color="auto"/>
      </w:divBdr>
    </w:div>
    <w:div w:id="1081213973">
      <w:bodyDiv w:val="1"/>
      <w:marLeft w:val="0"/>
      <w:marRight w:val="0"/>
      <w:marTop w:val="0"/>
      <w:marBottom w:val="0"/>
      <w:divBdr>
        <w:top w:val="none" w:sz="0" w:space="0" w:color="auto"/>
        <w:left w:val="none" w:sz="0" w:space="0" w:color="auto"/>
        <w:bottom w:val="none" w:sz="0" w:space="0" w:color="auto"/>
        <w:right w:val="none" w:sz="0" w:space="0" w:color="auto"/>
      </w:divBdr>
    </w:div>
    <w:div w:id="1081295825">
      <w:bodyDiv w:val="1"/>
      <w:marLeft w:val="0"/>
      <w:marRight w:val="0"/>
      <w:marTop w:val="0"/>
      <w:marBottom w:val="0"/>
      <w:divBdr>
        <w:top w:val="none" w:sz="0" w:space="0" w:color="auto"/>
        <w:left w:val="none" w:sz="0" w:space="0" w:color="auto"/>
        <w:bottom w:val="none" w:sz="0" w:space="0" w:color="auto"/>
        <w:right w:val="none" w:sz="0" w:space="0" w:color="auto"/>
      </w:divBdr>
    </w:div>
    <w:div w:id="1084692110">
      <w:bodyDiv w:val="1"/>
      <w:marLeft w:val="0"/>
      <w:marRight w:val="0"/>
      <w:marTop w:val="0"/>
      <w:marBottom w:val="0"/>
      <w:divBdr>
        <w:top w:val="none" w:sz="0" w:space="0" w:color="auto"/>
        <w:left w:val="none" w:sz="0" w:space="0" w:color="auto"/>
        <w:bottom w:val="none" w:sz="0" w:space="0" w:color="auto"/>
        <w:right w:val="none" w:sz="0" w:space="0" w:color="auto"/>
      </w:divBdr>
    </w:div>
    <w:div w:id="1085615125">
      <w:bodyDiv w:val="1"/>
      <w:marLeft w:val="0"/>
      <w:marRight w:val="0"/>
      <w:marTop w:val="0"/>
      <w:marBottom w:val="0"/>
      <w:divBdr>
        <w:top w:val="none" w:sz="0" w:space="0" w:color="auto"/>
        <w:left w:val="none" w:sz="0" w:space="0" w:color="auto"/>
        <w:bottom w:val="none" w:sz="0" w:space="0" w:color="auto"/>
        <w:right w:val="none" w:sz="0" w:space="0" w:color="auto"/>
      </w:divBdr>
    </w:div>
    <w:div w:id="1087193296">
      <w:bodyDiv w:val="1"/>
      <w:marLeft w:val="0"/>
      <w:marRight w:val="0"/>
      <w:marTop w:val="0"/>
      <w:marBottom w:val="0"/>
      <w:divBdr>
        <w:top w:val="none" w:sz="0" w:space="0" w:color="auto"/>
        <w:left w:val="none" w:sz="0" w:space="0" w:color="auto"/>
        <w:bottom w:val="none" w:sz="0" w:space="0" w:color="auto"/>
        <w:right w:val="none" w:sz="0" w:space="0" w:color="auto"/>
      </w:divBdr>
    </w:div>
    <w:div w:id="1088040766">
      <w:bodyDiv w:val="1"/>
      <w:marLeft w:val="0"/>
      <w:marRight w:val="0"/>
      <w:marTop w:val="0"/>
      <w:marBottom w:val="0"/>
      <w:divBdr>
        <w:top w:val="none" w:sz="0" w:space="0" w:color="auto"/>
        <w:left w:val="none" w:sz="0" w:space="0" w:color="auto"/>
        <w:bottom w:val="none" w:sz="0" w:space="0" w:color="auto"/>
        <w:right w:val="none" w:sz="0" w:space="0" w:color="auto"/>
      </w:divBdr>
    </w:div>
    <w:div w:id="1088233200">
      <w:bodyDiv w:val="1"/>
      <w:marLeft w:val="0"/>
      <w:marRight w:val="0"/>
      <w:marTop w:val="0"/>
      <w:marBottom w:val="0"/>
      <w:divBdr>
        <w:top w:val="none" w:sz="0" w:space="0" w:color="auto"/>
        <w:left w:val="none" w:sz="0" w:space="0" w:color="auto"/>
        <w:bottom w:val="none" w:sz="0" w:space="0" w:color="auto"/>
        <w:right w:val="none" w:sz="0" w:space="0" w:color="auto"/>
      </w:divBdr>
    </w:div>
    <w:div w:id="1089815142">
      <w:bodyDiv w:val="1"/>
      <w:marLeft w:val="0"/>
      <w:marRight w:val="0"/>
      <w:marTop w:val="0"/>
      <w:marBottom w:val="0"/>
      <w:divBdr>
        <w:top w:val="none" w:sz="0" w:space="0" w:color="auto"/>
        <w:left w:val="none" w:sz="0" w:space="0" w:color="auto"/>
        <w:bottom w:val="none" w:sz="0" w:space="0" w:color="auto"/>
        <w:right w:val="none" w:sz="0" w:space="0" w:color="auto"/>
      </w:divBdr>
    </w:div>
    <w:div w:id="1091199933">
      <w:bodyDiv w:val="1"/>
      <w:marLeft w:val="0"/>
      <w:marRight w:val="0"/>
      <w:marTop w:val="0"/>
      <w:marBottom w:val="0"/>
      <w:divBdr>
        <w:top w:val="none" w:sz="0" w:space="0" w:color="auto"/>
        <w:left w:val="none" w:sz="0" w:space="0" w:color="auto"/>
        <w:bottom w:val="none" w:sz="0" w:space="0" w:color="auto"/>
        <w:right w:val="none" w:sz="0" w:space="0" w:color="auto"/>
      </w:divBdr>
    </w:div>
    <w:div w:id="1092355943">
      <w:bodyDiv w:val="1"/>
      <w:marLeft w:val="0"/>
      <w:marRight w:val="0"/>
      <w:marTop w:val="0"/>
      <w:marBottom w:val="0"/>
      <w:divBdr>
        <w:top w:val="none" w:sz="0" w:space="0" w:color="auto"/>
        <w:left w:val="none" w:sz="0" w:space="0" w:color="auto"/>
        <w:bottom w:val="none" w:sz="0" w:space="0" w:color="auto"/>
        <w:right w:val="none" w:sz="0" w:space="0" w:color="auto"/>
      </w:divBdr>
    </w:div>
    <w:div w:id="1097095895">
      <w:bodyDiv w:val="1"/>
      <w:marLeft w:val="0"/>
      <w:marRight w:val="0"/>
      <w:marTop w:val="0"/>
      <w:marBottom w:val="0"/>
      <w:divBdr>
        <w:top w:val="none" w:sz="0" w:space="0" w:color="auto"/>
        <w:left w:val="none" w:sz="0" w:space="0" w:color="auto"/>
        <w:bottom w:val="none" w:sz="0" w:space="0" w:color="auto"/>
        <w:right w:val="none" w:sz="0" w:space="0" w:color="auto"/>
      </w:divBdr>
    </w:div>
    <w:div w:id="1097293022">
      <w:bodyDiv w:val="1"/>
      <w:marLeft w:val="0"/>
      <w:marRight w:val="0"/>
      <w:marTop w:val="0"/>
      <w:marBottom w:val="0"/>
      <w:divBdr>
        <w:top w:val="none" w:sz="0" w:space="0" w:color="auto"/>
        <w:left w:val="none" w:sz="0" w:space="0" w:color="auto"/>
        <w:bottom w:val="none" w:sz="0" w:space="0" w:color="auto"/>
        <w:right w:val="none" w:sz="0" w:space="0" w:color="auto"/>
      </w:divBdr>
    </w:div>
    <w:div w:id="1097680636">
      <w:bodyDiv w:val="1"/>
      <w:marLeft w:val="0"/>
      <w:marRight w:val="0"/>
      <w:marTop w:val="0"/>
      <w:marBottom w:val="0"/>
      <w:divBdr>
        <w:top w:val="none" w:sz="0" w:space="0" w:color="auto"/>
        <w:left w:val="none" w:sz="0" w:space="0" w:color="auto"/>
        <w:bottom w:val="none" w:sz="0" w:space="0" w:color="auto"/>
        <w:right w:val="none" w:sz="0" w:space="0" w:color="auto"/>
      </w:divBdr>
    </w:div>
    <w:div w:id="1098015445">
      <w:bodyDiv w:val="1"/>
      <w:marLeft w:val="0"/>
      <w:marRight w:val="0"/>
      <w:marTop w:val="0"/>
      <w:marBottom w:val="0"/>
      <w:divBdr>
        <w:top w:val="none" w:sz="0" w:space="0" w:color="auto"/>
        <w:left w:val="none" w:sz="0" w:space="0" w:color="auto"/>
        <w:bottom w:val="none" w:sz="0" w:space="0" w:color="auto"/>
        <w:right w:val="none" w:sz="0" w:space="0" w:color="auto"/>
      </w:divBdr>
    </w:div>
    <w:div w:id="1100833623">
      <w:bodyDiv w:val="1"/>
      <w:marLeft w:val="0"/>
      <w:marRight w:val="0"/>
      <w:marTop w:val="0"/>
      <w:marBottom w:val="0"/>
      <w:divBdr>
        <w:top w:val="none" w:sz="0" w:space="0" w:color="auto"/>
        <w:left w:val="none" w:sz="0" w:space="0" w:color="auto"/>
        <w:bottom w:val="none" w:sz="0" w:space="0" w:color="auto"/>
        <w:right w:val="none" w:sz="0" w:space="0" w:color="auto"/>
      </w:divBdr>
    </w:div>
    <w:div w:id="1101922768">
      <w:bodyDiv w:val="1"/>
      <w:marLeft w:val="0"/>
      <w:marRight w:val="0"/>
      <w:marTop w:val="0"/>
      <w:marBottom w:val="0"/>
      <w:divBdr>
        <w:top w:val="none" w:sz="0" w:space="0" w:color="auto"/>
        <w:left w:val="none" w:sz="0" w:space="0" w:color="auto"/>
        <w:bottom w:val="none" w:sz="0" w:space="0" w:color="auto"/>
        <w:right w:val="none" w:sz="0" w:space="0" w:color="auto"/>
      </w:divBdr>
    </w:div>
    <w:div w:id="1102726313">
      <w:bodyDiv w:val="1"/>
      <w:marLeft w:val="0"/>
      <w:marRight w:val="0"/>
      <w:marTop w:val="0"/>
      <w:marBottom w:val="0"/>
      <w:divBdr>
        <w:top w:val="none" w:sz="0" w:space="0" w:color="auto"/>
        <w:left w:val="none" w:sz="0" w:space="0" w:color="auto"/>
        <w:bottom w:val="none" w:sz="0" w:space="0" w:color="auto"/>
        <w:right w:val="none" w:sz="0" w:space="0" w:color="auto"/>
      </w:divBdr>
    </w:div>
    <w:div w:id="1103526210">
      <w:bodyDiv w:val="1"/>
      <w:marLeft w:val="0"/>
      <w:marRight w:val="0"/>
      <w:marTop w:val="0"/>
      <w:marBottom w:val="0"/>
      <w:divBdr>
        <w:top w:val="none" w:sz="0" w:space="0" w:color="auto"/>
        <w:left w:val="none" w:sz="0" w:space="0" w:color="auto"/>
        <w:bottom w:val="none" w:sz="0" w:space="0" w:color="auto"/>
        <w:right w:val="none" w:sz="0" w:space="0" w:color="auto"/>
      </w:divBdr>
    </w:div>
    <w:div w:id="1105537289">
      <w:bodyDiv w:val="1"/>
      <w:marLeft w:val="0"/>
      <w:marRight w:val="0"/>
      <w:marTop w:val="0"/>
      <w:marBottom w:val="0"/>
      <w:divBdr>
        <w:top w:val="none" w:sz="0" w:space="0" w:color="auto"/>
        <w:left w:val="none" w:sz="0" w:space="0" w:color="auto"/>
        <w:bottom w:val="none" w:sz="0" w:space="0" w:color="auto"/>
        <w:right w:val="none" w:sz="0" w:space="0" w:color="auto"/>
      </w:divBdr>
    </w:div>
    <w:div w:id="1105612560">
      <w:bodyDiv w:val="1"/>
      <w:marLeft w:val="0"/>
      <w:marRight w:val="0"/>
      <w:marTop w:val="0"/>
      <w:marBottom w:val="0"/>
      <w:divBdr>
        <w:top w:val="none" w:sz="0" w:space="0" w:color="auto"/>
        <w:left w:val="none" w:sz="0" w:space="0" w:color="auto"/>
        <w:bottom w:val="none" w:sz="0" w:space="0" w:color="auto"/>
        <w:right w:val="none" w:sz="0" w:space="0" w:color="auto"/>
      </w:divBdr>
    </w:div>
    <w:div w:id="1106385245">
      <w:bodyDiv w:val="1"/>
      <w:marLeft w:val="0"/>
      <w:marRight w:val="0"/>
      <w:marTop w:val="0"/>
      <w:marBottom w:val="0"/>
      <w:divBdr>
        <w:top w:val="none" w:sz="0" w:space="0" w:color="auto"/>
        <w:left w:val="none" w:sz="0" w:space="0" w:color="auto"/>
        <w:bottom w:val="none" w:sz="0" w:space="0" w:color="auto"/>
        <w:right w:val="none" w:sz="0" w:space="0" w:color="auto"/>
      </w:divBdr>
    </w:div>
    <w:div w:id="1107314455">
      <w:bodyDiv w:val="1"/>
      <w:marLeft w:val="0"/>
      <w:marRight w:val="0"/>
      <w:marTop w:val="0"/>
      <w:marBottom w:val="0"/>
      <w:divBdr>
        <w:top w:val="none" w:sz="0" w:space="0" w:color="auto"/>
        <w:left w:val="none" w:sz="0" w:space="0" w:color="auto"/>
        <w:bottom w:val="none" w:sz="0" w:space="0" w:color="auto"/>
        <w:right w:val="none" w:sz="0" w:space="0" w:color="auto"/>
      </w:divBdr>
    </w:div>
    <w:div w:id="1107500215">
      <w:bodyDiv w:val="1"/>
      <w:marLeft w:val="0"/>
      <w:marRight w:val="0"/>
      <w:marTop w:val="0"/>
      <w:marBottom w:val="0"/>
      <w:divBdr>
        <w:top w:val="none" w:sz="0" w:space="0" w:color="auto"/>
        <w:left w:val="none" w:sz="0" w:space="0" w:color="auto"/>
        <w:bottom w:val="none" w:sz="0" w:space="0" w:color="auto"/>
        <w:right w:val="none" w:sz="0" w:space="0" w:color="auto"/>
      </w:divBdr>
    </w:div>
    <w:div w:id="1107893926">
      <w:bodyDiv w:val="1"/>
      <w:marLeft w:val="0"/>
      <w:marRight w:val="0"/>
      <w:marTop w:val="0"/>
      <w:marBottom w:val="0"/>
      <w:divBdr>
        <w:top w:val="none" w:sz="0" w:space="0" w:color="auto"/>
        <w:left w:val="none" w:sz="0" w:space="0" w:color="auto"/>
        <w:bottom w:val="none" w:sz="0" w:space="0" w:color="auto"/>
        <w:right w:val="none" w:sz="0" w:space="0" w:color="auto"/>
      </w:divBdr>
    </w:div>
    <w:div w:id="1110205197">
      <w:bodyDiv w:val="1"/>
      <w:marLeft w:val="0"/>
      <w:marRight w:val="0"/>
      <w:marTop w:val="0"/>
      <w:marBottom w:val="0"/>
      <w:divBdr>
        <w:top w:val="none" w:sz="0" w:space="0" w:color="auto"/>
        <w:left w:val="none" w:sz="0" w:space="0" w:color="auto"/>
        <w:bottom w:val="none" w:sz="0" w:space="0" w:color="auto"/>
        <w:right w:val="none" w:sz="0" w:space="0" w:color="auto"/>
      </w:divBdr>
    </w:div>
    <w:div w:id="1111317548">
      <w:bodyDiv w:val="1"/>
      <w:marLeft w:val="0"/>
      <w:marRight w:val="0"/>
      <w:marTop w:val="0"/>
      <w:marBottom w:val="0"/>
      <w:divBdr>
        <w:top w:val="none" w:sz="0" w:space="0" w:color="auto"/>
        <w:left w:val="none" w:sz="0" w:space="0" w:color="auto"/>
        <w:bottom w:val="none" w:sz="0" w:space="0" w:color="auto"/>
        <w:right w:val="none" w:sz="0" w:space="0" w:color="auto"/>
      </w:divBdr>
    </w:div>
    <w:div w:id="1112867578">
      <w:bodyDiv w:val="1"/>
      <w:marLeft w:val="0"/>
      <w:marRight w:val="0"/>
      <w:marTop w:val="0"/>
      <w:marBottom w:val="0"/>
      <w:divBdr>
        <w:top w:val="none" w:sz="0" w:space="0" w:color="auto"/>
        <w:left w:val="none" w:sz="0" w:space="0" w:color="auto"/>
        <w:bottom w:val="none" w:sz="0" w:space="0" w:color="auto"/>
        <w:right w:val="none" w:sz="0" w:space="0" w:color="auto"/>
      </w:divBdr>
    </w:div>
    <w:div w:id="1116145985">
      <w:bodyDiv w:val="1"/>
      <w:marLeft w:val="0"/>
      <w:marRight w:val="0"/>
      <w:marTop w:val="0"/>
      <w:marBottom w:val="0"/>
      <w:divBdr>
        <w:top w:val="none" w:sz="0" w:space="0" w:color="auto"/>
        <w:left w:val="none" w:sz="0" w:space="0" w:color="auto"/>
        <w:bottom w:val="none" w:sz="0" w:space="0" w:color="auto"/>
        <w:right w:val="none" w:sz="0" w:space="0" w:color="auto"/>
      </w:divBdr>
    </w:div>
    <w:div w:id="1116557032">
      <w:bodyDiv w:val="1"/>
      <w:marLeft w:val="0"/>
      <w:marRight w:val="0"/>
      <w:marTop w:val="0"/>
      <w:marBottom w:val="0"/>
      <w:divBdr>
        <w:top w:val="none" w:sz="0" w:space="0" w:color="auto"/>
        <w:left w:val="none" w:sz="0" w:space="0" w:color="auto"/>
        <w:bottom w:val="none" w:sz="0" w:space="0" w:color="auto"/>
        <w:right w:val="none" w:sz="0" w:space="0" w:color="auto"/>
      </w:divBdr>
    </w:div>
    <w:div w:id="1116825026">
      <w:bodyDiv w:val="1"/>
      <w:marLeft w:val="0"/>
      <w:marRight w:val="0"/>
      <w:marTop w:val="0"/>
      <w:marBottom w:val="0"/>
      <w:divBdr>
        <w:top w:val="none" w:sz="0" w:space="0" w:color="auto"/>
        <w:left w:val="none" w:sz="0" w:space="0" w:color="auto"/>
        <w:bottom w:val="none" w:sz="0" w:space="0" w:color="auto"/>
        <w:right w:val="none" w:sz="0" w:space="0" w:color="auto"/>
      </w:divBdr>
    </w:div>
    <w:div w:id="1116875826">
      <w:bodyDiv w:val="1"/>
      <w:marLeft w:val="0"/>
      <w:marRight w:val="0"/>
      <w:marTop w:val="0"/>
      <w:marBottom w:val="0"/>
      <w:divBdr>
        <w:top w:val="none" w:sz="0" w:space="0" w:color="auto"/>
        <w:left w:val="none" w:sz="0" w:space="0" w:color="auto"/>
        <w:bottom w:val="none" w:sz="0" w:space="0" w:color="auto"/>
        <w:right w:val="none" w:sz="0" w:space="0" w:color="auto"/>
      </w:divBdr>
    </w:div>
    <w:div w:id="1116943510">
      <w:bodyDiv w:val="1"/>
      <w:marLeft w:val="0"/>
      <w:marRight w:val="0"/>
      <w:marTop w:val="0"/>
      <w:marBottom w:val="0"/>
      <w:divBdr>
        <w:top w:val="none" w:sz="0" w:space="0" w:color="auto"/>
        <w:left w:val="none" w:sz="0" w:space="0" w:color="auto"/>
        <w:bottom w:val="none" w:sz="0" w:space="0" w:color="auto"/>
        <w:right w:val="none" w:sz="0" w:space="0" w:color="auto"/>
      </w:divBdr>
    </w:div>
    <w:div w:id="1117406417">
      <w:bodyDiv w:val="1"/>
      <w:marLeft w:val="0"/>
      <w:marRight w:val="0"/>
      <w:marTop w:val="0"/>
      <w:marBottom w:val="0"/>
      <w:divBdr>
        <w:top w:val="none" w:sz="0" w:space="0" w:color="auto"/>
        <w:left w:val="none" w:sz="0" w:space="0" w:color="auto"/>
        <w:bottom w:val="none" w:sz="0" w:space="0" w:color="auto"/>
        <w:right w:val="none" w:sz="0" w:space="0" w:color="auto"/>
      </w:divBdr>
    </w:div>
    <w:div w:id="1117527330">
      <w:bodyDiv w:val="1"/>
      <w:marLeft w:val="0"/>
      <w:marRight w:val="0"/>
      <w:marTop w:val="0"/>
      <w:marBottom w:val="0"/>
      <w:divBdr>
        <w:top w:val="none" w:sz="0" w:space="0" w:color="auto"/>
        <w:left w:val="none" w:sz="0" w:space="0" w:color="auto"/>
        <w:bottom w:val="none" w:sz="0" w:space="0" w:color="auto"/>
        <w:right w:val="none" w:sz="0" w:space="0" w:color="auto"/>
      </w:divBdr>
    </w:div>
    <w:div w:id="1118573999">
      <w:bodyDiv w:val="1"/>
      <w:marLeft w:val="0"/>
      <w:marRight w:val="0"/>
      <w:marTop w:val="0"/>
      <w:marBottom w:val="0"/>
      <w:divBdr>
        <w:top w:val="none" w:sz="0" w:space="0" w:color="auto"/>
        <w:left w:val="none" w:sz="0" w:space="0" w:color="auto"/>
        <w:bottom w:val="none" w:sz="0" w:space="0" w:color="auto"/>
        <w:right w:val="none" w:sz="0" w:space="0" w:color="auto"/>
      </w:divBdr>
    </w:div>
    <w:div w:id="1119572696">
      <w:bodyDiv w:val="1"/>
      <w:marLeft w:val="0"/>
      <w:marRight w:val="0"/>
      <w:marTop w:val="0"/>
      <w:marBottom w:val="0"/>
      <w:divBdr>
        <w:top w:val="none" w:sz="0" w:space="0" w:color="auto"/>
        <w:left w:val="none" w:sz="0" w:space="0" w:color="auto"/>
        <w:bottom w:val="none" w:sz="0" w:space="0" w:color="auto"/>
        <w:right w:val="none" w:sz="0" w:space="0" w:color="auto"/>
      </w:divBdr>
    </w:div>
    <w:div w:id="1120488194">
      <w:bodyDiv w:val="1"/>
      <w:marLeft w:val="0"/>
      <w:marRight w:val="0"/>
      <w:marTop w:val="0"/>
      <w:marBottom w:val="0"/>
      <w:divBdr>
        <w:top w:val="none" w:sz="0" w:space="0" w:color="auto"/>
        <w:left w:val="none" w:sz="0" w:space="0" w:color="auto"/>
        <w:bottom w:val="none" w:sz="0" w:space="0" w:color="auto"/>
        <w:right w:val="none" w:sz="0" w:space="0" w:color="auto"/>
      </w:divBdr>
    </w:div>
    <w:div w:id="1123881914">
      <w:bodyDiv w:val="1"/>
      <w:marLeft w:val="0"/>
      <w:marRight w:val="0"/>
      <w:marTop w:val="0"/>
      <w:marBottom w:val="0"/>
      <w:divBdr>
        <w:top w:val="none" w:sz="0" w:space="0" w:color="auto"/>
        <w:left w:val="none" w:sz="0" w:space="0" w:color="auto"/>
        <w:bottom w:val="none" w:sz="0" w:space="0" w:color="auto"/>
        <w:right w:val="none" w:sz="0" w:space="0" w:color="auto"/>
      </w:divBdr>
    </w:div>
    <w:div w:id="1125929939">
      <w:bodyDiv w:val="1"/>
      <w:marLeft w:val="0"/>
      <w:marRight w:val="0"/>
      <w:marTop w:val="0"/>
      <w:marBottom w:val="0"/>
      <w:divBdr>
        <w:top w:val="none" w:sz="0" w:space="0" w:color="auto"/>
        <w:left w:val="none" w:sz="0" w:space="0" w:color="auto"/>
        <w:bottom w:val="none" w:sz="0" w:space="0" w:color="auto"/>
        <w:right w:val="none" w:sz="0" w:space="0" w:color="auto"/>
      </w:divBdr>
    </w:div>
    <w:div w:id="1129975688">
      <w:bodyDiv w:val="1"/>
      <w:marLeft w:val="0"/>
      <w:marRight w:val="0"/>
      <w:marTop w:val="0"/>
      <w:marBottom w:val="0"/>
      <w:divBdr>
        <w:top w:val="none" w:sz="0" w:space="0" w:color="auto"/>
        <w:left w:val="none" w:sz="0" w:space="0" w:color="auto"/>
        <w:bottom w:val="none" w:sz="0" w:space="0" w:color="auto"/>
        <w:right w:val="none" w:sz="0" w:space="0" w:color="auto"/>
      </w:divBdr>
    </w:div>
    <w:div w:id="1130706143">
      <w:bodyDiv w:val="1"/>
      <w:marLeft w:val="0"/>
      <w:marRight w:val="0"/>
      <w:marTop w:val="0"/>
      <w:marBottom w:val="0"/>
      <w:divBdr>
        <w:top w:val="none" w:sz="0" w:space="0" w:color="auto"/>
        <w:left w:val="none" w:sz="0" w:space="0" w:color="auto"/>
        <w:bottom w:val="none" w:sz="0" w:space="0" w:color="auto"/>
        <w:right w:val="none" w:sz="0" w:space="0" w:color="auto"/>
      </w:divBdr>
    </w:div>
    <w:div w:id="1132749792">
      <w:bodyDiv w:val="1"/>
      <w:marLeft w:val="0"/>
      <w:marRight w:val="0"/>
      <w:marTop w:val="0"/>
      <w:marBottom w:val="0"/>
      <w:divBdr>
        <w:top w:val="none" w:sz="0" w:space="0" w:color="auto"/>
        <w:left w:val="none" w:sz="0" w:space="0" w:color="auto"/>
        <w:bottom w:val="none" w:sz="0" w:space="0" w:color="auto"/>
        <w:right w:val="none" w:sz="0" w:space="0" w:color="auto"/>
      </w:divBdr>
    </w:div>
    <w:div w:id="1139226544">
      <w:bodyDiv w:val="1"/>
      <w:marLeft w:val="0"/>
      <w:marRight w:val="0"/>
      <w:marTop w:val="0"/>
      <w:marBottom w:val="0"/>
      <w:divBdr>
        <w:top w:val="none" w:sz="0" w:space="0" w:color="auto"/>
        <w:left w:val="none" w:sz="0" w:space="0" w:color="auto"/>
        <w:bottom w:val="none" w:sz="0" w:space="0" w:color="auto"/>
        <w:right w:val="none" w:sz="0" w:space="0" w:color="auto"/>
      </w:divBdr>
    </w:div>
    <w:div w:id="1140465893">
      <w:bodyDiv w:val="1"/>
      <w:marLeft w:val="0"/>
      <w:marRight w:val="0"/>
      <w:marTop w:val="0"/>
      <w:marBottom w:val="0"/>
      <w:divBdr>
        <w:top w:val="none" w:sz="0" w:space="0" w:color="auto"/>
        <w:left w:val="none" w:sz="0" w:space="0" w:color="auto"/>
        <w:bottom w:val="none" w:sz="0" w:space="0" w:color="auto"/>
        <w:right w:val="none" w:sz="0" w:space="0" w:color="auto"/>
      </w:divBdr>
    </w:div>
    <w:div w:id="1142455361">
      <w:bodyDiv w:val="1"/>
      <w:marLeft w:val="0"/>
      <w:marRight w:val="0"/>
      <w:marTop w:val="0"/>
      <w:marBottom w:val="0"/>
      <w:divBdr>
        <w:top w:val="none" w:sz="0" w:space="0" w:color="auto"/>
        <w:left w:val="none" w:sz="0" w:space="0" w:color="auto"/>
        <w:bottom w:val="none" w:sz="0" w:space="0" w:color="auto"/>
        <w:right w:val="none" w:sz="0" w:space="0" w:color="auto"/>
      </w:divBdr>
    </w:div>
    <w:div w:id="1143038128">
      <w:bodyDiv w:val="1"/>
      <w:marLeft w:val="0"/>
      <w:marRight w:val="0"/>
      <w:marTop w:val="0"/>
      <w:marBottom w:val="0"/>
      <w:divBdr>
        <w:top w:val="none" w:sz="0" w:space="0" w:color="auto"/>
        <w:left w:val="none" w:sz="0" w:space="0" w:color="auto"/>
        <w:bottom w:val="none" w:sz="0" w:space="0" w:color="auto"/>
        <w:right w:val="none" w:sz="0" w:space="0" w:color="auto"/>
      </w:divBdr>
    </w:div>
    <w:div w:id="1151092152">
      <w:bodyDiv w:val="1"/>
      <w:marLeft w:val="0"/>
      <w:marRight w:val="0"/>
      <w:marTop w:val="0"/>
      <w:marBottom w:val="0"/>
      <w:divBdr>
        <w:top w:val="none" w:sz="0" w:space="0" w:color="auto"/>
        <w:left w:val="none" w:sz="0" w:space="0" w:color="auto"/>
        <w:bottom w:val="none" w:sz="0" w:space="0" w:color="auto"/>
        <w:right w:val="none" w:sz="0" w:space="0" w:color="auto"/>
      </w:divBdr>
    </w:div>
    <w:div w:id="1151601025">
      <w:bodyDiv w:val="1"/>
      <w:marLeft w:val="0"/>
      <w:marRight w:val="0"/>
      <w:marTop w:val="0"/>
      <w:marBottom w:val="0"/>
      <w:divBdr>
        <w:top w:val="none" w:sz="0" w:space="0" w:color="auto"/>
        <w:left w:val="none" w:sz="0" w:space="0" w:color="auto"/>
        <w:bottom w:val="none" w:sz="0" w:space="0" w:color="auto"/>
        <w:right w:val="none" w:sz="0" w:space="0" w:color="auto"/>
      </w:divBdr>
    </w:div>
    <w:div w:id="1154031850">
      <w:bodyDiv w:val="1"/>
      <w:marLeft w:val="0"/>
      <w:marRight w:val="0"/>
      <w:marTop w:val="0"/>
      <w:marBottom w:val="0"/>
      <w:divBdr>
        <w:top w:val="none" w:sz="0" w:space="0" w:color="auto"/>
        <w:left w:val="none" w:sz="0" w:space="0" w:color="auto"/>
        <w:bottom w:val="none" w:sz="0" w:space="0" w:color="auto"/>
        <w:right w:val="none" w:sz="0" w:space="0" w:color="auto"/>
      </w:divBdr>
    </w:div>
    <w:div w:id="1154949956">
      <w:bodyDiv w:val="1"/>
      <w:marLeft w:val="0"/>
      <w:marRight w:val="0"/>
      <w:marTop w:val="0"/>
      <w:marBottom w:val="0"/>
      <w:divBdr>
        <w:top w:val="none" w:sz="0" w:space="0" w:color="auto"/>
        <w:left w:val="none" w:sz="0" w:space="0" w:color="auto"/>
        <w:bottom w:val="none" w:sz="0" w:space="0" w:color="auto"/>
        <w:right w:val="none" w:sz="0" w:space="0" w:color="auto"/>
      </w:divBdr>
    </w:div>
    <w:div w:id="1156797246">
      <w:bodyDiv w:val="1"/>
      <w:marLeft w:val="0"/>
      <w:marRight w:val="0"/>
      <w:marTop w:val="0"/>
      <w:marBottom w:val="0"/>
      <w:divBdr>
        <w:top w:val="none" w:sz="0" w:space="0" w:color="auto"/>
        <w:left w:val="none" w:sz="0" w:space="0" w:color="auto"/>
        <w:bottom w:val="none" w:sz="0" w:space="0" w:color="auto"/>
        <w:right w:val="none" w:sz="0" w:space="0" w:color="auto"/>
      </w:divBdr>
    </w:div>
    <w:div w:id="1157266482">
      <w:bodyDiv w:val="1"/>
      <w:marLeft w:val="0"/>
      <w:marRight w:val="0"/>
      <w:marTop w:val="0"/>
      <w:marBottom w:val="0"/>
      <w:divBdr>
        <w:top w:val="none" w:sz="0" w:space="0" w:color="auto"/>
        <w:left w:val="none" w:sz="0" w:space="0" w:color="auto"/>
        <w:bottom w:val="none" w:sz="0" w:space="0" w:color="auto"/>
        <w:right w:val="none" w:sz="0" w:space="0" w:color="auto"/>
      </w:divBdr>
    </w:div>
    <w:div w:id="1157266730">
      <w:bodyDiv w:val="1"/>
      <w:marLeft w:val="0"/>
      <w:marRight w:val="0"/>
      <w:marTop w:val="0"/>
      <w:marBottom w:val="0"/>
      <w:divBdr>
        <w:top w:val="none" w:sz="0" w:space="0" w:color="auto"/>
        <w:left w:val="none" w:sz="0" w:space="0" w:color="auto"/>
        <w:bottom w:val="none" w:sz="0" w:space="0" w:color="auto"/>
        <w:right w:val="none" w:sz="0" w:space="0" w:color="auto"/>
      </w:divBdr>
    </w:div>
    <w:div w:id="1158689717">
      <w:bodyDiv w:val="1"/>
      <w:marLeft w:val="0"/>
      <w:marRight w:val="0"/>
      <w:marTop w:val="0"/>
      <w:marBottom w:val="0"/>
      <w:divBdr>
        <w:top w:val="none" w:sz="0" w:space="0" w:color="auto"/>
        <w:left w:val="none" w:sz="0" w:space="0" w:color="auto"/>
        <w:bottom w:val="none" w:sz="0" w:space="0" w:color="auto"/>
        <w:right w:val="none" w:sz="0" w:space="0" w:color="auto"/>
      </w:divBdr>
    </w:div>
    <w:div w:id="1159346150">
      <w:bodyDiv w:val="1"/>
      <w:marLeft w:val="0"/>
      <w:marRight w:val="0"/>
      <w:marTop w:val="0"/>
      <w:marBottom w:val="0"/>
      <w:divBdr>
        <w:top w:val="none" w:sz="0" w:space="0" w:color="auto"/>
        <w:left w:val="none" w:sz="0" w:space="0" w:color="auto"/>
        <w:bottom w:val="none" w:sz="0" w:space="0" w:color="auto"/>
        <w:right w:val="none" w:sz="0" w:space="0" w:color="auto"/>
      </w:divBdr>
    </w:div>
    <w:div w:id="1163201411">
      <w:bodyDiv w:val="1"/>
      <w:marLeft w:val="0"/>
      <w:marRight w:val="0"/>
      <w:marTop w:val="0"/>
      <w:marBottom w:val="0"/>
      <w:divBdr>
        <w:top w:val="none" w:sz="0" w:space="0" w:color="auto"/>
        <w:left w:val="none" w:sz="0" w:space="0" w:color="auto"/>
        <w:bottom w:val="none" w:sz="0" w:space="0" w:color="auto"/>
        <w:right w:val="none" w:sz="0" w:space="0" w:color="auto"/>
      </w:divBdr>
    </w:div>
    <w:div w:id="1164470416">
      <w:bodyDiv w:val="1"/>
      <w:marLeft w:val="0"/>
      <w:marRight w:val="0"/>
      <w:marTop w:val="0"/>
      <w:marBottom w:val="0"/>
      <w:divBdr>
        <w:top w:val="none" w:sz="0" w:space="0" w:color="auto"/>
        <w:left w:val="none" w:sz="0" w:space="0" w:color="auto"/>
        <w:bottom w:val="none" w:sz="0" w:space="0" w:color="auto"/>
        <w:right w:val="none" w:sz="0" w:space="0" w:color="auto"/>
      </w:divBdr>
    </w:div>
    <w:div w:id="1164512895">
      <w:bodyDiv w:val="1"/>
      <w:marLeft w:val="0"/>
      <w:marRight w:val="0"/>
      <w:marTop w:val="0"/>
      <w:marBottom w:val="0"/>
      <w:divBdr>
        <w:top w:val="none" w:sz="0" w:space="0" w:color="auto"/>
        <w:left w:val="none" w:sz="0" w:space="0" w:color="auto"/>
        <w:bottom w:val="none" w:sz="0" w:space="0" w:color="auto"/>
        <w:right w:val="none" w:sz="0" w:space="0" w:color="auto"/>
      </w:divBdr>
    </w:div>
    <w:div w:id="1165243232">
      <w:bodyDiv w:val="1"/>
      <w:marLeft w:val="0"/>
      <w:marRight w:val="0"/>
      <w:marTop w:val="0"/>
      <w:marBottom w:val="0"/>
      <w:divBdr>
        <w:top w:val="none" w:sz="0" w:space="0" w:color="auto"/>
        <w:left w:val="none" w:sz="0" w:space="0" w:color="auto"/>
        <w:bottom w:val="none" w:sz="0" w:space="0" w:color="auto"/>
        <w:right w:val="none" w:sz="0" w:space="0" w:color="auto"/>
      </w:divBdr>
    </w:div>
    <w:div w:id="1167013020">
      <w:bodyDiv w:val="1"/>
      <w:marLeft w:val="0"/>
      <w:marRight w:val="0"/>
      <w:marTop w:val="0"/>
      <w:marBottom w:val="0"/>
      <w:divBdr>
        <w:top w:val="none" w:sz="0" w:space="0" w:color="auto"/>
        <w:left w:val="none" w:sz="0" w:space="0" w:color="auto"/>
        <w:bottom w:val="none" w:sz="0" w:space="0" w:color="auto"/>
        <w:right w:val="none" w:sz="0" w:space="0" w:color="auto"/>
      </w:divBdr>
    </w:div>
    <w:div w:id="1169637388">
      <w:bodyDiv w:val="1"/>
      <w:marLeft w:val="0"/>
      <w:marRight w:val="0"/>
      <w:marTop w:val="0"/>
      <w:marBottom w:val="0"/>
      <w:divBdr>
        <w:top w:val="none" w:sz="0" w:space="0" w:color="auto"/>
        <w:left w:val="none" w:sz="0" w:space="0" w:color="auto"/>
        <w:bottom w:val="none" w:sz="0" w:space="0" w:color="auto"/>
        <w:right w:val="none" w:sz="0" w:space="0" w:color="auto"/>
      </w:divBdr>
    </w:div>
    <w:div w:id="1169715574">
      <w:bodyDiv w:val="1"/>
      <w:marLeft w:val="0"/>
      <w:marRight w:val="0"/>
      <w:marTop w:val="0"/>
      <w:marBottom w:val="0"/>
      <w:divBdr>
        <w:top w:val="none" w:sz="0" w:space="0" w:color="auto"/>
        <w:left w:val="none" w:sz="0" w:space="0" w:color="auto"/>
        <w:bottom w:val="none" w:sz="0" w:space="0" w:color="auto"/>
        <w:right w:val="none" w:sz="0" w:space="0" w:color="auto"/>
      </w:divBdr>
    </w:div>
    <w:div w:id="1171602886">
      <w:bodyDiv w:val="1"/>
      <w:marLeft w:val="0"/>
      <w:marRight w:val="0"/>
      <w:marTop w:val="0"/>
      <w:marBottom w:val="0"/>
      <w:divBdr>
        <w:top w:val="none" w:sz="0" w:space="0" w:color="auto"/>
        <w:left w:val="none" w:sz="0" w:space="0" w:color="auto"/>
        <w:bottom w:val="none" w:sz="0" w:space="0" w:color="auto"/>
        <w:right w:val="none" w:sz="0" w:space="0" w:color="auto"/>
      </w:divBdr>
    </w:div>
    <w:div w:id="1171719497">
      <w:bodyDiv w:val="1"/>
      <w:marLeft w:val="0"/>
      <w:marRight w:val="0"/>
      <w:marTop w:val="0"/>
      <w:marBottom w:val="0"/>
      <w:divBdr>
        <w:top w:val="none" w:sz="0" w:space="0" w:color="auto"/>
        <w:left w:val="none" w:sz="0" w:space="0" w:color="auto"/>
        <w:bottom w:val="none" w:sz="0" w:space="0" w:color="auto"/>
        <w:right w:val="none" w:sz="0" w:space="0" w:color="auto"/>
      </w:divBdr>
    </w:div>
    <w:div w:id="1173912708">
      <w:bodyDiv w:val="1"/>
      <w:marLeft w:val="0"/>
      <w:marRight w:val="0"/>
      <w:marTop w:val="0"/>
      <w:marBottom w:val="0"/>
      <w:divBdr>
        <w:top w:val="none" w:sz="0" w:space="0" w:color="auto"/>
        <w:left w:val="none" w:sz="0" w:space="0" w:color="auto"/>
        <w:bottom w:val="none" w:sz="0" w:space="0" w:color="auto"/>
        <w:right w:val="none" w:sz="0" w:space="0" w:color="auto"/>
      </w:divBdr>
    </w:div>
    <w:div w:id="1175457914">
      <w:bodyDiv w:val="1"/>
      <w:marLeft w:val="0"/>
      <w:marRight w:val="0"/>
      <w:marTop w:val="0"/>
      <w:marBottom w:val="0"/>
      <w:divBdr>
        <w:top w:val="none" w:sz="0" w:space="0" w:color="auto"/>
        <w:left w:val="none" w:sz="0" w:space="0" w:color="auto"/>
        <w:bottom w:val="none" w:sz="0" w:space="0" w:color="auto"/>
        <w:right w:val="none" w:sz="0" w:space="0" w:color="auto"/>
      </w:divBdr>
    </w:div>
    <w:div w:id="1177119018">
      <w:bodyDiv w:val="1"/>
      <w:marLeft w:val="0"/>
      <w:marRight w:val="0"/>
      <w:marTop w:val="0"/>
      <w:marBottom w:val="0"/>
      <w:divBdr>
        <w:top w:val="none" w:sz="0" w:space="0" w:color="auto"/>
        <w:left w:val="none" w:sz="0" w:space="0" w:color="auto"/>
        <w:bottom w:val="none" w:sz="0" w:space="0" w:color="auto"/>
        <w:right w:val="none" w:sz="0" w:space="0" w:color="auto"/>
      </w:divBdr>
    </w:div>
    <w:div w:id="1178620810">
      <w:bodyDiv w:val="1"/>
      <w:marLeft w:val="0"/>
      <w:marRight w:val="0"/>
      <w:marTop w:val="0"/>
      <w:marBottom w:val="0"/>
      <w:divBdr>
        <w:top w:val="none" w:sz="0" w:space="0" w:color="auto"/>
        <w:left w:val="none" w:sz="0" w:space="0" w:color="auto"/>
        <w:bottom w:val="none" w:sz="0" w:space="0" w:color="auto"/>
        <w:right w:val="none" w:sz="0" w:space="0" w:color="auto"/>
      </w:divBdr>
    </w:div>
    <w:div w:id="1182208164">
      <w:bodyDiv w:val="1"/>
      <w:marLeft w:val="0"/>
      <w:marRight w:val="0"/>
      <w:marTop w:val="0"/>
      <w:marBottom w:val="0"/>
      <w:divBdr>
        <w:top w:val="none" w:sz="0" w:space="0" w:color="auto"/>
        <w:left w:val="none" w:sz="0" w:space="0" w:color="auto"/>
        <w:bottom w:val="none" w:sz="0" w:space="0" w:color="auto"/>
        <w:right w:val="none" w:sz="0" w:space="0" w:color="auto"/>
      </w:divBdr>
    </w:div>
    <w:div w:id="1183283323">
      <w:bodyDiv w:val="1"/>
      <w:marLeft w:val="0"/>
      <w:marRight w:val="0"/>
      <w:marTop w:val="0"/>
      <w:marBottom w:val="0"/>
      <w:divBdr>
        <w:top w:val="none" w:sz="0" w:space="0" w:color="auto"/>
        <w:left w:val="none" w:sz="0" w:space="0" w:color="auto"/>
        <w:bottom w:val="none" w:sz="0" w:space="0" w:color="auto"/>
        <w:right w:val="none" w:sz="0" w:space="0" w:color="auto"/>
      </w:divBdr>
    </w:div>
    <w:div w:id="1185439967">
      <w:bodyDiv w:val="1"/>
      <w:marLeft w:val="0"/>
      <w:marRight w:val="0"/>
      <w:marTop w:val="0"/>
      <w:marBottom w:val="0"/>
      <w:divBdr>
        <w:top w:val="none" w:sz="0" w:space="0" w:color="auto"/>
        <w:left w:val="none" w:sz="0" w:space="0" w:color="auto"/>
        <w:bottom w:val="none" w:sz="0" w:space="0" w:color="auto"/>
        <w:right w:val="none" w:sz="0" w:space="0" w:color="auto"/>
      </w:divBdr>
    </w:div>
    <w:div w:id="1186207894">
      <w:bodyDiv w:val="1"/>
      <w:marLeft w:val="0"/>
      <w:marRight w:val="0"/>
      <w:marTop w:val="0"/>
      <w:marBottom w:val="0"/>
      <w:divBdr>
        <w:top w:val="none" w:sz="0" w:space="0" w:color="auto"/>
        <w:left w:val="none" w:sz="0" w:space="0" w:color="auto"/>
        <w:bottom w:val="none" w:sz="0" w:space="0" w:color="auto"/>
        <w:right w:val="none" w:sz="0" w:space="0" w:color="auto"/>
      </w:divBdr>
    </w:div>
    <w:div w:id="1186364013">
      <w:bodyDiv w:val="1"/>
      <w:marLeft w:val="0"/>
      <w:marRight w:val="0"/>
      <w:marTop w:val="0"/>
      <w:marBottom w:val="0"/>
      <w:divBdr>
        <w:top w:val="none" w:sz="0" w:space="0" w:color="auto"/>
        <w:left w:val="none" w:sz="0" w:space="0" w:color="auto"/>
        <w:bottom w:val="none" w:sz="0" w:space="0" w:color="auto"/>
        <w:right w:val="none" w:sz="0" w:space="0" w:color="auto"/>
      </w:divBdr>
    </w:div>
    <w:div w:id="1187401468">
      <w:bodyDiv w:val="1"/>
      <w:marLeft w:val="0"/>
      <w:marRight w:val="0"/>
      <w:marTop w:val="0"/>
      <w:marBottom w:val="0"/>
      <w:divBdr>
        <w:top w:val="none" w:sz="0" w:space="0" w:color="auto"/>
        <w:left w:val="none" w:sz="0" w:space="0" w:color="auto"/>
        <w:bottom w:val="none" w:sz="0" w:space="0" w:color="auto"/>
        <w:right w:val="none" w:sz="0" w:space="0" w:color="auto"/>
      </w:divBdr>
    </w:div>
    <w:div w:id="1188258088">
      <w:bodyDiv w:val="1"/>
      <w:marLeft w:val="0"/>
      <w:marRight w:val="0"/>
      <w:marTop w:val="0"/>
      <w:marBottom w:val="0"/>
      <w:divBdr>
        <w:top w:val="none" w:sz="0" w:space="0" w:color="auto"/>
        <w:left w:val="none" w:sz="0" w:space="0" w:color="auto"/>
        <w:bottom w:val="none" w:sz="0" w:space="0" w:color="auto"/>
        <w:right w:val="none" w:sz="0" w:space="0" w:color="auto"/>
      </w:divBdr>
    </w:div>
    <w:div w:id="1188521779">
      <w:bodyDiv w:val="1"/>
      <w:marLeft w:val="0"/>
      <w:marRight w:val="0"/>
      <w:marTop w:val="0"/>
      <w:marBottom w:val="0"/>
      <w:divBdr>
        <w:top w:val="none" w:sz="0" w:space="0" w:color="auto"/>
        <w:left w:val="none" w:sz="0" w:space="0" w:color="auto"/>
        <w:bottom w:val="none" w:sz="0" w:space="0" w:color="auto"/>
        <w:right w:val="none" w:sz="0" w:space="0" w:color="auto"/>
      </w:divBdr>
    </w:div>
    <w:div w:id="1188836649">
      <w:bodyDiv w:val="1"/>
      <w:marLeft w:val="0"/>
      <w:marRight w:val="0"/>
      <w:marTop w:val="0"/>
      <w:marBottom w:val="0"/>
      <w:divBdr>
        <w:top w:val="none" w:sz="0" w:space="0" w:color="auto"/>
        <w:left w:val="none" w:sz="0" w:space="0" w:color="auto"/>
        <w:bottom w:val="none" w:sz="0" w:space="0" w:color="auto"/>
        <w:right w:val="none" w:sz="0" w:space="0" w:color="auto"/>
      </w:divBdr>
    </w:div>
    <w:div w:id="1190603615">
      <w:bodyDiv w:val="1"/>
      <w:marLeft w:val="0"/>
      <w:marRight w:val="0"/>
      <w:marTop w:val="0"/>
      <w:marBottom w:val="0"/>
      <w:divBdr>
        <w:top w:val="none" w:sz="0" w:space="0" w:color="auto"/>
        <w:left w:val="none" w:sz="0" w:space="0" w:color="auto"/>
        <w:bottom w:val="none" w:sz="0" w:space="0" w:color="auto"/>
        <w:right w:val="none" w:sz="0" w:space="0" w:color="auto"/>
      </w:divBdr>
    </w:div>
    <w:div w:id="1191799967">
      <w:bodyDiv w:val="1"/>
      <w:marLeft w:val="0"/>
      <w:marRight w:val="0"/>
      <w:marTop w:val="0"/>
      <w:marBottom w:val="0"/>
      <w:divBdr>
        <w:top w:val="none" w:sz="0" w:space="0" w:color="auto"/>
        <w:left w:val="none" w:sz="0" w:space="0" w:color="auto"/>
        <w:bottom w:val="none" w:sz="0" w:space="0" w:color="auto"/>
        <w:right w:val="none" w:sz="0" w:space="0" w:color="auto"/>
      </w:divBdr>
    </w:div>
    <w:div w:id="1192449317">
      <w:bodyDiv w:val="1"/>
      <w:marLeft w:val="0"/>
      <w:marRight w:val="0"/>
      <w:marTop w:val="0"/>
      <w:marBottom w:val="0"/>
      <w:divBdr>
        <w:top w:val="none" w:sz="0" w:space="0" w:color="auto"/>
        <w:left w:val="none" w:sz="0" w:space="0" w:color="auto"/>
        <w:bottom w:val="none" w:sz="0" w:space="0" w:color="auto"/>
        <w:right w:val="none" w:sz="0" w:space="0" w:color="auto"/>
      </w:divBdr>
    </w:div>
    <w:div w:id="1195267643">
      <w:bodyDiv w:val="1"/>
      <w:marLeft w:val="0"/>
      <w:marRight w:val="0"/>
      <w:marTop w:val="0"/>
      <w:marBottom w:val="0"/>
      <w:divBdr>
        <w:top w:val="none" w:sz="0" w:space="0" w:color="auto"/>
        <w:left w:val="none" w:sz="0" w:space="0" w:color="auto"/>
        <w:bottom w:val="none" w:sz="0" w:space="0" w:color="auto"/>
        <w:right w:val="none" w:sz="0" w:space="0" w:color="auto"/>
      </w:divBdr>
    </w:div>
    <w:div w:id="1195382127">
      <w:bodyDiv w:val="1"/>
      <w:marLeft w:val="0"/>
      <w:marRight w:val="0"/>
      <w:marTop w:val="0"/>
      <w:marBottom w:val="0"/>
      <w:divBdr>
        <w:top w:val="none" w:sz="0" w:space="0" w:color="auto"/>
        <w:left w:val="none" w:sz="0" w:space="0" w:color="auto"/>
        <w:bottom w:val="none" w:sz="0" w:space="0" w:color="auto"/>
        <w:right w:val="none" w:sz="0" w:space="0" w:color="auto"/>
      </w:divBdr>
    </w:div>
    <w:div w:id="1195580734">
      <w:bodyDiv w:val="1"/>
      <w:marLeft w:val="0"/>
      <w:marRight w:val="0"/>
      <w:marTop w:val="0"/>
      <w:marBottom w:val="0"/>
      <w:divBdr>
        <w:top w:val="none" w:sz="0" w:space="0" w:color="auto"/>
        <w:left w:val="none" w:sz="0" w:space="0" w:color="auto"/>
        <w:bottom w:val="none" w:sz="0" w:space="0" w:color="auto"/>
        <w:right w:val="none" w:sz="0" w:space="0" w:color="auto"/>
      </w:divBdr>
    </w:div>
    <w:div w:id="1195926722">
      <w:bodyDiv w:val="1"/>
      <w:marLeft w:val="0"/>
      <w:marRight w:val="0"/>
      <w:marTop w:val="0"/>
      <w:marBottom w:val="0"/>
      <w:divBdr>
        <w:top w:val="none" w:sz="0" w:space="0" w:color="auto"/>
        <w:left w:val="none" w:sz="0" w:space="0" w:color="auto"/>
        <w:bottom w:val="none" w:sz="0" w:space="0" w:color="auto"/>
        <w:right w:val="none" w:sz="0" w:space="0" w:color="auto"/>
      </w:divBdr>
    </w:div>
    <w:div w:id="1198851735">
      <w:bodyDiv w:val="1"/>
      <w:marLeft w:val="0"/>
      <w:marRight w:val="0"/>
      <w:marTop w:val="0"/>
      <w:marBottom w:val="0"/>
      <w:divBdr>
        <w:top w:val="none" w:sz="0" w:space="0" w:color="auto"/>
        <w:left w:val="none" w:sz="0" w:space="0" w:color="auto"/>
        <w:bottom w:val="none" w:sz="0" w:space="0" w:color="auto"/>
        <w:right w:val="none" w:sz="0" w:space="0" w:color="auto"/>
      </w:divBdr>
    </w:div>
    <w:div w:id="1199582771">
      <w:bodyDiv w:val="1"/>
      <w:marLeft w:val="0"/>
      <w:marRight w:val="0"/>
      <w:marTop w:val="0"/>
      <w:marBottom w:val="0"/>
      <w:divBdr>
        <w:top w:val="none" w:sz="0" w:space="0" w:color="auto"/>
        <w:left w:val="none" w:sz="0" w:space="0" w:color="auto"/>
        <w:bottom w:val="none" w:sz="0" w:space="0" w:color="auto"/>
        <w:right w:val="none" w:sz="0" w:space="0" w:color="auto"/>
      </w:divBdr>
    </w:div>
    <w:div w:id="1201087229">
      <w:bodyDiv w:val="1"/>
      <w:marLeft w:val="0"/>
      <w:marRight w:val="0"/>
      <w:marTop w:val="0"/>
      <w:marBottom w:val="0"/>
      <w:divBdr>
        <w:top w:val="none" w:sz="0" w:space="0" w:color="auto"/>
        <w:left w:val="none" w:sz="0" w:space="0" w:color="auto"/>
        <w:bottom w:val="none" w:sz="0" w:space="0" w:color="auto"/>
        <w:right w:val="none" w:sz="0" w:space="0" w:color="auto"/>
      </w:divBdr>
    </w:div>
    <w:div w:id="1202278445">
      <w:bodyDiv w:val="1"/>
      <w:marLeft w:val="0"/>
      <w:marRight w:val="0"/>
      <w:marTop w:val="0"/>
      <w:marBottom w:val="0"/>
      <w:divBdr>
        <w:top w:val="none" w:sz="0" w:space="0" w:color="auto"/>
        <w:left w:val="none" w:sz="0" w:space="0" w:color="auto"/>
        <w:bottom w:val="none" w:sz="0" w:space="0" w:color="auto"/>
        <w:right w:val="none" w:sz="0" w:space="0" w:color="auto"/>
      </w:divBdr>
    </w:div>
    <w:div w:id="1204171469">
      <w:bodyDiv w:val="1"/>
      <w:marLeft w:val="0"/>
      <w:marRight w:val="0"/>
      <w:marTop w:val="0"/>
      <w:marBottom w:val="0"/>
      <w:divBdr>
        <w:top w:val="none" w:sz="0" w:space="0" w:color="auto"/>
        <w:left w:val="none" w:sz="0" w:space="0" w:color="auto"/>
        <w:bottom w:val="none" w:sz="0" w:space="0" w:color="auto"/>
        <w:right w:val="none" w:sz="0" w:space="0" w:color="auto"/>
      </w:divBdr>
    </w:div>
    <w:div w:id="1204249109">
      <w:bodyDiv w:val="1"/>
      <w:marLeft w:val="0"/>
      <w:marRight w:val="0"/>
      <w:marTop w:val="0"/>
      <w:marBottom w:val="0"/>
      <w:divBdr>
        <w:top w:val="none" w:sz="0" w:space="0" w:color="auto"/>
        <w:left w:val="none" w:sz="0" w:space="0" w:color="auto"/>
        <w:bottom w:val="none" w:sz="0" w:space="0" w:color="auto"/>
        <w:right w:val="none" w:sz="0" w:space="0" w:color="auto"/>
      </w:divBdr>
    </w:div>
    <w:div w:id="1204756961">
      <w:bodyDiv w:val="1"/>
      <w:marLeft w:val="0"/>
      <w:marRight w:val="0"/>
      <w:marTop w:val="0"/>
      <w:marBottom w:val="0"/>
      <w:divBdr>
        <w:top w:val="none" w:sz="0" w:space="0" w:color="auto"/>
        <w:left w:val="none" w:sz="0" w:space="0" w:color="auto"/>
        <w:bottom w:val="none" w:sz="0" w:space="0" w:color="auto"/>
        <w:right w:val="none" w:sz="0" w:space="0" w:color="auto"/>
      </w:divBdr>
    </w:div>
    <w:div w:id="1205017672">
      <w:bodyDiv w:val="1"/>
      <w:marLeft w:val="0"/>
      <w:marRight w:val="0"/>
      <w:marTop w:val="0"/>
      <w:marBottom w:val="0"/>
      <w:divBdr>
        <w:top w:val="none" w:sz="0" w:space="0" w:color="auto"/>
        <w:left w:val="none" w:sz="0" w:space="0" w:color="auto"/>
        <w:bottom w:val="none" w:sz="0" w:space="0" w:color="auto"/>
        <w:right w:val="none" w:sz="0" w:space="0" w:color="auto"/>
      </w:divBdr>
    </w:div>
    <w:div w:id="1206522283">
      <w:bodyDiv w:val="1"/>
      <w:marLeft w:val="0"/>
      <w:marRight w:val="0"/>
      <w:marTop w:val="0"/>
      <w:marBottom w:val="0"/>
      <w:divBdr>
        <w:top w:val="none" w:sz="0" w:space="0" w:color="auto"/>
        <w:left w:val="none" w:sz="0" w:space="0" w:color="auto"/>
        <w:bottom w:val="none" w:sz="0" w:space="0" w:color="auto"/>
        <w:right w:val="none" w:sz="0" w:space="0" w:color="auto"/>
      </w:divBdr>
    </w:div>
    <w:div w:id="1207445296">
      <w:bodyDiv w:val="1"/>
      <w:marLeft w:val="0"/>
      <w:marRight w:val="0"/>
      <w:marTop w:val="0"/>
      <w:marBottom w:val="0"/>
      <w:divBdr>
        <w:top w:val="none" w:sz="0" w:space="0" w:color="auto"/>
        <w:left w:val="none" w:sz="0" w:space="0" w:color="auto"/>
        <w:bottom w:val="none" w:sz="0" w:space="0" w:color="auto"/>
        <w:right w:val="none" w:sz="0" w:space="0" w:color="auto"/>
      </w:divBdr>
    </w:div>
    <w:div w:id="1208252071">
      <w:bodyDiv w:val="1"/>
      <w:marLeft w:val="0"/>
      <w:marRight w:val="0"/>
      <w:marTop w:val="0"/>
      <w:marBottom w:val="0"/>
      <w:divBdr>
        <w:top w:val="none" w:sz="0" w:space="0" w:color="auto"/>
        <w:left w:val="none" w:sz="0" w:space="0" w:color="auto"/>
        <w:bottom w:val="none" w:sz="0" w:space="0" w:color="auto"/>
        <w:right w:val="none" w:sz="0" w:space="0" w:color="auto"/>
      </w:divBdr>
    </w:div>
    <w:div w:id="1209994570">
      <w:bodyDiv w:val="1"/>
      <w:marLeft w:val="0"/>
      <w:marRight w:val="0"/>
      <w:marTop w:val="0"/>
      <w:marBottom w:val="0"/>
      <w:divBdr>
        <w:top w:val="none" w:sz="0" w:space="0" w:color="auto"/>
        <w:left w:val="none" w:sz="0" w:space="0" w:color="auto"/>
        <w:bottom w:val="none" w:sz="0" w:space="0" w:color="auto"/>
        <w:right w:val="none" w:sz="0" w:space="0" w:color="auto"/>
      </w:divBdr>
    </w:div>
    <w:div w:id="1211457907">
      <w:bodyDiv w:val="1"/>
      <w:marLeft w:val="0"/>
      <w:marRight w:val="0"/>
      <w:marTop w:val="0"/>
      <w:marBottom w:val="0"/>
      <w:divBdr>
        <w:top w:val="none" w:sz="0" w:space="0" w:color="auto"/>
        <w:left w:val="none" w:sz="0" w:space="0" w:color="auto"/>
        <w:bottom w:val="none" w:sz="0" w:space="0" w:color="auto"/>
        <w:right w:val="none" w:sz="0" w:space="0" w:color="auto"/>
      </w:divBdr>
    </w:div>
    <w:div w:id="1211769992">
      <w:bodyDiv w:val="1"/>
      <w:marLeft w:val="0"/>
      <w:marRight w:val="0"/>
      <w:marTop w:val="0"/>
      <w:marBottom w:val="0"/>
      <w:divBdr>
        <w:top w:val="none" w:sz="0" w:space="0" w:color="auto"/>
        <w:left w:val="none" w:sz="0" w:space="0" w:color="auto"/>
        <w:bottom w:val="none" w:sz="0" w:space="0" w:color="auto"/>
        <w:right w:val="none" w:sz="0" w:space="0" w:color="auto"/>
      </w:divBdr>
    </w:div>
    <w:div w:id="1212572882">
      <w:bodyDiv w:val="1"/>
      <w:marLeft w:val="0"/>
      <w:marRight w:val="0"/>
      <w:marTop w:val="0"/>
      <w:marBottom w:val="0"/>
      <w:divBdr>
        <w:top w:val="none" w:sz="0" w:space="0" w:color="auto"/>
        <w:left w:val="none" w:sz="0" w:space="0" w:color="auto"/>
        <w:bottom w:val="none" w:sz="0" w:space="0" w:color="auto"/>
        <w:right w:val="none" w:sz="0" w:space="0" w:color="auto"/>
      </w:divBdr>
    </w:div>
    <w:div w:id="1214737352">
      <w:bodyDiv w:val="1"/>
      <w:marLeft w:val="0"/>
      <w:marRight w:val="0"/>
      <w:marTop w:val="0"/>
      <w:marBottom w:val="0"/>
      <w:divBdr>
        <w:top w:val="none" w:sz="0" w:space="0" w:color="auto"/>
        <w:left w:val="none" w:sz="0" w:space="0" w:color="auto"/>
        <w:bottom w:val="none" w:sz="0" w:space="0" w:color="auto"/>
        <w:right w:val="none" w:sz="0" w:space="0" w:color="auto"/>
      </w:divBdr>
    </w:div>
    <w:div w:id="1215042761">
      <w:bodyDiv w:val="1"/>
      <w:marLeft w:val="0"/>
      <w:marRight w:val="0"/>
      <w:marTop w:val="0"/>
      <w:marBottom w:val="0"/>
      <w:divBdr>
        <w:top w:val="none" w:sz="0" w:space="0" w:color="auto"/>
        <w:left w:val="none" w:sz="0" w:space="0" w:color="auto"/>
        <w:bottom w:val="none" w:sz="0" w:space="0" w:color="auto"/>
        <w:right w:val="none" w:sz="0" w:space="0" w:color="auto"/>
      </w:divBdr>
    </w:div>
    <w:div w:id="1215386028">
      <w:bodyDiv w:val="1"/>
      <w:marLeft w:val="0"/>
      <w:marRight w:val="0"/>
      <w:marTop w:val="0"/>
      <w:marBottom w:val="0"/>
      <w:divBdr>
        <w:top w:val="none" w:sz="0" w:space="0" w:color="auto"/>
        <w:left w:val="none" w:sz="0" w:space="0" w:color="auto"/>
        <w:bottom w:val="none" w:sz="0" w:space="0" w:color="auto"/>
        <w:right w:val="none" w:sz="0" w:space="0" w:color="auto"/>
      </w:divBdr>
    </w:div>
    <w:div w:id="1216114453">
      <w:bodyDiv w:val="1"/>
      <w:marLeft w:val="0"/>
      <w:marRight w:val="0"/>
      <w:marTop w:val="0"/>
      <w:marBottom w:val="0"/>
      <w:divBdr>
        <w:top w:val="none" w:sz="0" w:space="0" w:color="auto"/>
        <w:left w:val="none" w:sz="0" w:space="0" w:color="auto"/>
        <w:bottom w:val="none" w:sz="0" w:space="0" w:color="auto"/>
        <w:right w:val="none" w:sz="0" w:space="0" w:color="auto"/>
      </w:divBdr>
    </w:div>
    <w:div w:id="1216504594">
      <w:bodyDiv w:val="1"/>
      <w:marLeft w:val="0"/>
      <w:marRight w:val="0"/>
      <w:marTop w:val="0"/>
      <w:marBottom w:val="0"/>
      <w:divBdr>
        <w:top w:val="none" w:sz="0" w:space="0" w:color="auto"/>
        <w:left w:val="none" w:sz="0" w:space="0" w:color="auto"/>
        <w:bottom w:val="none" w:sz="0" w:space="0" w:color="auto"/>
        <w:right w:val="none" w:sz="0" w:space="0" w:color="auto"/>
      </w:divBdr>
    </w:div>
    <w:div w:id="1217886766">
      <w:bodyDiv w:val="1"/>
      <w:marLeft w:val="0"/>
      <w:marRight w:val="0"/>
      <w:marTop w:val="0"/>
      <w:marBottom w:val="0"/>
      <w:divBdr>
        <w:top w:val="none" w:sz="0" w:space="0" w:color="auto"/>
        <w:left w:val="none" w:sz="0" w:space="0" w:color="auto"/>
        <w:bottom w:val="none" w:sz="0" w:space="0" w:color="auto"/>
        <w:right w:val="none" w:sz="0" w:space="0" w:color="auto"/>
      </w:divBdr>
    </w:div>
    <w:div w:id="1218467896">
      <w:bodyDiv w:val="1"/>
      <w:marLeft w:val="0"/>
      <w:marRight w:val="0"/>
      <w:marTop w:val="0"/>
      <w:marBottom w:val="0"/>
      <w:divBdr>
        <w:top w:val="none" w:sz="0" w:space="0" w:color="auto"/>
        <w:left w:val="none" w:sz="0" w:space="0" w:color="auto"/>
        <w:bottom w:val="none" w:sz="0" w:space="0" w:color="auto"/>
        <w:right w:val="none" w:sz="0" w:space="0" w:color="auto"/>
      </w:divBdr>
    </w:div>
    <w:div w:id="1219512591">
      <w:bodyDiv w:val="1"/>
      <w:marLeft w:val="0"/>
      <w:marRight w:val="0"/>
      <w:marTop w:val="0"/>
      <w:marBottom w:val="0"/>
      <w:divBdr>
        <w:top w:val="none" w:sz="0" w:space="0" w:color="auto"/>
        <w:left w:val="none" w:sz="0" w:space="0" w:color="auto"/>
        <w:bottom w:val="none" w:sz="0" w:space="0" w:color="auto"/>
        <w:right w:val="none" w:sz="0" w:space="0" w:color="auto"/>
      </w:divBdr>
    </w:div>
    <w:div w:id="1220360667">
      <w:bodyDiv w:val="1"/>
      <w:marLeft w:val="0"/>
      <w:marRight w:val="0"/>
      <w:marTop w:val="0"/>
      <w:marBottom w:val="0"/>
      <w:divBdr>
        <w:top w:val="none" w:sz="0" w:space="0" w:color="auto"/>
        <w:left w:val="none" w:sz="0" w:space="0" w:color="auto"/>
        <w:bottom w:val="none" w:sz="0" w:space="0" w:color="auto"/>
        <w:right w:val="none" w:sz="0" w:space="0" w:color="auto"/>
      </w:divBdr>
    </w:div>
    <w:div w:id="1220480636">
      <w:bodyDiv w:val="1"/>
      <w:marLeft w:val="0"/>
      <w:marRight w:val="0"/>
      <w:marTop w:val="0"/>
      <w:marBottom w:val="0"/>
      <w:divBdr>
        <w:top w:val="none" w:sz="0" w:space="0" w:color="auto"/>
        <w:left w:val="none" w:sz="0" w:space="0" w:color="auto"/>
        <w:bottom w:val="none" w:sz="0" w:space="0" w:color="auto"/>
        <w:right w:val="none" w:sz="0" w:space="0" w:color="auto"/>
      </w:divBdr>
    </w:div>
    <w:div w:id="1222402982">
      <w:bodyDiv w:val="1"/>
      <w:marLeft w:val="0"/>
      <w:marRight w:val="0"/>
      <w:marTop w:val="0"/>
      <w:marBottom w:val="0"/>
      <w:divBdr>
        <w:top w:val="none" w:sz="0" w:space="0" w:color="auto"/>
        <w:left w:val="none" w:sz="0" w:space="0" w:color="auto"/>
        <w:bottom w:val="none" w:sz="0" w:space="0" w:color="auto"/>
        <w:right w:val="none" w:sz="0" w:space="0" w:color="auto"/>
      </w:divBdr>
    </w:div>
    <w:div w:id="1222518071">
      <w:bodyDiv w:val="1"/>
      <w:marLeft w:val="0"/>
      <w:marRight w:val="0"/>
      <w:marTop w:val="0"/>
      <w:marBottom w:val="0"/>
      <w:divBdr>
        <w:top w:val="none" w:sz="0" w:space="0" w:color="auto"/>
        <w:left w:val="none" w:sz="0" w:space="0" w:color="auto"/>
        <w:bottom w:val="none" w:sz="0" w:space="0" w:color="auto"/>
        <w:right w:val="none" w:sz="0" w:space="0" w:color="auto"/>
      </w:divBdr>
    </w:div>
    <w:div w:id="1223903798">
      <w:bodyDiv w:val="1"/>
      <w:marLeft w:val="0"/>
      <w:marRight w:val="0"/>
      <w:marTop w:val="0"/>
      <w:marBottom w:val="0"/>
      <w:divBdr>
        <w:top w:val="none" w:sz="0" w:space="0" w:color="auto"/>
        <w:left w:val="none" w:sz="0" w:space="0" w:color="auto"/>
        <w:bottom w:val="none" w:sz="0" w:space="0" w:color="auto"/>
        <w:right w:val="none" w:sz="0" w:space="0" w:color="auto"/>
      </w:divBdr>
    </w:div>
    <w:div w:id="1225720233">
      <w:bodyDiv w:val="1"/>
      <w:marLeft w:val="0"/>
      <w:marRight w:val="0"/>
      <w:marTop w:val="0"/>
      <w:marBottom w:val="0"/>
      <w:divBdr>
        <w:top w:val="none" w:sz="0" w:space="0" w:color="auto"/>
        <w:left w:val="none" w:sz="0" w:space="0" w:color="auto"/>
        <w:bottom w:val="none" w:sz="0" w:space="0" w:color="auto"/>
        <w:right w:val="none" w:sz="0" w:space="0" w:color="auto"/>
      </w:divBdr>
    </w:div>
    <w:div w:id="1226332360">
      <w:bodyDiv w:val="1"/>
      <w:marLeft w:val="0"/>
      <w:marRight w:val="0"/>
      <w:marTop w:val="0"/>
      <w:marBottom w:val="0"/>
      <w:divBdr>
        <w:top w:val="none" w:sz="0" w:space="0" w:color="auto"/>
        <w:left w:val="none" w:sz="0" w:space="0" w:color="auto"/>
        <w:bottom w:val="none" w:sz="0" w:space="0" w:color="auto"/>
        <w:right w:val="none" w:sz="0" w:space="0" w:color="auto"/>
      </w:divBdr>
    </w:div>
    <w:div w:id="1227565094">
      <w:bodyDiv w:val="1"/>
      <w:marLeft w:val="0"/>
      <w:marRight w:val="0"/>
      <w:marTop w:val="0"/>
      <w:marBottom w:val="0"/>
      <w:divBdr>
        <w:top w:val="none" w:sz="0" w:space="0" w:color="auto"/>
        <w:left w:val="none" w:sz="0" w:space="0" w:color="auto"/>
        <w:bottom w:val="none" w:sz="0" w:space="0" w:color="auto"/>
        <w:right w:val="none" w:sz="0" w:space="0" w:color="auto"/>
      </w:divBdr>
    </w:div>
    <w:div w:id="1227951700">
      <w:bodyDiv w:val="1"/>
      <w:marLeft w:val="0"/>
      <w:marRight w:val="0"/>
      <w:marTop w:val="0"/>
      <w:marBottom w:val="0"/>
      <w:divBdr>
        <w:top w:val="none" w:sz="0" w:space="0" w:color="auto"/>
        <w:left w:val="none" w:sz="0" w:space="0" w:color="auto"/>
        <w:bottom w:val="none" w:sz="0" w:space="0" w:color="auto"/>
        <w:right w:val="none" w:sz="0" w:space="0" w:color="auto"/>
      </w:divBdr>
    </w:div>
    <w:div w:id="1228222751">
      <w:bodyDiv w:val="1"/>
      <w:marLeft w:val="0"/>
      <w:marRight w:val="0"/>
      <w:marTop w:val="0"/>
      <w:marBottom w:val="0"/>
      <w:divBdr>
        <w:top w:val="none" w:sz="0" w:space="0" w:color="auto"/>
        <w:left w:val="none" w:sz="0" w:space="0" w:color="auto"/>
        <w:bottom w:val="none" w:sz="0" w:space="0" w:color="auto"/>
        <w:right w:val="none" w:sz="0" w:space="0" w:color="auto"/>
      </w:divBdr>
    </w:div>
    <w:div w:id="1228688903">
      <w:bodyDiv w:val="1"/>
      <w:marLeft w:val="0"/>
      <w:marRight w:val="0"/>
      <w:marTop w:val="0"/>
      <w:marBottom w:val="0"/>
      <w:divBdr>
        <w:top w:val="none" w:sz="0" w:space="0" w:color="auto"/>
        <w:left w:val="none" w:sz="0" w:space="0" w:color="auto"/>
        <w:bottom w:val="none" w:sz="0" w:space="0" w:color="auto"/>
        <w:right w:val="none" w:sz="0" w:space="0" w:color="auto"/>
      </w:divBdr>
    </w:div>
    <w:div w:id="1229921738">
      <w:bodyDiv w:val="1"/>
      <w:marLeft w:val="0"/>
      <w:marRight w:val="0"/>
      <w:marTop w:val="0"/>
      <w:marBottom w:val="0"/>
      <w:divBdr>
        <w:top w:val="none" w:sz="0" w:space="0" w:color="auto"/>
        <w:left w:val="none" w:sz="0" w:space="0" w:color="auto"/>
        <w:bottom w:val="none" w:sz="0" w:space="0" w:color="auto"/>
        <w:right w:val="none" w:sz="0" w:space="0" w:color="auto"/>
      </w:divBdr>
    </w:div>
    <w:div w:id="1233151957">
      <w:bodyDiv w:val="1"/>
      <w:marLeft w:val="0"/>
      <w:marRight w:val="0"/>
      <w:marTop w:val="0"/>
      <w:marBottom w:val="0"/>
      <w:divBdr>
        <w:top w:val="none" w:sz="0" w:space="0" w:color="auto"/>
        <w:left w:val="none" w:sz="0" w:space="0" w:color="auto"/>
        <w:bottom w:val="none" w:sz="0" w:space="0" w:color="auto"/>
        <w:right w:val="none" w:sz="0" w:space="0" w:color="auto"/>
      </w:divBdr>
    </w:div>
    <w:div w:id="1233662922">
      <w:bodyDiv w:val="1"/>
      <w:marLeft w:val="0"/>
      <w:marRight w:val="0"/>
      <w:marTop w:val="0"/>
      <w:marBottom w:val="0"/>
      <w:divBdr>
        <w:top w:val="none" w:sz="0" w:space="0" w:color="auto"/>
        <w:left w:val="none" w:sz="0" w:space="0" w:color="auto"/>
        <w:bottom w:val="none" w:sz="0" w:space="0" w:color="auto"/>
        <w:right w:val="none" w:sz="0" w:space="0" w:color="auto"/>
      </w:divBdr>
    </w:div>
    <w:div w:id="1238172442">
      <w:bodyDiv w:val="1"/>
      <w:marLeft w:val="0"/>
      <w:marRight w:val="0"/>
      <w:marTop w:val="0"/>
      <w:marBottom w:val="0"/>
      <w:divBdr>
        <w:top w:val="none" w:sz="0" w:space="0" w:color="auto"/>
        <w:left w:val="none" w:sz="0" w:space="0" w:color="auto"/>
        <w:bottom w:val="none" w:sz="0" w:space="0" w:color="auto"/>
        <w:right w:val="none" w:sz="0" w:space="0" w:color="auto"/>
      </w:divBdr>
    </w:div>
    <w:div w:id="1239241935">
      <w:bodyDiv w:val="1"/>
      <w:marLeft w:val="0"/>
      <w:marRight w:val="0"/>
      <w:marTop w:val="0"/>
      <w:marBottom w:val="0"/>
      <w:divBdr>
        <w:top w:val="none" w:sz="0" w:space="0" w:color="auto"/>
        <w:left w:val="none" w:sz="0" w:space="0" w:color="auto"/>
        <w:bottom w:val="none" w:sz="0" w:space="0" w:color="auto"/>
        <w:right w:val="none" w:sz="0" w:space="0" w:color="auto"/>
      </w:divBdr>
    </w:div>
    <w:div w:id="1239828532">
      <w:bodyDiv w:val="1"/>
      <w:marLeft w:val="0"/>
      <w:marRight w:val="0"/>
      <w:marTop w:val="0"/>
      <w:marBottom w:val="0"/>
      <w:divBdr>
        <w:top w:val="none" w:sz="0" w:space="0" w:color="auto"/>
        <w:left w:val="none" w:sz="0" w:space="0" w:color="auto"/>
        <w:bottom w:val="none" w:sz="0" w:space="0" w:color="auto"/>
        <w:right w:val="none" w:sz="0" w:space="0" w:color="auto"/>
      </w:divBdr>
    </w:div>
    <w:div w:id="1240825154">
      <w:bodyDiv w:val="1"/>
      <w:marLeft w:val="0"/>
      <w:marRight w:val="0"/>
      <w:marTop w:val="0"/>
      <w:marBottom w:val="0"/>
      <w:divBdr>
        <w:top w:val="none" w:sz="0" w:space="0" w:color="auto"/>
        <w:left w:val="none" w:sz="0" w:space="0" w:color="auto"/>
        <w:bottom w:val="none" w:sz="0" w:space="0" w:color="auto"/>
        <w:right w:val="none" w:sz="0" w:space="0" w:color="auto"/>
      </w:divBdr>
    </w:div>
    <w:div w:id="1242906169">
      <w:bodyDiv w:val="1"/>
      <w:marLeft w:val="0"/>
      <w:marRight w:val="0"/>
      <w:marTop w:val="0"/>
      <w:marBottom w:val="0"/>
      <w:divBdr>
        <w:top w:val="none" w:sz="0" w:space="0" w:color="auto"/>
        <w:left w:val="none" w:sz="0" w:space="0" w:color="auto"/>
        <w:bottom w:val="none" w:sz="0" w:space="0" w:color="auto"/>
        <w:right w:val="none" w:sz="0" w:space="0" w:color="auto"/>
      </w:divBdr>
    </w:div>
    <w:div w:id="1243105101">
      <w:bodyDiv w:val="1"/>
      <w:marLeft w:val="0"/>
      <w:marRight w:val="0"/>
      <w:marTop w:val="0"/>
      <w:marBottom w:val="0"/>
      <w:divBdr>
        <w:top w:val="none" w:sz="0" w:space="0" w:color="auto"/>
        <w:left w:val="none" w:sz="0" w:space="0" w:color="auto"/>
        <w:bottom w:val="none" w:sz="0" w:space="0" w:color="auto"/>
        <w:right w:val="none" w:sz="0" w:space="0" w:color="auto"/>
      </w:divBdr>
    </w:div>
    <w:div w:id="1244602570">
      <w:bodyDiv w:val="1"/>
      <w:marLeft w:val="0"/>
      <w:marRight w:val="0"/>
      <w:marTop w:val="0"/>
      <w:marBottom w:val="0"/>
      <w:divBdr>
        <w:top w:val="none" w:sz="0" w:space="0" w:color="auto"/>
        <w:left w:val="none" w:sz="0" w:space="0" w:color="auto"/>
        <w:bottom w:val="none" w:sz="0" w:space="0" w:color="auto"/>
        <w:right w:val="none" w:sz="0" w:space="0" w:color="auto"/>
      </w:divBdr>
    </w:div>
    <w:div w:id="1247767999">
      <w:bodyDiv w:val="1"/>
      <w:marLeft w:val="0"/>
      <w:marRight w:val="0"/>
      <w:marTop w:val="0"/>
      <w:marBottom w:val="0"/>
      <w:divBdr>
        <w:top w:val="none" w:sz="0" w:space="0" w:color="auto"/>
        <w:left w:val="none" w:sz="0" w:space="0" w:color="auto"/>
        <w:bottom w:val="none" w:sz="0" w:space="0" w:color="auto"/>
        <w:right w:val="none" w:sz="0" w:space="0" w:color="auto"/>
      </w:divBdr>
    </w:div>
    <w:div w:id="1250237547">
      <w:bodyDiv w:val="1"/>
      <w:marLeft w:val="0"/>
      <w:marRight w:val="0"/>
      <w:marTop w:val="0"/>
      <w:marBottom w:val="0"/>
      <w:divBdr>
        <w:top w:val="none" w:sz="0" w:space="0" w:color="auto"/>
        <w:left w:val="none" w:sz="0" w:space="0" w:color="auto"/>
        <w:bottom w:val="none" w:sz="0" w:space="0" w:color="auto"/>
        <w:right w:val="none" w:sz="0" w:space="0" w:color="auto"/>
      </w:divBdr>
    </w:div>
    <w:div w:id="1253974753">
      <w:bodyDiv w:val="1"/>
      <w:marLeft w:val="0"/>
      <w:marRight w:val="0"/>
      <w:marTop w:val="0"/>
      <w:marBottom w:val="0"/>
      <w:divBdr>
        <w:top w:val="none" w:sz="0" w:space="0" w:color="auto"/>
        <w:left w:val="none" w:sz="0" w:space="0" w:color="auto"/>
        <w:bottom w:val="none" w:sz="0" w:space="0" w:color="auto"/>
        <w:right w:val="none" w:sz="0" w:space="0" w:color="auto"/>
      </w:divBdr>
    </w:div>
    <w:div w:id="1254321689">
      <w:bodyDiv w:val="1"/>
      <w:marLeft w:val="0"/>
      <w:marRight w:val="0"/>
      <w:marTop w:val="0"/>
      <w:marBottom w:val="0"/>
      <w:divBdr>
        <w:top w:val="none" w:sz="0" w:space="0" w:color="auto"/>
        <w:left w:val="none" w:sz="0" w:space="0" w:color="auto"/>
        <w:bottom w:val="none" w:sz="0" w:space="0" w:color="auto"/>
        <w:right w:val="none" w:sz="0" w:space="0" w:color="auto"/>
      </w:divBdr>
    </w:div>
    <w:div w:id="1255238459">
      <w:bodyDiv w:val="1"/>
      <w:marLeft w:val="0"/>
      <w:marRight w:val="0"/>
      <w:marTop w:val="0"/>
      <w:marBottom w:val="0"/>
      <w:divBdr>
        <w:top w:val="none" w:sz="0" w:space="0" w:color="auto"/>
        <w:left w:val="none" w:sz="0" w:space="0" w:color="auto"/>
        <w:bottom w:val="none" w:sz="0" w:space="0" w:color="auto"/>
        <w:right w:val="none" w:sz="0" w:space="0" w:color="auto"/>
      </w:divBdr>
    </w:div>
    <w:div w:id="1260019040">
      <w:bodyDiv w:val="1"/>
      <w:marLeft w:val="0"/>
      <w:marRight w:val="0"/>
      <w:marTop w:val="0"/>
      <w:marBottom w:val="0"/>
      <w:divBdr>
        <w:top w:val="none" w:sz="0" w:space="0" w:color="auto"/>
        <w:left w:val="none" w:sz="0" w:space="0" w:color="auto"/>
        <w:bottom w:val="none" w:sz="0" w:space="0" w:color="auto"/>
        <w:right w:val="none" w:sz="0" w:space="0" w:color="auto"/>
      </w:divBdr>
    </w:div>
    <w:div w:id="1261060106">
      <w:bodyDiv w:val="1"/>
      <w:marLeft w:val="0"/>
      <w:marRight w:val="0"/>
      <w:marTop w:val="0"/>
      <w:marBottom w:val="0"/>
      <w:divBdr>
        <w:top w:val="none" w:sz="0" w:space="0" w:color="auto"/>
        <w:left w:val="none" w:sz="0" w:space="0" w:color="auto"/>
        <w:bottom w:val="none" w:sz="0" w:space="0" w:color="auto"/>
        <w:right w:val="none" w:sz="0" w:space="0" w:color="auto"/>
      </w:divBdr>
    </w:div>
    <w:div w:id="1261139177">
      <w:bodyDiv w:val="1"/>
      <w:marLeft w:val="0"/>
      <w:marRight w:val="0"/>
      <w:marTop w:val="0"/>
      <w:marBottom w:val="0"/>
      <w:divBdr>
        <w:top w:val="none" w:sz="0" w:space="0" w:color="auto"/>
        <w:left w:val="none" w:sz="0" w:space="0" w:color="auto"/>
        <w:bottom w:val="none" w:sz="0" w:space="0" w:color="auto"/>
        <w:right w:val="none" w:sz="0" w:space="0" w:color="auto"/>
      </w:divBdr>
    </w:div>
    <w:div w:id="1262882388">
      <w:bodyDiv w:val="1"/>
      <w:marLeft w:val="0"/>
      <w:marRight w:val="0"/>
      <w:marTop w:val="0"/>
      <w:marBottom w:val="0"/>
      <w:divBdr>
        <w:top w:val="none" w:sz="0" w:space="0" w:color="auto"/>
        <w:left w:val="none" w:sz="0" w:space="0" w:color="auto"/>
        <w:bottom w:val="none" w:sz="0" w:space="0" w:color="auto"/>
        <w:right w:val="none" w:sz="0" w:space="0" w:color="auto"/>
      </w:divBdr>
    </w:div>
    <w:div w:id="1263686984">
      <w:bodyDiv w:val="1"/>
      <w:marLeft w:val="0"/>
      <w:marRight w:val="0"/>
      <w:marTop w:val="0"/>
      <w:marBottom w:val="0"/>
      <w:divBdr>
        <w:top w:val="none" w:sz="0" w:space="0" w:color="auto"/>
        <w:left w:val="none" w:sz="0" w:space="0" w:color="auto"/>
        <w:bottom w:val="none" w:sz="0" w:space="0" w:color="auto"/>
        <w:right w:val="none" w:sz="0" w:space="0" w:color="auto"/>
      </w:divBdr>
    </w:div>
    <w:div w:id="1264415652">
      <w:bodyDiv w:val="1"/>
      <w:marLeft w:val="0"/>
      <w:marRight w:val="0"/>
      <w:marTop w:val="0"/>
      <w:marBottom w:val="0"/>
      <w:divBdr>
        <w:top w:val="none" w:sz="0" w:space="0" w:color="auto"/>
        <w:left w:val="none" w:sz="0" w:space="0" w:color="auto"/>
        <w:bottom w:val="none" w:sz="0" w:space="0" w:color="auto"/>
        <w:right w:val="none" w:sz="0" w:space="0" w:color="auto"/>
      </w:divBdr>
    </w:div>
    <w:div w:id="1266381733">
      <w:bodyDiv w:val="1"/>
      <w:marLeft w:val="0"/>
      <w:marRight w:val="0"/>
      <w:marTop w:val="0"/>
      <w:marBottom w:val="0"/>
      <w:divBdr>
        <w:top w:val="none" w:sz="0" w:space="0" w:color="auto"/>
        <w:left w:val="none" w:sz="0" w:space="0" w:color="auto"/>
        <w:bottom w:val="none" w:sz="0" w:space="0" w:color="auto"/>
        <w:right w:val="none" w:sz="0" w:space="0" w:color="auto"/>
      </w:divBdr>
    </w:div>
    <w:div w:id="1266574267">
      <w:bodyDiv w:val="1"/>
      <w:marLeft w:val="0"/>
      <w:marRight w:val="0"/>
      <w:marTop w:val="0"/>
      <w:marBottom w:val="0"/>
      <w:divBdr>
        <w:top w:val="none" w:sz="0" w:space="0" w:color="auto"/>
        <w:left w:val="none" w:sz="0" w:space="0" w:color="auto"/>
        <w:bottom w:val="none" w:sz="0" w:space="0" w:color="auto"/>
        <w:right w:val="none" w:sz="0" w:space="0" w:color="auto"/>
      </w:divBdr>
    </w:div>
    <w:div w:id="1267008372">
      <w:bodyDiv w:val="1"/>
      <w:marLeft w:val="0"/>
      <w:marRight w:val="0"/>
      <w:marTop w:val="0"/>
      <w:marBottom w:val="0"/>
      <w:divBdr>
        <w:top w:val="none" w:sz="0" w:space="0" w:color="auto"/>
        <w:left w:val="none" w:sz="0" w:space="0" w:color="auto"/>
        <w:bottom w:val="none" w:sz="0" w:space="0" w:color="auto"/>
        <w:right w:val="none" w:sz="0" w:space="0" w:color="auto"/>
      </w:divBdr>
    </w:div>
    <w:div w:id="1268654754">
      <w:bodyDiv w:val="1"/>
      <w:marLeft w:val="0"/>
      <w:marRight w:val="0"/>
      <w:marTop w:val="0"/>
      <w:marBottom w:val="0"/>
      <w:divBdr>
        <w:top w:val="none" w:sz="0" w:space="0" w:color="auto"/>
        <w:left w:val="none" w:sz="0" w:space="0" w:color="auto"/>
        <w:bottom w:val="none" w:sz="0" w:space="0" w:color="auto"/>
        <w:right w:val="none" w:sz="0" w:space="0" w:color="auto"/>
      </w:divBdr>
    </w:div>
    <w:div w:id="1270233490">
      <w:bodyDiv w:val="1"/>
      <w:marLeft w:val="0"/>
      <w:marRight w:val="0"/>
      <w:marTop w:val="0"/>
      <w:marBottom w:val="0"/>
      <w:divBdr>
        <w:top w:val="none" w:sz="0" w:space="0" w:color="auto"/>
        <w:left w:val="none" w:sz="0" w:space="0" w:color="auto"/>
        <w:bottom w:val="none" w:sz="0" w:space="0" w:color="auto"/>
        <w:right w:val="none" w:sz="0" w:space="0" w:color="auto"/>
      </w:divBdr>
    </w:div>
    <w:div w:id="1271204451">
      <w:bodyDiv w:val="1"/>
      <w:marLeft w:val="0"/>
      <w:marRight w:val="0"/>
      <w:marTop w:val="0"/>
      <w:marBottom w:val="0"/>
      <w:divBdr>
        <w:top w:val="none" w:sz="0" w:space="0" w:color="auto"/>
        <w:left w:val="none" w:sz="0" w:space="0" w:color="auto"/>
        <w:bottom w:val="none" w:sz="0" w:space="0" w:color="auto"/>
        <w:right w:val="none" w:sz="0" w:space="0" w:color="auto"/>
      </w:divBdr>
    </w:div>
    <w:div w:id="1273706734">
      <w:bodyDiv w:val="1"/>
      <w:marLeft w:val="0"/>
      <w:marRight w:val="0"/>
      <w:marTop w:val="0"/>
      <w:marBottom w:val="0"/>
      <w:divBdr>
        <w:top w:val="none" w:sz="0" w:space="0" w:color="auto"/>
        <w:left w:val="none" w:sz="0" w:space="0" w:color="auto"/>
        <w:bottom w:val="none" w:sz="0" w:space="0" w:color="auto"/>
        <w:right w:val="none" w:sz="0" w:space="0" w:color="auto"/>
      </w:divBdr>
    </w:div>
    <w:div w:id="1274021512">
      <w:bodyDiv w:val="1"/>
      <w:marLeft w:val="0"/>
      <w:marRight w:val="0"/>
      <w:marTop w:val="0"/>
      <w:marBottom w:val="0"/>
      <w:divBdr>
        <w:top w:val="none" w:sz="0" w:space="0" w:color="auto"/>
        <w:left w:val="none" w:sz="0" w:space="0" w:color="auto"/>
        <w:bottom w:val="none" w:sz="0" w:space="0" w:color="auto"/>
        <w:right w:val="none" w:sz="0" w:space="0" w:color="auto"/>
      </w:divBdr>
    </w:div>
    <w:div w:id="1276405956">
      <w:bodyDiv w:val="1"/>
      <w:marLeft w:val="0"/>
      <w:marRight w:val="0"/>
      <w:marTop w:val="0"/>
      <w:marBottom w:val="0"/>
      <w:divBdr>
        <w:top w:val="none" w:sz="0" w:space="0" w:color="auto"/>
        <w:left w:val="none" w:sz="0" w:space="0" w:color="auto"/>
        <w:bottom w:val="none" w:sz="0" w:space="0" w:color="auto"/>
        <w:right w:val="none" w:sz="0" w:space="0" w:color="auto"/>
      </w:divBdr>
    </w:div>
    <w:div w:id="1276792482">
      <w:bodyDiv w:val="1"/>
      <w:marLeft w:val="0"/>
      <w:marRight w:val="0"/>
      <w:marTop w:val="0"/>
      <w:marBottom w:val="0"/>
      <w:divBdr>
        <w:top w:val="none" w:sz="0" w:space="0" w:color="auto"/>
        <w:left w:val="none" w:sz="0" w:space="0" w:color="auto"/>
        <w:bottom w:val="none" w:sz="0" w:space="0" w:color="auto"/>
        <w:right w:val="none" w:sz="0" w:space="0" w:color="auto"/>
      </w:divBdr>
    </w:div>
    <w:div w:id="1277060999">
      <w:bodyDiv w:val="1"/>
      <w:marLeft w:val="0"/>
      <w:marRight w:val="0"/>
      <w:marTop w:val="0"/>
      <w:marBottom w:val="0"/>
      <w:divBdr>
        <w:top w:val="none" w:sz="0" w:space="0" w:color="auto"/>
        <w:left w:val="none" w:sz="0" w:space="0" w:color="auto"/>
        <w:bottom w:val="none" w:sz="0" w:space="0" w:color="auto"/>
        <w:right w:val="none" w:sz="0" w:space="0" w:color="auto"/>
      </w:divBdr>
    </w:div>
    <w:div w:id="1280069071">
      <w:bodyDiv w:val="1"/>
      <w:marLeft w:val="0"/>
      <w:marRight w:val="0"/>
      <w:marTop w:val="0"/>
      <w:marBottom w:val="0"/>
      <w:divBdr>
        <w:top w:val="none" w:sz="0" w:space="0" w:color="auto"/>
        <w:left w:val="none" w:sz="0" w:space="0" w:color="auto"/>
        <w:bottom w:val="none" w:sz="0" w:space="0" w:color="auto"/>
        <w:right w:val="none" w:sz="0" w:space="0" w:color="auto"/>
      </w:divBdr>
    </w:div>
    <w:div w:id="1283612890">
      <w:bodyDiv w:val="1"/>
      <w:marLeft w:val="0"/>
      <w:marRight w:val="0"/>
      <w:marTop w:val="0"/>
      <w:marBottom w:val="0"/>
      <w:divBdr>
        <w:top w:val="none" w:sz="0" w:space="0" w:color="auto"/>
        <w:left w:val="none" w:sz="0" w:space="0" w:color="auto"/>
        <w:bottom w:val="none" w:sz="0" w:space="0" w:color="auto"/>
        <w:right w:val="none" w:sz="0" w:space="0" w:color="auto"/>
      </w:divBdr>
    </w:div>
    <w:div w:id="1284458866">
      <w:bodyDiv w:val="1"/>
      <w:marLeft w:val="0"/>
      <w:marRight w:val="0"/>
      <w:marTop w:val="0"/>
      <w:marBottom w:val="0"/>
      <w:divBdr>
        <w:top w:val="none" w:sz="0" w:space="0" w:color="auto"/>
        <w:left w:val="none" w:sz="0" w:space="0" w:color="auto"/>
        <w:bottom w:val="none" w:sz="0" w:space="0" w:color="auto"/>
        <w:right w:val="none" w:sz="0" w:space="0" w:color="auto"/>
      </w:divBdr>
    </w:div>
    <w:div w:id="1284727163">
      <w:bodyDiv w:val="1"/>
      <w:marLeft w:val="0"/>
      <w:marRight w:val="0"/>
      <w:marTop w:val="0"/>
      <w:marBottom w:val="0"/>
      <w:divBdr>
        <w:top w:val="none" w:sz="0" w:space="0" w:color="auto"/>
        <w:left w:val="none" w:sz="0" w:space="0" w:color="auto"/>
        <w:bottom w:val="none" w:sz="0" w:space="0" w:color="auto"/>
        <w:right w:val="none" w:sz="0" w:space="0" w:color="auto"/>
      </w:divBdr>
    </w:div>
    <w:div w:id="1284924264">
      <w:bodyDiv w:val="1"/>
      <w:marLeft w:val="0"/>
      <w:marRight w:val="0"/>
      <w:marTop w:val="0"/>
      <w:marBottom w:val="0"/>
      <w:divBdr>
        <w:top w:val="none" w:sz="0" w:space="0" w:color="auto"/>
        <w:left w:val="none" w:sz="0" w:space="0" w:color="auto"/>
        <w:bottom w:val="none" w:sz="0" w:space="0" w:color="auto"/>
        <w:right w:val="none" w:sz="0" w:space="0" w:color="auto"/>
      </w:divBdr>
    </w:div>
    <w:div w:id="1285230590">
      <w:bodyDiv w:val="1"/>
      <w:marLeft w:val="0"/>
      <w:marRight w:val="0"/>
      <w:marTop w:val="0"/>
      <w:marBottom w:val="0"/>
      <w:divBdr>
        <w:top w:val="none" w:sz="0" w:space="0" w:color="auto"/>
        <w:left w:val="none" w:sz="0" w:space="0" w:color="auto"/>
        <w:bottom w:val="none" w:sz="0" w:space="0" w:color="auto"/>
        <w:right w:val="none" w:sz="0" w:space="0" w:color="auto"/>
      </w:divBdr>
    </w:div>
    <w:div w:id="1285424381">
      <w:bodyDiv w:val="1"/>
      <w:marLeft w:val="0"/>
      <w:marRight w:val="0"/>
      <w:marTop w:val="0"/>
      <w:marBottom w:val="0"/>
      <w:divBdr>
        <w:top w:val="none" w:sz="0" w:space="0" w:color="auto"/>
        <w:left w:val="none" w:sz="0" w:space="0" w:color="auto"/>
        <w:bottom w:val="none" w:sz="0" w:space="0" w:color="auto"/>
        <w:right w:val="none" w:sz="0" w:space="0" w:color="auto"/>
      </w:divBdr>
    </w:div>
    <w:div w:id="1285620413">
      <w:bodyDiv w:val="1"/>
      <w:marLeft w:val="0"/>
      <w:marRight w:val="0"/>
      <w:marTop w:val="0"/>
      <w:marBottom w:val="0"/>
      <w:divBdr>
        <w:top w:val="none" w:sz="0" w:space="0" w:color="auto"/>
        <w:left w:val="none" w:sz="0" w:space="0" w:color="auto"/>
        <w:bottom w:val="none" w:sz="0" w:space="0" w:color="auto"/>
        <w:right w:val="none" w:sz="0" w:space="0" w:color="auto"/>
      </w:divBdr>
    </w:div>
    <w:div w:id="1288009421">
      <w:bodyDiv w:val="1"/>
      <w:marLeft w:val="0"/>
      <w:marRight w:val="0"/>
      <w:marTop w:val="0"/>
      <w:marBottom w:val="0"/>
      <w:divBdr>
        <w:top w:val="none" w:sz="0" w:space="0" w:color="auto"/>
        <w:left w:val="none" w:sz="0" w:space="0" w:color="auto"/>
        <w:bottom w:val="none" w:sz="0" w:space="0" w:color="auto"/>
        <w:right w:val="none" w:sz="0" w:space="0" w:color="auto"/>
      </w:divBdr>
    </w:div>
    <w:div w:id="1289121334">
      <w:bodyDiv w:val="1"/>
      <w:marLeft w:val="0"/>
      <w:marRight w:val="0"/>
      <w:marTop w:val="0"/>
      <w:marBottom w:val="0"/>
      <w:divBdr>
        <w:top w:val="none" w:sz="0" w:space="0" w:color="auto"/>
        <w:left w:val="none" w:sz="0" w:space="0" w:color="auto"/>
        <w:bottom w:val="none" w:sz="0" w:space="0" w:color="auto"/>
        <w:right w:val="none" w:sz="0" w:space="0" w:color="auto"/>
      </w:divBdr>
    </w:div>
    <w:div w:id="1290013350">
      <w:bodyDiv w:val="1"/>
      <w:marLeft w:val="0"/>
      <w:marRight w:val="0"/>
      <w:marTop w:val="0"/>
      <w:marBottom w:val="0"/>
      <w:divBdr>
        <w:top w:val="none" w:sz="0" w:space="0" w:color="auto"/>
        <w:left w:val="none" w:sz="0" w:space="0" w:color="auto"/>
        <w:bottom w:val="none" w:sz="0" w:space="0" w:color="auto"/>
        <w:right w:val="none" w:sz="0" w:space="0" w:color="auto"/>
      </w:divBdr>
    </w:div>
    <w:div w:id="1291011842">
      <w:bodyDiv w:val="1"/>
      <w:marLeft w:val="0"/>
      <w:marRight w:val="0"/>
      <w:marTop w:val="0"/>
      <w:marBottom w:val="0"/>
      <w:divBdr>
        <w:top w:val="none" w:sz="0" w:space="0" w:color="auto"/>
        <w:left w:val="none" w:sz="0" w:space="0" w:color="auto"/>
        <w:bottom w:val="none" w:sz="0" w:space="0" w:color="auto"/>
        <w:right w:val="none" w:sz="0" w:space="0" w:color="auto"/>
      </w:divBdr>
    </w:div>
    <w:div w:id="1291352399">
      <w:bodyDiv w:val="1"/>
      <w:marLeft w:val="0"/>
      <w:marRight w:val="0"/>
      <w:marTop w:val="0"/>
      <w:marBottom w:val="0"/>
      <w:divBdr>
        <w:top w:val="none" w:sz="0" w:space="0" w:color="auto"/>
        <w:left w:val="none" w:sz="0" w:space="0" w:color="auto"/>
        <w:bottom w:val="none" w:sz="0" w:space="0" w:color="auto"/>
        <w:right w:val="none" w:sz="0" w:space="0" w:color="auto"/>
      </w:divBdr>
    </w:div>
    <w:div w:id="1291550661">
      <w:bodyDiv w:val="1"/>
      <w:marLeft w:val="0"/>
      <w:marRight w:val="0"/>
      <w:marTop w:val="0"/>
      <w:marBottom w:val="0"/>
      <w:divBdr>
        <w:top w:val="none" w:sz="0" w:space="0" w:color="auto"/>
        <w:left w:val="none" w:sz="0" w:space="0" w:color="auto"/>
        <w:bottom w:val="none" w:sz="0" w:space="0" w:color="auto"/>
        <w:right w:val="none" w:sz="0" w:space="0" w:color="auto"/>
      </w:divBdr>
    </w:div>
    <w:div w:id="1293748938">
      <w:bodyDiv w:val="1"/>
      <w:marLeft w:val="0"/>
      <w:marRight w:val="0"/>
      <w:marTop w:val="0"/>
      <w:marBottom w:val="0"/>
      <w:divBdr>
        <w:top w:val="none" w:sz="0" w:space="0" w:color="auto"/>
        <w:left w:val="none" w:sz="0" w:space="0" w:color="auto"/>
        <w:bottom w:val="none" w:sz="0" w:space="0" w:color="auto"/>
        <w:right w:val="none" w:sz="0" w:space="0" w:color="auto"/>
      </w:divBdr>
    </w:div>
    <w:div w:id="1297445990">
      <w:bodyDiv w:val="1"/>
      <w:marLeft w:val="0"/>
      <w:marRight w:val="0"/>
      <w:marTop w:val="0"/>
      <w:marBottom w:val="0"/>
      <w:divBdr>
        <w:top w:val="none" w:sz="0" w:space="0" w:color="auto"/>
        <w:left w:val="none" w:sz="0" w:space="0" w:color="auto"/>
        <w:bottom w:val="none" w:sz="0" w:space="0" w:color="auto"/>
        <w:right w:val="none" w:sz="0" w:space="0" w:color="auto"/>
      </w:divBdr>
    </w:div>
    <w:div w:id="1300301291">
      <w:bodyDiv w:val="1"/>
      <w:marLeft w:val="0"/>
      <w:marRight w:val="0"/>
      <w:marTop w:val="0"/>
      <w:marBottom w:val="0"/>
      <w:divBdr>
        <w:top w:val="none" w:sz="0" w:space="0" w:color="auto"/>
        <w:left w:val="none" w:sz="0" w:space="0" w:color="auto"/>
        <w:bottom w:val="none" w:sz="0" w:space="0" w:color="auto"/>
        <w:right w:val="none" w:sz="0" w:space="0" w:color="auto"/>
      </w:divBdr>
    </w:div>
    <w:div w:id="1301425000">
      <w:bodyDiv w:val="1"/>
      <w:marLeft w:val="0"/>
      <w:marRight w:val="0"/>
      <w:marTop w:val="0"/>
      <w:marBottom w:val="0"/>
      <w:divBdr>
        <w:top w:val="none" w:sz="0" w:space="0" w:color="auto"/>
        <w:left w:val="none" w:sz="0" w:space="0" w:color="auto"/>
        <w:bottom w:val="none" w:sz="0" w:space="0" w:color="auto"/>
        <w:right w:val="none" w:sz="0" w:space="0" w:color="auto"/>
      </w:divBdr>
    </w:div>
    <w:div w:id="1302349233">
      <w:bodyDiv w:val="1"/>
      <w:marLeft w:val="0"/>
      <w:marRight w:val="0"/>
      <w:marTop w:val="0"/>
      <w:marBottom w:val="0"/>
      <w:divBdr>
        <w:top w:val="none" w:sz="0" w:space="0" w:color="auto"/>
        <w:left w:val="none" w:sz="0" w:space="0" w:color="auto"/>
        <w:bottom w:val="none" w:sz="0" w:space="0" w:color="auto"/>
        <w:right w:val="none" w:sz="0" w:space="0" w:color="auto"/>
      </w:divBdr>
    </w:div>
    <w:div w:id="1303655289">
      <w:bodyDiv w:val="1"/>
      <w:marLeft w:val="0"/>
      <w:marRight w:val="0"/>
      <w:marTop w:val="0"/>
      <w:marBottom w:val="0"/>
      <w:divBdr>
        <w:top w:val="none" w:sz="0" w:space="0" w:color="auto"/>
        <w:left w:val="none" w:sz="0" w:space="0" w:color="auto"/>
        <w:bottom w:val="none" w:sz="0" w:space="0" w:color="auto"/>
        <w:right w:val="none" w:sz="0" w:space="0" w:color="auto"/>
      </w:divBdr>
    </w:div>
    <w:div w:id="1304850144">
      <w:bodyDiv w:val="1"/>
      <w:marLeft w:val="0"/>
      <w:marRight w:val="0"/>
      <w:marTop w:val="0"/>
      <w:marBottom w:val="0"/>
      <w:divBdr>
        <w:top w:val="none" w:sz="0" w:space="0" w:color="auto"/>
        <w:left w:val="none" w:sz="0" w:space="0" w:color="auto"/>
        <w:bottom w:val="none" w:sz="0" w:space="0" w:color="auto"/>
        <w:right w:val="none" w:sz="0" w:space="0" w:color="auto"/>
      </w:divBdr>
    </w:div>
    <w:div w:id="1305310156">
      <w:bodyDiv w:val="1"/>
      <w:marLeft w:val="0"/>
      <w:marRight w:val="0"/>
      <w:marTop w:val="0"/>
      <w:marBottom w:val="0"/>
      <w:divBdr>
        <w:top w:val="none" w:sz="0" w:space="0" w:color="auto"/>
        <w:left w:val="none" w:sz="0" w:space="0" w:color="auto"/>
        <w:bottom w:val="none" w:sz="0" w:space="0" w:color="auto"/>
        <w:right w:val="none" w:sz="0" w:space="0" w:color="auto"/>
      </w:divBdr>
    </w:div>
    <w:div w:id="1306159176">
      <w:bodyDiv w:val="1"/>
      <w:marLeft w:val="0"/>
      <w:marRight w:val="0"/>
      <w:marTop w:val="0"/>
      <w:marBottom w:val="0"/>
      <w:divBdr>
        <w:top w:val="none" w:sz="0" w:space="0" w:color="auto"/>
        <w:left w:val="none" w:sz="0" w:space="0" w:color="auto"/>
        <w:bottom w:val="none" w:sz="0" w:space="0" w:color="auto"/>
        <w:right w:val="none" w:sz="0" w:space="0" w:color="auto"/>
      </w:divBdr>
    </w:div>
    <w:div w:id="1306737614">
      <w:bodyDiv w:val="1"/>
      <w:marLeft w:val="0"/>
      <w:marRight w:val="0"/>
      <w:marTop w:val="0"/>
      <w:marBottom w:val="0"/>
      <w:divBdr>
        <w:top w:val="none" w:sz="0" w:space="0" w:color="auto"/>
        <w:left w:val="none" w:sz="0" w:space="0" w:color="auto"/>
        <w:bottom w:val="none" w:sz="0" w:space="0" w:color="auto"/>
        <w:right w:val="none" w:sz="0" w:space="0" w:color="auto"/>
      </w:divBdr>
    </w:div>
    <w:div w:id="1306811025">
      <w:bodyDiv w:val="1"/>
      <w:marLeft w:val="0"/>
      <w:marRight w:val="0"/>
      <w:marTop w:val="0"/>
      <w:marBottom w:val="0"/>
      <w:divBdr>
        <w:top w:val="none" w:sz="0" w:space="0" w:color="auto"/>
        <w:left w:val="none" w:sz="0" w:space="0" w:color="auto"/>
        <w:bottom w:val="none" w:sz="0" w:space="0" w:color="auto"/>
        <w:right w:val="none" w:sz="0" w:space="0" w:color="auto"/>
      </w:divBdr>
    </w:div>
    <w:div w:id="1307003380">
      <w:bodyDiv w:val="1"/>
      <w:marLeft w:val="0"/>
      <w:marRight w:val="0"/>
      <w:marTop w:val="0"/>
      <w:marBottom w:val="0"/>
      <w:divBdr>
        <w:top w:val="none" w:sz="0" w:space="0" w:color="auto"/>
        <w:left w:val="none" w:sz="0" w:space="0" w:color="auto"/>
        <w:bottom w:val="none" w:sz="0" w:space="0" w:color="auto"/>
        <w:right w:val="none" w:sz="0" w:space="0" w:color="auto"/>
      </w:divBdr>
    </w:div>
    <w:div w:id="1308707926">
      <w:bodyDiv w:val="1"/>
      <w:marLeft w:val="0"/>
      <w:marRight w:val="0"/>
      <w:marTop w:val="0"/>
      <w:marBottom w:val="0"/>
      <w:divBdr>
        <w:top w:val="none" w:sz="0" w:space="0" w:color="auto"/>
        <w:left w:val="none" w:sz="0" w:space="0" w:color="auto"/>
        <w:bottom w:val="none" w:sz="0" w:space="0" w:color="auto"/>
        <w:right w:val="none" w:sz="0" w:space="0" w:color="auto"/>
      </w:divBdr>
    </w:div>
    <w:div w:id="1308780306">
      <w:bodyDiv w:val="1"/>
      <w:marLeft w:val="0"/>
      <w:marRight w:val="0"/>
      <w:marTop w:val="0"/>
      <w:marBottom w:val="0"/>
      <w:divBdr>
        <w:top w:val="none" w:sz="0" w:space="0" w:color="auto"/>
        <w:left w:val="none" w:sz="0" w:space="0" w:color="auto"/>
        <w:bottom w:val="none" w:sz="0" w:space="0" w:color="auto"/>
        <w:right w:val="none" w:sz="0" w:space="0" w:color="auto"/>
      </w:divBdr>
    </w:div>
    <w:div w:id="1309045505">
      <w:bodyDiv w:val="1"/>
      <w:marLeft w:val="0"/>
      <w:marRight w:val="0"/>
      <w:marTop w:val="0"/>
      <w:marBottom w:val="0"/>
      <w:divBdr>
        <w:top w:val="none" w:sz="0" w:space="0" w:color="auto"/>
        <w:left w:val="none" w:sz="0" w:space="0" w:color="auto"/>
        <w:bottom w:val="none" w:sz="0" w:space="0" w:color="auto"/>
        <w:right w:val="none" w:sz="0" w:space="0" w:color="auto"/>
      </w:divBdr>
    </w:div>
    <w:div w:id="1309360191">
      <w:bodyDiv w:val="1"/>
      <w:marLeft w:val="0"/>
      <w:marRight w:val="0"/>
      <w:marTop w:val="0"/>
      <w:marBottom w:val="0"/>
      <w:divBdr>
        <w:top w:val="none" w:sz="0" w:space="0" w:color="auto"/>
        <w:left w:val="none" w:sz="0" w:space="0" w:color="auto"/>
        <w:bottom w:val="none" w:sz="0" w:space="0" w:color="auto"/>
        <w:right w:val="none" w:sz="0" w:space="0" w:color="auto"/>
      </w:divBdr>
    </w:div>
    <w:div w:id="1309869786">
      <w:bodyDiv w:val="1"/>
      <w:marLeft w:val="0"/>
      <w:marRight w:val="0"/>
      <w:marTop w:val="0"/>
      <w:marBottom w:val="0"/>
      <w:divBdr>
        <w:top w:val="none" w:sz="0" w:space="0" w:color="auto"/>
        <w:left w:val="none" w:sz="0" w:space="0" w:color="auto"/>
        <w:bottom w:val="none" w:sz="0" w:space="0" w:color="auto"/>
        <w:right w:val="none" w:sz="0" w:space="0" w:color="auto"/>
      </w:divBdr>
    </w:div>
    <w:div w:id="1310014173">
      <w:bodyDiv w:val="1"/>
      <w:marLeft w:val="0"/>
      <w:marRight w:val="0"/>
      <w:marTop w:val="0"/>
      <w:marBottom w:val="0"/>
      <w:divBdr>
        <w:top w:val="none" w:sz="0" w:space="0" w:color="auto"/>
        <w:left w:val="none" w:sz="0" w:space="0" w:color="auto"/>
        <w:bottom w:val="none" w:sz="0" w:space="0" w:color="auto"/>
        <w:right w:val="none" w:sz="0" w:space="0" w:color="auto"/>
      </w:divBdr>
    </w:div>
    <w:div w:id="1311326215">
      <w:bodyDiv w:val="1"/>
      <w:marLeft w:val="0"/>
      <w:marRight w:val="0"/>
      <w:marTop w:val="0"/>
      <w:marBottom w:val="0"/>
      <w:divBdr>
        <w:top w:val="none" w:sz="0" w:space="0" w:color="auto"/>
        <w:left w:val="none" w:sz="0" w:space="0" w:color="auto"/>
        <w:bottom w:val="none" w:sz="0" w:space="0" w:color="auto"/>
        <w:right w:val="none" w:sz="0" w:space="0" w:color="auto"/>
      </w:divBdr>
    </w:div>
    <w:div w:id="1315142144">
      <w:bodyDiv w:val="1"/>
      <w:marLeft w:val="0"/>
      <w:marRight w:val="0"/>
      <w:marTop w:val="0"/>
      <w:marBottom w:val="0"/>
      <w:divBdr>
        <w:top w:val="none" w:sz="0" w:space="0" w:color="auto"/>
        <w:left w:val="none" w:sz="0" w:space="0" w:color="auto"/>
        <w:bottom w:val="none" w:sz="0" w:space="0" w:color="auto"/>
        <w:right w:val="none" w:sz="0" w:space="0" w:color="auto"/>
      </w:divBdr>
    </w:div>
    <w:div w:id="1315186857">
      <w:bodyDiv w:val="1"/>
      <w:marLeft w:val="0"/>
      <w:marRight w:val="0"/>
      <w:marTop w:val="0"/>
      <w:marBottom w:val="0"/>
      <w:divBdr>
        <w:top w:val="none" w:sz="0" w:space="0" w:color="auto"/>
        <w:left w:val="none" w:sz="0" w:space="0" w:color="auto"/>
        <w:bottom w:val="none" w:sz="0" w:space="0" w:color="auto"/>
        <w:right w:val="none" w:sz="0" w:space="0" w:color="auto"/>
      </w:divBdr>
    </w:div>
    <w:div w:id="1315646171">
      <w:bodyDiv w:val="1"/>
      <w:marLeft w:val="0"/>
      <w:marRight w:val="0"/>
      <w:marTop w:val="0"/>
      <w:marBottom w:val="0"/>
      <w:divBdr>
        <w:top w:val="none" w:sz="0" w:space="0" w:color="auto"/>
        <w:left w:val="none" w:sz="0" w:space="0" w:color="auto"/>
        <w:bottom w:val="none" w:sz="0" w:space="0" w:color="auto"/>
        <w:right w:val="none" w:sz="0" w:space="0" w:color="auto"/>
      </w:divBdr>
    </w:div>
    <w:div w:id="1316648242">
      <w:bodyDiv w:val="1"/>
      <w:marLeft w:val="0"/>
      <w:marRight w:val="0"/>
      <w:marTop w:val="0"/>
      <w:marBottom w:val="0"/>
      <w:divBdr>
        <w:top w:val="none" w:sz="0" w:space="0" w:color="auto"/>
        <w:left w:val="none" w:sz="0" w:space="0" w:color="auto"/>
        <w:bottom w:val="none" w:sz="0" w:space="0" w:color="auto"/>
        <w:right w:val="none" w:sz="0" w:space="0" w:color="auto"/>
      </w:divBdr>
    </w:div>
    <w:div w:id="1318534251">
      <w:bodyDiv w:val="1"/>
      <w:marLeft w:val="0"/>
      <w:marRight w:val="0"/>
      <w:marTop w:val="0"/>
      <w:marBottom w:val="0"/>
      <w:divBdr>
        <w:top w:val="none" w:sz="0" w:space="0" w:color="auto"/>
        <w:left w:val="none" w:sz="0" w:space="0" w:color="auto"/>
        <w:bottom w:val="none" w:sz="0" w:space="0" w:color="auto"/>
        <w:right w:val="none" w:sz="0" w:space="0" w:color="auto"/>
      </w:divBdr>
    </w:div>
    <w:div w:id="1319074321">
      <w:bodyDiv w:val="1"/>
      <w:marLeft w:val="0"/>
      <w:marRight w:val="0"/>
      <w:marTop w:val="0"/>
      <w:marBottom w:val="0"/>
      <w:divBdr>
        <w:top w:val="none" w:sz="0" w:space="0" w:color="auto"/>
        <w:left w:val="none" w:sz="0" w:space="0" w:color="auto"/>
        <w:bottom w:val="none" w:sz="0" w:space="0" w:color="auto"/>
        <w:right w:val="none" w:sz="0" w:space="0" w:color="auto"/>
      </w:divBdr>
    </w:div>
    <w:div w:id="1323704710">
      <w:bodyDiv w:val="1"/>
      <w:marLeft w:val="0"/>
      <w:marRight w:val="0"/>
      <w:marTop w:val="0"/>
      <w:marBottom w:val="0"/>
      <w:divBdr>
        <w:top w:val="none" w:sz="0" w:space="0" w:color="auto"/>
        <w:left w:val="none" w:sz="0" w:space="0" w:color="auto"/>
        <w:bottom w:val="none" w:sz="0" w:space="0" w:color="auto"/>
        <w:right w:val="none" w:sz="0" w:space="0" w:color="auto"/>
      </w:divBdr>
    </w:div>
    <w:div w:id="1324426986">
      <w:bodyDiv w:val="1"/>
      <w:marLeft w:val="0"/>
      <w:marRight w:val="0"/>
      <w:marTop w:val="0"/>
      <w:marBottom w:val="0"/>
      <w:divBdr>
        <w:top w:val="none" w:sz="0" w:space="0" w:color="auto"/>
        <w:left w:val="none" w:sz="0" w:space="0" w:color="auto"/>
        <w:bottom w:val="none" w:sz="0" w:space="0" w:color="auto"/>
        <w:right w:val="none" w:sz="0" w:space="0" w:color="auto"/>
      </w:divBdr>
    </w:div>
    <w:div w:id="1326860800">
      <w:bodyDiv w:val="1"/>
      <w:marLeft w:val="0"/>
      <w:marRight w:val="0"/>
      <w:marTop w:val="0"/>
      <w:marBottom w:val="0"/>
      <w:divBdr>
        <w:top w:val="none" w:sz="0" w:space="0" w:color="auto"/>
        <w:left w:val="none" w:sz="0" w:space="0" w:color="auto"/>
        <w:bottom w:val="none" w:sz="0" w:space="0" w:color="auto"/>
        <w:right w:val="none" w:sz="0" w:space="0" w:color="auto"/>
      </w:divBdr>
    </w:div>
    <w:div w:id="1328440449">
      <w:bodyDiv w:val="1"/>
      <w:marLeft w:val="0"/>
      <w:marRight w:val="0"/>
      <w:marTop w:val="0"/>
      <w:marBottom w:val="0"/>
      <w:divBdr>
        <w:top w:val="none" w:sz="0" w:space="0" w:color="auto"/>
        <w:left w:val="none" w:sz="0" w:space="0" w:color="auto"/>
        <w:bottom w:val="none" w:sz="0" w:space="0" w:color="auto"/>
        <w:right w:val="none" w:sz="0" w:space="0" w:color="auto"/>
      </w:divBdr>
    </w:div>
    <w:div w:id="1331638157">
      <w:bodyDiv w:val="1"/>
      <w:marLeft w:val="0"/>
      <w:marRight w:val="0"/>
      <w:marTop w:val="0"/>
      <w:marBottom w:val="0"/>
      <w:divBdr>
        <w:top w:val="none" w:sz="0" w:space="0" w:color="auto"/>
        <w:left w:val="none" w:sz="0" w:space="0" w:color="auto"/>
        <w:bottom w:val="none" w:sz="0" w:space="0" w:color="auto"/>
        <w:right w:val="none" w:sz="0" w:space="0" w:color="auto"/>
      </w:divBdr>
    </w:div>
    <w:div w:id="1333219707">
      <w:bodyDiv w:val="1"/>
      <w:marLeft w:val="0"/>
      <w:marRight w:val="0"/>
      <w:marTop w:val="0"/>
      <w:marBottom w:val="0"/>
      <w:divBdr>
        <w:top w:val="none" w:sz="0" w:space="0" w:color="auto"/>
        <w:left w:val="none" w:sz="0" w:space="0" w:color="auto"/>
        <w:bottom w:val="none" w:sz="0" w:space="0" w:color="auto"/>
        <w:right w:val="none" w:sz="0" w:space="0" w:color="auto"/>
      </w:divBdr>
    </w:div>
    <w:div w:id="1335064955">
      <w:bodyDiv w:val="1"/>
      <w:marLeft w:val="0"/>
      <w:marRight w:val="0"/>
      <w:marTop w:val="0"/>
      <w:marBottom w:val="0"/>
      <w:divBdr>
        <w:top w:val="none" w:sz="0" w:space="0" w:color="auto"/>
        <w:left w:val="none" w:sz="0" w:space="0" w:color="auto"/>
        <w:bottom w:val="none" w:sz="0" w:space="0" w:color="auto"/>
        <w:right w:val="none" w:sz="0" w:space="0" w:color="auto"/>
      </w:divBdr>
    </w:div>
    <w:div w:id="1335767548">
      <w:bodyDiv w:val="1"/>
      <w:marLeft w:val="0"/>
      <w:marRight w:val="0"/>
      <w:marTop w:val="0"/>
      <w:marBottom w:val="0"/>
      <w:divBdr>
        <w:top w:val="none" w:sz="0" w:space="0" w:color="auto"/>
        <w:left w:val="none" w:sz="0" w:space="0" w:color="auto"/>
        <w:bottom w:val="none" w:sz="0" w:space="0" w:color="auto"/>
        <w:right w:val="none" w:sz="0" w:space="0" w:color="auto"/>
      </w:divBdr>
    </w:div>
    <w:div w:id="1336953416">
      <w:bodyDiv w:val="1"/>
      <w:marLeft w:val="0"/>
      <w:marRight w:val="0"/>
      <w:marTop w:val="0"/>
      <w:marBottom w:val="0"/>
      <w:divBdr>
        <w:top w:val="none" w:sz="0" w:space="0" w:color="auto"/>
        <w:left w:val="none" w:sz="0" w:space="0" w:color="auto"/>
        <w:bottom w:val="none" w:sz="0" w:space="0" w:color="auto"/>
        <w:right w:val="none" w:sz="0" w:space="0" w:color="auto"/>
      </w:divBdr>
    </w:div>
    <w:div w:id="1337415100">
      <w:bodyDiv w:val="1"/>
      <w:marLeft w:val="0"/>
      <w:marRight w:val="0"/>
      <w:marTop w:val="0"/>
      <w:marBottom w:val="0"/>
      <w:divBdr>
        <w:top w:val="none" w:sz="0" w:space="0" w:color="auto"/>
        <w:left w:val="none" w:sz="0" w:space="0" w:color="auto"/>
        <w:bottom w:val="none" w:sz="0" w:space="0" w:color="auto"/>
        <w:right w:val="none" w:sz="0" w:space="0" w:color="auto"/>
      </w:divBdr>
    </w:div>
    <w:div w:id="1338731058">
      <w:bodyDiv w:val="1"/>
      <w:marLeft w:val="0"/>
      <w:marRight w:val="0"/>
      <w:marTop w:val="0"/>
      <w:marBottom w:val="0"/>
      <w:divBdr>
        <w:top w:val="none" w:sz="0" w:space="0" w:color="auto"/>
        <w:left w:val="none" w:sz="0" w:space="0" w:color="auto"/>
        <w:bottom w:val="none" w:sz="0" w:space="0" w:color="auto"/>
        <w:right w:val="none" w:sz="0" w:space="0" w:color="auto"/>
      </w:divBdr>
    </w:div>
    <w:div w:id="1340039670">
      <w:bodyDiv w:val="1"/>
      <w:marLeft w:val="0"/>
      <w:marRight w:val="0"/>
      <w:marTop w:val="0"/>
      <w:marBottom w:val="0"/>
      <w:divBdr>
        <w:top w:val="none" w:sz="0" w:space="0" w:color="auto"/>
        <w:left w:val="none" w:sz="0" w:space="0" w:color="auto"/>
        <w:bottom w:val="none" w:sz="0" w:space="0" w:color="auto"/>
        <w:right w:val="none" w:sz="0" w:space="0" w:color="auto"/>
      </w:divBdr>
    </w:div>
    <w:div w:id="1342006413">
      <w:bodyDiv w:val="1"/>
      <w:marLeft w:val="0"/>
      <w:marRight w:val="0"/>
      <w:marTop w:val="0"/>
      <w:marBottom w:val="0"/>
      <w:divBdr>
        <w:top w:val="none" w:sz="0" w:space="0" w:color="auto"/>
        <w:left w:val="none" w:sz="0" w:space="0" w:color="auto"/>
        <w:bottom w:val="none" w:sz="0" w:space="0" w:color="auto"/>
        <w:right w:val="none" w:sz="0" w:space="0" w:color="auto"/>
      </w:divBdr>
    </w:div>
    <w:div w:id="1345010419">
      <w:bodyDiv w:val="1"/>
      <w:marLeft w:val="0"/>
      <w:marRight w:val="0"/>
      <w:marTop w:val="0"/>
      <w:marBottom w:val="0"/>
      <w:divBdr>
        <w:top w:val="none" w:sz="0" w:space="0" w:color="auto"/>
        <w:left w:val="none" w:sz="0" w:space="0" w:color="auto"/>
        <w:bottom w:val="none" w:sz="0" w:space="0" w:color="auto"/>
        <w:right w:val="none" w:sz="0" w:space="0" w:color="auto"/>
      </w:divBdr>
    </w:div>
    <w:div w:id="1345939037">
      <w:bodyDiv w:val="1"/>
      <w:marLeft w:val="0"/>
      <w:marRight w:val="0"/>
      <w:marTop w:val="0"/>
      <w:marBottom w:val="0"/>
      <w:divBdr>
        <w:top w:val="none" w:sz="0" w:space="0" w:color="auto"/>
        <w:left w:val="none" w:sz="0" w:space="0" w:color="auto"/>
        <w:bottom w:val="none" w:sz="0" w:space="0" w:color="auto"/>
        <w:right w:val="none" w:sz="0" w:space="0" w:color="auto"/>
      </w:divBdr>
    </w:div>
    <w:div w:id="1346713286">
      <w:bodyDiv w:val="1"/>
      <w:marLeft w:val="0"/>
      <w:marRight w:val="0"/>
      <w:marTop w:val="0"/>
      <w:marBottom w:val="0"/>
      <w:divBdr>
        <w:top w:val="none" w:sz="0" w:space="0" w:color="auto"/>
        <w:left w:val="none" w:sz="0" w:space="0" w:color="auto"/>
        <w:bottom w:val="none" w:sz="0" w:space="0" w:color="auto"/>
        <w:right w:val="none" w:sz="0" w:space="0" w:color="auto"/>
      </w:divBdr>
    </w:div>
    <w:div w:id="1347750416">
      <w:bodyDiv w:val="1"/>
      <w:marLeft w:val="0"/>
      <w:marRight w:val="0"/>
      <w:marTop w:val="0"/>
      <w:marBottom w:val="0"/>
      <w:divBdr>
        <w:top w:val="none" w:sz="0" w:space="0" w:color="auto"/>
        <w:left w:val="none" w:sz="0" w:space="0" w:color="auto"/>
        <w:bottom w:val="none" w:sz="0" w:space="0" w:color="auto"/>
        <w:right w:val="none" w:sz="0" w:space="0" w:color="auto"/>
      </w:divBdr>
    </w:div>
    <w:div w:id="1348024077">
      <w:bodyDiv w:val="1"/>
      <w:marLeft w:val="0"/>
      <w:marRight w:val="0"/>
      <w:marTop w:val="0"/>
      <w:marBottom w:val="0"/>
      <w:divBdr>
        <w:top w:val="none" w:sz="0" w:space="0" w:color="auto"/>
        <w:left w:val="none" w:sz="0" w:space="0" w:color="auto"/>
        <w:bottom w:val="none" w:sz="0" w:space="0" w:color="auto"/>
        <w:right w:val="none" w:sz="0" w:space="0" w:color="auto"/>
      </w:divBdr>
    </w:div>
    <w:div w:id="1349334143">
      <w:bodyDiv w:val="1"/>
      <w:marLeft w:val="0"/>
      <w:marRight w:val="0"/>
      <w:marTop w:val="0"/>
      <w:marBottom w:val="0"/>
      <w:divBdr>
        <w:top w:val="none" w:sz="0" w:space="0" w:color="auto"/>
        <w:left w:val="none" w:sz="0" w:space="0" w:color="auto"/>
        <w:bottom w:val="none" w:sz="0" w:space="0" w:color="auto"/>
        <w:right w:val="none" w:sz="0" w:space="0" w:color="auto"/>
      </w:divBdr>
    </w:div>
    <w:div w:id="1349600762">
      <w:bodyDiv w:val="1"/>
      <w:marLeft w:val="0"/>
      <w:marRight w:val="0"/>
      <w:marTop w:val="0"/>
      <w:marBottom w:val="0"/>
      <w:divBdr>
        <w:top w:val="none" w:sz="0" w:space="0" w:color="auto"/>
        <w:left w:val="none" w:sz="0" w:space="0" w:color="auto"/>
        <w:bottom w:val="none" w:sz="0" w:space="0" w:color="auto"/>
        <w:right w:val="none" w:sz="0" w:space="0" w:color="auto"/>
      </w:divBdr>
    </w:div>
    <w:div w:id="1350568802">
      <w:bodyDiv w:val="1"/>
      <w:marLeft w:val="0"/>
      <w:marRight w:val="0"/>
      <w:marTop w:val="0"/>
      <w:marBottom w:val="0"/>
      <w:divBdr>
        <w:top w:val="none" w:sz="0" w:space="0" w:color="auto"/>
        <w:left w:val="none" w:sz="0" w:space="0" w:color="auto"/>
        <w:bottom w:val="none" w:sz="0" w:space="0" w:color="auto"/>
        <w:right w:val="none" w:sz="0" w:space="0" w:color="auto"/>
      </w:divBdr>
    </w:div>
    <w:div w:id="1353726457">
      <w:bodyDiv w:val="1"/>
      <w:marLeft w:val="0"/>
      <w:marRight w:val="0"/>
      <w:marTop w:val="0"/>
      <w:marBottom w:val="0"/>
      <w:divBdr>
        <w:top w:val="none" w:sz="0" w:space="0" w:color="auto"/>
        <w:left w:val="none" w:sz="0" w:space="0" w:color="auto"/>
        <w:bottom w:val="none" w:sz="0" w:space="0" w:color="auto"/>
        <w:right w:val="none" w:sz="0" w:space="0" w:color="auto"/>
      </w:divBdr>
    </w:div>
    <w:div w:id="1355576463">
      <w:bodyDiv w:val="1"/>
      <w:marLeft w:val="0"/>
      <w:marRight w:val="0"/>
      <w:marTop w:val="0"/>
      <w:marBottom w:val="0"/>
      <w:divBdr>
        <w:top w:val="none" w:sz="0" w:space="0" w:color="auto"/>
        <w:left w:val="none" w:sz="0" w:space="0" w:color="auto"/>
        <w:bottom w:val="none" w:sz="0" w:space="0" w:color="auto"/>
        <w:right w:val="none" w:sz="0" w:space="0" w:color="auto"/>
      </w:divBdr>
    </w:div>
    <w:div w:id="1355696136">
      <w:bodyDiv w:val="1"/>
      <w:marLeft w:val="0"/>
      <w:marRight w:val="0"/>
      <w:marTop w:val="0"/>
      <w:marBottom w:val="0"/>
      <w:divBdr>
        <w:top w:val="none" w:sz="0" w:space="0" w:color="auto"/>
        <w:left w:val="none" w:sz="0" w:space="0" w:color="auto"/>
        <w:bottom w:val="none" w:sz="0" w:space="0" w:color="auto"/>
        <w:right w:val="none" w:sz="0" w:space="0" w:color="auto"/>
      </w:divBdr>
    </w:div>
    <w:div w:id="1357652569">
      <w:bodyDiv w:val="1"/>
      <w:marLeft w:val="0"/>
      <w:marRight w:val="0"/>
      <w:marTop w:val="0"/>
      <w:marBottom w:val="0"/>
      <w:divBdr>
        <w:top w:val="none" w:sz="0" w:space="0" w:color="auto"/>
        <w:left w:val="none" w:sz="0" w:space="0" w:color="auto"/>
        <w:bottom w:val="none" w:sz="0" w:space="0" w:color="auto"/>
        <w:right w:val="none" w:sz="0" w:space="0" w:color="auto"/>
      </w:divBdr>
    </w:div>
    <w:div w:id="1358658448">
      <w:bodyDiv w:val="1"/>
      <w:marLeft w:val="0"/>
      <w:marRight w:val="0"/>
      <w:marTop w:val="0"/>
      <w:marBottom w:val="0"/>
      <w:divBdr>
        <w:top w:val="none" w:sz="0" w:space="0" w:color="auto"/>
        <w:left w:val="none" w:sz="0" w:space="0" w:color="auto"/>
        <w:bottom w:val="none" w:sz="0" w:space="0" w:color="auto"/>
        <w:right w:val="none" w:sz="0" w:space="0" w:color="auto"/>
      </w:divBdr>
    </w:div>
    <w:div w:id="1359622352">
      <w:bodyDiv w:val="1"/>
      <w:marLeft w:val="0"/>
      <w:marRight w:val="0"/>
      <w:marTop w:val="0"/>
      <w:marBottom w:val="0"/>
      <w:divBdr>
        <w:top w:val="none" w:sz="0" w:space="0" w:color="auto"/>
        <w:left w:val="none" w:sz="0" w:space="0" w:color="auto"/>
        <w:bottom w:val="none" w:sz="0" w:space="0" w:color="auto"/>
        <w:right w:val="none" w:sz="0" w:space="0" w:color="auto"/>
      </w:divBdr>
    </w:div>
    <w:div w:id="1361398325">
      <w:bodyDiv w:val="1"/>
      <w:marLeft w:val="0"/>
      <w:marRight w:val="0"/>
      <w:marTop w:val="0"/>
      <w:marBottom w:val="0"/>
      <w:divBdr>
        <w:top w:val="none" w:sz="0" w:space="0" w:color="auto"/>
        <w:left w:val="none" w:sz="0" w:space="0" w:color="auto"/>
        <w:bottom w:val="none" w:sz="0" w:space="0" w:color="auto"/>
        <w:right w:val="none" w:sz="0" w:space="0" w:color="auto"/>
      </w:divBdr>
    </w:div>
    <w:div w:id="1363508669">
      <w:bodyDiv w:val="1"/>
      <w:marLeft w:val="0"/>
      <w:marRight w:val="0"/>
      <w:marTop w:val="0"/>
      <w:marBottom w:val="0"/>
      <w:divBdr>
        <w:top w:val="none" w:sz="0" w:space="0" w:color="auto"/>
        <w:left w:val="none" w:sz="0" w:space="0" w:color="auto"/>
        <w:bottom w:val="none" w:sz="0" w:space="0" w:color="auto"/>
        <w:right w:val="none" w:sz="0" w:space="0" w:color="auto"/>
      </w:divBdr>
    </w:div>
    <w:div w:id="1364286533">
      <w:bodyDiv w:val="1"/>
      <w:marLeft w:val="0"/>
      <w:marRight w:val="0"/>
      <w:marTop w:val="0"/>
      <w:marBottom w:val="0"/>
      <w:divBdr>
        <w:top w:val="none" w:sz="0" w:space="0" w:color="auto"/>
        <w:left w:val="none" w:sz="0" w:space="0" w:color="auto"/>
        <w:bottom w:val="none" w:sz="0" w:space="0" w:color="auto"/>
        <w:right w:val="none" w:sz="0" w:space="0" w:color="auto"/>
      </w:divBdr>
    </w:div>
    <w:div w:id="1364984054">
      <w:bodyDiv w:val="1"/>
      <w:marLeft w:val="0"/>
      <w:marRight w:val="0"/>
      <w:marTop w:val="0"/>
      <w:marBottom w:val="0"/>
      <w:divBdr>
        <w:top w:val="none" w:sz="0" w:space="0" w:color="auto"/>
        <w:left w:val="none" w:sz="0" w:space="0" w:color="auto"/>
        <w:bottom w:val="none" w:sz="0" w:space="0" w:color="auto"/>
        <w:right w:val="none" w:sz="0" w:space="0" w:color="auto"/>
      </w:divBdr>
    </w:div>
    <w:div w:id="1369833850">
      <w:bodyDiv w:val="1"/>
      <w:marLeft w:val="0"/>
      <w:marRight w:val="0"/>
      <w:marTop w:val="0"/>
      <w:marBottom w:val="0"/>
      <w:divBdr>
        <w:top w:val="none" w:sz="0" w:space="0" w:color="auto"/>
        <w:left w:val="none" w:sz="0" w:space="0" w:color="auto"/>
        <w:bottom w:val="none" w:sz="0" w:space="0" w:color="auto"/>
        <w:right w:val="none" w:sz="0" w:space="0" w:color="auto"/>
      </w:divBdr>
    </w:div>
    <w:div w:id="1369988801">
      <w:bodyDiv w:val="1"/>
      <w:marLeft w:val="0"/>
      <w:marRight w:val="0"/>
      <w:marTop w:val="0"/>
      <w:marBottom w:val="0"/>
      <w:divBdr>
        <w:top w:val="none" w:sz="0" w:space="0" w:color="auto"/>
        <w:left w:val="none" w:sz="0" w:space="0" w:color="auto"/>
        <w:bottom w:val="none" w:sz="0" w:space="0" w:color="auto"/>
        <w:right w:val="none" w:sz="0" w:space="0" w:color="auto"/>
      </w:divBdr>
    </w:div>
    <w:div w:id="1370179552">
      <w:bodyDiv w:val="1"/>
      <w:marLeft w:val="0"/>
      <w:marRight w:val="0"/>
      <w:marTop w:val="0"/>
      <w:marBottom w:val="0"/>
      <w:divBdr>
        <w:top w:val="none" w:sz="0" w:space="0" w:color="auto"/>
        <w:left w:val="none" w:sz="0" w:space="0" w:color="auto"/>
        <w:bottom w:val="none" w:sz="0" w:space="0" w:color="auto"/>
        <w:right w:val="none" w:sz="0" w:space="0" w:color="auto"/>
      </w:divBdr>
    </w:div>
    <w:div w:id="1370379321">
      <w:bodyDiv w:val="1"/>
      <w:marLeft w:val="0"/>
      <w:marRight w:val="0"/>
      <w:marTop w:val="0"/>
      <w:marBottom w:val="0"/>
      <w:divBdr>
        <w:top w:val="none" w:sz="0" w:space="0" w:color="auto"/>
        <w:left w:val="none" w:sz="0" w:space="0" w:color="auto"/>
        <w:bottom w:val="none" w:sz="0" w:space="0" w:color="auto"/>
        <w:right w:val="none" w:sz="0" w:space="0" w:color="auto"/>
      </w:divBdr>
    </w:div>
    <w:div w:id="1371109265">
      <w:bodyDiv w:val="1"/>
      <w:marLeft w:val="0"/>
      <w:marRight w:val="0"/>
      <w:marTop w:val="0"/>
      <w:marBottom w:val="0"/>
      <w:divBdr>
        <w:top w:val="none" w:sz="0" w:space="0" w:color="auto"/>
        <w:left w:val="none" w:sz="0" w:space="0" w:color="auto"/>
        <w:bottom w:val="none" w:sz="0" w:space="0" w:color="auto"/>
        <w:right w:val="none" w:sz="0" w:space="0" w:color="auto"/>
      </w:divBdr>
    </w:div>
    <w:div w:id="1373769846">
      <w:bodyDiv w:val="1"/>
      <w:marLeft w:val="0"/>
      <w:marRight w:val="0"/>
      <w:marTop w:val="0"/>
      <w:marBottom w:val="0"/>
      <w:divBdr>
        <w:top w:val="none" w:sz="0" w:space="0" w:color="auto"/>
        <w:left w:val="none" w:sz="0" w:space="0" w:color="auto"/>
        <w:bottom w:val="none" w:sz="0" w:space="0" w:color="auto"/>
        <w:right w:val="none" w:sz="0" w:space="0" w:color="auto"/>
      </w:divBdr>
    </w:div>
    <w:div w:id="1378239587">
      <w:bodyDiv w:val="1"/>
      <w:marLeft w:val="0"/>
      <w:marRight w:val="0"/>
      <w:marTop w:val="0"/>
      <w:marBottom w:val="0"/>
      <w:divBdr>
        <w:top w:val="none" w:sz="0" w:space="0" w:color="auto"/>
        <w:left w:val="none" w:sz="0" w:space="0" w:color="auto"/>
        <w:bottom w:val="none" w:sz="0" w:space="0" w:color="auto"/>
        <w:right w:val="none" w:sz="0" w:space="0" w:color="auto"/>
      </w:divBdr>
    </w:div>
    <w:div w:id="1378889512">
      <w:bodyDiv w:val="1"/>
      <w:marLeft w:val="0"/>
      <w:marRight w:val="0"/>
      <w:marTop w:val="0"/>
      <w:marBottom w:val="0"/>
      <w:divBdr>
        <w:top w:val="none" w:sz="0" w:space="0" w:color="auto"/>
        <w:left w:val="none" w:sz="0" w:space="0" w:color="auto"/>
        <w:bottom w:val="none" w:sz="0" w:space="0" w:color="auto"/>
        <w:right w:val="none" w:sz="0" w:space="0" w:color="auto"/>
      </w:divBdr>
    </w:div>
    <w:div w:id="1379814831">
      <w:bodyDiv w:val="1"/>
      <w:marLeft w:val="0"/>
      <w:marRight w:val="0"/>
      <w:marTop w:val="0"/>
      <w:marBottom w:val="0"/>
      <w:divBdr>
        <w:top w:val="none" w:sz="0" w:space="0" w:color="auto"/>
        <w:left w:val="none" w:sz="0" w:space="0" w:color="auto"/>
        <w:bottom w:val="none" w:sz="0" w:space="0" w:color="auto"/>
        <w:right w:val="none" w:sz="0" w:space="0" w:color="auto"/>
      </w:divBdr>
    </w:div>
    <w:div w:id="1380089112">
      <w:bodyDiv w:val="1"/>
      <w:marLeft w:val="0"/>
      <w:marRight w:val="0"/>
      <w:marTop w:val="0"/>
      <w:marBottom w:val="0"/>
      <w:divBdr>
        <w:top w:val="none" w:sz="0" w:space="0" w:color="auto"/>
        <w:left w:val="none" w:sz="0" w:space="0" w:color="auto"/>
        <w:bottom w:val="none" w:sz="0" w:space="0" w:color="auto"/>
        <w:right w:val="none" w:sz="0" w:space="0" w:color="auto"/>
      </w:divBdr>
    </w:div>
    <w:div w:id="1381630523">
      <w:bodyDiv w:val="1"/>
      <w:marLeft w:val="0"/>
      <w:marRight w:val="0"/>
      <w:marTop w:val="0"/>
      <w:marBottom w:val="0"/>
      <w:divBdr>
        <w:top w:val="none" w:sz="0" w:space="0" w:color="auto"/>
        <w:left w:val="none" w:sz="0" w:space="0" w:color="auto"/>
        <w:bottom w:val="none" w:sz="0" w:space="0" w:color="auto"/>
        <w:right w:val="none" w:sz="0" w:space="0" w:color="auto"/>
      </w:divBdr>
    </w:div>
    <w:div w:id="1382438169">
      <w:bodyDiv w:val="1"/>
      <w:marLeft w:val="0"/>
      <w:marRight w:val="0"/>
      <w:marTop w:val="0"/>
      <w:marBottom w:val="0"/>
      <w:divBdr>
        <w:top w:val="none" w:sz="0" w:space="0" w:color="auto"/>
        <w:left w:val="none" w:sz="0" w:space="0" w:color="auto"/>
        <w:bottom w:val="none" w:sz="0" w:space="0" w:color="auto"/>
        <w:right w:val="none" w:sz="0" w:space="0" w:color="auto"/>
      </w:divBdr>
    </w:div>
    <w:div w:id="1383557025">
      <w:bodyDiv w:val="1"/>
      <w:marLeft w:val="0"/>
      <w:marRight w:val="0"/>
      <w:marTop w:val="0"/>
      <w:marBottom w:val="0"/>
      <w:divBdr>
        <w:top w:val="none" w:sz="0" w:space="0" w:color="auto"/>
        <w:left w:val="none" w:sz="0" w:space="0" w:color="auto"/>
        <w:bottom w:val="none" w:sz="0" w:space="0" w:color="auto"/>
        <w:right w:val="none" w:sz="0" w:space="0" w:color="auto"/>
      </w:divBdr>
    </w:div>
    <w:div w:id="1386105193">
      <w:bodyDiv w:val="1"/>
      <w:marLeft w:val="0"/>
      <w:marRight w:val="0"/>
      <w:marTop w:val="0"/>
      <w:marBottom w:val="0"/>
      <w:divBdr>
        <w:top w:val="none" w:sz="0" w:space="0" w:color="auto"/>
        <w:left w:val="none" w:sz="0" w:space="0" w:color="auto"/>
        <w:bottom w:val="none" w:sz="0" w:space="0" w:color="auto"/>
        <w:right w:val="none" w:sz="0" w:space="0" w:color="auto"/>
      </w:divBdr>
    </w:div>
    <w:div w:id="1387608829">
      <w:bodyDiv w:val="1"/>
      <w:marLeft w:val="0"/>
      <w:marRight w:val="0"/>
      <w:marTop w:val="0"/>
      <w:marBottom w:val="0"/>
      <w:divBdr>
        <w:top w:val="none" w:sz="0" w:space="0" w:color="auto"/>
        <w:left w:val="none" w:sz="0" w:space="0" w:color="auto"/>
        <w:bottom w:val="none" w:sz="0" w:space="0" w:color="auto"/>
        <w:right w:val="none" w:sz="0" w:space="0" w:color="auto"/>
      </w:divBdr>
    </w:div>
    <w:div w:id="1387950476">
      <w:bodyDiv w:val="1"/>
      <w:marLeft w:val="0"/>
      <w:marRight w:val="0"/>
      <w:marTop w:val="0"/>
      <w:marBottom w:val="0"/>
      <w:divBdr>
        <w:top w:val="none" w:sz="0" w:space="0" w:color="auto"/>
        <w:left w:val="none" w:sz="0" w:space="0" w:color="auto"/>
        <w:bottom w:val="none" w:sz="0" w:space="0" w:color="auto"/>
        <w:right w:val="none" w:sz="0" w:space="0" w:color="auto"/>
      </w:divBdr>
    </w:div>
    <w:div w:id="1388331949">
      <w:bodyDiv w:val="1"/>
      <w:marLeft w:val="0"/>
      <w:marRight w:val="0"/>
      <w:marTop w:val="0"/>
      <w:marBottom w:val="0"/>
      <w:divBdr>
        <w:top w:val="none" w:sz="0" w:space="0" w:color="auto"/>
        <w:left w:val="none" w:sz="0" w:space="0" w:color="auto"/>
        <w:bottom w:val="none" w:sz="0" w:space="0" w:color="auto"/>
        <w:right w:val="none" w:sz="0" w:space="0" w:color="auto"/>
      </w:divBdr>
    </w:div>
    <w:div w:id="1389912484">
      <w:bodyDiv w:val="1"/>
      <w:marLeft w:val="0"/>
      <w:marRight w:val="0"/>
      <w:marTop w:val="0"/>
      <w:marBottom w:val="0"/>
      <w:divBdr>
        <w:top w:val="none" w:sz="0" w:space="0" w:color="auto"/>
        <w:left w:val="none" w:sz="0" w:space="0" w:color="auto"/>
        <w:bottom w:val="none" w:sz="0" w:space="0" w:color="auto"/>
        <w:right w:val="none" w:sz="0" w:space="0" w:color="auto"/>
      </w:divBdr>
    </w:div>
    <w:div w:id="1389954068">
      <w:bodyDiv w:val="1"/>
      <w:marLeft w:val="0"/>
      <w:marRight w:val="0"/>
      <w:marTop w:val="0"/>
      <w:marBottom w:val="0"/>
      <w:divBdr>
        <w:top w:val="none" w:sz="0" w:space="0" w:color="auto"/>
        <w:left w:val="none" w:sz="0" w:space="0" w:color="auto"/>
        <w:bottom w:val="none" w:sz="0" w:space="0" w:color="auto"/>
        <w:right w:val="none" w:sz="0" w:space="0" w:color="auto"/>
      </w:divBdr>
    </w:div>
    <w:div w:id="1394163441">
      <w:bodyDiv w:val="1"/>
      <w:marLeft w:val="0"/>
      <w:marRight w:val="0"/>
      <w:marTop w:val="0"/>
      <w:marBottom w:val="0"/>
      <w:divBdr>
        <w:top w:val="none" w:sz="0" w:space="0" w:color="auto"/>
        <w:left w:val="none" w:sz="0" w:space="0" w:color="auto"/>
        <w:bottom w:val="none" w:sz="0" w:space="0" w:color="auto"/>
        <w:right w:val="none" w:sz="0" w:space="0" w:color="auto"/>
      </w:divBdr>
    </w:div>
    <w:div w:id="1394540670">
      <w:bodyDiv w:val="1"/>
      <w:marLeft w:val="0"/>
      <w:marRight w:val="0"/>
      <w:marTop w:val="0"/>
      <w:marBottom w:val="0"/>
      <w:divBdr>
        <w:top w:val="none" w:sz="0" w:space="0" w:color="auto"/>
        <w:left w:val="none" w:sz="0" w:space="0" w:color="auto"/>
        <w:bottom w:val="none" w:sz="0" w:space="0" w:color="auto"/>
        <w:right w:val="none" w:sz="0" w:space="0" w:color="auto"/>
      </w:divBdr>
    </w:div>
    <w:div w:id="1396392075">
      <w:bodyDiv w:val="1"/>
      <w:marLeft w:val="0"/>
      <w:marRight w:val="0"/>
      <w:marTop w:val="0"/>
      <w:marBottom w:val="0"/>
      <w:divBdr>
        <w:top w:val="none" w:sz="0" w:space="0" w:color="auto"/>
        <w:left w:val="none" w:sz="0" w:space="0" w:color="auto"/>
        <w:bottom w:val="none" w:sz="0" w:space="0" w:color="auto"/>
        <w:right w:val="none" w:sz="0" w:space="0" w:color="auto"/>
      </w:divBdr>
    </w:div>
    <w:div w:id="1396659763">
      <w:bodyDiv w:val="1"/>
      <w:marLeft w:val="0"/>
      <w:marRight w:val="0"/>
      <w:marTop w:val="0"/>
      <w:marBottom w:val="0"/>
      <w:divBdr>
        <w:top w:val="none" w:sz="0" w:space="0" w:color="auto"/>
        <w:left w:val="none" w:sz="0" w:space="0" w:color="auto"/>
        <w:bottom w:val="none" w:sz="0" w:space="0" w:color="auto"/>
        <w:right w:val="none" w:sz="0" w:space="0" w:color="auto"/>
      </w:divBdr>
    </w:div>
    <w:div w:id="1399133725">
      <w:bodyDiv w:val="1"/>
      <w:marLeft w:val="0"/>
      <w:marRight w:val="0"/>
      <w:marTop w:val="0"/>
      <w:marBottom w:val="0"/>
      <w:divBdr>
        <w:top w:val="none" w:sz="0" w:space="0" w:color="auto"/>
        <w:left w:val="none" w:sz="0" w:space="0" w:color="auto"/>
        <w:bottom w:val="none" w:sz="0" w:space="0" w:color="auto"/>
        <w:right w:val="none" w:sz="0" w:space="0" w:color="auto"/>
      </w:divBdr>
    </w:div>
    <w:div w:id="1400205482">
      <w:bodyDiv w:val="1"/>
      <w:marLeft w:val="0"/>
      <w:marRight w:val="0"/>
      <w:marTop w:val="0"/>
      <w:marBottom w:val="0"/>
      <w:divBdr>
        <w:top w:val="none" w:sz="0" w:space="0" w:color="auto"/>
        <w:left w:val="none" w:sz="0" w:space="0" w:color="auto"/>
        <w:bottom w:val="none" w:sz="0" w:space="0" w:color="auto"/>
        <w:right w:val="none" w:sz="0" w:space="0" w:color="auto"/>
      </w:divBdr>
    </w:div>
    <w:div w:id="1400707191">
      <w:bodyDiv w:val="1"/>
      <w:marLeft w:val="0"/>
      <w:marRight w:val="0"/>
      <w:marTop w:val="0"/>
      <w:marBottom w:val="0"/>
      <w:divBdr>
        <w:top w:val="none" w:sz="0" w:space="0" w:color="auto"/>
        <w:left w:val="none" w:sz="0" w:space="0" w:color="auto"/>
        <w:bottom w:val="none" w:sz="0" w:space="0" w:color="auto"/>
        <w:right w:val="none" w:sz="0" w:space="0" w:color="auto"/>
      </w:divBdr>
    </w:div>
    <w:div w:id="1402210661">
      <w:bodyDiv w:val="1"/>
      <w:marLeft w:val="0"/>
      <w:marRight w:val="0"/>
      <w:marTop w:val="0"/>
      <w:marBottom w:val="0"/>
      <w:divBdr>
        <w:top w:val="none" w:sz="0" w:space="0" w:color="auto"/>
        <w:left w:val="none" w:sz="0" w:space="0" w:color="auto"/>
        <w:bottom w:val="none" w:sz="0" w:space="0" w:color="auto"/>
        <w:right w:val="none" w:sz="0" w:space="0" w:color="auto"/>
      </w:divBdr>
    </w:div>
    <w:div w:id="1402214323">
      <w:bodyDiv w:val="1"/>
      <w:marLeft w:val="0"/>
      <w:marRight w:val="0"/>
      <w:marTop w:val="0"/>
      <w:marBottom w:val="0"/>
      <w:divBdr>
        <w:top w:val="none" w:sz="0" w:space="0" w:color="auto"/>
        <w:left w:val="none" w:sz="0" w:space="0" w:color="auto"/>
        <w:bottom w:val="none" w:sz="0" w:space="0" w:color="auto"/>
        <w:right w:val="none" w:sz="0" w:space="0" w:color="auto"/>
      </w:divBdr>
    </w:div>
    <w:div w:id="1403261206">
      <w:bodyDiv w:val="1"/>
      <w:marLeft w:val="0"/>
      <w:marRight w:val="0"/>
      <w:marTop w:val="0"/>
      <w:marBottom w:val="0"/>
      <w:divBdr>
        <w:top w:val="none" w:sz="0" w:space="0" w:color="auto"/>
        <w:left w:val="none" w:sz="0" w:space="0" w:color="auto"/>
        <w:bottom w:val="none" w:sz="0" w:space="0" w:color="auto"/>
        <w:right w:val="none" w:sz="0" w:space="0" w:color="auto"/>
      </w:divBdr>
    </w:div>
    <w:div w:id="1403287053">
      <w:bodyDiv w:val="1"/>
      <w:marLeft w:val="0"/>
      <w:marRight w:val="0"/>
      <w:marTop w:val="0"/>
      <w:marBottom w:val="0"/>
      <w:divBdr>
        <w:top w:val="none" w:sz="0" w:space="0" w:color="auto"/>
        <w:left w:val="none" w:sz="0" w:space="0" w:color="auto"/>
        <w:bottom w:val="none" w:sz="0" w:space="0" w:color="auto"/>
        <w:right w:val="none" w:sz="0" w:space="0" w:color="auto"/>
      </w:divBdr>
    </w:div>
    <w:div w:id="1403336513">
      <w:bodyDiv w:val="1"/>
      <w:marLeft w:val="0"/>
      <w:marRight w:val="0"/>
      <w:marTop w:val="0"/>
      <w:marBottom w:val="0"/>
      <w:divBdr>
        <w:top w:val="none" w:sz="0" w:space="0" w:color="auto"/>
        <w:left w:val="none" w:sz="0" w:space="0" w:color="auto"/>
        <w:bottom w:val="none" w:sz="0" w:space="0" w:color="auto"/>
        <w:right w:val="none" w:sz="0" w:space="0" w:color="auto"/>
      </w:divBdr>
    </w:div>
    <w:div w:id="1404528887">
      <w:bodyDiv w:val="1"/>
      <w:marLeft w:val="0"/>
      <w:marRight w:val="0"/>
      <w:marTop w:val="0"/>
      <w:marBottom w:val="0"/>
      <w:divBdr>
        <w:top w:val="none" w:sz="0" w:space="0" w:color="auto"/>
        <w:left w:val="none" w:sz="0" w:space="0" w:color="auto"/>
        <w:bottom w:val="none" w:sz="0" w:space="0" w:color="auto"/>
        <w:right w:val="none" w:sz="0" w:space="0" w:color="auto"/>
      </w:divBdr>
    </w:div>
    <w:div w:id="1405713228">
      <w:bodyDiv w:val="1"/>
      <w:marLeft w:val="0"/>
      <w:marRight w:val="0"/>
      <w:marTop w:val="0"/>
      <w:marBottom w:val="0"/>
      <w:divBdr>
        <w:top w:val="none" w:sz="0" w:space="0" w:color="auto"/>
        <w:left w:val="none" w:sz="0" w:space="0" w:color="auto"/>
        <w:bottom w:val="none" w:sz="0" w:space="0" w:color="auto"/>
        <w:right w:val="none" w:sz="0" w:space="0" w:color="auto"/>
      </w:divBdr>
    </w:div>
    <w:div w:id="1406102761">
      <w:bodyDiv w:val="1"/>
      <w:marLeft w:val="0"/>
      <w:marRight w:val="0"/>
      <w:marTop w:val="0"/>
      <w:marBottom w:val="0"/>
      <w:divBdr>
        <w:top w:val="none" w:sz="0" w:space="0" w:color="auto"/>
        <w:left w:val="none" w:sz="0" w:space="0" w:color="auto"/>
        <w:bottom w:val="none" w:sz="0" w:space="0" w:color="auto"/>
        <w:right w:val="none" w:sz="0" w:space="0" w:color="auto"/>
      </w:divBdr>
    </w:div>
    <w:div w:id="1406341282">
      <w:bodyDiv w:val="1"/>
      <w:marLeft w:val="0"/>
      <w:marRight w:val="0"/>
      <w:marTop w:val="0"/>
      <w:marBottom w:val="0"/>
      <w:divBdr>
        <w:top w:val="none" w:sz="0" w:space="0" w:color="auto"/>
        <w:left w:val="none" w:sz="0" w:space="0" w:color="auto"/>
        <w:bottom w:val="none" w:sz="0" w:space="0" w:color="auto"/>
        <w:right w:val="none" w:sz="0" w:space="0" w:color="auto"/>
      </w:divBdr>
    </w:div>
    <w:div w:id="1406805305">
      <w:bodyDiv w:val="1"/>
      <w:marLeft w:val="0"/>
      <w:marRight w:val="0"/>
      <w:marTop w:val="0"/>
      <w:marBottom w:val="0"/>
      <w:divBdr>
        <w:top w:val="none" w:sz="0" w:space="0" w:color="auto"/>
        <w:left w:val="none" w:sz="0" w:space="0" w:color="auto"/>
        <w:bottom w:val="none" w:sz="0" w:space="0" w:color="auto"/>
        <w:right w:val="none" w:sz="0" w:space="0" w:color="auto"/>
      </w:divBdr>
    </w:div>
    <w:div w:id="1407071039">
      <w:bodyDiv w:val="1"/>
      <w:marLeft w:val="0"/>
      <w:marRight w:val="0"/>
      <w:marTop w:val="0"/>
      <w:marBottom w:val="0"/>
      <w:divBdr>
        <w:top w:val="none" w:sz="0" w:space="0" w:color="auto"/>
        <w:left w:val="none" w:sz="0" w:space="0" w:color="auto"/>
        <w:bottom w:val="none" w:sz="0" w:space="0" w:color="auto"/>
        <w:right w:val="none" w:sz="0" w:space="0" w:color="auto"/>
      </w:divBdr>
    </w:div>
    <w:div w:id="1409309523">
      <w:bodyDiv w:val="1"/>
      <w:marLeft w:val="0"/>
      <w:marRight w:val="0"/>
      <w:marTop w:val="0"/>
      <w:marBottom w:val="0"/>
      <w:divBdr>
        <w:top w:val="none" w:sz="0" w:space="0" w:color="auto"/>
        <w:left w:val="none" w:sz="0" w:space="0" w:color="auto"/>
        <w:bottom w:val="none" w:sz="0" w:space="0" w:color="auto"/>
        <w:right w:val="none" w:sz="0" w:space="0" w:color="auto"/>
      </w:divBdr>
    </w:div>
    <w:div w:id="1410077135">
      <w:bodyDiv w:val="1"/>
      <w:marLeft w:val="0"/>
      <w:marRight w:val="0"/>
      <w:marTop w:val="0"/>
      <w:marBottom w:val="0"/>
      <w:divBdr>
        <w:top w:val="none" w:sz="0" w:space="0" w:color="auto"/>
        <w:left w:val="none" w:sz="0" w:space="0" w:color="auto"/>
        <w:bottom w:val="none" w:sz="0" w:space="0" w:color="auto"/>
        <w:right w:val="none" w:sz="0" w:space="0" w:color="auto"/>
      </w:divBdr>
    </w:div>
    <w:div w:id="1410694779">
      <w:bodyDiv w:val="1"/>
      <w:marLeft w:val="0"/>
      <w:marRight w:val="0"/>
      <w:marTop w:val="0"/>
      <w:marBottom w:val="0"/>
      <w:divBdr>
        <w:top w:val="none" w:sz="0" w:space="0" w:color="auto"/>
        <w:left w:val="none" w:sz="0" w:space="0" w:color="auto"/>
        <w:bottom w:val="none" w:sz="0" w:space="0" w:color="auto"/>
        <w:right w:val="none" w:sz="0" w:space="0" w:color="auto"/>
      </w:divBdr>
    </w:div>
    <w:div w:id="1410957048">
      <w:bodyDiv w:val="1"/>
      <w:marLeft w:val="0"/>
      <w:marRight w:val="0"/>
      <w:marTop w:val="0"/>
      <w:marBottom w:val="0"/>
      <w:divBdr>
        <w:top w:val="none" w:sz="0" w:space="0" w:color="auto"/>
        <w:left w:val="none" w:sz="0" w:space="0" w:color="auto"/>
        <w:bottom w:val="none" w:sz="0" w:space="0" w:color="auto"/>
        <w:right w:val="none" w:sz="0" w:space="0" w:color="auto"/>
      </w:divBdr>
    </w:div>
    <w:div w:id="1412120409">
      <w:bodyDiv w:val="1"/>
      <w:marLeft w:val="0"/>
      <w:marRight w:val="0"/>
      <w:marTop w:val="0"/>
      <w:marBottom w:val="0"/>
      <w:divBdr>
        <w:top w:val="none" w:sz="0" w:space="0" w:color="auto"/>
        <w:left w:val="none" w:sz="0" w:space="0" w:color="auto"/>
        <w:bottom w:val="none" w:sz="0" w:space="0" w:color="auto"/>
        <w:right w:val="none" w:sz="0" w:space="0" w:color="auto"/>
      </w:divBdr>
    </w:div>
    <w:div w:id="1412968913">
      <w:bodyDiv w:val="1"/>
      <w:marLeft w:val="0"/>
      <w:marRight w:val="0"/>
      <w:marTop w:val="0"/>
      <w:marBottom w:val="0"/>
      <w:divBdr>
        <w:top w:val="none" w:sz="0" w:space="0" w:color="auto"/>
        <w:left w:val="none" w:sz="0" w:space="0" w:color="auto"/>
        <w:bottom w:val="none" w:sz="0" w:space="0" w:color="auto"/>
        <w:right w:val="none" w:sz="0" w:space="0" w:color="auto"/>
      </w:divBdr>
    </w:div>
    <w:div w:id="1413894388">
      <w:bodyDiv w:val="1"/>
      <w:marLeft w:val="0"/>
      <w:marRight w:val="0"/>
      <w:marTop w:val="0"/>
      <w:marBottom w:val="0"/>
      <w:divBdr>
        <w:top w:val="none" w:sz="0" w:space="0" w:color="auto"/>
        <w:left w:val="none" w:sz="0" w:space="0" w:color="auto"/>
        <w:bottom w:val="none" w:sz="0" w:space="0" w:color="auto"/>
        <w:right w:val="none" w:sz="0" w:space="0" w:color="auto"/>
      </w:divBdr>
    </w:div>
    <w:div w:id="1416590918">
      <w:bodyDiv w:val="1"/>
      <w:marLeft w:val="0"/>
      <w:marRight w:val="0"/>
      <w:marTop w:val="0"/>
      <w:marBottom w:val="0"/>
      <w:divBdr>
        <w:top w:val="none" w:sz="0" w:space="0" w:color="auto"/>
        <w:left w:val="none" w:sz="0" w:space="0" w:color="auto"/>
        <w:bottom w:val="none" w:sz="0" w:space="0" w:color="auto"/>
        <w:right w:val="none" w:sz="0" w:space="0" w:color="auto"/>
      </w:divBdr>
    </w:div>
    <w:div w:id="1421025090">
      <w:bodyDiv w:val="1"/>
      <w:marLeft w:val="0"/>
      <w:marRight w:val="0"/>
      <w:marTop w:val="0"/>
      <w:marBottom w:val="0"/>
      <w:divBdr>
        <w:top w:val="none" w:sz="0" w:space="0" w:color="auto"/>
        <w:left w:val="none" w:sz="0" w:space="0" w:color="auto"/>
        <w:bottom w:val="none" w:sz="0" w:space="0" w:color="auto"/>
        <w:right w:val="none" w:sz="0" w:space="0" w:color="auto"/>
      </w:divBdr>
    </w:div>
    <w:div w:id="1425417248">
      <w:bodyDiv w:val="1"/>
      <w:marLeft w:val="0"/>
      <w:marRight w:val="0"/>
      <w:marTop w:val="0"/>
      <w:marBottom w:val="0"/>
      <w:divBdr>
        <w:top w:val="none" w:sz="0" w:space="0" w:color="auto"/>
        <w:left w:val="none" w:sz="0" w:space="0" w:color="auto"/>
        <w:bottom w:val="none" w:sz="0" w:space="0" w:color="auto"/>
        <w:right w:val="none" w:sz="0" w:space="0" w:color="auto"/>
      </w:divBdr>
    </w:div>
    <w:div w:id="1425958218">
      <w:bodyDiv w:val="1"/>
      <w:marLeft w:val="0"/>
      <w:marRight w:val="0"/>
      <w:marTop w:val="0"/>
      <w:marBottom w:val="0"/>
      <w:divBdr>
        <w:top w:val="none" w:sz="0" w:space="0" w:color="auto"/>
        <w:left w:val="none" w:sz="0" w:space="0" w:color="auto"/>
        <w:bottom w:val="none" w:sz="0" w:space="0" w:color="auto"/>
        <w:right w:val="none" w:sz="0" w:space="0" w:color="auto"/>
      </w:divBdr>
    </w:div>
    <w:div w:id="1426925272">
      <w:bodyDiv w:val="1"/>
      <w:marLeft w:val="0"/>
      <w:marRight w:val="0"/>
      <w:marTop w:val="0"/>
      <w:marBottom w:val="0"/>
      <w:divBdr>
        <w:top w:val="none" w:sz="0" w:space="0" w:color="auto"/>
        <w:left w:val="none" w:sz="0" w:space="0" w:color="auto"/>
        <w:bottom w:val="none" w:sz="0" w:space="0" w:color="auto"/>
        <w:right w:val="none" w:sz="0" w:space="0" w:color="auto"/>
      </w:divBdr>
    </w:div>
    <w:div w:id="1428575505">
      <w:bodyDiv w:val="1"/>
      <w:marLeft w:val="0"/>
      <w:marRight w:val="0"/>
      <w:marTop w:val="0"/>
      <w:marBottom w:val="0"/>
      <w:divBdr>
        <w:top w:val="none" w:sz="0" w:space="0" w:color="auto"/>
        <w:left w:val="none" w:sz="0" w:space="0" w:color="auto"/>
        <w:bottom w:val="none" w:sz="0" w:space="0" w:color="auto"/>
        <w:right w:val="none" w:sz="0" w:space="0" w:color="auto"/>
      </w:divBdr>
    </w:div>
    <w:div w:id="1429816651">
      <w:bodyDiv w:val="1"/>
      <w:marLeft w:val="0"/>
      <w:marRight w:val="0"/>
      <w:marTop w:val="0"/>
      <w:marBottom w:val="0"/>
      <w:divBdr>
        <w:top w:val="none" w:sz="0" w:space="0" w:color="auto"/>
        <w:left w:val="none" w:sz="0" w:space="0" w:color="auto"/>
        <w:bottom w:val="none" w:sz="0" w:space="0" w:color="auto"/>
        <w:right w:val="none" w:sz="0" w:space="0" w:color="auto"/>
      </w:divBdr>
    </w:div>
    <w:div w:id="1430614060">
      <w:bodyDiv w:val="1"/>
      <w:marLeft w:val="0"/>
      <w:marRight w:val="0"/>
      <w:marTop w:val="0"/>
      <w:marBottom w:val="0"/>
      <w:divBdr>
        <w:top w:val="none" w:sz="0" w:space="0" w:color="auto"/>
        <w:left w:val="none" w:sz="0" w:space="0" w:color="auto"/>
        <w:bottom w:val="none" w:sz="0" w:space="0" w:color="auto"/>
        <w:right w:val="none" w:sz="0" w:space="0" w:color="auto"/>
      </w:divBdr>
    </w:div>
    <w:div w:id="1432123816">
      <w:bodyDiv w:val="1"/>
      <w:marLeft w:val="0"/>
      <w:marRight w:val="0"/>
      <w:marTop w:val="0"/>
      <w:marBottom w:val="0"/>
      <w:divBdr>
        <w:top w:val="none" w:sz="0" w:space="0" w:color="auto"/>
        <w:left w:val="none" w:sz="0" w:space="0" w:color="auto"/>
        <w:bottom w:val="none" w:sz="0" w:space="0" w:color="auto"/>
        <w:right w:val="none" w:sz="0" w:space="0" w:color="auto"/>
      </w:divBdr>
    </w:div>
    <w:div w:id="1432241258">
      <w:bodyDiv w:val="1"/>
      <w:marLeft w:val="0"/>
      <w:marRight w:val="0"/>
      <w:marTop w:val="0"/>
      <w:marBottom w:val="0"/>
      <w:divBdr>
        <w:top w:val="none" w:sz="0" w:space="0" w:color="auto"/>
        <w:left w:val="none" w:sz="0" w:space="0" w:color="auto"/>
        <w:bottom w:val="none" w:sz="0" w:space="0" w:color="auto"/>
        <w:right w:val="none" w:sz="0" w:space="0" w:color="auto"/>
      </w:divBdr>
    </w:div>
    <w:div w:id="1434664594">
      <w:bodyDiv w:val="1"/>
      <w:marLeft w:val="0"/>
      <w:marRight w:val="0"/>
      <w:marTop w:val="0"/>
      <w:marBottom w:val="0"/>
      <w:divBdr>
        <w:top w:val="none" w:sz="0" w:space="0" w:color="auto"/>
        <w:left w:val="none" w:sz="0" w:space="0" w:color="auto"/>
        <w:bottom w:val="none" w:sz="0" w:space="0" w:color="auto"/>
        <w:right w:val="none" w:sz="0" w:space="0" w:color="auto"/>
      </w:divBdr>
    </w:div>
    <w:div w:id="1435635932">
      <w:bodyDiv w:val="1"/>
      <w:marLeft w:val="0"/>
      <w:marRight w:val="0"/>
      <w:marTop w:val="0"/>
      <w:marBottom w:val="0"/>
      <w:divBdr>
        <w:top w:val="none" w:sz="0" w:space="0" w:color="auto"/>
        <w:left w:val="none" w:sz="0" w:space="0" w:color="auto"/>
        <w:bottom w:val="none" w:sz="0" w:space="0" w:color="auto"/>
        <w:right w:val="none" w:sz="0" w:space="0" w:color="auto"/>
      </w:divBdr>
    </w:div>
    <w:div w:id="1435856625">
      <w:bodyDiv w:val="1"/>
      <w:marLeft w:val="0"/>
      <w:marRight w:val="0"/>
      <w:marTop w:val="0"/>
      <w:marBottom w:val="0"/>
      <w:divBdr>
        <w:top w:val="none" w:sz="0" w:space="0" w:color="auto"/>
        <w:left w:val="none" w:sz="0" w:space="0" w:color="auto"/>
        <w:bottom w:val="none" w:sz="0" w:space="0" w:color="auto"/>
        <w:right w:val="none" w:sz="0" w:space="0" w:color="auto"/>
      </w:divBdr>
    </w:div>
    <w:div w:id="1439789147">
      <w:bodyDiv w:val="1"/>
      <w:marLeft w:val="0"/>
      <w:marRight w:val="0"/>
      <w:marTop w:val="0"/>
      <w:marBottom w:val="0"/>
      <w:divBdr>
        <w:top w:val="none" w:sz="0" w:space="0" w:color="auto"/>
        <w:left w:val="none" w:sz="0" w:space="0" w:color="auto"/>
        <w:bottom w:val="none" w:sz="0" w:space="0" w:color="auto"/>
        <w:right w:val="none" w:sz="0" w:space="0" w:color="auto"/>
      </w:divBdr>
    </w:div>
    <w:div w:id="1442185231">
      <w:bodyDiv w:val="1"/>
      <w:marLeft w:val="0"/>
      <w:marRight w:val="0"/>
      <w:marTop w:val="0"/>
      <w:marBottom w:val="0"/>
      <w:divBdr>
        <w:top w:val="none" w:sz="0" w:space="0" w:color="auto"/>
        <w:left w:val="none" w:sz="0" w:space="0" w:color="auto"/>
        <w:bottom w:val="none" w:sz="0" w:space="0" w:color="auto"/>
        <w:right w:val="none" w:sz="0" w:space="0" w:color="auto"/>
      </w:divBdr>
    </w:div>
    <w:div w:id="1442457030">
      <w:bodyDiv w:val="1"/>
      <w:marLeft w:val="0"/>
      <w:marRight w:val="0"/>
      <w:marTop w:val="0"/>
      <w:marBottom w:val="0"/>
      <w:divBdr>
        <w:top w:val="none" w:sz="0" w:space="0" w:color="auto"/>
        <w:left w:val="none" w:sz="0" w:space="0" w:color="auto"/>
        <w:bottom w:val="none" w:sz="0" w:space="0" w:color="auto"/>
        <w:right w:val="none" w:sz="0" w:space="0" w:color="auto"/>
      </w:divBdr>
    </w:div>
    <w:div w:id="1442652110">
      <w:bodyDiv w:val="1"/>
      <w:marLeft w:val="0"/>
      <w:marRight w:val="0"/>
      <w:marTop w:val="0"/>
      <w:marBottom w:val="0"/>
      <w:divBdr>
        <w:top w:val="none" w:sz="0" w:space="0" w:color="auto"/>
        <w:left w:val="none" w:sz="0" w:space="0" w:color="auto"/>
        <w:bottom w:val="none" w:sz="0" w:space="0" w:color="auto"/>
        <w:right w:val="none" w:sz="0" w:space="0" w:color="auto"/>
      </w:divBdr>
    </w:div>
    <w:div w:id="1444035773">
      <w:bodyDiv w:val="1"/>
      <w:marLeft w:val="0"/>
      <w:marRight w:val="0"/>
      <w:marTop w:val="0"/>
      <w:marBottom w:val="0"/>
      <w:divBdr>
        <w:top w:val="none" w:sz="0" w:space="0" w:color="auto"/>
        <w:left w:val="none" w:sz="0" w:space="0" w:color="auto"/>
        <w:bottom w:val="none" w:sz="0" w:space="0" w:color="auto"/>
        <w:right w:val="none" w:sz="0" w:space="0" w:color="auto"/>
      </w:divBdr>
    </w:div>
    <w:div w:id="1444617005">
      <w:bodyDiv w:val="1"/>
      <w:marLeft w:val="0"/>
      <w:marRight w:val="0"/>
      <w:marTop w:val="0"/>
      <w:marBottom w:val="0"/>
      <w:divBdr>
        <w:top w:val="none" w:sz="0" w:space="0" w:color="auto"/>
        <w:left w:val="none" w:sz="0" w:space="0" w:color="auto"/>
        <w:bottom w:val="none" w:sz="0" w:space="0" w:color="auto"/>
        <w:right w:val="none" w:sz="0" w:space="0" w:color="auto"/>
      </w:divBdr>
    </w:div>
    <w:div w:id="1444887367">
      <w:bodyDiv w:val="1"/>
      <w:marLeft w:val="0"/>
      <w:marRight w:val="0"/>
      <w:marTop w:val="0"/>
      <w:marBottom w:val="0"/>
      <w:divBdr>
        <w:top w:val="none" w:sz="0" w:space="0" w:color="auto"/>
        <w:left w:val="none" w:sz="0" w:space="0" w:color="auto"/>
        <w:bottom w:val="none" w:sz="0" w:space="0" w:color="auto"/>
        <w:right w:val="none" w:sz="0" w:space="0" w:color="auto"/>
      </w:divBdr>
    </w:div>
    <w:div w:id="1445223823">
      <w:bodyDiv w:val="1"/>
      <w:marLeft w:val="0"/>
      <w:marRight w:val="0"/>
      <w:marTop w:val="0"/>
      <w:marBottom w:val="0"/>
      <w:divBdr>
        <w:top w:val="none" w:sz="0" w:space="0" w:color="auto"/>
        <w:left w:val="none" w:sz="0" w:space="0" w:color="auto"/>
        <w:bottom w:val="none" w:sz="0" w:space="0" w:color="auto"/>
        <w:right w:val="none" w:sz="0" w:space="0" w:color="auto"/>
      </w:divBdr>
    </w:div>
    <w:div w:id="1445230460">
      <w:bodyDiv w:val="1"/>
      <w:marLeft w:val="0"/>
      <w:marRight w:val="0"/>
      <w:marTop w:val="0"/>
      <w:marBottom w:val="0"/>
      <w:divBdr>
        <w:top w:val="none" w:sz="0" w:space="0" w:color="auto"/>
        <w:left w:val="none" w:sz="0" w:space="0" w:color="auto"/>
        <w:bottom w:val="none" w:sz="0" w:space="0" w:color="auto"/>
        <w:right w:val="none" w:sz="0" w:space="0" w:color="auto"/>
      </w:divBdr>
    </w:div>
    <w:div w:id="1447702241">
      <w:bodyDiv w:val="1"/>
      <w:marLeft w:val="0"/>
      <w:marRight w:val="0"/>
      <w:marTop w:val="0"/>
      <w:marBottom w:val="0"/>
      <w:divBdr>
        <w:top w:val="none" w:sz="0" w:space="0" w:color="auto"/>
        <w:left w:val="none" w:sz="0" w:space="0" w:color="auto"/>
        <w:bottom w:val="none" w:sz="0" w:space="0" w:color="auto"/>
        <w:right w:val="none" w:sz="0" w:space="0" w:color="auto"/>
      </w:divBdr>
    </w:div>
    <w:div w:id="1448116182">
      <w:bodyDiv w:val="1"/>
      <w:marLeft w:val="0"/>
      <w:marRight w:val="0"/>
      <w:marTop w:val="0"/>
      <w:marBottom w:val="0"/>
      <w:divBdr>
        <w:top w:val="none" w:sz="0" w:space="0" w:color="auto"/>
        <w:left w:val="none" w:sz="0" w:space="0" w:color="auto"/>
        <w:bottom w:val="none" w:sz="0" w:space="0" w:color="auto"/>
        <w:right w:val="none" w:sz="0" w:space="0" w:color="auto"/>
      </w:divBdr>
    </w:div>
    <w:div w:id="1448811617">
      <w:bodyDiv w:val="1"/>
      <w:marLeft w:val="0"/>
      <w:marRight w:val="0"/>
      <w:marTop w:val="0"/>
      <w:marBottom w:val="0"/>
      <w:divBdr>
        <w:top w:val="none" w:sz="0" w:space="0" w:color="auto"/>
        <w:left w:val="none" w:sz="0" w:space="0" w:color="auto"/>
        <w:bottom w:val="none" w:sz="0" w:space="0" w:color="auto"/>
        <w:right w:val="none" w:sz="0" w:space="0" w:color="auto"/>
      </w:divBdr>
    </w:div>
    <w:div w:id="1449356898">
      <w:bodyDiv w:val="1"/>
      <w:marLeft w:val="0"/>
      <w:marRight w:val="0"/>
      <w:marTop w:val="0"/>
      <w:marBottom w:val="0"/>
      <w:divBdr>
        <w:top w:val="none" w:sz="0" w:space="0" w:color="auto"/>
        <w:left w:val="none" w:sz="0" w:space="0" w:color="auto"/>
        <w:bottom w:val="none" w:sz="0" w:space="0" w:color="auto"/>
        <w:right w:val="none" w:sz="0" w:space="0" w:color="auto"/>
      </w:divBdr>
    </w:div>
    <w:div w:id="1450129457">
      <w:bodyDiv w:val="1"/>
      <w:marLeft w:val="0"/>
      <w:marRight w:val="0"/>
      <w:marTop w:val="0"/>
      <w:marBottom w:val="0"/>
      <w:divBdr>
        <w:top w:val="none" w:sz="0" w:space="0" w:color="auto"/>
        <w:left w:val="none" w:sz="0" w:space="0" w:color="auto"/>
        <w:bottom w:val="none" w:sz="0" w:space="0" w:color="auto"/>
        <w:right w:val="none" w:sz="0" w:space="0" w:color="auto"/>
      </w:divBdr>
    </w:div>
    <w:div w:id="1450852569">
      <w:bodyDiv w:val="1"/>
      <w:marLeft w:val="0"/>
      <w:marRight w:val="0"/>
      <w:marTop w:val="0"/>
      <w:marBottom w:val="0"/>
      <w:divBdr>
        <w:top w:val="none" w:sz="0" w:space="0" w:color="auto"/>
        <w:left w:val="none" w:sz="0" w:space="0" w:color="auto"/>
        <w:bottom w:val="none" w:sz="0" w:space="0" w:color="auto"/>
        <w:right w:val="none" w:sz="0" w:space="0" w:color="auto"/>
      </w:divBdr>
    </w:div>
    <w:div w:id="1451242728">
      <w:bodyDiv w:val="1"/>
      <w:marLeft w:val="0"/>
      <w:marRight w:val="0"/>
      <w:marTop w:val="0"/>
      <w:marBottom w:val="0"/>
      <w:divBdr>
        <w:top w:val="none" w:sz="0" w:space="0" w:color="auto"/>
        <w:left w:val="none" w:sz="0" w:space="0" w:color="auto"/>
        <w:bottom w:val="none" w:sz="0" w:space="0" w:color="auto"/>
        <w:right w:val="none" w:sz="0" w:space="0" w:color="auto"/>
      </w:divBdr>
    </w:div>
    <w:div w:id="1451582064">
      <w:bodyDiv w:val="1"/>
      <w:marLeft w:val="0"/>
      <w:marRight w:val="0"/>
      <w:marTop w:val="0"/>
      <w:marBottom w:val="0"/>
      <w:divBdr>
        <w:top w:val="none" w:sz="0" w:space="0" w:color="auto"/>
        <w:left w:val="none" w:sz="0" w:space="0" w:color="auto"/>
        <w:bottom w:val="none" w:sz="0" w:space="0" w:color="auto"/>
        <w:right w:val="none" w:sz="0" w:space="0" w:color="auto"/>
      </w:divBdr>
    </w:div>
    <w:div w:id="1452213898">
      <w:bodyDiv w:val="1"/>
      <w:marLeft w:val="0"/>
      <w:marRight w:val="0"/>
      <w:marTop w:val="0"/>
      <w:marBottom w:val="0"/>
      <w:divBdr>
        <w:top w:val="none" w:sz="0" w:space="0" w:color="auto"/>
        <w:left w:val="none" w:sz="0" w:space="0" w:color="auto"/>
        <w:bottom w:val="none" w:sz="0" w:space="0" w:color="auto"/>
        <w:right w:val="none" w:sz="0" w:space="0" w:color="auto"/>
      </w:divBdr>
    </w:div>
    <w:div w:id="1452624681">
      <w:bodyDiv w:val="1"/>
      <w:marLeft w:val="0"/>
      <w:marRight w:val="0"/>
      <w:marTop w:val="0"/>
      <w:marBottom w:val="0"/>
      <w:divBdr>
        <w:top w:val="none" w:sz="0" w:space="0" w:color="auto"/>
        <w:left w:val="none" w:sz="0" w:space="0" w:color="auto"/>
        <w:bottom w:val="none" w:sz="0" w:space="0" w:color="auto"/>
        <w:right w:val="none" w:sz="0" w:space="0" w:color="auto"/>
      </w:divBdr>
    </w:div>
    <w:div w:id="1453402296">
      <w:bodyDiv w:val="1"/>
      <w:marLeft w:val="0"/>
      <w:marRight w:val="0"/>
      <w:marTop w:val="0"/>
      <w:marBottom w:val="0"/>
      <w:divBdr>
        <w:top w:val="none" w:sz="0" w:space="0" w:color="auto"/>
        <w:left w:val="none" w:sz="0" w:space="0" w:color="auto"/>
        <w:bottom w:val="none" w:sz="0" w:space="0" w:color="auto"/>
        <w:right w:val="none" w:sz="0" w:space="0" w:color="auto"/>
      </w:divBdr>
    </w:div>
    <w:div w:id="1456564565">
      <w:bodyDiv w:val="1"/>
      <w:marLeft w:val="0"/>
      <w:marRight w:val="0"/>
      <w:marTop w:val="0"/>
      <w:marBottom w:val="0"/>
      <w:divBdr>
        <w:top w:val="none" w:sz="0" w:space="0" w:color="auto"/>
        <w:left w:val="none" w:sz="0" w:space="0" w:color="auto"/>
        <w:bottom w:val="none" w:sz="0" w:space="0" w:color="auto"/>
        <w:right w:val="none" w:sz="0" w:space="0" w:color="auto"/>
      </w:divBdr>
    </w:div>
    <w:div w:id="1459101265">
      <w:bodyDiv w:val="1"/>
      <w:marLeft w:val="0"/>
      <w:marRight w:val="0"/>
      <w:marTop w:val="0"/>
      <w:marBottom w:val="0"/>
      <w:divBdr>
        <w:top w:val="none" w:sz="0" w:space="0" w:color="auto"/>
        <w:left w:val="none" w:sz="0" w:space="0" w:color="auto"/>
        <w:bottom w:val="none" w:sz="0" w:space="0" w:color="auto"/>
        <w:right w:val="none" w:sz="0" w:space="0" w:color="auto"/>
      </w:divBdr>
    </w:div>
    <w:div w:id="1460755676">
      <w:bodyDiv w:val="1"/>
      <w:marLeft w:val="0"/>
      <w:marRight w:val="0"/>
      <w:marTop w:val="0"/>
      <w:marBottom w:val="0"/>
      <w:divBdr>
        <w:top w:val="none" w:sz="0" w:space="0" w:color="auto"/>
        <w:left w:val="none" w:sz="0" w:space="0" w:color="auto"/>
        <w:bottom w:val="none" w:sz="0" w:space="0" w:color="auto"/>
        <w:right w:val="none" w:sz="0" w:space="0" w:color="auto"/>
      </w:divBdr>
    </w:div>
    <w:div w:id="1461605267">
      <w:bodyDiv w:val="1"/>
      <w:marLeft w:val="0"/>
      <w:marRight w:val="0"/>
      <w:marTop w:val="0"/>
      <w:marBottom w:val="0"/>
      <w:divBdr>
        <w:top w:val="none" w:sz="0" w:space="0" w:color="auto"/>
        <w:left w:val="none" w:sz="0" w:space="0" w:color="auto"/>
        <w:bottom w:val="none" w:sz="0" w:space="0" w:color="auto"/>
        <w:right w:val="none" w:sz="0" w:space="0" w:color="auto"/>
      </w:divBdr>
    </w:div>
    <w:div w:id="1462773444">
      <w:bodyDiv w:val="1"/>
      <w:marLeft w:val="0"/>
      <w:marRight w:val="0"/>
      <w:marTop w:val="0"/>
      <w:marBottom w:val="0"/>
      <w:divBdr>
        <w:top w:val="none" w:sz="0" w:space="0" w:color="auto"/>
        <w:left w:val="none" w:sz="0" w:space="0" w:color="auto"/>
        <w:bottom w:val="none" w:sz="0" w:space="0" w:color="auto"/>
        <w:right w:val="none" w:sz="0" w:space="0" w:color="auto"/>
      </w:divBdr>
    </w:div>
    <w:div w:id="1464613596">
      <w:bodyDiv w:val="1"/>
      <w:marLeft w:val="0"/>
      <w:marRight w:val="0"/>
      <w:marTop w:val="0"/>
      <w:marBottom w:val="0"/>
      <w:divBdr>
        <w:top w:val="none" w:sz="0" w:space="0" w:color="auto"/>
        <w:left w:val="none" w:sz="0" w:space="0" w:color="auto"/>
        <w:bottom w:val="none" w:sz="0" w:space="0" w:color="auto"/>
        <w:right w:val="none" w:sz="0" w:space="0" w:color="auto"/>
      </w:divBdr>
    </w:div>
    <w:div w:id="1466578043">
      <w:bodyDiv w:val="1"/>
      <w:marLeft w:val="0"/>
      <w:marRight w:val="0"/>
      <w:marTop w:val="0"/>
      <w:marBottom w:val="0"/>
      <w:divBdr>
        <w:top w:val="none" w:sz="0" w:space="0" w:color="auto"/>
        <w:left w:val="none" w:sz="0" w:space="0" w:color="auto"/>
        <w:bottom w:val="none" w:sz="0" w:space="0" w:color="auto"/>
        <w:right w:val="none" w:sz="0" w:space="0" w:color="auto"/>
      </w:divBdr>
    </w:div>
    <w:div w:id="1469787599">
      <w:bodyDiv w:val="1"/>
      <w:marLeft w:val="0"/>
      <w:marRight w:val="0"/>
      <w:marTop w:val="0"/>
      <w:marBottom w:val="0"/>
      <w:divBdr>
        <w:top w:val="none" w:sz="0" w:space="0" w:color="auto"/>
        <w:left w:val="none" w:sz="0" w:space="0" w:color="auto"/>
        <w:bottom w:val="none" w:sz="0" w:space="0" w:color="auto"/>
        <w:right w:val="none" w:sz="0" w:space="0" w:color="auto"/>
      </w:divBdr>
    </w:div>
    <w:div w:id="1472017589">
      <w:bodyDiv w:val="1"/>
      <w:marLeft w:val="0"/>
      <w:marRight w:val="0"/>
      <w:marTop w:val="0"/>
      <w:marBottom w:val="0"/>
      <w:divBdr>
        <w:top w:val="none" w:sz="0" w:space="0" w:color="auto"/>
        <w:left w:val="none" w:sz="0" w:space="0" w:color="auto"/>
        <w:bottom w:val="none" w:sz="0" w:space="0" w:color="auto"/>
        <w:right w:val="none" w:sz="0" w:space="0" w:color="auto"/>
      </w:divBdr>
    </w:div>
    <w:div w:id="1473330394">
      <w:bodyDiv w:val="1"/>
      <w:marLeft w:val="0"/>
      <w:marRight w:val="0"/>
      <w:marTop w:val="0"/>
      <w:marBottom w:val="0"/>
      <w:divBdr>
        <w:top w:val="none" w:sz="0" w:space="0" w:color="auto"/>
        <w:left w:val="none" w:sz="0" w:space="0" w:color="auto"/>
        <w:bottom w:val="none" w:sz="0" w:space="0" w:color="auto"/>
        <w:right w:val="none" w:sz="0" w:space="0" w:color="auto"/>
      </w:divBdr>
    </w:div>
    <w:div w:id="1474329482">
      <w:bodyDiv w:val="1"/>
      <w:marLeft w:val="0"/>
      <w:marRight w:val="0"/>
      <w:marTop w:val="0"/>
      <w:marBottom w:val="0"/>
      <w:divBdr>
        <w:top w:val="none" w:sz="0" w:space="0" w:color="auto"/>
        <w:left w:val="none" w:sz="0" w:space="0" w:color="auto"/>
        <w:bottom w:val="none" w:sz="0" w:space="0" w:color="auto"/>
        <w:right w:val="none" w:sz="0" w:space="0" w:color="auto"/>
      </w:divBdr>
    </w:div>
    <w:div w:id="1474635147">
      <w:bodyDiv w:val="1"/>
      <w:marLeft w:val="0"/>
      <w:marRight w:val="0"/>
      <w:marTop w:val="0"/>
      <w:marBottom w:val="0"/>
      <w:divBdr>
        <w:top w:val="none" w:sz="0" w:space="0" w:color="auto"/>
        <w:left w:val="none" w:sz="0" w:space="0" w:color="auto"/>
        <w:bottom w:val="none" w:sz="0" w:space="0" w:color="auto"/>
        <w:right w:val="none" w:sz="0" w:space="0" w:color="auto"/>
      </w:divBdr>
    </w:div>
    <w:div w:id="1477069115">
      <w:bodyDiv w:val="1"/>
      <w:marLeft w:val="0"/>
      <w:marRight w:val="0"/>
      <w:marTop w:val="0"/>
      <w:marBottom w:val="0"/>
      <w:divBdr>
        <w:top w:val="none" w:sz="0" w:space="0" w:color="auto"/>
        <w:left w:val="none" w:sz="0" w:space="0" w:color="auto"/>
        <w:bottom w:val="none" w:sz="0" w:space="0" w:color="auto"/>
        <w:right w:val="none" w:sz="0" w:space="0" w:color="auto"/>
      </w:divBdr>
    </w:div>
    <w:div w:id="1477183433">
      <w:bodyDiv w:val="1"/>
      <w:marLeft w:val="0"/>
      <w:marRight w:val="0"/>
      <w:marTop w:val="0"/>
      <w:marBottom w:val="0"/>
      <w:divBdr>
        <w:top w:val="none" w:sz="0" w:space="0" w:color="auto"/>
        <w:left w:val="none" w:sz="0" w:space="0" w:color="auto"/>
        <w:bottom w:val="none" w:sz="0" w:space="0" w:color="auto"/>
        <w:right w:val="none" w:sz="0" w:space="0" w:color="auto"/>
      </w:divBdr>
    </w:div>
    <w:div w:id="1479952377">
      <w:bodyDiv w:val="1"/>
      <w:marLeft w:val="0"/>
      <w:marRight w:val="0"/>
      <w:marTop w:val="0"/>
      <w:marBottom w:val="0"/>
      <w:divBdr>
        <w:top w:val="none" w:sz="0" w:space="0" w:color="auto"/>
        <w:left w:val="none" w:sz="0" w:space="0" w:color="auto"/>
        <w:bottom w:val="none" w:sz="0" w:space="0" w:color="auto"/>
        <w:right w:val="none" w:sz="0" w:space="0" w:color="auto"/>
      </w:divBdr>
    </w:div>
    <w:div w:id="1480537138">
      <w:bodyDiv w:val="1"/>
      <w:marLeft w:val="0"/>
      <w:marRight w:val="0"/>
      <w:marTop w:val="0"/>
      <w:marBottom w:val="0"/>
      <w:divBdr>
        <w:top w:val="none" w:sz="0" w:space="0" w:color="auto"/>
        <w:left w:val="none" w:sz="0" w:space="0" w:color="auto"/>
        <w:bottom w:val="none" w:sz="0" w:space="0" w:color="auto"/>
        <w:right w:val="none" w:sz="0" w:space="0" w:color="auto"/>
      </w:divBdr>
    </w:div>
    <w:div w:id="1481380506">
      <w:bodyDiv w:val="1"/>
      <w:marLeft w:val="0"/>
      <w:marRight w:val="0"/>
      <w:marTop w:val="0"/>
      <w:marBottom w:val="0"/>
      <w:divBdr>
        <w:top w:val="none" w:sz="0" w:space="0" w:color="auto"/>
        <w:left w:val="none" w:sz="0" w:space="0" w:color="auto"/>
        <w:bottom w:val="none" w:sz="0" w:space="0" w:color="auto"/>
        <w:right w:val="none" w:sz="0" w:space="0" w:color="auto"/>
      </w:divBdr>
    </w:div>
    <w:div w:id="1483079753">
      <w:bodyDiv w:val="1"/>
      <w:marLeft w:val="0"/>
      <w:marRight w:val="0"/>
      <w:marTop w:val="0"/>
      <w:marBottom w:val="0"/>
      <w:divBdr>
        <w:top w:val="none" w:sz="0" w:space="0" w:color="auto"/>
        <w:left w:val="none" w:sz="0" w:space="0" w:color="auto"/>
        <w:bottom w:val="none" w:sz="0" w:space="0" w:color="auto"/>
        <w:right w:val="none" w:sz="0" w:space="0" w:color="auto"/>
      </w:divBdr>
    </w:div>
    <w:div w:id="1484203548">
      <w:bodyDiv w:val="1"/>
      <w:marLeft w:val="0"/>
      <w:marRight w:val="0"/>
      <w:marTop w:val="0"/>
      <w:marBottom w:val="0"/>
      <w:divBdr>
        <w:top w:val="none" w:sz="0" w:space="0" w:color="auto"/>
        <w:left w:val="none" w:sz="0" w:space="0" w:color="auto"/>
        <w:bottom w:val="none" w:sz="0" w:space="0" w:color="auto"/>
        <w:right w:val="none" w:sz="0" w:space="0" w:color="auto"/>
      </w:divBdr>
    </w:div>
    <w:div w:id="1485781193">
      <w:bodyDiv w:val="1"/>
      <w:marLeft w:val="0"/>
      <w:marRight w:val="0"/>
      <w:marTop w:val="0"/>
      <w:marBottom w:val="0"/>
      <w:divBdr>
        <w:top w:val="none" w:sz="0" w:space="0" w:color="auto"/>
        <w:left w:val="none" w:sz="0" w:space="0" w:color="auto"/>
        <w:bottom w:val="none" w:sz="0" w:space="0" w:color="auto"/>
        <w:right w:val="none" w:sz="0" w:space="0" w:color="auto"/>
      </w:divBdr>
    </w:div>
    <w:div w:id="1485849478">
      <w:bodyDiv w:val="1"/>
      <w:marLeft w:val="0"/>
      <w:marRight w:val="0"/>
      <w:marTop w:val="0"/>
      <w:marBottom w:val="0"/>
      <w:divBdr>
        <w:top w:val="none" w:sz="0" w:space="0" w:color="auto"/>
        <w:left w:val="none" w:sz="0" w:space="0" w:color="auto"/>
        <w:bottom w:val="none" w:sz="0" w:space="0" w:color="auto"/>
        <w:right w:val="none" w:sz="0" w:space="0" w:color="auto"/>
      </w:divBdr>
    </w:div>
    <w:div w:id="1490441694">
      <w:bodyDiv w:val="1"/>
      <w:marLeft w:val="0"/>
      <w:marRight w:val="0"/>
      <w:marTop w:val="0"/>
      <w:marBottom w:val="0"/>
      <w:divBdr>
        <w:top w:val="none" w:sz="0" w:space="0" w:color="auto"/>
        <w:left w:val="none" w:sz="0" w:space="0" w:color="auto"/>
        <w:bottom w:val="none" w:sz="0" w:space="0" w:color="auto"/>
        <w:right w:val="none" w:sz="0" w:space="0" w:color="auto"/>
      </w:divBdr>
    </w:div>
    <w:div w:id="1491558554">
      <w:bodyDiv w:val="1"/>
      <w:marLeft w:val="0"/>
      <w:marRight w:val="0"/>
      <w:marTop w:val="0"/>
      <w:marBottom w:val="0"/>
      <w:divBdr>
        <w:top w:val="none" w:sz="0" w:space="0" w:color="auto"/>
        <w:left w:val="none" w:sz="0" w:space="0" w:color="auto"/>
        <w:bottom w:val="none" w:sz="0" w:space="0" w:color="auto"/>
        <w:right w:val="none" w:sz="0" w:space="0" w:color="auto"/>
      </w:divBdr>
    </w:div>
    <w:div w:id="1492065476">
      <w:bodyDiv w:val="1"/>
      <w:marLeft w:val="0"/>
      <w:marRight w:val="0"/>
      <w:marTop w:val="0"/>
      <w:marBottom w:val="0"/>
      <w:divBdr>
        <w:top w:val="none" w:sz="0" w:space="0" w:color="auto"/>
        <w:left w:val="none" w:sz="0" w:space="0" w:color="auto"/>
        <w:bottom w:val="none" w:sz="0" w:space="0" w:color="auto"/>
        <w:right w:val="none" w:sz="0" w:space="0" w:color="auto"/>
      </w:divBdr>
    </w:div>
    <w:div w:id="1492718839">
      <w:bodyDiv w:val="1"/>
      <w:marLeft w:val="0"/>
      <w:marRight w:val="0"/>
      <w:marTop w:val="0"/>
      <w:marBottom w:val="0"/>
      <w:divBdr>
        <w:top w:val="none" w:sz="0" w:space="0" w:color="auto"/>
        <w:left w:val="none" w:sz="0" w:space="0" w:color="auto"/>
        <w:bottom w:val="none" w:sz="0" w:space="0" w:color="auto"/>
        <w:right w:val="none" w:sz="0" w:space="0" w:color="auto"/>
      </w:divBdr>
    </w:div>
    <w:div w:id="1493331396">
      <w:bodyDiv w:val="1"/>
      <w:marLeft w:val="0"/>
      <w:marRight w:val="0"/>
      <w:marTop w:val="0"/>
      <w:marBottom w:val="0"/>
      <w:divBdr>
        <w:top w:val="none" w:sz="0" w:space="0" w:color="auto"/>
        <w:left w:val="none" w:sz="0" w:space="0" w:color="auto"/>
        <w:bottom w:val="none" w:sz="0" w:space="0" w:color="auto"/>
        <w:right w:val="none" w:sz="0" w:space="0" w:color="auto"/>
      </w:divBdr>
    </w:div>
    <w:div w:id="1494374513">
      <w:bodyDiv w:val="1"/>
      <w:marLeft w:val="0"/>
      <w:marRight w:val="0"/>
      <w:marTop w:val="0"/>
      <w:marBottom w:val="0"/>
      <w:divBdr>
        <w:top w:val="none" w:sz="0" w:space="0" w:color="auto"/>
        <w:left w:val="none" w:sz="0" w:space="0" w:color="auto"/>
        <w:bottom w:val="none" w:sz="0" w:space="0" w:color="auto"/>
        <w:right w:val="none" w:sz="0" w:space="0" w:color="auto"/>
      </w:divBdr>
    </w:div>
    <w:div w:id="1495730492">
      <w:bodyDiv w:val="1"/>
      <w:marLeft w:val="0"/>
      <w:marRight w:val="0"/>
      <w:marTop w:val="0"/>
      <w:marBottom w:val="0"/>
      <w:divBdr>
        <w:top w:val="none" w:sz="0" w:space="0" w:color="auto"/>
        <w:left w:val="none" w:sz="0" w:space="0" w:color="auto"/>
        <w:bottom w:val="none" w:sz="0" w:space="0" w:color="auto"/>
        <w:right w:val="none" w:sz="0" w:space="0" w:color="auto"/>
      </w:divBdr>
    </w:div>
    <w:div w:id="1495756206">
      <w:bodyDiv w:val="1"/>
      <w:marLeft w:val="0"/>
      <w:marRight w:val="0"/>
      <w:marTop w:val="0"/>
      <w:marBottom w:val="0"/>
      <w:divBdr>
        <w:top w:val="none" w:sz="0" w:space="0" w:color="auto"/>
        <w:left w:val="none" w:sz="0" w:space="0" w:color="auto"/>
        <w:bottom w:val="none" w:sz="0" w:space="0" w:color="auto"/>
        <w:right w:val="none" w:sz="0" w:space="0" w:color="auto"/>
      </w:divBdr>
    </w:div>
    <w:div w:id="1496067795">
      <w:bodyDiv w:val="1"/>
      <w:marLeft w:val="0"/>
      <w:marRight w:val="0"/>
      <w:marTop w:val="0"/>
      <w:marBottom w:val="0"/>
      <w:divBdr>
        <w:top w:val="none" w:sz="0" w:space="0" w:color="auto"/>
        <w:left w:val="none" w:sz="0" w:space="0" w:color="auto"/>
        <w:bottom w:val="none" w:sz="0" w:space="0" w:color="auto"/>
        <w:right w:val="none" w:sz="0" w:space="0" w:color="auto"/>
      </w:divBdr>
    </w:div>
    <w:div w:id="1496535163">
      <w:bodyDiv w:val="1"/>
      <w:marLeft w:val="0"/>
      <w:marRight w:val="0"/>
      <w:marTop w:val="0"/>
      <w:marBottom w:val="0"/>
      <w:divBdr>
        <w:top w:val="none" w:sz="0" w:space="0" w:color="auto"/>
        <w:left w:val="none" w:sz="0" w:space="0" w:color="auto"/>
        <w:bottom w:val="none" w:sz="0" w:space="0" w:color="auto"/>
        <w:right w:val="none" w:sz="0" w:space="0" w:color="auto"/>
      </w:divBdr>
    </w:div>
    <w:div w:id="1496873468">
      <w:bodyDiv w:val="1"/>
      <w:marLeft w:val="0"/>
      <w:marRight w:val="0"/>
      <w:marTop w:val="0"/>
      <w:marBottom w:val="0"/>
      <w:divBdr>
        <w:top w:val="none" w:sz="0" w:space="0" w:color="auto"/>
        <w:left w:val="none" w:sz="0" w:space="0" w:color="auto"/>
        <w:bottom w:val="none" w:sz="0" w:space="0" w:color="auto"/>
        <w:right w:val="none" w:sz="0" w:space="0" w:color="auto"/>
      </w:divBdr>
    </w:div>
    <w:div w:id="1499999909">
      <w:bodyDiv w:val="1"/>
      <w:marLeft w:val="0"/>
      <w:marRight w:val="0"/>
      <w:marTop w:val="0"/>
      <w:marBottom w:val="0"/>
      <w:divBdr>
        <w:top w:val="none" w:sz="0" w:space="0" w:color="auto"/>
        <w:left w:val="none" w:sz="0" w:space="0" w:color="auto"/>
        <w:bottom w:val="none" w:sz="0" w:space="0" w:color="auto"/>
        <w:right w:val="none" w:sz="0" w:space="0" w:color="auto"/>
      </w:divBdr>
    </w:div>
    <w:div w:id="1500384282">
      <w:bodyDiv w:val="1"/>
      <w:marLeft w:val="0"/>
      <w:marRight w:val="0"/>
      <w:marTop w:val="0"/>
      <w:marBottom w:val="0"/>
      <w:divBdr>
        <w:top w:val="none" w:sz="0" w:space="0" w:color="auto"/>
        <w:left w:val="none" w:sz="0" w:space="0" w:color="auto"/>
        <w:bottom w:val="none" w:sz="0" w:space="0" w:color="auto"/>
        <w:right w:val="none" w:sz="0" w:space="0" w:color="auto"/>
      </w:divBdr>
    </w:div>
    <w:div w:id="1500459416">
      <w:bodyDiv w:val="1"/>
      <w:marLeft w:val="0"/>
      <w:marRight w:val="0"/>
      <w:marTop w:val="0"/>
      <w:marBottom w:val="0"/>
      <w:divBdr>
        <w:top w:val="none" w:sz="0" w:space="0" w:color="auto"/>
        <w:left w:val="none" w:sz="0" w:space="0" w:color="auto"/>
        <w:bottom w:val="none" w:sz="0" w:space="0" w:color="auto"/>
        <w:right w:val="none" w:sz="0" w:space="0" w:color="auto"/>
      </w:divBdr>
    </w:div>
    <w:div w:id="1501040480">
      <w:bodyDiv w:val="1"/>
      <w:marLeft w:val="0"/>
      <w:marRight w:val="0"/>
      <w:marTop w:val="0"/>
      <w:marBottom w:val="0"/>
      <w:divBdr>
        <w:top w:val="none" w:sz="0" w:space="0" w:color="auto"/>
        <w:left w:val="none" w:sz="0" w:space="0" w:color="auto"/>
        <w:bottom w:val="none" w:sz="0" w:space="0" w:color="auto"/>
        <w:right w:val="none" w:sz="0" w:space="0" w:color="auto"/>
      </w:divBdr>
    </w:div>
    <w:div w:id="1501189292">
      <w:bodyDiv w:val="1"/>
      <w:marLeft w:val="0"/>
      <w:marRight w:val="0"/>
      <w:marTop w:val="0"/>
      <w:marBottom w:val="0"/>
      <w:divBdr>
        <w:top w:val="none" w:sz="0" w:space="0" w:color="auto"/>
        <w:left w:val="none" w:sz="0" w:space="0" w:color="auto"/>
        <w:bottom w:val="none" w:sz="0" w:space="0" w:color="auto"/>
        <w:right w:val="none" w:sz="0" w:space="0" w:color="auto"/>
      </w:divBdr>
    </w:div>
    <w:div w:id="1502424104">
      <w:bodyDiv w:val="1"/>
      <w:marLeft w:val="0"/>
      <w:marRight w:val="0"/>
      <w:marTop w:val="0"/>
      <w:marBottom w:val="0"/>
      <w:divBdr>
        <w:top w:val="none" w:sz="0" w:space="0" w:color="auto"/>
        <w:left w:val="none" w:sz="0" w:space="0" w:color="auto"/>
        <w:bottom w:val="none" w:sz="0" w:space="0" w:color="auto"/>
        <w:right w:val="none" w:sz="0" w:space="0" w:color="auto"/>
      </w:divBdr>
    </w:div>
    <w:div w:id="1502770186">
      <w:bodyDiv w:val="1"/>
      <w:marLeft w:val="0"/>
      <w:marRight w:val="0"/>
      <w:marTop w:val="0"/>
      <w:marBottom w:val="0"/>
      <w:divBdr>
        <w:top w:val="none" w:sz="0" w:space="0" w:color="auto"/>
        <w:left w:val="none" w:sz="0" w:space="0" w:color="auto"/>
        <w:bottom w:val="none" w:sz="0" w:space="0" w:color="auto"/>
        <w:right w:val="none" w:sz="0" w:space="0" w:color="auto"/>
      </w:divBdr>
    </w:div>
    <w:div w:id="1504737088">
      <w:bodyDiv w:val="1"/>
      <w:marLeft w:val="0"/>
      <w:marRight w:val="0"/>
      <w:marTop w:val="0"/>
      <w:marBottom w:val="0"/>
      <w:divBdr>
        <w:top w:val="none" w:sz="0" w:space="0" w:color="auto"/>
        <w:left w:val="none" w:sz="0" w:space="0" w:color="auto"/>
        <w:bottom w:val="none" w:sz="0" w:space="0" w:color="auto"/>
        <w:right w:val="none" w:sz="0" w:space="0" w:color="auto"/>
      </w:divBdr>
    </w:div>
    <w:div w:id="1506049538">
      <w:bodyDiv w:val="1"/>
      <w:marLeft w:val="0"/>
      <w:marRight w:val="0"/>
      <w:marTop w:val="0"/>
      <w:marBottom w:val="0"/>
      <w:divBdr>
        <w:top w:val="none" w:sz="0" w:space="0" w:color="auto"/>
        <w:left w:val="none" w:sz="0" w:space="0" w:color="auto"/>
        <w:bottom w:val="none" w:sz="0" w:space="0" w:color="auto"/>
        <w:right w:val="none" w:sz="0" w:space="0" w:color="auto"/>
      </w:divBdr>
    </w:div>
    <w:div w:id="1508712589">
      <w:bodyDiv w:val="1"/>
      <w:marLeft w:val="0"/>
      <w:marRight w:val="0"/>
      <w:marTop w:val="0"/>
      <w:marBottom w:val="0"/>
      <w:divBdr>
        <w:top w:val="none" w:sz="0" w:space="0" w:color="auto"/>
        <w:left w:val="none" w:sz="0" w:space="0" w:color="auto"/>
        <w:bottom w:val="none" w:sz="0" w:space="0" w:color="auto"/>
        <w:right w:val="none" w:sz="0" w:space="0" w:color="auto"/>
      </w:divBdr>
    </w:div>
    <w:div w:id="1508981754">
      <w:bodyDiv w:val="1"/>
      <w:marLeft w:val="0"/>
      <w:marRight w:val="0"/>
      <w:marTop w:val="0"/>
      <w:marBottom w:val="0"/>
      <w:divBdr>
        <w:top w:val="none" w:sz="0" w:space="0" w:color="auto"/>
        <w:left w:val="none" w:sz="0" w:space="0" w:color="auto"/>
        <w:bottom w:val="none" w:sz="0" w:space="0" w:color="auto"/>
        <w:right w:val="none" w:sz="0" w:space="0" w:color="auto"/>
      </w:divBdr>
    </w:div>
    <w:div w:id="1509366707">
      <w:bodyDiv w:val="1"/>
      <w:marLeft w:val="0"/>
      <w:marRight w:val="0"/>
      <w:marTop w:val="0"/>
      <w:marBottom w:val="0"/>
      <w:divBdr>
        <w:top w:val="none" w:sz="0" w:space="0" w:color="auto"/>
        <w:left w:val="none" w:sz="0" w:space="0" w:color="auto"/>
        <w:bottom w:val="none" w:sz="0" w:space="0" w:color="auto"/>
        <w:right w:val="none" w:sz="0" w:space="0" w:color="auto"/>
      </w:divBdr>
    </w:div>
    <w:div w:id="1510169399">
      <w:bodyDiv w:val="1"/>
      <w:marLeft w:val="0"/>
      <w:marRight w:val="0"/>
      <w:marTop w:val="0"/>
      <w:marBottom w:val="0"/>
      <w:divBdr>
        <w:top w:val="none" w:sz="0" w:space="0" w:color="auto"/>
        <w:left w:val="none" w:sz="0" w:space="0" w:color="auto"/>
        <w:bottom w:val="none" w:sz="0" w:space="0" w:color="auto"/>
        <w:right w:val="none" w:sz="0" w:space="0" w:color="auto"/>
      </w:divBdr>
    </w:div>
    <w:div w:id="1510176942">
      <w:bodyDiv w:val="1"/>
      <w:marLeft w:val="0"/>
      <w:marRight w:val="0"/>
      <w:marTop w:val="0"/>
      <w:marBottom w:val="0"/>
      <w:divBdr>
        <w:top w:val="none" w:sz="0" w:space="0" w:color="auto"/>
        <w:left w:val="none" w:sz="0" w:space="0" w:color="auto"/>
        <w:bottom w:val="none" w:sz="0" w:space="0" w:color="auto"/>
        <w:right w:val="none" w:sz="0" w:space="0" w:color="auto"/>
      </w:divBdr>
    </w:div>
    <w:div w:id="1511065761">
      <w:bodyDiv w:val="1"/>
      <w:marLeft w:val="0"/>
      <w:marRight w:val="0"/>
      <w:marTop w:val="0"/>
      <w:marBottom w:val="0"/>
      <w:divBdr>
        <w:top w:val="none" w:sz="0" w:space="0" w:color="auto"/>
        <w:left w:val="none" w:sz="0" w:space="0" w:color="auto"/>
        <w:bottom w:val="none" w:sz="0" w:space="0" w:color="auto"/>
        <w:right w:val="none" w:sz="0" w:space="0" w:color="auto"/>
      </w:divBdr>
    </w:div>
    <w:div w:id="1511796083">
      <w:bodyDiv w:val="1"/>
      <w:marLeft w:val="0"/>
      <w:marRight w:val="0"/>
      <w:marTop w:val="0"/>
      <w:marBottom w:val="0"/>
      <w:divBdr>
        <w:top w:val="none" w:sz="0" w:space="0" w:color="auto"/>
        <w:left w:val="none" w:sz="0" w:space="0" w:color="auto"/>
        <w:bottom w:val="none" w:sz="0" w:space="0" w:color="auto"/>
        <w:right w:val="none" w:sz="0" w:space="0" w:color="auto"/>
      </w:divBdr>
    </w:div>
    <w:div w:id="1511799089">
      <w:bodyDiv w:val="1"/>
      <w:marLeft w:val="0"/>
      <w:marRight w:val="0"/>
      <w:marTop w:val="0"/>
      <w:marBottom w:val="0"/>
      <w:divBdr>
        <w:top w:val="none" w:sz="0" w:space="0" w:color="auto"/>
        <w:left w:val="none" w:sz="0" w:space="0" w:color="auto"/>
        <w:bottom w:val="none" w:sz="0" w:space="0" w:color="auto"/>
        <w:right w:val="none" w:sz="0" w:space="0" w:color="auto"/>
      </w:divBdr>
    </w:div>
    <w:div w:id="1512142108">
      <w:bodyDiv w:val="1"/>
      <w:marLeft w:val="0"/>
      <w:marRight w:val="0"/>
      <w:marTop w:val="0"/>
      <w:marBottom w:val="0"/>
      <w:divBdr>
        <w:top w:val="none" w:sz="0" w:space="0" w:color="auto"/>
        <w:left w:val="none" w:sz="0" w:space="0" w:color="auto"/>
        <w:bottom w:val="none" w:sz="0" w:space="0" w:color="auto"/>
        <w:right w:val="none" w:sz="0" w:space="0" w:color="auto"/>
      </w:divBdr>
    </w:div>
    <w:div w:id="1512380652">
      <w:bodyDiv w:val="1"/>
      <w:marLeft w:val="0"/>
      <w:marRight w:val="0"/>
      <w:marTop w:val="0"/>
      <w:marBottom w:val="0"/>
      <w:divBdr>
        <w:top w:val="none" w:sz="0" w:space="0" w:color="auto"/>
        <w:left w:val="none" w:sz="0" w:space="0" w:color="auto"/>
        <w:bottom w:val="none" w:sz="0" w:space="0" w:color="auto"/>
        <w:right w:val="none" w:sz="0" w:space="0" w:color="auto"/>
      </w:divBdr>
    </w:div>
    <w:div w:id="1512987573">
      <w:bodyDiv w:val="1"/>
      <w:marLeft w:val="0"/>
      <w:marRight w:val="0"/>
      <w:marTop w:val="0"/>
      <w:marBottom w:val="0"/>
      <w:divBdr>
        <w:top w:val="none" w:sz="0" w:space="0" w:color="auto"/>
        <w:left w:val="none" w:sz="0" w:space="0" w:color="auto"/>
        <w:bottom w:val="none" w:sz="0" w:space="0" w:color="auto"/>
        <w:right w:val="none" w:sz="0" w:space="0" w:color="auto"/>
      </w:divBdr>
    </w:div>
    <w:div w:id="1513448610">
      <w:bodyDiv w:val="1"/>
      <w:marLeft w:val="0"/>
      <w:marRight w:val="0"/>
      <w:marTop w:val="0"/>
      <w:marBottom w:val="0"/>
      <w:divBdr>
        <w:top w:val="none" w:sz="0" w:space="0" w:color="auto"/>
        <w:left w:val="none" w:sz="0" w:space="0" w:color="auto"/>
        <w:bottom w:val="none" w:sz="0" w:space="0" w:color="auto"/>
        <w:right w:val="none" w:sz="0" w:space="0" w:color="auto"/>
      </w:divBdr>
    </w:div>
    <w:div w:id="1513495777">
      <w:bodyDiv w:val="1"/>
      <w:marLeft w:val="0"/>
      <w:marRight w:val="0"/>
      <w:marTop w:val="0"/>
      <w:marBottom w:val="0"/>
      <w:divBdr>
        <w:top w:val="none" w:sz="0" w:space="0" w:color="auto"/>
        <w:left w:val="none" w:sz="0" w:space="0" w:color="auto"/>
        <w:bottom w:val="none" w:sz="0" w:space="0" w:color="auto"/>
        <w:right w:val="none" w:sz="0" w:space="0" w:color="auto"/>
      </w:divBdr>
    </w:div>
    <w:div w:id="1514298581">
      <w:bodyDiv w:val="1"/>
      <w:marLeft w:val="0"/>
      <w:marRight w:val="0"/>
      <w:marTop w:val="0"/>
      <w:marBottom w:val="0"/>
      <w:divBdr>
        <w:top w:val="none" w:sz="0" w:space="0" w:color="auto"/>
        <w:left w:val="none" w:sz="0" w:space="0" w:color="auto"/>
        <w:bottom w:val="none" w:sz="0" w:space="0" w:color="auto"/>
        <w:right w:val="none" w:sz="0" w:space="0" w:color="auto"/>
      </w:divBdr>
    </w:div>
    <w:div w:id="1516115301">
      <w:bodyDiv w:val="1"/>
      <w:marLeft w:val="0"/>
      <w:marRight w:val="0"/>
      <w:marTop w:val="0"/>
      <w:marBottom w:val="0"/>
      <w:divBdr>
        <w:top w:val="none" w:sz="0" w:space="0" w:color="auto"/>
        <w:left w:val="none" w:sz="0" w:space="0" w:color="auto"/>
        <w:bottom w:val="none" w:sz="0" w:space="0" w:color="auto"/>
        <w:right w:val="none" w:sz="0" w:space="0" w:color="auto"/>
      </w:divBdr>
    </w:div>
    <w:div w:id="1516648200">
      <w:bodyDiv w:val="1"/>
      <w:marLeft w:val="0"/>
      <w:marRight w:val="0"/>
      <w:marTop w:val="0"/>
      <w:marBottom w:val="0"/>
      <w:divBdr>
        <w:top w:val="none" w:sz="0" w:space="0" w:color="auto"/>
        <w:left w:val="none" w:sz="0" w:space="0" w:color="auto"/>
        <w:bottom w:val="none" w:sz="0" w:space="0" w:color="auto"/>
        <w:right w:val="none" w:sz="0" w:space="0" w:color="auto"/>
      </w:divBdr>
    </w:div>
    <w:div w:id="1516652479">
      <w:bodyDiv w:val="1"/>
      <w:marLeft w:val="0"/>
      <w:marRight w:val="0"/>
      <w:marTop w:val="0"/>
      <w:marBottom w:val="0"/>
      <w:divBdr>
        <w:top w:val="none" w:sz="0" w:space="0" w:color="auto"/>
        <w:left w:val="none" w:sz="0" w:space="0" w:color="auto"/>
        <w:bottom w:val="none" w:sz="0" w:space="0" w:color="auto"/>
        <w:right w:val="none" w:sz="0" w:space="0" w:color="auto"/>
      </w:divBdr>
    </w:div>
    <w:div w:id="1516845269">
      <w:bodyDiv w:val="1"/>
      <w:marLeft w:val="0"/>
      <w:marRight w:val="0"/>
      <w:marTop w:val="0"/>
      <w:marBottom w:val="0"/>
      <w:divBdr>
        <w:top w:val="none" w:sz="0" w:space="0" w:color="auto"/>
        <w:left w:val="none" w:sz="0" w:space="0" w:color="auto"/>
        <w:bottom w:val="none" w:sz="0" w:space="0" w:color="auto"/>
        <w:right w:val="none" w:sz="0" w:space="0" w:color="auto"/>
      </w:divBdr>
    </w:div>
    <w:div w:id="1517816032">
      <w:bodyDiv w:val="1"/>
      <w:marLeft w:val="0"/>
      <w:marRight w:val="0"/>
      <w:marTop w:val="0"/>
      <w:marBottom w:val="0"/>
      <w:divBdr>
        <w:top w:val="none" w:sz="0" w:space="0" w:color="auto"/>
        <w:left w:val="none" w:sz="0" w:space="0" w:color="auto"/>
        <w:bottom w:val="none" w:sz="0" w:space="0" w:color="auto"/>
        <w:right w:val="none" w:sz="0" w:space="0" w:color="auto"/>
      </w:divBdr>
    </w:div>
    <w:div w:id="1518157581">
      <w:bodyDiv w:val="1"/>
      <w:marLeft w:val="0"/>
      <w:marRight w:val="0"/>
      <w:marTop w:val="0"/>
      <w:marBottom w:val="0"/>
      <w:divBdr>
        <w:top w:val="none" w:sz="0" w:space="0" w:color="auto"/>
        <w:left w:val="none" w:sz="0" w:space="0" w:color="auto"/>
        <w:bottom w:val="none" w:sz="0" w:space="0" w:color="auto"/>
        <w:right w:val="none" w:sz="0" w:space="0" w:color="auto"/>
      </w:divBdr>
    </w:div>
    <w:div w:id="1521581001">
      <w:bodyDiv w:val="1"/>
      <w:marLeft w:val="0"/>
      <w:marRight w:val="0"/>
      <w:marTop w:val="0"/>
      <w:marBottom w:val="0"/>
      <w:divBdr>
        <w:top w:val="none" w:sz="0" w:space="0" w:color="auto"/>
        <w:left w:val="none" w:sz="0" w:space="0" w:color="auto"/>
        <w:bottom w:val="none" w:sz="0" w:space="0" w:color="auto"/>
        <w:right w:val="none" w:sz="0" w:space="0" w:color="auto"/>
      </w:divBdr>
    </w:div>
    <w:div w:id="1522236608">
      <w:bodyDiv w:val="1"/>
      <w:marLeft w:val="0"/>
      <w:marRight w:val="0"/>
      <w:marTop w:val="0"/>
      <w:marBottom w:val="0"/>
      <w:divBdr>
        <w:top w:val="none" w:sz="0" w:space="0" w:color="auto"/>
        <w:left w:val="none" w:sz="0" w:space="0" w:color="auto"/>
        <w:bottom w:val="none" w:sz="0" w:space="0" w:color="auto"/>
        <w:right w:val="none" w:sz="0" w:space="0" w:color="auto"/>
      </w:divBdr>
    </w:div>
    <w:div w:id="1523327049">
      <w:bodyDiv w:val="1"/>
      <w:marLeft w:val="0"/>
      <w:marRight w:val="0"/>
      <w:marTop w:val="0"/>
      <w:marBottom w:val="0"/>
      <w:divBdr>
        <w:top w:val="none" w:sz="0" w:space="0" w:color="auto"/>
        <w:left w:val="none" w:sz="0" w:space="0" w:color="auto"/>
        <w:bottom w:val="none" w:sz="0" w:space="0" w:color="auto"/>
        <w:right w:val="none" w:sz="0" w:space="0" w:color="auto"/>
      </w:divBdr>
    </w:div>
    <w:div w:id="1524243344">
      <w:bodyDiv w:val="1"/>
      <w:marLeft w:val="0"/>
      <w:marRight w:val="0"/>
      <w:marTop w:val="0"/>
      <w:marBottom w:val="0"/>
      <w:divBdr>
        <w:top w:val="none" w:sz="0" w:space="0" w:color="auto"/>
        <w:left w:val="none" w:sz="0" w:space="0" w:color="auto"/>
        <w:bottom w:val="none" w:sz="0" w:space="0" w:color="auto"/>
        <w:right w:val="none" w:sz="0" w:space="0" w:color="auto"/>
      </w:divBdr>
    </w:div>
    <w:div w:id="1525754502">
      <w:bodyDiv w:val="1"/>
      <w:marLeft w:val="0"/>
      <w:marRight w:val="0"/>
      <w:marTop w:val="0"/>
      <w:marBottom w:val="0"/>
      <w:divBdr>
        <w:top w:val="none" w:sz="0" w:space="0" w:color="auto"/>
        <w:left w:val="none" w:sz="0" w:space="0" w:color="auto"/>
        <w:bottom w:val="none" w:sz="0" w:space="0" w:color="auto"/>
        <w:right w:val="none" w:sz="0" w:space="0" w:color="auto"/>
      </w:divBdr>
    </w:div>
    <w:div w:id="1526094436">
      <w:bodyDiv w:val="1"/>
      <w:marLeft w:val="0"/>
      <w:marRight w:val="0"/>
      <w:marTop w:val="0"/>
      <w:marBottom w:val="0"/>
      <w:divBdr>
        <w:top w:val="none" w:sz="0" w:space="0" w:color="auto"/>
        <w:left w:val="none" w:sz="0" w:space="0" w:color="auto"/>
        <w:bottom w:val="none" w:sz="0" w:space="0" w:color="auto"/>
        <w:right w:val="none" w:sz="0" w:space="0" w:color="auto"/>
      </w:divBdr>
    </w:div>
    <w:div w:id="1527333568">
      <w:bodyDiv w:val="1"/>
      <w:marLeft w:val="0"/>
      <w:marRight w:val="0"/>
      <w:marTop w:val="0"/>
      <w:marBottom w:val="0"/>
      <w:divBdr>
        <w:top w:val="none" w:sz="0" w:space="0" w:color="auto"/>
        <w:left w:val="none" w:sz="0" w:space="0" w:color="auto"/>
        <w:bottom w:val="none" w:sz="0" w:space="0" w:color="auto"/>
        <w:right w:val="none" w:sz="0" w:space="0" w:color="auto"/>
      </w:divBdr>
    </w:div>
    <w:div w:id="1527911992">
      <w:bodyDiv w:val="1"/>
      <w:marLeft w:val="0"/>
      <w:marRight w:val="0"/>
      <w:marTop w:val="0"/>
      <w:marBottom w:val="0"/>
      <w:divBdr>
        <w:top w:val="none" w:sz="0" w:space="0" w:color="auto"/>
        <w:left w:val="none" w:sz="0" w:space="0" w:color="auto"/>
        <w:bottom w:val="none" w:sz="0" w:space="0" w:color="auto"/>
        <w:right w:val="none" w:sz="0" w:space="0" w:color="auto"/>
      </w:divBdr>
    </w:div>
    <w:div w:id="1528710404">
      <w:bodyDiv w:val="1"/>
      <w:marLeft w:val="0"/>
      <w:marRight w:val="0"/>
      <w:marTop w:val="0"/>
      <w:marBottom w:val="0"/>
      <w:divBdr>
        <w:top w:val="none" w:sz="0" w:space="0" w:color="auto"/>
        <w:left w:val="none" w:sz="0" w:space="0" w:color="auto"/>
        <w:bottom w:val="none" w:sz="0" w:space="0" w:color="auto"/>
        <w:right w:val="none" w:sz="0" w:space="0" w:color="auto"/>
      </w:divBdr>
    </w:div>
    <w:div w:id="1530947311">
      <w:bodyDiv w:val="1"/>
      <w:marLeft w:val="0"/>
      <w:marRight w:val="0"/>
      <w:marTop w:val="0"/>
      <w:marBottom w:val="0"/>
      <w:divBdr>
        <w:top w:val="none" w:sz="0" w:space="0" w:color="auto"/>
        <w:left w:val="none" w:sz="0" w:space="0" w:color="auto"/>
        <w:bottom w:val="none" w:sz="0" w:space="0" w:color="auto"/>
        <w:right w:val="none" w:sz="0" w:space="0" w:color="auto"/>
      </w:divBdr>
    </w:div>
    <w:div w:id="1531797507">
      <w:bodyDiv w:val="1"/>
      <w:marLeft w:val="0"/>
      <w:marRight w:val="0"/>
      <w:marTop w:val="0"/>
      <w:marBottom w:val="0"/>
      <w:divBdr>
        <w:top w:val="none" w:sz="0" w:space="0" w:color="auto"/>
        <w:left w:val="none" w:sz="0" w:space="0" w:color="auto"/>
        <w:bottom w:val="none" w:sz="0" w:space="0" w:color="auto"/>
        <w:right w:val="none" w:sz="0" w:space="0" w:color="auto"/>
      </w:divBdr>
    </w:div>
    <w:div w:id="1533374223">
      <w:bodyDiv w:val="1"/>
      <w:marLeft w:val="0"/>
      <w:marRight w:val="0"/>
      <w:marTop w:val="0"/>
      <w:marBottom w:val="0"/>
      <w:divBdr>
        <w:top w:val="none" w:sz="0" w:space="0" w:color="auto"/>
        <w:left w:val="none" w:sz="0" w:space="0" w:color="auto"/>
        <w:bottom w:val="none" w:sz="0" w:space="0" w:color="auto"/>
        <w:right w:val="none" w:sz="0" w:space="0" w:color="auto"/>
      </w:divBdr>
    </w:div>
    <w:div w:id="1533573037">
      <w:bodyDiv w:val="1"/>
      <w:marLeft w:val="0"/>
      <w:marRight w:val="0"/>
      <w:marTop w:val="0"/>
      <w:marBottom w:val="0"/>
      <w:divBdr>
        <w:top w:val="none" w:sz="0" w:space="0" w:color="auto"/>
        <w:left w:val="none" w:sz="0" w:space="0" w:color="auto"/>
        <w:bottom w:val="none" w:sz="0" w:space="0" w:color="auto"/>
        <w:right w:val="none" w:sz="0" w:space="0" w:color="auto"/>
      </w:divBdr>
    </w:div>
    <w:div w:id="1535532910">
      <w:bodyDiv w:val="1"/>
      <w:marLeft w:val="0"/>
      <w:marRight w:val="0"/>
      <w:marTop w:val="0"/>
      <w:marBottom w:val="0"/>
      <w:divBdr>
        <w:top w:val="none" w:sz="0" w:space="0" w:color="auto"/>
        <w:left w:val="none" w:sz="0" w:space="0" w:color="auto"/>
        <w:bottom w:val="none" w:sz="0" w:space="0" w:color="auto"/>
        <w:right w:val="none" w:sz="0" w:space="0" w:color="auto"/>
      </w:divBdr>
    </w:div>
    <w:div w:id="1536306097">
      <w:bodyDiv w:val="1"/>
      <w:marLeft w:val="0"/>
      <w:marRight w:val="0"/>
      <w:marTop w:val="0"/>
      <w:marBottom w:val="0"/>
      <w:divBdr>
        <w:top w:val="none" w:sz="0" w:space="0" w:color="auto"/>
        <w:left w:val="none" w:sz="0" w:space="0" w:color="auto"/>
        <w:bottom w:val="none" w:sz="0" w:space="0" w:color="auto"/>
        <w:right w:val="none" w:sz="0" w:space="0" w:color="auto"/>
      </w:divBdr>
    </w:div>
    <w:div w:id="1536575464">
      <w:bodyDiv w:val="1"/>
      <w:marLeft w:val="0"/>
      <w:marRight w:val="0"/>
      <w:marTop w:val="0"/>
      <w:marBottom w:val="0"/>
      <w:divBdr>
        <w:top w:val="none" w:sz="0" w:space="0" w:color="auto"/>
        <w:left w:val="none" w:sz="0" w:space="0" w:color="auto"/>
        <w:bottom w:val="none" w:sz="0" w:space="0" w:color="auto"/>
        <w:right w:val="none" w:sz="0" w:space="0" w:color="auto"/>
      </w:divBdr>
    </w:div>
    <w:div w:id="1536653917">
      <w:bodyDiv w:val="1"/>
      <w:marLeft w:val="0"/>
      <w:marRight w:val="0"/>
      <w:marTop w:val="0"/>
      <w:marBottom w:val="0"/>
      <w:divBdr>
        <w:top w:val="none" w:sz="0" w:space="0" w:color="auto"/>
        <w:left w:val="none" w:sz="0" w:space="0" w:color="auto"/>
        <w:bottom w:val="none" w:sz="0" w:space="0" w:color="auto"/>
        <w:right w:val="none" w:sz="0" w:space="0" w:color="auto"/>
      </w:divBdr>
    </w:div>
    <w:div w:id="1537738450">
      <w:bodyDiv w:val="1"/>
      <w:marLeft w:val="0"/>
      <w:marRight w:val="0"/>
      <w:marTop w:val="0"/>
      <w:marBottom w:val="0"/>
      <w:divBdr>
        <w:top w:val="none" w:sz="0" w:space="0" w:color="auto"/>
        <w:left w:val="none" w:sz="0" w:space="0" w:color="auto"/>
        <w:bottom w:val="none" w:sz="0" w:space="0" w:color="auto"/>
        <w:right w:val="none" w:sz="0" w:space="0" w:color="auto"/>
      </w:divBdr>
    </w:div>
    <w:div w:id="1538003438">
      <w:bodyDiv w:val="1"/>
      <w:marLeft w:val="0"/>
      <w:marRight w:val="0"/>
      <w:marTop w:val="0"/>
      <w:marBottom w:val="0"/>
      <w:divBdr>
        <w:top w:val="none" w:sz="0" w:space="0" w:color="auto"/>
        <w:left w:val="none" w:sz="0" w:space="0" w:color="auto"/>
        <w:bottom w:val="none" w:sz="0" w:space="0" w:color="auto"/>
        <w:right w:val="none" w:sz="0" w:space="0" w:color="auto"/>
      </w:divBdr>
    </w:div>
    <w:div w:id="1538852355">
      <w:bodyDiv w:val="1"/>
      <w:marLeft w:val="0"/>
      <w:marRight w:val="0"/>
      <w:marTop w:val="0"/>
      <w:marBottom w:val="0"/>
      <w:divBdr>
        <w:top w:val="none" w:sz="0" w:space="0" w:color="auto"/>
        <w:left w:val="none" w:sz="0" w:space="0" w:color="auto"/>
        <w:bottom w:val="none" w:sz="0" w:space="0" w:color="auto"/>
        <w:right w:val="none" w:sz="0" w:space="0" w:color="auto"/>
      </w:divBdr>
    </w:div>
    <w:div w:id="1539320311">
      <w:bodyDiv w:val="1"/>
      <w:marLeft w:val="0"/>
      <w:marRight w:val="0"/>
      <w:marTop w:val="0"/>
      <w:marBottom w:val="0"/>
      <w:divBdr>
        <w:top w:val="none" w:sz="0" w:space="0" w:color="auto"/>
        <w:left w:val="none" w:sz="0" w:space="0" w:color="auto"/>
        <w:bottom w:val="none" w:sz="0" w:space="0" w:color="auto"/>
        <w:right w:val="none" w:sz="0" w:space="0" w:color="auto"/>
      </w:divBdr>
    </w:div>
    <w:div w:id="1539658649">
      <w:bodyDiv w:val="1"/>
      <w:marLeft w:val="0"/>
      <w:marRight w:val="0"/>
      <w:marTop w:val="0"/>
      <w:marBottom w:val="0"/>
      <w:divBdr>
        <w:top w:val="none" w:sz="0" w:space="0" w:color="auto"/>
        <w:left w:val="none" w:sz="0" w:space="0" w:color="auto"/>
        <w:bottom w:val="none" w:sz="0" w:space="0" w:color="auto"/>
        <w:right w:val="none" w:sz="0" w:space="0" w:color="auto"/>
      </w:divBdr>
    </w:div>
    <w:div w:id="1541747894">
      <w:bodyDiv w:val="1"/>
      <w:marLeft w:val="0"/>
      <w:marRight w:val="0"/>
      <w:marTop w:val="0"/>
      <w:marBottom w:val="0"/>
      <w:divBdr>
        <w:top w:val="none" w:sz="0" w:space="0" w:color="auto"/>
        <w:left w:val="none" w:sz="0" w:space="0" w:color="auto"/>
        <w:bottom w:val="none" w:sz="0" w:space="0" w:color="auto"/>
        <w:right w:val="none" w:sz="0" w:space="0" w:color="auto"/>
      </w:divBdr>
    </w:div>
    <w:div w:id="1542133051">
      <w:bodyDiv w:val="1"/>
      <w:marLeft w:val="0"/>
      <w:marRight w:val="0"/>
      <w:marTop w:val="0"/>
      <w:marBottom w:val="0"/>
      <w:divBdr>
        <w:top w:val="none" w:sz="0" w:space="0" w:color="auto"/>
        <w:left w:val="none" w:sz="0" w:space="0" w:color="auto"/>
        <w:bottom w:val="none" w:sz="0" w:space="0" w:color="auto"/>
        <w:right w:val="none" w:sz="0" w:space="0" w:color="auto"/>
      </w:divBdr>
    </w:div>
    <w:div w:id="1542202392">
      <w:bodyDiv w:val="1"/>
      <w:marLeft w:val="0"/>
      <w:marRight w:val="0"/>
      <w:marTop w:val="0"/>
      <w:marBottom w:val="0"/>
      <w:divBdr>
        <w:top w:val="none" w:sz="0" w:space="0" w:color="auto"/>
        <w:left w:val="none" w:sz="0" w:space="0" w:color="auto"/>
        <w:bottom w:val="none" w:sz="0" w:space="0" w:color="auto"/>
        <w:right w:val="none" w:sz="0" w:space="0" w:color="auto"/>
      </w:divBdr>
    </w:div>
    <w:div w:id="1542596384">
      <w:bodyDiv w:val="1"/>
      <w:marLeft w:val="0"/>
      <w:marRight w:val="0"/>
      <w:marTop w:val="0"/>
      <w:marBottom w:val="0"/>
      <w:divBdr>
        <w:top w:val="none" w:sz="0" w:space="0" w:color="auto"/>
        <w:left w:val="none" w:sz="0" w:space="0" w:color="auto"/>
        <w:bottom w:val="none" w:sz="0" w:space="0" w:color="auto"/>
        <w:right w:val="none" w:sz="0" w:space="0" w:color="auto"/>
      </w:divBdr>
    </w:div>
    <w:div w:id="1543056567">
      <w:bodyDiv w:val="1"/>
      <w:marLeft w:val="0"/>
      <w:marRight w:val="0"/>
      <w:marTop w:val="0"/>
      <w:marBottom w:val="0"/>
      <w:divBdr>
        <w:top w:val="none" w:sz="0" w:space="0" w:color="auto"/>
        <w:left w:val="none" w:sz="0" w:space="0" w:color="auto"/>
        <w:bottom w:val="none" w:sz="0" w:space="0" w:color="auto"/>
        <w:right w:val="none" w:sz="0" w:space="0" w:color="auto"/>
      </w:divBdr>
    </w:div>
    <w:div w:id="1543059782">
      <w:bodyDiv w:val="1"/>
      <w:marLeft w:val="0"/>
      <w:marRight w:val="0"/>
      <w:marTop w:val="0"/>
      <w:marBottom w:val="0"/>
      <w:divBdr>
        <w:top w:val="none" w:sz="0" w:space="0" w:color="auto"/>
        <w:left w:val="none" w:sz="0" w:space="0" w:color="auto"/>
        <w:bottom w:val="none" w:sz="0" w:space="0" w:color="auto"/>
        <w:right w:val="none" w:sz="0" w:space="0" w:color="auto"/>
      </w:divBdr>
    </w:div>
    <w:div w:id="1545747994">
      <w:bodyDiv w:val="1"/>
      <w:marLeft w:val="0"/>
      <w:marRight w:val="0"/>
      <w:marTop w:val="0"/>
      <w:marBottom w:val="0"/>
      <w:divBdr>
        <w:top w:val="none" w:sz="0" w:space="0" w:color="auto"/>
        <w:left w:val="none" w:sz="0" w:space="0" w:color="auto"/>
        <w:bottom w:val="none" w:sz="0" w:space="0" w:color="auto"/>
        <w:right w:val="none" w:sz="0" w:space="0" w:color="auto"/>
      </w:divBdr>
    </w:div>
    <w:div w:id="1546067820">
      <w:bodyDiv w:val="1"/>
      <w:marLeft w:val="0"/>
      <w:marRight w:val="0"/>
      <w:marTop w:val="0"/>
      <w:marBottom w:val="0"/>
      <w:divBdr>
        <w:top w:val="none" w:sz="0" w:space="0" w:color="auto"/>
        <w:left w:val="none" w:sz="0" w:space="0" w:color="auto"/>
        <w:bottom w:val="none" w:sz="0" w:space="0" w:color="auto"/>
        <w:right w:val="none" w:sz="0" w:space="0" w:color="auto"/>
      </w:divBdr>
    </w:div>
    <w:div w:id="1546675840">
      <w:bodyDiv w:val="1"/>
      <w:marLeft w:val="0"/>
      <w:marRight w:val="0"/>
      <w:marTop w:val="0"/>
      <w:marBottom w:val="0"/>
      <w:divBdr>
        <w:top w:val="none" w:sz="0" w:space="0" w:color="auto"/>
        <w:left w:val="none" w:sz="0" w:space="0" w:color="auto"/>
        <w:bottom w:val="none" w:sz="0" w:space="0" w:color="auto"/>
        <w:right w:val="none" w:sz="0" w:space="0" w:color="auto"/>
      </w:divBdr>
    </w:div>
    <w:div w:id="1549298674">
      <w:bodyDiv w:val="1"/>
      <w:marLeft w:val="0"/>
      <w:marRight w:val="0"/>
      <w:marTop w:val="0"/>
      <w:marBottom w:val="0"/>
      <w:divBdr>
        <w:top w:val="none" w:sz="0" w:space="0" w:color="auto"/>
        <w:left w:val="none" w:sz="0" w:space="0" w:color="auto"/>
        <w:bottom w:val="none" w:sz="0" w:space="0" w:color="auto"/>
        <w:right w:val="none" w:sz="0" w:space="0" w:color="auto"/>
      </w:divBdr>
    </w:div>
    <w:div w:id="1549679486">
      <w:bodyDiv w:val="1"/>
      <w:marLeft w:val="0"/>
      <w:marRight w:val="0"/>
      <w:marTop w:val="0"/>
      <w:marBottom w:val="0"/>
      <w:divBdr>
        <w:top w:val="none" w:sz="0" w:space="0" w:color="auto"/>
        <w:left w:val="none" w:sz="0" w:space="0" w:color="auto"/>
        <w:bottom w:val="none" w:sz="0" w:space="0" w:color="auto"/>
        <w:right w:val="none" w:sz="0" w:space="0" w:color="auto"/>
      </w:divBdr>
    </w:div>
    <w:div w:id="1549762309">
      <w:bodyDiv w:val="1"/>
      <w:marLeft w:val="0"/>
      <w:marRight w:val="0"/>
      <w:marTop w:val="0"/>
      <w:marBottom w:val="0"/>
      <w:divBdr>
        <w:top w:val="none" w:sz="0" w:space="0" w:color="auto"/>
        <w:left w:val="none" w:sz="0" w:space="0" w:color="auto"/>
        <w:bottom w:val="none" w:sz="0" w:space="0" w:color="auto"/>
        <w:right w:val="none" w:sz="0" w:space="0" w:color="auto"/>
      </w:divBdr>
    </w:div>
    <w:div w:id="1553617802">
      <w:bodyDiv w:val="1"/>
      <w:marLeft w:val="0"/>
      <w:marRight w:val="0"/>
      <w:marTop w:val="0"/>
      <w:marBottom w:val="0"/>
      <w:divBdr>
        <w:top w:val="none" w:sz="0" w:space="0" w:color="auto"/>
        <w:left w:val="none" w:sz="0" w:space="0" w:color="auto"/>
        <w:bottom w:val="none" w:sz="0" w:space="0" w:color="auto"/>
        <w:right w:val="none" w:sz="0" w:space="0" w:color="auto"/>
      </w:divBdr>
    </w:div>
    <w:div w:id="1554148602">
      <w:bodyDiv w:val="1"/>
      <w:marLeft w:val="0"/>
      <w:marRight w:val="0"/>
      <w:marTop w:val="0"/>
      <w:marBottom w:val="0"/>
      <w:divBdr>
        <w:top w:val="none" w:sz="0" w:space="0" w:color="auto"/>
        <w:left w:val="none" w:sz="0" w:space="0" w:color="auto"/>
        <w:bottom w:val="none" w:sz="0" w:space="0" w:color="auto"/>
        <w:right w:val="none" w:sz="0" w:space="0" w:color="auto"/>
      </w:divBdr>
    </w:div>
    <w:div w:id="1555001651">
      <w:bodyDiv w:val="1"/>
      <w:marLeft w:val="0"/>
      <w:marRight w:val="0"/>
      <w:marTop w:val="0"/>
      <w:marBottom w:val="0"/>
      <w:divBdr>
        <w:top w:val="none" w:sz="0" w:space="0" w:color="auto"/>
        <w:left w:val="none" w:sz="0" w:space="0" w:color="auto"/>
        <w:bottom w:val="none" w:sz="0" w:space="0" w:color="auto"/>
        <w:right w:val="none" w:sz="0" w:space="0" w:color="auto"/>
      </w:divBdr>
    </w:div>
    <w:div w:id="1555579955">
      <w:bodyDiv w:val="1"/>
      <w:marLeft w:val="0"/>
      <w:marRight w:val="0"/>
      <w:marTop w:val="0"/>
      <w:marBottom w:val="0"/>
      <w:divBdr>
        <w:top w:val="none" w:sz="0" w:space="0" w:color="auto"/>
        <w:left w:val="none" w:sz="0" w:space="0" w:color="auto"/>
        <w:bottom w:val="none" w:sz="0" w:space="0" w:color="auto"/>
        <w:right w:val="none" w:sz="0" w:space="0" w:color="auto"/>
      </w:divBdr>
    </w:div>
    <w:div w:id="1556621092">
      <w:bodyDiv w:val="1"/>
      <w:marLeft w:val="0"/>
      <w:marRight w:val="0"/>
      <w:marTop w:val="0"/>
      <w:marBottom w:val="0"/>
      <w:divBdr>
        <w:top w:val="none" w:sz="0" w:space="0" w:color="auto"/>
        <w:left w:val="none" w:sz="0" w:space="0" w:color="auto"/>
        <w:bottom w:val="none" w:sz="0" w:space="0" w:color="auto"/>
        <w:right w:val="none" w:sz="0" w:space="0" w:color="auto"/>
      </w:divBdr>
    </w:div>
    <w:div w:id="1557815057">
      <w:bodyDiv w:val="1"/>
      <w:marLeft w:val="0"/>
      <w:marRight w:val="0"/>
      <w:marTop w:val="0"/>
      <w:marBottom w:val="0"/>
      <w:divBdr>
        <w:top w:val="none" w:sz="0" w:space="0" w:color="auto"/>
        <w:left w:val="none" w:sz="0" w:space="0" w:color="auto"/>
        <w:bottom w:val="none" w:sz="0" w:space="0" w:color="auto"/>
        <w:right w:val="none" w:sz="0" w:space="0" w:color="auto"/>
      </w:divBdr>
    </w:div>
    <w:div w:id="1560554298">
      <w:bodyDiv w:val="1"/>
      <w:marLeft w:val="0"/>
      <w:marRight w:val="0"/>
      <w:marTop w:val="0"/>
      <w:marBottom w:val="0"/>
      <w:divBdr>
        <w:top w:val="none" w:sz="0" w:space="0" w:color="auto"/>
        <w:left w:val="none" w:sz="0" w:space="0" w:color="auto"/>
        <w:bottom w:val="none" w:sz="0" w:space="0" w:color="auto"/>
        <w:right w:val="none" w:sz="0" w:space="0" w:color="auto"/>
      </w:divBdr>
    </w:div>
    <w:div w:id="1560944134">
      <w:bodyDiv w:val="1"/>
      <w:marLeft w:val="0"/>
      <w:marRight w:val="0"/>
      <w:marTop w:val="0"/>
      <w:marBottom w:val="0"/>
      <w:divBdr>
        <w:top w:val="none" w:sz="0" w:space="0" w:color="auto"/>
        <w:left w:val="none" w:sz="0" w:space="0" w:color="auto"/>
        <w:bottom w:val="none" w:sz="0" w:space="0" w:color="auto"/>
        <w:right w:val="none" w:sz="0" w:space="0" w:color="auto"/>
      </w:divBdr>
    </w:div>
    <w:div w:id="1561594811">
      <w:bodyDiv w:val="1"/>
      <w:marLeft w:val="0"/>
      <w:marRight w:val="0"/>
      <w:marTop w:val="0"/>
      <w:marBottom w:val="0"/>
      <w:divBdr>
        <w:top w:val="none" w:sz="0" w:space="0" w:color="auto"/>
        <w:left w:val="none" w:sz="0" w:space="0" w:color="auto"/>
        <w:bottom w:val="none" w:sz="0" w:space="0" w:color="auto"/>
        <w:right w:val="none" w:sz="0" w:space="0" w:color="auto"/>
      </w:divBdr>
    </w:div>
    <w:div w:id="1562323919">
      <w:bodyDiv w:val="1"/>
      <w:marLeft w:val="0"/>
      <w:marRight w:val="0"/>
      <w:marTop w:val="0"/>
      <w:marBottom w:val="0"/>
      <w:divBdr>
        <w:top w:val="none" w:sz="0" w:space="0" w:color="auto"/>
        <w:left w:val="none" w:sz="0" w:space="0" w:color="auto"/>
        <w:bottom w:val="none" w:sz="0" w:space="0" w:color="auto"/>
        <w:right w:val="none" w:sz="0" w:space="0" w:color="auto"/>
      </w:divBdr>
    </w:div>
    <w:div w:id="1563522327">
      <w:bodyDiv w:val="1"/>
      <w:marLeft w:val="0"/>
      <w:marRight w:val="0"/>
      <w:marTop w:val="0"/>
      <w:marBottom w:val="0"/>
      <w:divBdr>
        <w:top w:val="none" w:sz="0" w:space="0" w:color="auto"/>
        <w:left w:val="none" w:sz="0" w:space="0" w:color="auto"/>
        <w:bottom w:val="none" w:sz="0" w:space="0" w:color="auto"/>
        <w:right w:val="none" w:sz="0" w:space="0" w:color="auto"/>
      </w:divBdr>
    </w:div>
    <w:div w:id="1564179295">
      <w:bodyDiv w:val="1"/>
      <w:marLeft w:val="0"/>
      <w:marRight w:val="0"/>
      <w:marTop w:val="0"/>
      <w:marBottom w:val="0"/>
      <w:divBdr>
        <w:top w:val="none" w:sz="0" w:space="0" w:color="auto"/>
        <w:left w:val="none" w:sz="0" w:space="0" w:color="auto"/>
        <w:bottom w:val="none" w:sz="0" w:space="0" w:color="auto"/>
        <w:right w:val="none" w:sz="0" w:space="0" w:color="auto"/>
      </w:divBdr>
    </w:div>
    <w:div w:id="1564290903">
      <w:bodyDiv w:val="1"/>
      <w:marLeft w:val="0"/>
      <w:marRight w:val="0"/>
      <w:marTop w:val="0"/>
      <w:marBottom w:val="0"/>
      <w:divBdr>
        <w:top w:val="none" w:sz="0" w:space="0" w:color="auto"/>
        <w:left w:val="none" w:sz="0" w:space="0" w:color="auto"/>
        <w:bottom w:val="none" w:sz="0" w:space="0" w:color="auto"/>
        <w:right w:val="none" w:sz="0" w:space="0" w:color="auto"/>
      </w:divBdr>
    </w:div>
    <w:div w:id="1564633012">
      <w:bodyDiv w:val="1"/>
      <w:marLeft w:val="0"/>
      <w:marRight w:val="0"/>
      <w:marTop w:val="0"/>
      <w:marBottom w:val="0"/>
      <w:divBdr>
        <w:top w:val="none" w:sz="0" w:space="0" w:color="auto"/>
        <w:left w:val="none" w:sz="0" w:space="0" w:color="auto"/>
        <w:bottom w:val="none" w:sz="0" w:space="0" w:color="auto"/>
        <w:right w:val="none" w:sz="0" w:space="0" w:color="auto"/>
      </w:divBdr>
    </w:div>
    <w:div w:id="1566379396">
      <w:bodyDiv w:val="1"/>
      <w:marLeft w:val="0"/>
      <w:marRight w:val="0"/>
      <w:marTop w:val="0"/>
      <w:marBottom w:val="0"/>
      <w:divBdr>
        <w:top w:val="none" w:sz="0" w:space="0" w:color="auto"/>
        <w:left w:val="none" w:sz="0" w:space="0" w:color="auto"/>
        <w:bottom w:val="none" w:sz="0" w:space="0" w:color="auto"/>
        <w:right w:val="none" w:sz="0" w:space="0" w:color="auto"/>
      </w:divBdr>
    </w:div>
    <w:div w:id="1569074517">
      <w:bodyDiv w:val="1"/>
      <w:marLeft w:val="0"/>
      <w:marRight w:val="0"/>
      <w:marTop w:val="0"/>
      <w:marBottom w:val="0"/>
      <w:divBdr>
        <w:top w:val="none" w:sz="0" w:space="0" w:color="auto"/>
        <w:left w:val="none" w:sz="0" w:space="0" w:color="auto"/>
        <w:bottom w:val="none" w:sz="0" w:space="0" w:color="auto"/>
        <w:right w:val="none" w:sz="0" w:space="0" w:color="auto"/>
      </w:divBdr>
    </w:div>
    <w:div w:id="1572078364">
      <w:bodyDiv w:val="1"/>
      <w:marLeft w:val="0"/>
      <w:marRight w:val="0"/>
      <w:marTop w:val="0"/>
      <w:marBottom w:val="0"/>
      <w:divBdr>
        <w:top w:val="none" w:sz="0" w:space="0" w:color="auto"/>
        <w:left w:val="none" w:sz="0" w:space="0" w:color="auto"/>
        <w:bottom w:val="none" w:sz="0" w:space="0" w:color="auto"/>
        <w:right w:val="none" w:sz="0" w:space="0" w:color="auto"/>
      </w:divBdr>
    </w:div>
    <w:div w:id="1573585060">
      <w:bodyDiv w:val="1"/>
      <w:marLeft w:val="0"/>
      <w:marRight w:val="0"/>
      <w:marTop w:val="0"/>
      <w:marBottom w:val="0"/>
      <w:divBdr>
        <w:top w:val="none" w:sz="0" w:space="0" w:color="auto"/>
        <w:left w:val="none" w:sz="0" w:space="0" w:color="auto"/>
        <w:bottom w:val="none" w:sz="0" w:space="0" w:color="auto"/>
        <w:right w:val="none" w:sz="0" w:space="0" w:color="auto"/>
      </w:divBdr>
    </w:div>
    <w:div w:id="1574006613">
      <w:bodyDiv w:val="1"/>
      <w:marLeft w:val="0"/>
      <w:marRight w:val="0"/>
      <w:marTop w:val="0"/>
      <w:marBottom w:val="0"/>
      <w:divBdr>
        <w:top w:val="none" w:sz="0" w:space="0" w:color="auto"/>
        <w:left w:val="none" w:sz="0" w:space="0" w:color="auto"/>
        <w:bottom w:val="none" w:sz="0" w:space="0" w:color="auto"/>
        <w:right w:val="none" w:sz="0" w:space="0" w:color="auto"/>
      </w:divBdr>
    </w:div>
    <w:div w:id="1574731622">
      <w:bodyDiv w:val="1"/>
      <w:marLeft w:val="0"/>
      <w:marRight w:val="0"/>
      <w:marTop w:val="0"/>
      <w:marBottom w:val="0"/>
      <w:divBdr>
        <w:top w:val="none" w:sz="0" w:space="0" w:color="auto"/>
        <w:left w:val="none" w:sz="0" w:space="0" w:color="auto"/>
        <w:bottom w:val="none" w:sz="0" w:space="0" w:color="auto"/>
        <w:right w:val="none" w:sz="0" w:space="0" w:color="auto"/>
      </w:divBdr>
    </w:div>
    <w:div w:id="1575895384">
      <w:bodyDiv w:val="1"/>
      <w:marLeft w:val="0"/>
      <w:marRight w:val="0"/>
      <w:marTop w:val="0"/>
      <w:marBottom w:val="0"/>
      <w:divBdr>
        <w:top w:val="none" w:sz="0" w:space="0" w:color="auto"/>
        <w:left w:val="none" w:sz="0" w:space="0" w:color="auto"/>
        <w:bottom w:val="none" w:sz="0" w:space="0" w:color="auto"/>
        <w:right w:val="none" w:sz="0" w:space="0" w:color="auto"/>
      </w:divBdr>
    </w:div>
    <w:div w:id="1576471693">
      <w:bodyDiv w:val="1"/>
      <w:marLeft w:val="0"/>
      <w:marRight w:val="0"/>
      <w:marTop w:val="0"/>
      <w:marBottom w:val="0"/>
      <w:divBdr>
        <w:top w:val="none" w:sz="0" w:space="0" w:color="auto"/>
        <w:left w:val="none" w:sz="0" w:space="0" w:color="auto"/>
        <w:bottom w:val="none" w:sz="0" w:space="0" w:color="auto"/>
        <w:right w:val="none" w:sz="0" w:space="0" w:color="auto"/>
      </w:divBdr>
    </w:div>
    <w:div w:id="1577008267">
      <w:bodyDiv w:val="1"/>
      <w:marLeft w:val="0"/>
      <w:marRight w:val="0"/>
      <w:marTop w:val="0"/>
      <w:marBottom w:val="0"/>
      <w:divBdr>
        <w:top w:val="none" w:sz="0" w:space="0" w:color="auto"/>
        <w:left w:val="none" w:sz="0" w:space="0" w:color="auto"/>
        <w:bottom w:val="none" w:sz="0" w:space="0" w:color="auto"/>
        <w:right w:val="none" w:sz="0" w:space="0" w:color="auto"/>
      </w:divBdr>
    </w:div>
    <w:div w:id="1579707388">
      <w:bodyDiv w:val="1"/>
      <w:marLeft w:val="0"/>
      <w:marRight w:val="0"/>
      <w:marTop w:val="0"/>
      <w:marBottom w:val="0"/>
      <w:divBdr>
        <w:top w:val="none" w:sz="0" w:space="0" w:color="auto"/>
        <w:left w:val="none" w:sz="0" w:space="0" w:color="auto"/>
        <w:bottom w:val="none" w:sz="0" w:space="0" w:color="auto"/>
        <w:right w:val="none" w:sz="0" w:space="0" w:color="auto"/>
      </w:divBdr>
    </w:div>
    <w:div w:id="1580365952">
      <w:bodyDiv w:val="1"/>
      <w:marLeft w:val="0"/>
      <w:marRight w:val="0"/>
      <w:marTop w:val="0"/>
      <w:marBottom w:val="0"/>
      <w:divBdr>
        <w:top w:val="none" w:sz="0" w:space="0" w:color="auto"/>
        <w:left w:val="none" w:sz="0" w:space="0" w:color="auto"/>
        <w:bottom w:val="none" w:sz="0" w:space="0" w:color="auto"/>
        <w:right w:val="none" w:sz="0" w:space="0" w:color="auto"/>
      </w:divBdr>
    </w:div>
    <w:div w:id="1584876617">
      <w:bodyDiv w:val="1"/>
      <w:marLeft w:val="0"/>
      <w:marRight w:val="0"/>
      <w:marTop w:val="0"/>
      <w:marBottom w:val="0"/>
      <w:divBdr>
        <w:top w:val="none" w:sz="0" w:space="0" w:color="auto"/>
        <w:left w:val="none" w:sz="0" w:space="0" w:color="auto"/>
        <w:bottom w:val="none" w:sz="0" w:space="0" w:color="auto"/>
        <w:right w:val="none" w:sz="0" w:space="0" w:color="auto"/>
      </w:divBdr>
    </w:div>
    <w:div w:id="1584949636">
      <w:bodyDiv w:val="1"/>
      <w:marLeft w:val="0"/>
      <w:marRight w:val="0"/>
      <w:marTop w:val="0"/>
      <w:marBottom w:val="0"/>
      <w:divBdr>
        <w:top w:val="none" w:sz="0" w:space="0" w:color="auto"/>
        <w:left w:val="none" w:sz="0" w:space="0" w:color="auto"/>
        <w:bottom w:val="none" w:sz="0" w:space="0" w:color="auto"/>
        <w:right w:val="none" w:sz="0" w:space="0" w:color="auto"/>
      </w:divBdr>
    </w:div>
    <w:div w:id="1585994495">
      <w:bodyDiv w:val="1"/>
      <w:marLeft w:val="0"/>
      <w:marRight w:val="0"/>
      <w:marTop w:val="0"/>
      <w:marBottom w:val="0"/>
      <w:divBdr>
        <w:top w:val="none" w:sz="0" w:space="0" w:color="auto"/>
        <w:left w:val="none" w:sz="0" w:space="0" w:color="auto"/>
        <w:bottom w:val="none" w:sz="0" w:space="0" w:color="auto"/>
        <w:right w:val="none" w:sz="0" w:space="0" w:color="auto"/>
      </w:divBdr>
    </w:div>
    <w:div w:id="1586375035">
      <w:bodyDiv w:val="1"/>
      <w:marLeft w:val="0"/>
      <w:marRight w:val="0"/>
      <w:marTop w:val="0"/>
      <w:marBottom w:val="0"/>
      <w:divBdr>
        <w:top w:val="none" w:sz="0" w:space="0" w:color="auto"/>
        <w:left w:val="none" w:sz="0" w:space="0" w:color="auto"/>
        <w:bottom w:val="none" w:sz="0" w:space="0" w:color="auto"/>
        <w:right w:val="none" w:sz="0" w:space="0" w:color="auto"/>
      </w:divBdr>
    </w:div>
    <w:div w:id="1588150118">
      <w:bodyDiv w:val="1"/>
      <w:marLeft w:val="0"/>
      <w:marRight w:val="0"/>
      <w:marTop w:val="0"/>
      <w:marBottom w:val="0"/>
      <w:divBdr>
        <w:top w:val="none" w:sz="0" w:space="0" w:color="auto"/>
        <w:left w:val="none" w:sz="0" w:space="0" w:color="auto"/>
        <w:bottom w:val="none" w:sz="0" w:space="0" w:color="auto"/>
        <w:right w:val="none" w:sz="0" w:space="0" w:color="auto"/>
      </w:divBdr>
    </w:div>
    <w:div w:id="1588229100">
      <w:bodyDiv w:val="1"/>
      <w:marLeft w:val="0"/>
      <w:marRight w:val="0"/>
      <w:marTop w:val="0"/>
      <w:marBottom w:val="0"/>
      <w:divBdr>
        <w:top w:val="none" w:sz="0" w:space="0" w:color="auto"/>
        <w:left w:val="none" w:sz="0" w:space="0" w:color="auto"/>
        <w:bottom w:val="none" w:sz="0" w:space="0" w:color="auto"/>
        <w:right w:val="none" w:sz="0" w:space="0" w:color="auto"/>
      </w:divBdr>
    </w:div>
    <w:div w:id="1588802855">
      <w:bodyDiv w:val="1"/>
      <w:marLeft w:val="0"/>
      <w:marRight w:val="0"/>
      <w:marTop w:val="0"/>
      <w:marBottom w:val="0"/>
      <w:divBdr>
        <w:top w:val="none" w:sz="0" w:space="0" w:color="auto"/>
        <w:left w:val="none" w:sz="0" w:space="0" w:color="auto"/>
        <w:bottom w:val="none" w:sz="0" w:space="0" w:color="auto"/>
        <w:right w:val="none" w:sz="0" w:space="0" w:color="auto"/>
      </w:divBdr>
    </w:div>
    <w:div w:id="1590313478">
      <w:bodyDiv w:val="1"/>
      <w:marLeft w:val="0"/>
      <w:marRight w:val="0"/>
      <w:marTop w:val="0"/>
      <w:marBottom w:val="0"/>
      <w:divBdr>
        <w:top w:val="none" w:sz="0" w:space="0" w:color="auto"/>
        <w:left w:val="none" w:sz="0" w:space="0" w:color="auto"/>
        <w:bottom w:val="none" w:sz="0" w:space="0" w:color="auto"/>
        <w:right w:val="none" w:sz="0" w:space="0" w:color="auto"/>
      </w:divBdr>
    </w:div>
    <w:div w:id="1591163567">
      <w:bodyDiv w:val="1"/>
      <w:marLeft w:val="0"/>
      <w:marRight w:val="0"/>
      <w:marTop w:val="0"/>
      <w:marBottom w:val="0"/>
      <w:divBdr>
        <w:top w:val="none" w:sz="0" w:space="0" w:color="auto"/>
        <w:left w:val="none" w:sz="0" w:space="0" w:color="auto"/>
        <w:bottom w:val="none" w:sz="0" w:space="0" w:color="auto"/>
        <w:right w:val="none" w:sz="0" w:space="0" w:color="auto"/>
      </w:divBdr>
    </w:div>
    <w:div w:id="1594509269">
      <w:bodyDiv w:val="1"/>
      <w:marLeft w:val="0"/>
      <w:marRight w:val="0"/>
      <w:marTop w:val="0"/>
      <w:marBottom w:val="0"/>
      <w:divBdr>
        <w:top w:val="none" w:sz="0" w:space="0" w:color="auto"/>
        <w:left w:val="none" w:sz="0" w:space="0" w:color="auto"/>
        <w:bottom w:val="none" w:sz="0" w:space="0" w:color="auto"/>
        <w:right w:val="none" w:sz="0" w:space="0" w:color="auto"/>
      </w:divBdr>
    </w:div>
    <w:div w:id="1594778840">
      <w:bodyDiv w:val="1"/>
      <w:marLeft w:val="0"/>
      <w:marRight w:val="0"/>
      <w:marTop w:val="0"/>
      <w:marBottom w:val="0"/>
      <w:divBdr>
        <w:top w:val="none" w:sz="0" w:space="0" w:color="auto"/>
        <w:left w:val="none" w:sz="0" w:space="0" w:color="auto"/>
        <w:bottom w:val="none" w:sz="0" w:space="0" w:color="auto"/>
        <w:right w:val="none" w:sz="0" w:space="0" w:color="auto"/>
      </w:divBdr>
    </w:div>
    <w:div w:id="1595017490">
      <w:bodyDiv w:val="1"/>
      <w:marLeft w:val="0"/>
      <w:marRight w:val="0"/>
      <w:marTop w:val="0"/>
      <w:marBottom w:val="0"/>
      <w:divBdr>
        <w:top w:val="none" w:sz="0" w:space="0" w:color="auto"/>
        <w:left w:val="none" w:sz="0" w:space="0" w:color="auto"/>
        <w:bottom w:val="none" w:sz="0" w:space="0" w:color="auto"/>
        <w:right w:val="none" w:sz="0" w:space="0" w:color="auto"/>
      </w:divBdr>
    </w:div>
    <w:div w:id="1597253493">
      <w:bodyDiv w:val="1"/>
      <w:marLeft w:val="0"/>
      <w:marRight w:val="0"/>
      <w:marTop w:val="0"/>
      <w:marBottom w:val="0"/>
      <w:divBdr>
        <w:top w:val="none" w:sz="0" w:space="0" w:color="auto"/>
        <w:left w:val="none" w:sz="0" w:space="0" w:color="auto"/>
        <w:bottom w:val="none" w:sz="0" w:space="0" w:color="auto"/>
        <w:right w:val="none" w:sz="0" w:space="0" w:color="auto"/>
      </w:divBdr>
    </w:div>
    <w:div w:id="1603150130">
      <w:bodyDiv w:val="1"/>
      <w:marLeft w:val="0"/>
      <w:marRight w:val="0"/>
      <w:marTop w:val="0"/>
      <w:marBottom w:val="0"/>
      <w:divBdr>
        <w:top w:val="none" w:sz="0" w:space="0" w:color="auto"/>
        <w:left w:val="none" w:sz="0" w:space="0" w:color="auto"/>
        <w:bottom w:val="none" w:sz="0" w:space="0" w:color="auto"/>
        <w:right w:val="none" w:sz="0" w:space="0" w:color="auto"/>
      </w:divBdr>
    </w:div>
    <w:div w:id="1603562311">
      <w:bodyDiv w:val="1"/>
      <w:marLeft w:val="0"/>
      <w:marRight w:val="0"/>
      <w:marTop w:val="0"/>
      <w:marBottom w:val="0"/>
      <w:divBdr>
        <w:top w:val="none" w:sz="0" w:space="0" w:color="auto"/>
        <w:left w:val="none" w:sz="0" w:space="0" w:color="auto"/>
        <w:bottom w:val="none" w:sz="0" w:space="0" w:color="auto"/>
        <w:right w:val="none" w:sz="0" w:space="0" w:color="auto"/>
      </w:divBdr>
    </w:div>
    <w:div w:id="1608005901">
      <w:bodyDiv w:val="1"/>
      <w:marLeft w:val="0"/>
      <w:marRight w:val="0"/>
      <w:marTop w:val="0"/>
      <w:marBottom w:val="0"/>
      <w:divBdr>
        <w:top w:val="none" w:sz="0" w:space="0" w:color="auto"/>
        <w:left w:val="none" w:sz="0" w:space="0" w:color="auto"/>
        <w:bottom w:val="none" w:sz="0" w:space="0" w:color="auto"/>
        <w:right w:val="none" w:sz="0" w:space="0" w:color="auto"/>
      </w:divBdr>
    </w:div>
    <w:div w:id="1609922938">
      <w:bodyDiv w:val="1"/>
      <w:marLeft w:val="0"/>
      <w:marRight w:val="0"/>
      <w:marTop w:val="0"/>
      <w:marBottom w:val="0"/>
      <w:divBdr>
        <w:top w:val="none" w:sz="0" w:space="0" w:color="auto"/>
        <w:left w:val="none" w:sz="0" w:space="0" w:color="auto"/>
        <w:bottom w:val="none" w:sz="0" w:space="0" w:color="auto"/>
        <w:right w:val="none" w:sz="0" w:space="0" w:color="auto"/>
      </w:divBdr>
    </w:div>
    <w:div w:id="1610746596">
      <w:bodyDiv w:val="1"/>
      <w:marLeft w:val="0"/>
      <w:marRight w:val="0"/>
      <w:marTop w:val="0"/>
      <w:marBottom w:val="0"/>
      <w:divBdr>
        <w:top w:val="none" w:sz="0" w:space="0" w:color="auto"/>
        <w:left w:val="none" w:sz="0" w:space="0" w:color="auto"/>
        <w:bottom w:val="none" w:sz="0" w:space="0" w:color="auto"/>
        <w:right w:val="none" w:sz="0" w:space="0" w:color="auto"/>
      </w:divBdr>
    </w:div>
    <w:div w:id="1611665226">
      <w:bodyDiv w:val="1"/>
      <w:marLeft w:val="0"/>
      <w:marRight w:val="0"/>
      <w:marTop w:val="0"/>
      <w:marBottom w:val="0"/>
      <w:divBdr>
        <w:top w:val="none" w:sz="0" w:space="0" w:color="auto"/>
        <w:left w:val="none" w:sz="0" w:space="0" w:color="auto"/>
        <w:bottom w:val="none" w:sz="0" w:space="0" w:color="auto"/>
        <w:right w:val="none" w:sz="0" w:space="0" w:color="auto"/>
      </w:divBdr>
    </w:div>
    <w:div w:id="1613056201">
      <w:bodyDiv w:val="1"/>
      <w:marLeft w:val="0"/>
      <w:marRight w:val="0"/>
      <w:marTop w:val="0"/>
      <w:marBottom w:val="0"/>
      <w:divBdr>
        <w:top w:val="none" w:sz="0" w:space="0" w:color="auto"/>
        <w:left w:val="none" w:sz="0" w:space="0" w:color="auto"/>
        <w:bottom w:val="none" w:sz="0" w:space="0" w:color="auto"/>
        <w:right w:val="none" w:sz="0" w:space="0" w:color="auto"/>
      </w:divBdr>
    </w:div>
    <w:div w:id="1613316297">
      <w:bodyDiv w:val="1"/>
      <w:marLeft w:val="0"/>
      <w:marRight w:val="0"/>
      <w:marTop w:val="0"/>
      <w:marBottom w:val="0"/>
      <w:divBdr>
        <w:top w:val="none" w:sz="0" w:space="0" w:color="auto"/>
        <w:left w:val="none" w:sz="0" w:space="0" w:color="auto"/>
        <w:bottom w:val="none" w:sz="0" w:space="0" w:color="auto"/>
        <w:right w:val="none" w:sz="0" w:space="0" w:color="auto"/>
      </w:divBdr>
    </w:div>
    <w:div w:id="1619557901">
      <w:bodyDiv w:val="1"/>
      <w:marLeft w:val="0"/>
      <w:marRight w:val="0"/>
      <w:marTop w:val="0"/>
      <w:marBottom w:val="0"/>
      <w:divBdr>
        <w:top w:val="none" w:sz="0" w:space="0" w:color="auto"/>
        <w:left w:val="none" w:sz="0" w:space="0" w:color="auto"/>
        <w:bottom w:val="none" w:sz="0" w:space="0" w:color="auto"/>
        <w:right w:val="none" w:sz="0" w:space="0" w:color="auto"/>
      </w:divBdr>
    </w:div>
    <w:div w:id="1621917639">
      <w:bodyDiv w:val="1"/>
      <w:marLeft w:val="0"/>
      <w:marRight w:val="0"/>
      <w:marTop w:val="0"/>
      <w:marBottom w:val="0"/>
      <w:divBdr>
        <w:top w:val="none" w:sz="0" w:space="0" w:color="auto"/>
        <w:left w:val="none" w:sz="0" w:space="0" w:color="auto"/>
        <w:bottom w:val="none" w:sz="0" w:space="0" w:color="auto"/>
        <w:right w:val="none" w:sz="0" w:space="0" w:color="auto"/>
      </w:divBdr>
    </w:div>
    <w:div w:id="1622880895">
      <w:bodyDiv w:val="1"/>
      <w:marLeft w:val="0"/>
      <w:marRight w:val="0"/>
      <w:marTop w:val="0"/>
      <w:marBottom w:val="0"/>
      <w:divBdr>
        <w:top w:val="none" w:sz="0" w:space="0" w:color="auto"/>
        <w:left w:val="none" w:sz="0" w:space="0" w:color="auto"/>
        <w:bottom w:val="none" w:sz="0" w:space="0" w:color="auto"/>
        <w:right w:val="none" w:sz="0" w:space="0" w:color="auto"/>
      </w:divBdr>
    </w:div>
    <w:div w:id="1623724350">
      <w:bodyDiv w:val="1"/>
      <w:marLeft w:val="0"/>
      <w:marRight w:val="0"/>
      <w:marTop w:val="0"/>
      <w:marBottom w:val="0"/>
      <w:divBdr>
        <w:top w:val="none" w:sz="0" w:space="0" w:color="auto"/>
        <w:left w:val="none" w:sz="0" w:space="0" w:color="auto"/>
        <w:bottom w:val="none" w:sz="0" w:space="0" w:color="auto"/>
        <w:right w:val="none" w:sz="0" w:space="0" w:color="auto"/>
      </w:divBdr>
    </w:div>
    <w:div w:id="1624455555">
      <w:bodyDiv w:val="1"/>
      <w:marLeft w:val="0"/>
      <w:marRight w:val="0"/>
      <w:marTop w:val="0"/>
      <w:marBottom w:val="0"/>
      <w:divBdr>
        <w:top w:val="none" w:sz="0" w:space="0" w:color="auto"/>
        <w:left w:val="none" w:sz="0" w:space="0" w:color="auto"/>
        <w:bottom w:val="none" w:sz="0" w:space="0" w:color="auto"/>
        <w:right w:val="none" w:sz="0" w:space="0" w:color="auto"/>
      </w:divBdr>
    </w:div>
    <w:div w:id="1626306681">
      <w:bodyDiv w:val="1"/>
      <w:marLeft w:val="0"/>
      <w:marRight w:val="0"/>
      <w:marTop w:val="0"/>
      <w:marBottom w:val="0"/>
      <w:divBdr>
        <w:top w:val="none" w:sz="0" w:space="0" w:color="auto"/>
        <w:left w:val="none" w:sz="0" w:space="0" w:color="auto"/>
        <w:bottom w:val="none" w:sz="0" w:space="0" w:color="auto"/>
        <w:right w:val="none" w:sz="0" w:space="0" w:color="auto"/>
      </w:divBdr>
    </w:div>
    <w:div w:id="1626423530">
      <w:bodyDiv w:val="1"/>
      <w:marLeft w:val="0"/>
      <w:marRight w:val="0"/>
      <w:marTop w:val="0"/>
      <w:marBottom w:val="0"/>
      <w:divBdr>
        <w:top w:val="none" w:sz="0" w:space="0" w:color="auto"/>
        <w:left w:val="none" w:sz="0" w:space="0" w:color="auto"/>
        <w:bottom w:val="none" w:sz="0" w:space="0" w:color="auto"/>
        <w:right w:val="none" w:sz="0" w:space="0" w:color="auto"/>
      </w:divBdr>
    </w:div>
    <w:div w:id="1630283102">
      <w:bodyDiv w:val="1"/>
      <w:marLeft w:val="0"/>
      <w:marRight w:val="0"/>
      <w:marTop w:val="0"/>
      <w:marBottom w:val="0"/>
      <w:divBdr>
        <w:top w:val="none" w:sz="0" w:space="0" w:color="auto"/>
        <w:left w:val="none" w:sz="0" w:space="0" w:color="auto"/>
        <w:bottom w:val="none" w:sz="0" w:space="0" w:color="auto"/>
        <w:right w:val="none" w:sz="0" w:space="0" w:color="auto"/>
      </w:divBdr>
    </w:div>
    <w:div w:id="1631352827">
      <w:bodyDiv w:val="1"/>
      <w:marLeft w:val="0"/>
      <w:marRight w:val="0"/>
      <w:marTop w:val="0"/>
      <w:marBottom w:val="0"/>
      <w:divBdr>
        <w:top w:val="none" w:sz="0" w:space="0" w:color="auto"/>
        <w:left w:val="none" w:sz="0" w:space="0" w:color="auto"/>
        <w:bottom w:val="none" w:sz="0" w:space="0" w:color="auto"/>
        <w:right w:val="none" w:sz="0" w:space="0" w:color="auto"/>
      </w:divBdr>
    </w:div>
    <w:div w:id="1632898747">
      <w:bodyDiv w:val="1"/>
      <w:marLeft w:val="0"/>
      <w:marRight w:val="0"/>
      <w:marTop w:val="0"/>
      <w:marBottom w:val="0"/>
      <w:divBdr>
        <w:top w:val="none" w:sz="0" w:space="0" w:color="auto"/>
        <w:left w:val="none" w:sz="0" w:space="0" w:color="auto"/>
        <w:bottom w:val="none" w:sz="0" w:space="0" w:color="auto"/>
        <w:right w:val="none" w:sz="0" w:space="0" w:color="auto"/>
      </w:divBdr>
    </w:div>
    <w:div w:id="1634212256">
      <w:bodyDiv w:val="1"/>
      <w:marLeft w:val="0"/>
      <w:marRight w:val="0"/>
      <w:marTop w:val="0"/>
      <w:marBottom w:val="0"/>
      <w:divBdr>
        <w:top w:val="none" w:sz="0" w:space="0" w:color="auto"/>
        <w:left w:val="none" w:sz="0" w:space="0" w:color="auto"/>
        <w:bottom w:val="none" w:sz="0" w:space="0" w:color="auto"/>
        <w:right w:val="none" w:sz="0" w:space="0" w:color="auto"/>
      </w:divBdr>
    </w:div>
    <w:div w:id="1637562526">
      <w:bodyDiv w:val="1"/>
      <w:marLeft w:val="0"/>
      <w:marRight w:val="0"/>
      <w:marTop w:val="0"/>
      <w:marBottom w:val="0"/>
      <w:divBdr>
        <w:top w:val="none" w:sz="0" w:space="0" w:color="auto"/>
        <w:left w:val="none" w:sz="0" w:space="0" w:color="auto"/>
        <w:bottom w:val="none" w:sz="0" w:space="0" w:color="auto"/>
        <w:right w:val="none" w:sz="0" w:space="0" w:color="auto"/>
      </w:divBdr>
    </w:div>
    <w:div w:id="1640575486">
      <w:bodyDiv w:val="1"/>
      <w:marLeft w:val="0"/>
      <w:marRight w:val="0"/>
      <w:marTop w:val="0"/>
      <w:marBottom w:val="0"/>
      <w:divBdr>
        <w:top w:val="none" w:sz="0" w:space="0" w:color="auto"/>
        <w:left w:val="none" w:sz="0" w:space="0" w:color="auto"/>
        <w:bottom w:val="none" w:sz="0" w:space="0" w:color="auto"/>
        <w:right w:val="none" w:sz="0" w:space="0" w:color="auto"/>
      </w:divBdr>
    </w:div>
    <w:div w:id="1641492212">
      <w:bodyDiv w:val="1"/>
      <w:marLeft w:val="0"/>
      <w:marRight w:val="0"/>
      <w:marTop w:val="0"/>
      <w:marBottom w:val="0"/>
      <w:divBdr>
        <w:top w:val="none" w:sz="0" w:space="0" w:color="auto"/>
        <w:left w:val="none" w:sz="0" w:space="0" w:color="auto"/>
        <w:bottom w:val="none" w:sz="0" w:space="0" w:color="auto"/>
        <w:right w:val="none" w:sz="0" w:space="0" w:color="auto"/>
      </w:divBdr>
    </w:div>
    <w:div w:id="1642927058">
      <w:bodyDiv w:val="1"/>
      <w:marLeft w:val="0"/>
      <w:marRight w:val="0"/>
      <w:marTop w:val="0"/>
      <w:marBottom w:val="0"/>
      <w:divBdr>
        <w:top w:val="none" w:sz="0" w:space="0" w:color="auto"/>
        <w:left w:val="none" w:sz="0" w:space="0" w:color="auto"/>
        <w:bottom w:val="none" w:sz="0" w:space="0" w:color="auto"/>
        <w:right w:val="none" w:sz="0" w:space="0" w:color="auto"/>
      </w:divBdr>
    </w:div>
    <w:div w:id="1643457706">
      <w:bodyDiv w:val="1"/>
      <w:marLeft w:val="0"/>
      <w:marRight w:val="0"/>
      <w:marTop w:val="0"/>
      <w:marBottom w:val="0"/>
      <w:divBdr>
        <w:top w:val="none" w:sz="0" w:space="0" w:color="auto"/>
        <w:left w:val="none" w:sz="0" w:space="0" w:color="auto"/>
        <w:bottom w:val="none" w:sz="0" w:space="0" w:color="auto"/>
        <w:right w:val="none" w:sz="0" w:space="0" w:color="auto"/>
      </w:divBdr>
    </w:div>
    <w:div w:id="1643653497">
      <w:bodyDiv w:val="1"/>
      <w:marLeft w:val="0"/>
      <w:marRight w:val="0"/>
      <w:marTop w:val="0"/>
      <w:marBottom w:val="0"/>
      <w:divBdr>
        <w:top w:val="none" w:sz="0" w:space="0" w:color="auto"/>
        <w:left w:val="none" w:sz="0" w:space="0" w:color="auto"/>
        <w:bottom w:val="none" w:sz="0" w:space="0" w:color="auto"/>
        <w:right w:val="none" w:sz="0" w:space="0" w:color="auto"/>
      </w:divBdr>
    </w:div>
    <w:div w:id="1644314107">
      <w:bodyDiv w:val="1"/>
      <w:marLeft w:val="0"/>
      <w:marRight w:val="0"/>
      <w:marTop w:val="0"/>
      <w:marBottom w:val="0"/>
      <w:divBdr>
        <w:top w:val="none" w:sz="0" w:space="0" w:color="auto"/>
        <w:left w:val="none" w:sz="0" w:space="0" w:color="auto"/>
        <w:bottom w:val="none" w:sz="0" w:space="0" w:color="auto"/>
        <w:right w:val="none" w:sz="0" w:space="0" w:color="auto"/>
      </w:divBdr>
    </w:div>
    <w:div w:id="1644845928">
      <w:bodyDiv w:val="1"/>
      <w:marLeft w:val="0"/>
      <w:marRight w:val="0"/>
      <w:marTop w:val="0"/>
      <w:marBottom w:val="0"/>
      <w:divBdr>
        <w:top w:val="none" w:sz="0" w:space="0" w:color="auto"/>
        <w:left w:val="none" w:sz="0" w:space="0" w:color="auto"/>
        <w:bottom w:val="none" w:sz="0" w:space="0" w:color="auto"/>
        <w:right w:val="none" w:sz="0" w:space="0" w:color="auto"/>
      </w:divBdr>
    </w:div>
    <w:div w:id="1645550054">
      <w:bodyDiv w:val="1"/>
      <w:marLeft w:val="0"/>
      <w:marRight w:val="0"/>
      <w:marTop w:val="0"/>
      <w:marBottom w:val="0"/>
      <w:divBdr>
        <w:top w:val="none" w:sz="0" w:space="0" w:color="auto"/>
        <w:left w:val="none" w:sz="0" w:space="0" w:color="auto"/>
        <w:bottom w:val="none" w:sz="0" w:space="0" w:color="auto"/>
        <w:right w:val="none" w:sz="0" w:space="0" w:color="auto"/>
      </w:divBdr>
    </w:div>
    <w:div w:id="1645623443">
      <w:bodyDiv w:val="1"/>
      <w:marLeft w:val="0"/>
      <w:marRight w:val="0"/>
      <w:marTop w:val="0"/>
      <w:marBottom w:val="0"/>
      <w:divBdr>
        <w:top w:val="none" w:sz="0" w:space="0" w:color="auto"/>
        <w:left w:val="none" w:sz="0" w:space="0" w:color="auto"/>
        <w:bottom w:val="none" w:sz="0" w:space="0" w:color="auto"/>
        <w:right w:val="none" w:sz="0" w:space="0" w:color="auto"/>
      </w:divBdr>
    </w:div>
    <w:div w:id="1648896018">
      <w:bodyDiv w:val="1"/>
      <w:marLeft w:val="0"/>
      <w:marRight w:val="0"/>
      <w:marTop w:val="0"/>
      <w:marBottom w:val="0"/>
      <w:divBdr>
        <w:top w:val="none" w:sz="0" w:space="0" w:color="auto"/>
        <w:left w:val="none" w:sz="0" w:space="0" w:color="auto"/>
        <w:bottom w:val="none" w:sz="0" w:space="0" w:color="auto"/>
        <w:right w:val="none" w:sz="0" w:space="0" w:color="auto"/>
      </w:divBdr>
    </w:div>
    <w:div w:id="1649937755">
      <w:bodyDiv w:val="1"/>
      <w:marLeft w:val="0"/>
      <w:marRight w:val="0"/>
      <w:marTop w:val="0"/>
      <w:marBottom w:val="0"/>
      <w:divBdr>
        <w:top w:val="none" w:sz="0" w:space="0" w:color="auto"/>
        <w:left w:val="none" w:sz="0" w:space="0" w:color="auto"/>
        <w:bottom w:val="none" w:sz="0" w:space="0" w:color="auto"/>
        <w:right w:val="none" w:sz="0" w:space="0" w:color="auto"/>
      </w:divBdr>
    </w:div>
    <w:div w:id="1650014005">
      <w:bodyDiv w:val="1"/>
      <w:marLeft w:val="0"/>
      <w:marRight w:val="0"/>
      <w:marTop w:val="0"/>
      <w:marBottom w:val="0"/>
      <w:divBdr>
        <w:top w:val="none" w:sz="0" w:space="0" w:color="auto"/>
        <w:left w:val="none" w:sz="0" w:space="0" w:color="auto"/>
        <w:bottom w:val="none" w:sz="0" w:space="0" w:color="auto"/>
        <w:right w:val="none" w:sz="0" w:space="0" w:color="auto"/>
      </w:divBdr>
    </w:div>
    <w:div w:id="1650473520">
      <w:bodyDiv w:val="1"/>
      <w:marLeft w:val="0"/>
      <w:marRight w:val="0"/>
      <w:marTop w:val="0"/>
      <w:marBottom w:val="0"/>
      <w:divBdr>
        <w:top w:val="none" w:sz="0" w:space="0" w:color="auto"/>
        <w:left w:val="none" w:sz="0" w:space="0" w:color="auto"/>
        <w:bottom w:val="none" w:sz="0" w:space="0" w:color="auto"/>
        <w:right w:val="none" w:sz="0" w:space="0" w:color="auto"/>
      </w:divBdr>
    </w:div>
    <w:div w:id="1652441736">
      <w:bodyDiv w:val="1"/>
      <w:marLeft w:val="0"/>
      <w:marRight w:val="0"/>
      <w:marTop w:val="0"/>
      <w:marBottom w:val="0"/>
      <w:divBdr>
        <w:top w:val="none" w:sz="0" w:space="0" w:color="auto"/>
        <w:left w:val="none" w:sz="0" w:space="0" w:color="auto"/>
        <w:bottom w:val="none" w:sz="0" w:space="0" w:color="auto"/>
        <w:right w:val="none" w:sz="0" w:space="0" w:color="auto"/>
      </w:divBdr>
    </w:div>
    <w:div w:id="1653101377">
      <w:bodyDiv w:val="1"/>
      <w:marLeft w:val="0"/>
      <w:marRight w:val="0"/>
      <w:marTop w:val="0"/>
      <w:marBottom w:val="0"/>
      <w:divBdr>
        <w:top w:val="none" w:sz="0" w:space="0" w:color="auto"/>
        <w:left w:val="none" w:sz="0" w:space="0" w:color="auto"/>
        <w:bottom w:val="none" w:sz="0" w:space="0" w:color="auto"/>
        <w:right w:val="none" w:sz="0" w:space="0" w:color="auto"/>
      </w:divBdr>
    </w:div>
    <w:div w:id="1653872238">
      <w:bodyDiv w:val="1"/>
      <w:marLeft w:val="0"/>
      <w:marRight w:val="0"/>
      <w:marTop w:val="0"/>
      <w:marBottom w:val="0"/>
      <w:divBdr>
        <w:top w:val="none" w:sz="0" w:space="0" w:color="auto"/>
        <w:left w:val="none" w:sz="0" w:space="0" w:color="auto"/>
        <w:bottom w:val="none" w:sz="0" w:space="0" w:color="auto"/>
        <w:right w:val="none" w:sz="0" w:space="0" w:color="auto"/>
      </w:divBdr>
    </w:div>
    <w:div w:id="1655717264">
      <w:bodyDiv w:val="1"/>
      <w:marLeft w:val="0"/>
      <w:marRight w:val="0"/>
      <w:marTop w:val="0"/>
      <w:marBottom w:val="0"/>
      <w:divBdr>
        <w:top w:val="none" w:sz="0" w:space="0" w:color="auto"/>
        <w:left w:val="none" w:sz="0" w:space="0" w:color="auto"/>
        <w:bottom w:val="none" w:sz="0" w:space="0" w:color="auto"/>
        <w:right w:val="none" w:sz="0" w:space="0" w:color="auto"/>
      </w:divBdr>
    </w:div>
    <w:div w:id="1656494174">
      <w:bodyDiv w:val="1"/>
      <w:marLeft w:val="0"/>
      <w:marRight w:val="0"/>
      <w:marTop w:val="0"/>
      <w:marBottom w:val="0"/>
      <w:divBdr>
        <w:top w:val="none" w:sz="0" w:space="0" w:color="auto"/>
        <w:left w:val="none" w:sz="0" w:space="0" w:color="auto"/>
        <w:bottom w:val="none" w:sz="0" w:space="0" w:color="auto"/>
        <w:right w:val="none" w:sz="0" w:space="0" w:color="auto"/>
      </w:divBdr>
    </w:div>
    <w:div w:id="1657221736">
      <w:bodyDiv w:val="1"/>
      <w:marLeft w:val="0"/>
      <w:marRight w:val="0"/>
      <w:marTop w:val="0"/>
      <w:marBottom w:val="0"/>
      <w:divBdr>
        <w:top w:val="none" w:sz="0" w:space="0" w:color="auto"/>
        <w:left w:val="none" w:sz="0" w:space="0" w:color="auto"/>
        <w:bottom w:val="none" w:sz="0" w:space="0" w:color="auto"/>
        <w:right w:val="none" w:sz="0" w:space="0" w:color="auto"/>
      </w:divBdr>
    </w:div>
    <w:div w:id="1657881633">
      <w:bodyDiv w:val="1"/>
      <w:marLeft w:val="0"/>
      <w:marRight w:val="0"/>
      <w:marTop w:val="0"/>
      <w:marBottom w:val="0"/>
      <w:divBdr>
        <w:top w:val="none" w:sz="0" w:space="0" w:color="auto"/>
        <w:left w:val="none" w:sz="0" w:space="0" w:color="auto"/>
        <w:bottom w:val="none" w:sz="0" w:space="0" w:color="auto"/>
        <w:right w:val="none" w:sz="0" w:space="0" w:color="auto"/>
      </w:divBdr>
    </w:div>
    <w:div w:id="1660570986">
      <w:bodyDiv w:val="1"/>
      <w:marLeft w:val="0"/>
      <w:marRight w:val="0"/>
      <w:marTop w:val="0"/>
      <w:marBottom w:val="0"/>
      <w:divBdr>
        <w:top w:val="none" w:sz="0" w:space="0" w:color="auto"/>
        <w:left w:val="none" w:sz="0" w:space="0" w:color="auto"/>
        <w:bottom w:val="none" w:sz="0" w:space="0" w:color="auto"/>
        <w:right w:val="none" w:sz="0" w:space="0" w:color="auto"/>
      </w:divBdr>
    </w:div>
    <w:div w:id="1664044090">
      <w:bodyDiv w:val="1"/>
      <w:marLeft w:val="0"/>
      <w:marRight w:val="0"/>
      <w:marTop w:val="0"/>
      <w:marBottom w:val="0"/>
      <w:divBdr>
        <w:top w:val="none" w:sz="0" w:space="0" w:color="auto"/>
        <w:left w:val="none" w:sz="0" w:space="0" w:color="auto"/>
        <w:bottom w:val="none" w:sz="0" w:space="0" w:color="auto"/>
        <w:right w:val="none" w:sz="0" w:space="0" w:color="auto"/>
      </w:divBdr>
    </w:div>
    <w:div w:id="1664502355">
      <w:bodyDiv w:val="1"/>
      <w:marLeft w:val="0"/>
      <w:marRight w:val="0"/>
      <w:marTop w:val="0"/>
      <w:marBottom w:val="0"/>
      <w:divBdr>
        <w:top w:val="none" w:sz="0" w:space="0" w:color="auto"/>
        <w:left w:val="none" w:sz="0" w:space="0" w:color="auto"/>
        <w:bottom w:val="none" w:sz="0" w:space="0" w:color="auto"/>
        <w:right w:val="none" w:sz="0" w:space="0" w:color="auto"/>
      </w:divBdr>
    </w:div>
    <w:div w:id="1666202788">
      <w:bodyDiv w:val="1"/>
      <w:marLeft w:val="0"/>
      <w:marRight w:val="0"/>
      <w:marTop w:val="0"/>
      <w:marBottom w:val="0"/>
      <w:divBdr>
        <w:top w:val="none" w:sz="0" w:space="0" w:color="auto"/>
        <w:left w:val="none" w:sz="0" w:space="0" w:color="auto"/>
        <w:bottom w:val="none" w:sz="0" w:space="0" w:color="auto"/>
        <w:right w:val="none" w:sz="0" w:space="0" w:color="auto"/>
      </w:divBdr>
    </w:div>
    <w:div w:id="1668904495">
      <w:bodyDiv w:val="1"/>
      <w:marLeft w:val="0"/>
      <w:marRight w:val="0"/>
      <w:marTop w:val="0"/>
      <w:marBottom w:val="0"/>
      <w:divBdr>
        <w:top w:val="none" w:sz="0" w:space="0" w:color="auto"/>
        <w:left w:val="none" w:sz="0" w:space="0" w:color="auto"/>
        <w:bottom w:val="none" w:sz="0" w:space="0" w:color="auto"/>
        <w:right w:val="none" w:sz="0" w:space="0" w:color="auto"/>
      </w:divBdr>
    </w:div>
    <w:div w:id="1670981516">
      <w:bodyDiv w:val="1"/>
      <w:marLeft w:val="0"/>
      <w:marRight w:val="0"/>
      <w:marTop w:val="0"/>
      <w:marBottom w:val="0"/>
      <w:divBdr>
        <w:top w:val="none" w:sz="0" w:space="0" w:color="auto"/>
        <w:left w:val="none" w:sz="0" w:space="0" w:color="auto"/>
        <w:bottom w:val="none" w:sz="0" w:space="0" w:color="auto"/>
        <w:right w:val="none" w:sz="0" w:space="0" w:color="auto"/>
      </w:divBdr>
    </w:div>
    <w:div w:id="1671054833">
      <w:bodyDiv w:val="1"/>
      <w:marLeft w:val="0"/>
      <w:marRight w:val="0"/>
      <w:marTop w:val="0"/>
      <w:marBottom w:val="0"/>
      <w:divBdr>
        <w:top w:val="none" w:sz="0" w:space="0" w:color="auto"/>
        <w:left w:val="none" w:sz="0" w:space="0" w:color="auto"/>
        <w:bottom w:val="none" w:sz="0" w:space="0" w:color="auto"/>
        <w:right w:val="none" w:sz="0" w:space="0" w:color="auto"/>
      </w:divBdr>
    </w:div>
    <w:div w:id="1672217706">
      <w:bodyDiv w:val="1"/>
      <w:marLeft w:val="0"/>
      <w:marRight w:val="0"/>
      <w:marTop w:val="0"/>
      <w:marBottom w:val="0"/>
      <w:divBdr>
        <w:top w:val="none" w:sz="0" w:space="0" w:color="auto"/>
        <w:left w:val="none" w:sz="0" w:space="0" w:color="auto"/>
        <w:bottom w:val="none" w:sz="0" w:space="0" w:color="auto"/>
        <w:right w:val="none" w:sz="0" w:space="0" w:color="auto"/>
      </w:divBdr>
    </w:div>
    <w:div w:id="1672678868">
      <w:bodyDiv w:val="1"/>
      <w:marLeft w:val="0"/>
      <w:marRight w:val="0"/>
      <w:marTop w:val="0"/>
      <w:marBottom w:val="0"/>
      <w:divBdr>
        <w:top w:val="none" w:sz="0" w:space="0" w:color="auto"/>
        <w:left w:val="none" w:sz="0" w:space="0" w:color="auto"/>
        <w:bottom w:val="none" w:sz="0" w:space="0" w:color="auto"/>
        <w:right w:val="none" w:sz="0" w:space="0" w:color="auto"/>
      </w:divBdr>
    </w:div>
    <w:div w:id="1672945493">
      <w:bodyDiv w:val="1"/>
      <w:marLeft w:val="0"/>
      <w:marRight w:val="0"/>
      <w:marTop w:val="0"/>
      <w:marBottom w:val="0"/>
      <w:divBdr>
        <w:top w:val="none" w:sz="0" w:space="0" w:color="auto"/>
        <w:left w:val="none" w:sz="0" w:space="0" w:color="auto"/>
        <w:bottom w:val="none" w:sz="0" w:space="0" w:color="auto"/>
        <w:right w:val="none" w:sz="0" w:space="0" w:color="auto"/>
      </w:divBdr>
    </w:div>
    <w:div w:id="1673871451">
      <w:bodyDiv w:val="1"/>
      <w:marLeft w:val="0"/>
      <w:marRight w:val="0"/>
      <w:marTop w:val="0"/>
      <w:marBottom w:val="0"/>
      <w:divBdr>
        <w:top w:val="none" w:sz="0" w:space="0" w:color="auto"/>
        <w:left w:val="none" w:sz="0" w:space="0" w:color="auto"/>
        <w:bottom w:val="none" w:sz="0" w:space="0" w:color="auto"/>
        <w:right w:val="none" w:sz="0" w:space="0" w:color="auto"/>
      </w:divBdr>
    </w:div>
    <w:div w:id="1674720912">
      <w:bodyDiv w:val="1"/>
      <w:marLeft w:val="0"/>
      <w:marRight w:val="0"/>
      <w:marTop w:val="0"/>
      <w:marBottom w:val="0"/>
      <w:divBdr>
        <w:top w:val="none" w:sz="0" w:space="0" w:color="auto"/>
        <w:left w:val="none" w:sz="0" w:space="0" w:color="auto"/>
        <w:bottom w:val="none" w:sz="0" w:space="0" w:color="auto"/>
        <w:right w:val="none" w:sz="0" w:space="0" w:color="auto"/>
      </w:divBdr>
    </w:div>
    <w:div w:id="1675106774">
      <w:bodyDiv w:val="1"/>
      <w:marLeft w:val="0"/>
      <w:marRight w:val="0"/>
      <w:marTop w:val="0"/>
      <w:marBottom w:val="0"/>
      <w:divBdr>
        <w:top w:val="none" w:sz="0" w:space="0" w:color="auto"/>
        <w:left w:val="none" w:sz="0" w:space="0" w:color="auto"/>
        <w:bottom w:val="none" w:sz="0" w:space="0" w:color="auto"/>
        <w:right w:val="none" w:sz="0" w:space="0" w:color="auto"/>
      </w:divBdr>
    </w:div>
    <w:div w:id="1678073958">
      <w:bodyDiv w:val="1"/>
      <w:marLeft w:val="0"/>
      <w:marRight w:val="0"/>
      <w:marTop w:val="0"/>
      <w:marBottom w:val="0"/>
      <w:divBdr>
        <w:top w:val="none" w:sz="0" w:space="0" w:color="auto"/>
        <w:left w:val="none" w:sz="0" w:space="0" w:color="auto"/>
        <w:bottom w:val="none" w:sz="0" w:space="0" w:color="auto"/>
        <w:right w:val="none" w:sz="0" w:space="0" w:color="auto"/>
      </w:divBdr>
    </w:div>
    <w:div w:id="1678732673">
      <w:bodyDiv w:val="1"/>
      <w:marLeft w:val="0"/>
      <w:marRight w:val="0"/>
      <w:marTop w:val="0"/>
      <w:marBottom w:val="0"/>
      <w:divBdr>
        <w:top w:val="none" w:sz="0" w:space="0" w:color="auto"/>
        <w:left w:val="none" w:sz="0" w:space="0" w:color="auto"/>
        <w:bottom w:val="none" w:sz="0" w:space="0" w:color="auto"/>
        <w:right w:val="none" w:sz="0" w:space="0" w:color="auto"/>
      </w:divBdr>
    </w:div>
    <w:div w:id="1678843854">
      <w:bodyDiv w:val="1"/>
      <w:marLeft w:val="0"/>
      <w:marRight w:val="0"/>
      <w:marTop w:val="0"/>
      <w:marBottom w:val="0"/>
      <w:divBdr>
        <w:top w:val="none" w:sz="0" w:space="0" w:color="auto"/>
        <w:left w:val="none" w:sz="0" w:space="0" w:color="auto"/>
        <w:bottom w:val="none" w:sz="0" w:space="0" w:color="auto"/>
        <w:right w:val="none" w:sz="0" w:space="0" w:color="auto"/>
      </w:divBdr>
    </w:div>
    <w:div w:id="1679235354">
      <w:bodyDiv w:val="1"/>
      <w:marLeft w:val="0"/>
      <w:marRight w:val="0"/>
      <w:marTop w:val="0"/>
      <w:marBottom w:val="0"/>
      <w:divBdr>
        <w:top w:val="none" w:sz="0" w:space="0" w:color="auto"/>
        <w:left w:val="none" w:sz="0" w:space="0" w:color="auto"/>
        <w:bottom w:val="none" w:sz="0" w:space="0" w:color="auto"/>
        <w:right w:val="none" w:sz="0" w:space="0" w:color="auto"/>
      </w:divBdr>
    </w:div>
    <w:div w:id="1680156606">
      <w:bodyDiv w:val="1"/>
      <w:marLeft w:val="0"/>
      <w:marRight w:val="0"/>
      <w:marTop w:val="0"/>
      <w:marBottom w:val="0"/>
      <w:divBdr>
        <w:top w:val="none" w:sz="0" w:space="0" w:color="auto"/>
        <w:left w:val="none" w:sz="0" w:space="0" w:color="auto"/>
        <w:bottom w:val="none" w:sz="0" w:space="0" w:color="auto"/>
        <w:right w:val="none" w:sz="0" w:space="0" w:color="auto"/>
      </w:divBdr>
    </w:div>
    <w:div w:id="1683975514">
      <w:bodyDiv w:val="1"/>
      <w:marLeft w:val="0"/>
      <w:marRight w:val="0"/>
      <w:marTop w:val="0"/>
      <w:marBottom w:val="0"/>
      <w:divBdr>
        <w:top w:val="none" w:sz="0" w:space="0" w:color="auto"/>
        <w:left w:val="none" w:sz="0" w:space="0" w:color="auto"/>
        <w:bottom w:val="none" w:sz="0" w:space="0" w:color="auto"/>
        <w:right w:val="none" w:sz="0" w:space="0" w:color="auto"/>
      </w:divBdr>
    </w:div>
    <w:div w:id="1684086770">
      <w:bodyDiv w:val="1"/>
      <w:marLeft w:val="0"/>
      <w:marRight w:val="0"/>
      <w:marTop w:val="0"/>
      <w:marBottom w:val="0"/>
      <w:divBdr>
        <w:top w:val="none" w:sz="0" w:space="0" w:color="auto"/>
        <w:left w:val="none" w:sz="0" w:space="0" w:color="auto"/>
        <w:bottom w:val="none" w:sz="0" w:space="0" w:color="auto"/>
        <w:right w:val="none" w:sz="0" w:space="0" w:color="auto"/>
      </w:divBdr>
    </w:div>
    <w:div w:id="1685326993">
      <w:bodyDiv w:val="1"/>
      <w:marLeft w:val="0"/>
      <w:marRight w:val="0"/>
      <w:marTop w:val="0"/>
      <w:marBottom w:val="0"/>
      <w:divBdr>
        <w:top w:val="none" w:sz="0" w:space="0" w:color="auto"/>
        <w:left w:val="none" w:sz="0" w:space="0" w:color="auto"/>
        <w:bottom w:val="none" w:sz="0" w:space="0" w:color="auto"/>
        <w:right w:val="none" w:sz="0" w:space="0" w:color="auto"/>
      </w:divBdr>
    </w:div>
    <w:div w:id="1686132351">
      <w:bodyDiv w:val="1"/>
      <w:marLeft w:val="0"/>
      <w:marRight w:val="0"/>
      <w:marTop w:val="0"/>
      <w:marBottom w:val="0"/>
      <w:divBdr>
        <w:top w:val="none" w:sz="0" w:space="0" w:color="auto"/>
        <w:left w:val="none" w:sz="0" w:space="0" w:color="auto"/>
        <w:bottom w:val="none" w:sz="0" w:space="0" w:color="auto"/>
        <w:right w:val="none" w:sz="0" w:space="0" w:color="auto"/>
      </w:divBdr>
    </w:div>
    <w:div w:id="1692028861">
      <w:bodyDiv w:val="1"/>
      <w:marLeft w:val="0"/>
      <w:marRight w:val="0"/>
      <w:marTop w:val="0"/>
      <w:marBottom w:val="0"/>
      <w:divBdr>
        <w:top w:val="none" w:sz="0" w:space="0" w:color="auto"/>
        <w:left w:val="none" w:sz="0" w:space="0" w:color="auto"/>
        <w:bottom w:val="none" w:sz="0" w:space="0" w:color="auto"/>
        <w:right w:val="none" w:sz="0" w:space="0" w:color="auto"/>
      </w:divBdr>
    </w:div>
    <w:div w:id="1693218619">
      <w:bodyDiv w:val="1"/>
      <w:marLeft w:val="0"/>
      <w:marRight w:val="0"/>
      <w:marTop w:val="0"/>
      <w:marBottom w:val="0"/>
      <w:divBdr>
        <w:top w:val="none" w:sz="0" w:space="0" w:color="auto"/>
        <w:left w:val="none" w:sz="0" w:space="0" w:color="auto"/>
        <w:bottom w:val="none" w:sz="0" w:space="0" w:color="auto"/>
        <w:right w:val="none" w:sz="0" w:space="0" w:color="auto"/>
      </w:divBdr>
    </w:div>
    <w:div w:id="1694384112">
      <w:bodyDiv w:val="1"/>
      <w:marLeft w:val="0"/>
      <w:marRight w:val="0"/>
      <w:marTop w:val="0"/>
      <w:marBottom w:val="0"/>
      <w:divBdr>
        <w:top w:val="none" w:sz="0" w:space="0" w:color="auto"/>
        <w:left w:val="none" w:sz="0" w:space="0" w:color="auto"/>
        <w:bottom w:val="none" w:sz="0" w:space="0" w:color="auto"/>
        <w:right w:val="none" w:sz="0" w:space="0" w:color="auto"/>
      </w:divBdr>
    </w:div>
    <w:div w:id="1696924919">
      <w:bodyDiv w:val="1"/>
      <w:marLeft w:val="0"/>
      <w:marRight w:val="0"/>
      <w:marTop w:val="0"/>
      <w:marBottom w:val="0"/>
      <w:divBdr>
        <w:top w:val="none" w:sz="0" w:space="0" w:color="auto"/>
        <w:left w:val="none" w:sz="0" w:space="0" w:color="auto"/>
        <w:bottom w:val="none" w:sz="0" w:space="0" w:color="auto"/>
        <w:right w:val="none" w:sz="0" w:space="0" w:color="auto"/>
      </w:divBdr>
    </w:div>
    <w:div w:id="1699352855">
      <w:bodyDiv w:val="1"/>
      <w:marLeft w:val="0"/>
      <w:marRight w:val="0"/>
      <w:marTop w:val="0"/>
      <w:marBottom w:val="0"/>
      <w:divBdr>
        <w:top w:val="none" w:sz="0" w:space="0" w:color="auto"/>
        <w:left w:val="none" w:sz="0" w:space="0" w:color="auto"/>
        <w:bottom w:val="none" w:sz="0" w:space="0" w:color="auto"/>
        <w:right w:val="none" w:sz="0" w:space="0" w:color="auto"/>
      </w:divBdr>
    </w:div>
    <w:div w:id="1700155107">
      <w:bodyDiv w:val="1"/>
      <w:marLeft w:val="0"/>
      <w:marRight w:val="0"/>
      <w:marTop w:val="0"/>
      <w:marBottom w:val="0"/>
      <w:divBdr>
        <w:top w:val="none" w:sz="0" w:space="0" w:color="auto"/>
        <w:left w:val="none" w:sz="0" w:space="0" w:color="auto"/>
        <w:bottom w:val="none" w:sz="0" w:space="0" w:color="auto"/>
        <w:right w:val="none" w:sz="0" w:space="0" w:color="auto"/>
      </w:divBdr>
    </w:div>
    <w:div w:id="1702050627">
      <w:bodyDiv w:val="1"/>
      <w:marLeft w:val="0"/>
      <w:marRight w:val="0"/>
      <w:marTop w:val="0"/>
      <w:marBottom w:val="0"/>
      <w:divBdr>
        <w:top w:val="none" w:sz="0" w:space="0" w:color="auto"/>
        <w:left w:val="none" w:sz="0" w:space="0" w:color="auto"/>
        <w:bottom w:val="none" w:sz="0" w:space="0" w:color="auto"/>
        <w:right w:val="none" w:sz="0" w:space="0" w:color="auto"/>
      </w:divBdr>
    </w:div>
    <w:div w:id="1702318753">
      <w:bodyDiv w:val="1"/>
      <w:marLeft w:val="0"/>
      <w:marRight w:val="0"/>
      <w:marTop w:val="0"/>
      <w:marBottom w:val="0"/>
      <w:divBdr>
        <w:top w:val="none" w:sz="0" w:space="0" w:color="auto"/>
        <w:left w:val="none" w:sz="0" w:space="0" w:color="auto"/>
        <w:bottom w:val="none" w:sz="0" w:space="0" w:color="auto"/>
        <w:right w:val="none" w:sz="0" w:space="0" w:color="auto"/>
      </w:divBdr>
    </w:div>
    <w:div w:id="1703553444">
      <w:bodyDiv w:val="1"/>
      <w:marLeft w:val="0"/>
      <w:marRight w:val="0"/>
      <w:marTop w:val="0"/>
      <w:marBottom w:val="0"/>
      <w:divBdr>
        <w:top w:val="none" w:sz="0" w:space="0" w:color="auto"/>
        <w:left w:val="none" w:sz="0" w:space="0" w:color="auto"/>
        <w:bottom w:val="none" w:sz="0" w:space="0" w:color="auto"/>
        <w:right w:val="none" w:sz="0" w:space="0" w:color="auto"/>
      </w:divBdr>
    </w:div>
    <w:div w:id="1703631840">
      <w:bodyDiv w:val="1"/>
      <w:marLeft w:val="0"/>
      <w:marRight w:val="0"/>
      <w:marTop w:val="0"/>
      <w:marBottom w:val="0"/>
      <w:divBdr>
        <w:top w:val="none" w:sz="0" w:space="0" w:color="auto"/>
        <w:left w:val="none" w:sz="0" w:space="0" w:color="auto"/>
        <w:bottom w:val="none" w:sz="0" w:space="0" w:color="auto"/>
        <w:right w:val="none" w:sz="0" w:space="0" w:color="auto"/>
      </w:divBdr>
    </w:div>
    <w:div w:id="1705059121">
      <w:bodyDiv w:val="1"/>
      <w:marLeft w:val="0"/>
      <w:marRight w:val="0"/>
      <w:marTop w:val="0"/>
      <w:marBottom w:val="0"/>
      <w:divBdr>
        <w:top w:val="none" w:sz="0" w:space="0" w:color="auto"/>
        <w:left w:val="none" w:sz="0" w:space="0" w:color="auto"/>
        <w:bottom w:val="none" w:sz="0" w:space="0" w:color="auto"/>
        <w:right w:val="none" w:sz="0" w:space="0" w:color="auto"/>
      </w:divBdr>
    </w:div>
    <w:div w:id="1707632517">
      <w:bodyDiv w:val="1"/>
      <w:marLeft w:val="0"/>
      <w:marRight w:val="0"/>
      <w:marTop w:val="0"/>
      <w:marBottom w:val="0"/>
      <w:divBdr>
        <w:top w:val="none" w:sz="0" w:space="0" w:color="auto"/>
        <w:left w:val="none" w:sz="0" w:space="0" w:color="auto"/>
        <w:bottom w:val="none" w:sz="0" w:space="0" w:color="auto"/>
        <w:right w:val="none" w:sz="0" w:space="0" w:color="auto"/>
      </w:divBdr>
    </w:div>
    <w:div w:id="1709138028">
      <w:bodyDiv w:val="1"/>
      <w:marLeft w:val="0"/>
      <w:marRight w:val="0"/>
      <w:marTop w:val="0"/>
      <w:marBottom w:val="0"/>
      <w:divBdr>
        <w:top w:val="none" w:sz="0" w:space="0" w:color="auto"/>
        <w:left w:val="none" w:sz="0" w:space="0" w:color="auto"/>
        <w:bottom w:val="none" w:sz="0" w:space="0" w:color="auto"/>
        <w:right w:val="none" w:sz="0" w:space="0" w:color="auto"/>
      </w:divBdr>
    </w:div>
    <w:div w:id="1712224234">
      <w:bodyDiv w:val="1"/>
      <w:marLeft w:val="0"/>
      <w:marRight w:val="0"/>
      <w:marTop w:val="0"/>
      <w:marBottom w:val="0"/>
      <w:divBdr>
        <w:top w:val="none" w:sz="0" w:space="0" w:color="auto"/>
        <w:left w:val="none" w:sz="0" w:space="0" w:color="auto"/>
        <w:bottom w:val="none" w:sz="0" w:space="0" w:color="auto"/>
        <w:right w:val="none" w:sz="0" w:space="0" w:color="auto"/>
      </w:divBdr>
    </w:div>
    <w:div w:id="1714307525">
      <w:bodyDiv w:val="1"/>
      <w:marLeft w:val="0"/>
      <w:marRight w:val="0"/>
      <w:marTop w:val="0"/>
      <w:marBottom w:val="0"/>
      <w:divBdr>
        <w:top w:val="none" w:sz="0" w:space="0" w:color="auto"/>
        <w:left w:val="none" w:sz="0" w:space="0" w:color="auto"/>
        <w:bottom w:val="none" w:sz="0" w:space="0" w:color="auto"/>
        <w:right w:val="none" w:sz="0" w:space="0" w:color="auto"/>
      </w:divBdr>
    </w:div>
    <w:div w:id="1714957628">
      <w:bodyDiv w:val="1"/>
      <w:marLeft w:val="0"/>
      <w:marRight w:val="0"/>
      <w:marTop w:val="0"/>
      <w:marBottom w:val="0"/>
      <w:divBdr>
        <w:top w:val="none" w:sz="0" w:space="0" w:color="auto"/>
        <w:left w:val="none" w:sz="0" w:space="0" w:color="auto"/>
        <w:bottom w:val="none" w:sz="0" w:space="0" w:color="auto"/>
        <w:right w:val="none" w:sz="0" w:space="0" w:color="auto"/>
      </w:divBdr>
    </w:div>
    <w:div w:id="1717119241">
      <w:bodyDiv w:val="1"/>
      <w:marLeft w:val="0"/>
      <w:marRight w:val="0"/>
      <w:marTop w:val="0"/>
      <w:marBottom w:val="0"/>
      <w:divBdr>
        <w:top w:val="none" w:sz="0" w:space="0" w:color="auto"/>
        <w:left w:val="none" w:sz="0" w:space="0" w:color="auto"/>
        <w:bottom w:val="none" w:sz="0" w:space="0" w:color="auto"/>
        <w:right w:val="none" w:sz="0" w:space="0" w:color="auto"/>
      </w:divBdr>
    </w:div>
    <w:div w:id="1722286086">
      <w:bodyDiv w:val="1"/>
      <w:marLeft w:val="0"/>
      <w:marRight w:val="0"/>
      <w:marTop w:val="0"/>
      <w:marBottom w:val="0"/>
      <w:divBdr>
        <w:top w:val="none" w:sz="0" w:space="0" w:color="auto"/>
        <w:left w:val="none" w:sz="0" w:space="0" w:color="auto"/>
        <w:bottom w:val="none" w:sz="0" w:space="0" w:color="auto"/>
        <w:right w:val="none" w:sz="0" w:space="0" w:color="auto"/>
      </w:divBdr>
    </w:div>
    <w:div w:id="1722943783">
      <w:bodyDiv w:val="1"/>
      <w:marLeft w:val="0"/>
      <w:marRight w:val="0"/>
      <w:marTop w:val="0"/>
      <w:marBottom w:val="0"/>
      <w:divBdr>
        <w:top w:val="none" w:sz="0" w:space="0" w:color="auto"/>
        <w:left w:val="none" w:sz="0" w:space="0" w:color="auto"/>
        <w:bottom w:val="none" w:sz="0" w:space="0" w:color="auto"/>
        <w:right w:val="none" w:sz="0" w:space="0" w:color="auto"/>
      </w:divBdr>
    </w:div>
    <w:div w:id="1723947082">
      <w:bodyDiv w:val="1"/>
      <w:marLeft w:val="0"/>
      <w:marRight w:val="0"/>
      <w:marTop w:val="0"/>
      <w:marBottom w:val="0"/>
      <w:divBdr>
        <w:top w:val="none" w:sz="0" w:space="0" w:color="auto"/>
        <w:left w:val="none" w:sz="0" w:space="0" w:color="auto"/>
        <w:bottom w:val="none" w:sz="0" w:space="0" w:color="auto"/>
        <w:right w:val="none" w:sz="0" w:space="0" w:color="auto"/>
      </w:divBdr>
    </w:div>
    <w:div w:id="1724328836">
      <w:bodyDiv w:val="1"/>
      <w:marLeft w:val="0"/>
      <w:marRight w:val="0"/>
      <w:marTop w:val="0"/>
      <w:marBottom w:val="0"/>
      <w:divBdr>
        <w:top w:val="none" w:sz="0" w:space="0" w:color="auto"/>
        <w:left w:val="none" w:sz="0" w:space="0" w:color="auto"/>
        <w:bottom w:val="none" w:sz="0" w:space="0" w:color="auto"/>
        <w:right w:val="none" w:sz="0" w:space="0" w:color="auto"/>
      </w:divBdr>
    </w:div>
    <w:div w:id="1724672461">
      <w:bodyDiv w:val="1"/>
      <w:marLeft w:val="0"/>
      <w:marRight w:val="0"/>
      <w:marTop w:val="0"/>
      <w:marBottom w:val="0"/>
      <w:divBdr>
        <w:top w:val="none" w:sz="0" w:space="0" w:color="auto"/>
        <w:left w:val="none" w:sz="0" w:space="0" w:color="auto"/>
        <w:bottom w:val="none" w:sz="0" w:space="0" w:color="auto"/>
        <w:right w:val="none" w:sz="0" w:space="0" w:color="auto"/>
      </w:divBdr>
    </w:div>
    <w:div w:id="1725716960">
      <w:bodyDiv w:val="1"/>
      <w:marLeft w:val="0"/>
      <w:marRight w:val="0"/>
      <w:marTop w:val="0"/>
      <w:marBottom w:val="0"/>
      <w:divBdr>
        <w:top w:val="none" w:sz="0" w:space="0" w:color="auto"/>
        <w:left w:val="none" w:sz="0" w:space="0" w:color="auto"/>
        <w:bottom w:val="none" w:sz="0" w:space="0" w:color="auto"/>
        <w:right w:val="none" w:sz="0" w:space="0" w:color="auto"/>
      </w:divBdr>
    </w:div>
    <w:div w:id="1727558311">
      <w:bodyDiv w:val="1"/>
      <w:marLeft w:val="0"/>
      <w:marRight w:val="0"/>
      <w:marTop w:val="0"/>
      <w:marBottom w:val="0"/>
      <w:divBdr>
        <w:top w:val="none" w:sz="0" w:space="0" w:color="auto"/>
        <w:left w:val="none" w:sz="0" w:space="0" w:color="auto"/>
        <w:bottom w:val="none" w:sz="0" w:space="0" w:color="auto"/>
        <w:right w:val="none" w:sz="0" w:space="0" w:color="auto"/>
      </w:divBdr>
    </w:div>
    <w:div w:id="1731032062">
      <w:bodyDiv w:val="1"/>
      <w:marLeft w:val="0"/>
      <w:marRight w:val="0"/>
      <w:marTop w:val="0"/>
      <w:marBottom w:val="0"/>
      <w:divBdr>
        <w:top w:val="none" w:sz="0" w:space="0" w:color="auto"/>
        <w:left w:val="none" w:sz="0" w:space="0" w:color="auto"/>
        <w:bottom w:val="none" w:sz="0" w:space="0" w:color="auto"/>
        <w:right w:val="none" w:sz="0" w:space="0" w:color="auto"/>
      </w:divBdr>
    </w:div>
    <w:div w:id="1733456310">
      <w:bodyDiv w:val="1"/>
      <w:marLeft w:val="0"/>
      <w:marRight w:val="0"/>
      <w:marTop w:val="0"/>
      <w:marBottom w:val="0"/>
      <w:divBdr>
        <w:top w:val="none" w:sz="0" w:space="0" w:color="auto"/>
        <w:left w:val="none" w:sz="0" w:space="0" w:color="auto"/>
        <w:bottom w:val="none" w:sz="0" w:space="0" w:color="auto"/>
        <w:right w:val="none" w:sz="0" w:space="0" w:color="auto"/>
      </w:divBdr>
    </w:div>
    <w:div w:id="1737043797">
      <w:bodyDiv w:val="1"/>
      <w:marLeft w:val="0"/>
      <w:marRight w:val="0"/>
      <w:marTop w:val="0"/>
      <w:marBottom w:val="0"/>
      <w:divBdr>
        <w:top w:val="none" w:sz="0" w:space="0" w:color="auto"/>
        <w:left w:val="none" w:sz="0" w:space="0" w:color="auto"/>
        <w:bottom w:val="none" w:sz="0" w:space="0" w:color="auto"/>
        <w:right w:val="none" w:sz="0" w:space="0" w:color="auto"/>
      </w:divBdr>
    </w:div>
    <w:div w:id="1737126158">
      <w:bodyDiv w:val="1"/>
      <w:marLeft w:val="0"/>
      <w:marRight w:val="0"/>
      <w:marTop w:val="0"/>
      <w:marBottom w:val="0"/>
      <w:divBdr>
        <w:top w:val="none" w:sz="0" w:space="0" w:color="auto"/>
        <w:left w:val="none" w:sz="0" w:space="0" w:color="auto"/>
        <w:bottom w:val="none" w:sz="0" w:space="0" w:color="auto"/>
        <w:right w:val="none" w:sz="0" w:space="0" w:color="auto"/>
      </w:divBdr>
    </w:div>
    <w:div w:id="1741826196">
      <w:bodyDiv w:val="1"/>
      <w:marLeft w:val="0"/>
      <w:marRight w:val="0"/>
      <w:marTop w:val="0"/>
      <w:marBottom w:val="0"/>
      <w:divBdr>
        <w:top w:val="none" w:sz="0" w:space="0" w:color="auto"/>
        <w:left w:val="none" w:sz="0" w:space="0" w:color="auto"/>
        <w:bottom w:val="none" w:sz="0" w:space="0" w:color="auto"/>
        <w:right w:val="none" w:sz="0" w:space="0" w:color="auto"/>
      </w:divBdr>
    </w:div>
    <w:div w:id="1741977215">
      <w:bodyDiv w:val="1"/>
      <w:marLeft w:val="0"/>
      <w:marRight w:val="0"/>
      <w:marTop w:val="0"/>
      <w:marBottom w:val="0"/>
      <w:divBdr>
        <w:top w:val="none" w:sz="0" w:space="0" w:color="auto"/>
        <w:left w:val="none" w:sz="0" w:space="0" w:color="auto"/>
        <w:bottom w:val="none" w:sz="0" w:space="0" w:color="auto"/>
        <w:right w:val="none" w:sz="0" w:space="0" w:color="auto"/>
      </w:divBdr>
    </w:div>
    <w:div w:id="1744833001">
      <w:bodyDiv w:val="1"/>
      <w:marLeft w:val="0"/>
      <w:marRight w:val="0"/>
      <w:marTop w:val="0"/>
      <w:marBottom w:val="0"/>
      <w:divBdr>
        <w:top w:val="none" w:sz="0" w:space="0" w:color="auto"/>
        <w:left w:val="none" w:sz="0" w:space="0" w:color="auto"/>
        <w:bottom w:val="none" w:sz="0" w:space="0" w:color="auto"/>
        <w:right w:val="none" w:sz="0" w:space="0" w:color="auto"/>
      </w:divBdr>
    </w:div>
    <w:div w:id="1748377044">
      <w:bodyDiv w:val="1"/>
      <w:marLeft w:val="0"/>
      <w:marRight w:val="0"/>
      <w:marTop w:val="0"/>
      <w:marBottom w:val="0"/>
      <w:divBdr>
        <w:top w:val="none" w:sz="0" w:space="0" w:color="auto"/>
        <w:left w:val="none" w:sz="0" w:space="0" w:color="auto"/>
        <w:bottom w:val="none" w:sz="0" w:space="0" w:color="auto"/>
        <w:right w:val="none" w:sz="0" w:space="0" w:color="auto"/>
      </w:divBdr>
    </w:div>
    <w:div w:id="1755586315">
      <w:bodyDiv w:val="1"/>
      <w:marLeft w:val="0"/>
      <w:marRight w:val="0"/>
      <w:marTop w:val="0"/>
      <w:marBottom w:val="0"/>
      <w:divBdr>
        <w:top w:val="none" w:sz="0" w:space="0" w:color="auto"/>
        <w:left w:val="none" w:sz="0" w:space="0" w:color="auto"/>
        <w:bottom w:val="none" w:sz="0" w:space="0" w:color="auto"/>
        <w:right w:val="none" w:sz="0" w:space="0" w:color="auto"/>
      </w:divBdr>
    </w:div>
    <w:div w:id="1757944833">
      <w:bodyDiv w:val="1"/>
      <w:marLeft w:val="0"/>
      <w:marRight w:val="0"/>
      <w:marTop w:val="0"/>
      <w:marBottom w:val="0"/>
      <w:divBdr>
        <w:top w:val="none" w:sz="0" w:space="0" w:color="auto"/>
        <w:left w:val="none" w:sz="0" w:space="0" w:color="auto"/>
        <w:bottom w:val="none" w:sz="0" w:space="0" w:color="auto"/>
        <w:right w:val="none" w:sz="0" w:space="0" w:color="auto"/>
      </w:divBdr>
    </w:div>
    <w:div w:id="1758669259">
      <w:bodyDiv w:val="1"/>
      <w:marLeft w:val="0"/>
      <w:marRight w:val="0"/>
      <w:marTop w:val="0"/>
      <w:marBottom w:val="0"/>
      <w:divBdr>
        <w:top w:val="none" w:sz="0" w:space="0" w:color="auto"/>
        <w:left w:val="none" w:sz="0" w:space="0" w:color="auto"/>
        <w:bottom w:val="none" w:sz="0" w:space="0" w:color="auto"/>
        <w:right w:val="none" w:sz="0" w:space="0" w:color="auto"/>
      </w:divBdr>
    </w:div>
    <w:div w:id="1758867039">
      <w:bodyDiv w:val="1"/>
      <w:marLeft w:val="0"/>
      <w:marRight w:val="0"/>
      <w:marTop w:val="0"/>
      <w:marBottom w:val="0"/>
      <w:divBdr>
        <w:top w:val="none" w:sz="0" w:space="0" w:color="auto"/>
        <w:left w:val="none" w:sz="0" w:space="0" w:color="auto"/>
        <w:bottom w:val="none" w:sz="0" w:space="0" w:color="auto"/>
        <w:right w:val="none" w:sz="0" w:space="0" w:color="auto"/>
      </w:divBdr>
    </w:div>
    <w:div w:id="1759212584">
      <w:bodyDiv w:val="1"/>
      <w:marLeft w:val="0"/>
      <w:marRight w:val="0"/>
      <w:marTop w:val="0"/>
      <w:marBottom w:val="0"/>
      <w:divBdr>
        <w:top w:val="none" w:sz="0" w:space="0" w:color="auto"/>
        <w:left w:val="none" w:sz="0" w:space="0" w:color="auto"/>
        <w:bottom w:val="none" w:sz="0" w:space="0" w:color="auto"/>
        <w:right w:val="none" w:sz="0" w:space="0" w:color="auto"/>
      </w:divBdr>
    </w:div>
    <w:div w:id="1763185677">
      <w:bodyDiv w:val="1"/>
      <w:marLeft w:val="0"/>
      <w:marRight w:val="0"/>
      <w:marTop w:val="0"/>
      <w:marBottom w:val="0"/>
      <w:divBdr>
        <w:top w:val="none" w:sz="0" w:space="0" w:color="auto"/>
        <w:left w:val="none" w:sz="0" w:space="0" w:color="auto"/>
        <w:bottom w:val="none" w:sz="0" w:space="0" w:color="auto"/>
        <w:right w:val="none" w:sz="0" w:space="0" w:color="auto"/>
      </w:divBdr>
    </w:div>
    <w:div w:id="1763647288">
      <w:bodyDiv w:val="1"/>
      <w:marLeft w:val="0"/>
      <w:marRight w:val="0"/>
      <w:marTop w:val="0"/>
      <w:marBottom w:val="0"/>
      <w:divBdr>
        <w:top w:val="none" w:sz="0" w:space="0" w:color="auto"/>
        <w:left w:val="none" w:sz="0" w:space="0" w:color="auto"/>
        <w:bottom w:val="none" w:sz="0" w:space="0" w:color="auto"/>
        <w:right w:val="none" w:sz="0" w:space="0" w:color="auto"/>
      </w:divBdr>
    </w:div>
    <w:div w:id="1765566355">
      <w:bodyDiv w:val="1"/>
      <w:marLeft w:val="0"/>
      <w:marRight w:val="0"/>
      <w:marTop w:val="0"/>
      <w:marBottom w:val="0"/>
      <w:divBdr>
        <w:top w:val="none" w:sz="0" w:space="0" w:color="auto"/>
        <w:left w:val="none" w:sz="0" w:space="0" w:color="auto"/>
        <w:bottom w:val="none" w:sz="0" w:space="0" w:color="auto"/>
        <w:right w:val="none" w:sz="0" w:space="0" w:color="auto"/>
      </w:divBdr>
    </w:div>
    <w:div w:id="1765571226">
      <w:bodyDiv w:val="1"/>
      <w:marLeft w:val="0"/>
      <w:marRight w:val="0"/>
      <w:marTop w:val="0"/>
      <w:marBottom w:val="0"/>
      <w:divBdr>
        <w:top w:val="none" w:sz="0" w:space="0" w:color="auto"/>
        <w:left w:val="none" w:sz="0" w:space="0" w:color="auto"/>
        <w:bottom w:val="none" w:sz="0" w:space="0" w:color="auto"/>
        <w:right w:val="none" w:sz="0" w:space="0" w:color="auto"/>
      </w:divBdr>
    </w:div>
    <w:div w:id="1770931422">
      <w:bodyDiv w:val="1"/>
      <w:marLeft w:val="0"/>
      <w:marRight w:val="0"/>
      <w:marTop w:val="0"/>
      <w:marBottom w:val="0"/>
      <w:divBdr>
        <w:top w:val="none" w:sz="0" w:space="0" w:color="auto"/>
        <w:left w:val="none" w:sz="0" w:space="0" w:color="auto"/>
        <w:bottom w:val="none" w:sz="0" w:space="0" w:color="auto"/>
        <w:right w:val="none" w:sz="0" w:space="0" w:color="auto"/>
      </w:divBdr>
    </w:div>
    <w:div w:id="1771730614">
      <w:bodyDiv w:val="1"/>
      <w:marLeft w:val="0"/>
      <w:marRight w:val="0"/>
      <w:marTop w:val="0"/>
      <w:marBottom w:val="0"/>
      <w:divBdr>
        <w:top w:val="none" w:sz="0" w:space="0" w:color="auto"/>
        <w:left w:val="none" w:sz="0" w:space="0" w:color="auto"/>
        <w:bottom w:val="none" w:sz="0" w:space="0" w:color="auto"/>
        <w:right w:val="none" w:sz="0" w:space="0" w:color="auto"/>
      </w:divBdr>
    </w:div>
    <w:div w:id="1772357086">
      <w:bodyDiv w:val="1"/>
      <w:marLeft w:val="0"/>
      <w:marRight w:val="0"/>
      <w:marTop w:val="0"/>
      <w:marBottom w:val="0"/>
      <w:divBdr>
        <w:top w:val="none" w:sz="0" w:space="0" w:color="auto"/>
        <w:left w:val="none" w:sz="0" w:space="0" w:color="auto"/>
        <w:bottom w:val="none" w:sz="0" w:space="0" w:color="auto"/>
        <w:right w:val="none" w:sz="0" w:space="0" w:color="auto"/>
      </w:divBdr>
    </w:div>
    <w:div w:id="1772780914">
      <w:bodyDiv w:val="1"/>
      <w:marLeft w:val="0"/>
      <w:marRight w:val="0"/>
      <w:marTop w:val="0"/>
      <w:marBottom w:val="0"/>
      <w:divBdr>
        <w:top w:val="none" w:sz="0" w:space="0" w:color="auto"/>
        <w:left w:val="none" w:sz="0" w:space="0" w:color="auto"/>
        <w:bottom w:val="none" w:sz="0" w:space="0" w:color="auto"/>
        <w:right w:val="none" w:sz="0" w:space="0" w:color="auto"/>
      </w:divBdr>
    </w:div>
    <w:div w:id="1773668451">
      <w:bodyDiv w:val="1"/>
      <w:marLeft w:val="0"/>
      <w:marRight w:val="0"/>
      <w:marTop w:val="0"/>
      <w:marBottom w:val="0"/>
      <w:divBdr>
        <w:top w:val="none" w:sz="0" w:space="0" w:color="auto"/>
        <w:left w:val="none" w:sz="0" w:space="0" w:color="auto"/>
        <w:bottom w:val="none" w:sz="0" w:space="0" w:color="auto"/>
        <w:right w:val="none" w:sz="0" w:space="0" w:color="auto"/>
      </w:divBdr>
    </w:div>
    <w:div w:id="1780292885">
      <w:bodyDiv w:val="1"/>
      <w:marLeft w:val="0"/>
      <w:marRight w:val="0"/>
      <w:marTop w:val="0"/>
      <w:marBottom w:val="0"/>
      <w:divBdr>
        <w:top w:val="none" w:sz="0" w:space="0" w:color="auto"/>
        <w:left w:val="none" w:sz="0" w:space="0" w:color="auto"/>
        <w:bottom w:val="none" w:sz="0" w:space="0" w:color="auto"/>
        <w:right w:val="none" w:sz="0" w:space="0" w:color="auto"/>
      </w:divBdr>
    </w:div>
    <w:div w:id="1782065298">
      <w:bodyDiv w:val="1"/>
      <w:marLeft w:val="0"/>
      <w:marRight w:val="0"/>
      <w:marTop w:val="0"/>
      <w:marBottom w:val="0"/>
      <w:divBdr>
        <w:top w:val="none" w:sz="0" w:space="0" w:color="auto"/>
        <w:left w:val="none" w:sz="0" w:space="0" w:color="auto"/>
        <w:bottom w:val="none" w:sz="0" w:space="0" w:color="auto"/>
        <w:right w:val="none" w:sz="0" w:space="0" w:color="auto"/>
      </w:divBdr>
    </w:div>
    <w:div w:id="1785072431">
      <w:bodyDiv w:val="1"/>
      <w:marLeft w:val="0"/>
      <w:marRight w:val="0"/>
      <w:marTop w:val="0"/>
      <w:marBottom w:val="0"/>
      <w:divBdr>
        <w:top w:val="none" w:sz="0" w:space="0" w:color="auto"/>
        <w:left w:val="none" w:sz="0" w:space="0" w:color="auto"/>
        <w:bottom w:val="none" w:sz="0" w:space="0" w:color="auto"/>
        <w:right w:val="none" w:sz="0" w:space="0" w:color="auto"/>
      </w:divBdr>
    </w:div>
    <w:div w:id="1785080356">
      <w:bodyDiv w:val="1"/>
      <w:marLeft w:val="0"/>
      <w:marRight w:val="0"/>
      <w:marTop w:val="0"/>
      <w:marBottom w:val="0"/>
      <w:divBdr>
        <w:top w:val="none" w:sz="0" w:space="0" w:color="auto"/>
        <w:left w:val="none" w:sz="0" w:space="0" w:color="auto"/>
        <w:bottom w:val="none" w:sz="0" w:space="0" w:color="auto"/>
        <w:right w:val="none" w:sz="0" w:space="0" w:color="auto"/>
      </w:divBdr>
    </w:div>
    <w:div w:id="1785685369">
      <w:bodyDiv w:val="1"/>
      <w:marLeft w:val="0"/>
      <w:marRight w:val="0"/>
      <w:marTop w:val="0"/>
      <w:marBottom w:val="0"/>
      <w:divBdr>
        <w:top w:val="none" w:sz="0" w:space="0" w:color="auto"/>
        <w:left w:val="none" w:sz="0" w:space="0" w:color="auto"/>
        <w:bottom w:val="none" w:sz="0" w:space="0" w:color="auto"/>
        <w:right w:val="none" w:sz="0" w:space="0" w:color="auto"/>
      </w:divBdr>
    </w:div>
    <w:div w:id="1786119129">
      <w:bodyDiv w:val="1"/>
      <w:marLeft w:val="0"/>
      <w:marRight w:val="0"/>
      <w:marTop w:val="0"/>
      <w:marBottom w:val="0"/>
      <w:divBdr>
        <w:top w:val="none" w:sz="0" w:space="0" w:color="auto"/>
        <w:left w:val="none" w:sz="0" w:space="0" w:color="auto"/>
        <w:bottom w:val="none" w:sz="0" w:space="0" w:color="auto"/>
        <w:right w:val="none" w:sz="0" w:space="0" w:color="auto"/>
      </w:divBdr>
    </w:div>
    <w:div w:id="1787966843">
      <w:bodyDiv w:val="1"/>
      <w:marLeft w:val="0"/>
      <w:marRight w:val="0"/>
      <w:marTop w:val="0"/>
      <w:marBottom w:val="0"/>
      <w:divBdr>
        <w:top w:val="none" w:sz="0" w:space="0" w:color="auto"/>
        <w:left w:val="none" w:sz="0" w:space="0" w:color="auto"/>
        <w:bottom w:val="none" w:sz="0" w:space="0" w:color="auto"/>
        <w:right w:val="none" w:sz="0" w:space="0" w:color="auto"/>
      </w:divBdr>
    </w:div>
    <w:div w:id="1788965858">
      <w:bodyDiv w:val="1"/>
      <w:marLeft w:val="0"/>
      <w:marRight w:val="0"/>
      <w:marTop w:val="0"/>
      <w:marBottom w:val="0"/>
      <w:divBdr>
        <w:top w:val="none" w:sz="0" w:space="0" w:color="auto"/>
        <w:left w:val="none" w:sz="0" w:space="0" w:color="auto"/>
        <w:bottom w:val="none" w:sz="0" w:space="0" w:color="auto"/>
        <w:right w:val="none" w:sz="0" w:space="0" w:color="auto"/>
      </w:divBdr>
    </w:div>
    <w:div w:id="1793983298">
      <w:bodyDiv w:val="1"/>
      <w:marLeft w:val="0"/>
      <w:marRight w:val="0"/>
      <w:marTop w:val="0"/>
      <w:marBottom w:val="0"/>
      <w:divBdr>
        <w:top w:val="none" w:sz="0" w:space="0" w:color="auto"/>
        <w:left w:val="none" w:sz="0" w:space="0" w:color="auto"/>
        <w:bottom w:val="none" w:sz="0" w:space="0" w:color="auto"/>
        <w:right w:val="none" w:sz="0" w:space="0" w:color="auto"/>
      </w:divBdr>
    </w:div>
    <w:div w:id="1794517672">
      <w:bodyDiv w:val="1"/>
      <w:marLeft w:val="0"/>
      <w:marRight w:val="0"/>
      <w:marTop w:val="0"/>
      <w:marBottom w:val="0"/>
      <w:divBdr>
        <w:top w:val="none" w:sz="0" w:space="0" w:color="auto"/>
        <w:left w:val="none" w:sz="0" w:space="0" w:color="auto"/>
        <w:bottom w:val="none" w:sz="0" w:space="0" w:color="auto"/>
        <w:right w:val="none" w:sz="0" w:space="0" w:color="auto"/>
      </w:divBdr>
    </w:div>
    <w:div w:id="1799715969">
      <w:bodyDiv w:val="1"/>
      <w:marLeft w:val="0"/>
      <w:marRight w:val="0"/>
      <w:marTop w:val="0"/>
      <w:marBottom w:val="0"/>
      <w:divBdr>
        <w:top w:val="none" w:sz="0" w:space="0" w:color="auto"/>
        <w:left w:val="none" w:sz="0" w:space="0" w:color="auto"/>
        <w:bottom w:val="none" w:sz="0" w:space="0" w:color="auto"/>
        <w:right w:val="none" w:sz="0" w:space="0" w:color="auto"/>
      </w:divBdr>
    </w:div>
    <w:div w:id="1802573809">
      <w:bodyDiv w:val="1"/>
      <w:marLeft w:val="0"/>
      <w:marRight w:val="0"/>
      <w:marTop w:val="0"/>
      <w:marBottom w:val="0"/>
      <w:divBdr>
        <w:top w:val="none" w:sz="0" w:space="0" w:color="auto"/>
        <w:left w:val="none" w:sz="0" w:space="0" w:color="auto"/>
        <w:bottom w:val="none" w:sz="0" w:space="0" w:color="auto"/>
        <w:right w:val="none" w:sz="0" w:space="0" w:color="auto"/>
      </w:divBdr>
    </w:div>
    <w:div w:id="1805655847">
      <w:bodyDiv w:val="1"/>
      <w:marLeft w:val="0"/>
      <w:marRight w:val="0"/>
      <w:marTop w:val="0"/>
      <w:marBottom w:val="0"/>
      <w:divBdr>
        <w:top w:val="none" w:sz="0" w:space="0" w:color="auto"/>
        <w:left w:val="none" w:sz="0" w:space="0" w:color="auto"/>
        <w:bottom w:val="none" w:sz="0" w:space="0" w:color="auto"/>
        <w:right w:val="none" w:sz="0" w:space="0" w:color="auto"/>
      </w:divBdr>
    </w:div>
    <w:div w:id="1806043567">
      <w:bodyDiv w:val="1"/>
      <w:marLeft w:val="0"/>
      <w:marRight w:val="0"/>
      <w:marTop w:val="0"/>
      <w:marBottom w:val="0"/>
      <w:divBdr>
        <w:top w:val="none" w:sz="0" w:space="0" w:color="auto"/>
        <w:left w:val="none" w:sz="0" w:space="0" w:color="auto"/>
        <w:bottom w:val="none" w:sz="0" w:space="0" w:color="auto"/>
        <w:right w:val="none" w:sz="0" w:space="0" w:color="auto"/>
      </w:divBdr>
    </w:div>
    <w:div w:id="1806894116">
      <w:bodyDiv w:val="1"/>
      <w:marLeft w:val="0"/>
      <w:marRight w:val="0"/>
      <w:marTop w:val="0"/>
      <w:marBottom w:val="0"/>
      <w:divBdr>
        <w:top w:val="none" w:sz="0" w:space="0" w:color="auto"/>
        <w:left w:val="none" w:sz="0" w:space="0" w:color="auto"/>
        <w:bottom w:val="none" w:sz="0" w:space="0" w:color="auto"/>
        <w:right w:val="none" w:sz="0" w:space="0" w:color="auto"/>
      </w:divBdr>
    </w:div>
    <w:div w:id="1807817883">
      <w:bodyDiv w:val="1"/>
      <w:marLeft w:val="0"/>
      <w:marRight w:val="0"/>
      <w:marTop w:val="0"/>
      <w:marBottom w:val="0"/>
      <w:divBdr>
        <w:top w:val="none" w:sz="0" w:space="0" w:color="auto"/>
        <w:left w:val="none" w:sz="0" w:space="0" w:color="auto"/>
        <w:bottom w:val="none" w:sz="0" w:space="0" w:color="auto"/>
        <w:right w:val="none" w:sz="0" w:space="0" w:color="auto"/>
      </w:divBdr>
    </w:div>
    <w:div w:id="1808085866">
      <w:bodyDiv w:val="1"/>
      <w:marLeft w:val="0"/>
      <w:marRight w:val="0"/>
      <w:marTop w:val="0"/>
      <w:marBottom w:val="0"/>
      <w:divBdr>
        <w:top w:val="none" w:sz="0" w:space="0" w:color="auto"/>
        <w:left w:val="none" w:sz="0" w:space="0" w:color="auto"/>
        <w:bottom w:val="none" w:sz="0" w:space="0" w:color="auto"/>
        <w:right w:val="none" w:sz="0" w:space="0" w:color="auto"/>
      </w:divBdr>
    </w:div>
    <w:div w:id="1808358008">
      <w:bodyDiv w:val="1"/>
      <w:marLeft w:val="0"/>
      <w:marRight w:val="0"/>
      <w:marTop w:val="0"/>
      <w:marBottom w:val="0"/>
      <w:divBdr>
        <w:top w:val="none" w:sz="0" w:space="0" w:color="auto"/>
        <w:left w:val="none" w:sz="0" w:space="0" w:color="auto"/>
        <w:bottom w:val="none" w:sz="0" w:space="0" w:color="auto"/>
        <w:right w:val="none" w:sz="0" w:space="0" w:color="auto"/>
      </w:divBdr>
    </w:div>
    <w:div w:id="1809857321">
      <w:bodyDiv w:val="1"/>
      <w:marLeft w:val="0"/>
      <w:marRight w:val="0"/>
      <w:marTop w:val="0"/>
      <w:marBottom w:val="0"/>
      <w:divBdr>
        <w:top w:val="none" w:sz="0" w:space="0" w:color="auto"/>
        <w:left w:val="none" w:sz="0" w:space="0" w:color="auto"/>
        <w:bottom w:val="none" w:sz="0" w:space="0" w:color="auto"/>
        <w:right w:val="none" w:sz="0" w:space="0" w:color="auto"/>
      </w:divBdr>
    </w:div>
    <w:div w:id="1810245112">
      <w:bodyDiv w:val="1"/>
      <w:marLeft w:val="0"/>
      <w:marRight w:val="0"/>
      <w:marTop w:val="0"/>
      <w:marBottom w:val="0"/>
      <w:divBdr>
        <w:top w:val="none" w:sz="0" w:space="0" w:color="auto"/>
        <w:left w:val="none" w:sz="0" w:space="0" w:color="auto"/>
        <w:bottom w:val="none" w:sz="0" w:space="0" w:color="auto"/>
        <w:right w:val="none" w:sz="0" w:space="0" w:color="auto"/>
      </w:divBdr>
    </w:div>
    <w:div w:id="1812601895">
      <w:bodyDiv w:val="1"/>
      <w:marLeft w:val="0"/>
      <w:marRight w:val="0"/>
      <w:marTop w:val="0"/>
      <w:marBottom w:val="0"/>
      <w:divBdr>
        <w:top w:val="none" w:sz="0" w:space="0" w:color="auto"/>
        <w:left w:val="none" w:sz="0" w:space="0" w:color="auto"/>
        <w:bottom w:val="none" w:sz="0" w:space="0" w:color="auto"/>
        <w:right w:val="none" w:sz="0" w:space="0" w:color="auto"/>
      </w:divBdr>
    </w:div>
    <w:div w:id="1814063470">
      <w:bodyDiv w:val="1"/>
      <w:marLeft w:val="0"/>
      <w:marRight w:val="0"/>
      <w:marTop w:val="0"/>
      <w:marBottom w:val="0"/>
      <w:divBdr>
        <w:top w:val="none" w:sz="0" w:space="0" w:color="auto"/>
        <w:left w:val="none" w:sz="0" w:space="0" w:color="auto"/>
        <w:bottom w:val="none" w:sz="0" w:space="0" w:color="auto"/>
        <w:right w:val="none" w:sz="0" w:space="0" w:color="auto"/>
      </w:divBdr>
    </w:div>
    <w:div w:id="1814909319">
      <w:bodyDiv w:val="1"/>
      <w:marLeft w:val="0"/>
      <w:marRight w:val="0"/>
      <w:marTop w:val="0"/>
      <w:marBottom w:val="0"/>
      <w:divBdr>
        <w:top w:val="none" w:sz="0" w:space="0" w:color="auto"/>
        <w:left w:val="none" w:sz="0" w:space="0" w:color="auto"/>
        <w:bottom w:val="none" w:sz="0" w:space="0" w:color="auto"/>
        <w:right w:val="none" w:sz="0" w:space="0" w:color="auto"/>
      </w:divBdr>
    </w:div>
    <w:div w:id="1815878180">
      <w:bodyDiv w:val="1"/>
      <w:marLeft w:val="0"/>
      <w:marRight w:val="0"/>
      <w:marTop w:val="0"/>
      <w:marBottom w:val="0"/>
      <w:divBdr>
        <w:top w:val="none" w:sz="0" w:space="0" w:color="auto"/>
        <w:left w:val="none" w:sz="0" w:space="0" w:color="auto"/>
        <w:bottom w:val="none" w:sz="0" w:space="0" w:color="auto"/>
        <w:right w:val="none" w:sz="0" w:space="0" w:color="auto"/>
      </w:divBdr>
    </w:div>
    <w:div w:id="1819413963">
      <w:bodyDiv w:val="1"/>
      <w:marLeft w:val="0"/>
      <w:marRight w:val="0"/>
      <w:marTop w:val="0"/>
      <w:marBottom w:val="0"/>
      <w:divBdr>
        <w:top w:val="none" w:sz="0" w:space="0" w:color="auto"/>
        <w:left w:val="none" w:sz="0" w:space="0" w:color="auto"/>
        <w:bottom w:val="none" w:sz="0" w:space="0" w:color="auto"/>
        <w:right w:val="none" w:sz="0" w:space="0" w:color="auto"/>
      </w:divBdr>
    </w:div>
    <w:div w:id="1821071572">
      <w:bodyDiv w:val="1"/>
      <w:marLeft w:val="0"/>
      <w:marRight w:val="0"/>
      <w:marTop w:val="0"/>
      <w:marBottom w:val="0"/>
      <w:divBdr>
        <w:top w:val="none" w:sz="0" w:space="0" w:color="auto"/>
        <w:left w:val="none" w:sz="0" w:space="0" w:color="auto"/>
        <w:bottom w:val="none" w:sz="0" w:space="0" w:color="auto"/>
        <w:right w:val="none" w:sz="0" w:space="0" w:color="auto"/>
      </w:divBdr>
    </w:div>
    <w:div w:id="1822194871">
      <w:bodyDiv w:val="1"/>
      <w:marLeft w:val="0"/>
      <w:marRight w:val="0"/>
      <w:marTop w:val="0"/>
      <w:marBottom w:val="0"/>
      <w:divBdr>
        <w:top w:val="none" w:sz="0" w:space="0" w:color="auto"/>
        <w:left w:val="none" w:sz="0" w:space="0" w:color="auto"/>
        <w:bottom w:val="none" w:sz="0" w:space="0" w:color="auto"/>
        <w:right w:val="none" w:sz="0" w:space="0" w:color="auto"/>
      </w:divBdr>
    </w:div>
    <w:div w:id="1823038571">
      <w:bodyDiv w:val="1"/>
      <w:marLeft w:val="0"/>
      <w:marRight w:val="0"/>
      <w:marTop w:val="0"/>
      <w:marBottom w:val="0"/>
      <w:divBdr>
        <w:top w:val="none" w:sz="0" w:space="0" w:color="auto"/>
        <w:left w:val="none" w:sz="0" w:space="0" w:color="auto"/>
        <w:bottom w:val="none" w:sz="0" w:space="0" w:color="auto"/>
        <w:right w:val="none" w:sz="0" w:space="0" w:color="auto"/>
      </w:divBdr>
    </w:div>
    <w:div w:id="1825001027">
      <w:bodyDiv w:val="1"/>
      <w:marLeft w:val="0"/>
      <w:marRight w:val="0"/>
      <w:marTop w:val="0"/>
      <w:marBottom w:val="0"/>
      <w:divBdr>
        <w:top w:val="none" w:sz="0" w:space="0" w:color="auto"/>
        <w:left w:val="none" w:sz="0" w:space="0" w:color="auto"/>
        <w:bottom w:val="none" w:sz="0" w:space="0" w:color="auto"/>
        <w:right w:val="none" w:sz="0" w:space="0" w:color="auto"/>
      </w:divBdr>
    </w:div>
    <w:div w:id="1826824170">
      <w:bodyDiv w:val="1"/>
      <w:marLeft w:val="0"/>
      <w:marRight w:val="0"/>
      <w:marTop w:val="0"/>
      <w:marBottom w:val="0"/>
      <w:divBdr>
        <w:top w:val="none" w:sz="0" w:space="0" w:color="auto"/>
        <w:left w:val="none" w:sz="0" w:space="0" w:color="auto"/>
        <w:bottom w:val="none" w:sz="0" w:space="0" w:color="auto"/>
        <w:right w:val="none" w:sz="0" w:space="0" w:color="auto"/>
      </w:divBdr>
    </w:div>
    <w:div w:id="1830563052">
      <w:bodyDiv w:val="1"/>
      <w:marLeft w:val="0"/>
      <w:marRight w:val="0"/>
      <w:marTop w:val="0"/>
      <w:marBottom w:val="0"/>
      <w:divBdr>
        <w:top w:val="none" w:sz="0" w:space="0" w:color="auto"/>
        <w:left w:val="none" w:sz="0" w:space="0" w:color="auto"/>
        <w:bottom w:val="none" w:sz="0" w:space="0" w:color="auto"/>
        <w:right w:val="none" w:sz="0" w:space="0" w:color="auto"/>
      </w:divBdr>
    </w:div>
    <w:div w:id="1830631312">
      <w:bodyDiv w:val="1"/>
      <w:marLeft w:val="0"/>
      <w:marRight w:val="0"/>
      <w:marTop w:val="0"/>
      <w:marBottom w:val="0"/>
      <w:divBdr>
        <w:top w:val="none" w:sz="0" w:space="0" w:color="auto"/>
        <w:left w:val="none" w:sz="0" w:space="0" w:color="auto"/>
        <w:bottom w:val="none" w:sz="0" w:space="0" w:color="auto"/>
        <w:right w:val="none" w:sz="0" w:space="0" w:color="auto"/>
      </w:divBdr>
    </w:div>
    <w:div w:id="1831213212">
      <w:bodyDiv w:val="1"/>
      <w:marLeft w:val="0"/>
      <w:marRight w:val="0"/>
      <w:marTop w:val="0"/>
      <w:marBottom w:val="0"/>
      <w:divBdr>
        <w:top w:val="none" w:sz="0" w:space="0" w:color="auto"/>
        <w:left w:val="none" w:sz="0" w:space="0" w:color="auto"/>
        <w:bottom w:val="none" w:sz="0" w:space="0" w:color="auto"/>
        <w:right w:val="none" w:sz="0" w:space="0" w:color="auto"/>
      </w:divBdr>
    </w:div>
    <w:div w:id="1834369808">
      <w:bodyDiv w:val="1"/>
      <w:marLeft w:val="0"/>
      <w:marRight w:val="0"/>
      <w:marTop w:val="0"/>
      <w:marBottom w:val="0"/>
      <w:divBdr>
        <w:top w:val="none" w:sz="0" w:space="0" w:color="auto"/>
        <w:left w:val="none" w:sz="0" w:space="0" w:color="auto"/>
        <w:bottom w:val="none" w:sz="0" w:space="0" w:color="auto"/>
        <w:right w:val="none" w:sz="0" w:space="0" w:color="auto"/>
      </w:divBdr>
    </w:div>
    <w:div w:id="1834641898">
      <w:bodyDiv w:val="1"/>
      <w:marLeft w:val="0"/>
      <w:marRight w:val="0"/>
      <w:marTop w:val="0"/>
      <w:marBottom w:val="0"/>
      <w:divBdr>
        <w:top w:val="none" w:sz="0" w:space="0" w:color="auto"/>
        <w:left w:val="none" w:sz="0" w:space="0" w:color="auto"/>
        <w:bottom w:val="none" w:sz="0" w:space="0" w:color="auto"/>
        <w:right w:val="none" w:sz="0" w:space="0" w:color="auto"/>
      </w:divBdr>
    </w:div>
    <w:div w:id="1834904876">
      <w:bodyDiv w:val="1"/>
      <w:marLeft w:val="0"/>
      <w:marRight w:val="0"/>
      <w:marTop w:val="0"/>
      <w:marBottom w:val="0"/>
      <w:divBdr>
        <w:top w:val="none" w:sz="0" w:space="0" w:color="auto"/>
        <w:left w:val="none" w:sz="0" w:space="0" w:color="auto"/>
        <w:bottom w:val="none" w:sz="0" w:space="0" w:color="auto"/>
        <w:right w:val="none" w:sz="0" w:space="0" w:color="auto"/>
      </w:divBdr>
    </w:div>
    <w:div w:id="1837182661">
      <w:bodyDiv w:val="1"/>
      <w:marLeft w:val="0"/>
      <w:marRight w:val="0"/>
      <w:marTop w:val="0"/>
      <w:marBottom w:val="0"/>
      <w:divBdr>
        <w:top w:val="none" w:sz="0" w:space="0" w:color="auto"/>
        <w:left w:val="none" w:sz="0" w:space="0" w:color="auto"/>
        <w:bottom w:val="none" w:sz="0" w:space="0" w:color="auto"/>
        <w:right w:val="none" w:sz="0" w:space="0" w:color="auto"/>
      </w:divBdr>
    </w:div>
    <w:div w:id="1837724749">
      <w:bodyDiv w:val="1"/>
      <w:marLeft w:val="0"/>
      <w:marRight w:val="0"/>
      <w:marTop w:val="0"/>
      <w:marBottom w:val="0"/>
      <w:divBdr>
        <w:top w:val="none" w:sz="0" w:space="0" w:color="auto"/>
        <w:left w:val="none" w:sz="0" w:space="0" w:color="auto"/>
        <w:bottom w:val="none" w:sz="0" w:space="0" w:color="auto"/>
        <w:right w:val="none" w:sz="0" w:space="0" w:color="auto"/>
      </w:divBdr>
    </w:div>
    <w:div w:id="1837920160">
      <w:bodyDiv w:val="1"/>
      <w:marLeft w:val="0"/>
      <w:marRight w:val="0"/>
      <w:marTop w:val="0"/>
      <w:marBottom w:val="0"/>
      <w:divBdr>
        <w:top w:val="none" w:sz="0" w:space="0" w:color="auto"/>
        <w:left w:val="none" w:sz="0" w:space="0" w:color="auto"/>
        <w:bottom w:val="none" w:sz="0" w:space="0" w:color="auto"/>
        <w:right w:val="none" w:sz="0" w:space="0" w:color="auto"/>
      </w:divBdr>
    </w:div>
    <w:div w:id="1838762117">
      <w:bodyDiv w:val="1"/>
      <w:marLeft w:val="0"/>
      <w:marRight w:val="0"/>
      <w:marTop w:val="0"/>
      <w:marBottom w:val="0"/>
      <w:divBdr>
        <w:top w:val="none" w:sz="0" w:space="0" w:color="auto"/>
        <w:left w:val="none" w:sz="0" w:space="0" w:color="auto"/>
        <w:bottom w:val="none" w:sz="0" w:space="0" w:color="auto"/>
        <w:right w:val="none" w:sz="0" w:space="0" w:color="auto"/>
      </w:divBdr>
    </w:div>
    <w:div w:id="1842768313">
      <w:bodyDiv w:val="1"/>
      <w:marLeft w:val="0"/>
      <w:marRight w:val="0"/>
      <w:marTop w:val="0"/>
      <w:marBottom w:val="0"/>
      <w:divBdr>
        <w:top w:val="none" w:sz="0" w:space="0" w:color="auto"/>
        <w:left w:val="none" w:sz="0" w:space="0" w:color="auto"/>
        <w:bottom w:val="none" w:sz="0" w:space="0" w:color="auto"/>
        <w:right w:val="none" w:sz="0" w:space="0" w:color="auto"/>
      </w:divBdr>
    </w:div>
    <w:div w:id="1843856711">
      <w:bodyDiv w:val="1"/>
      <w:marLeft w:val="0"/>
      <w:marRight w:val="0"/>
      <w:marTop w:val="0"/>
      <w:marBottom w:val="0"/>
      <w:divBdr>
        <w:top w:val="none" w:sz="0" w:space="0" w:color="auto"/>
        <w:left w:val="none" w:sz="0" w:space="0" w:color="auto"/>
        <w:bottom w:val="none" w:sz="0" w:space="0" w:color="auto"/>
        <w:right w:val="none" w:sz="0" w:space="0" w:color="auto"/>
      </w:divBdr>
    </w:div>
    <w:div w:id="1844320763">
      <w:bodyDiv w:val="1"/>
      <w:marLeft w:val="0"/>
      <w:marRight w:val="0"/>
      <w:marTop w:val="0"/>
      <w:marBottom w:val="0"/>
      <w:divBdr>
        <w:top w:val="none" w:sz="0" w:space="0" w:color="auto"/>
        <w:left w:val="none" w:sz="0" w:space="0" w:color="auto"/>
        <w:bottom w:val="none" w:sz="0" w:space="0" w:color="auto"/>
        <w:right w:val="none" w:sz="0" w:space="0" w:color="auto"/>
      </w:divBdr>
    </w:div>
    <w:div w:id="1845121642">
      <w:bodyDiv w:val="1"/>
      <w:marLeft w:val="0"/>
      <w:marRight w:val="0"/>
      <w:marTop w:val="0"/>
      <w:marBottom w:val="0"/>
      <w:divBdr>
        <w:top w:val="none" w:sz="0" w:space="0" w:color="auto"/>
        <w:left w:val="none" w:sz="0" w:space="0" w:color="auto"/>
        <w:bottom w:val="none" w:sz="0" w:space="0" w:color="auto"/>
        <w:right w:val="none" w:sz="0" w:space="0" w:color="auto"/>
      </w:divBdr>
    </w:div>
    <w:div w:id="1846825230">
      <w:bodyDiv w:val="1"/>
      <w:marLeft w:val="0"/>
      <w:marRight w:val="0"/>
      <w:marTop w:val="0"/>
      <w:marBottom w:val="0"/>
      <w:divBdr>
        <w:top w:val="none" w:sz="0" w:space="0" w:color="auto"/>
        <w:left w:val="none" w:sz="0" w:space="0" w:color="auto"/>
        <w:bottom w:val="none" w:sz="0" w:space="0" w:color="auto"/>
        <w:right w:val="none" w:sz="0" w:space="0" w:color="auto"/>
      </w:divBdr>
    </w:div>
    <w:div w:id="1848203824">
      <w:bodyDiv w:val="1"/>
      <w:marLeft w:val="0"/>
      <w:marRight w:val="0"/>
      <w:marTop w:val="0"/>
      <w:marBottom w:val="0"/>
      <w:divBdr>
        <w:top w:val="none" w:sz="0" w:space="0" w:color="auto"/>
        <w:left w:val="none" w:sz="0" w:space="0" w:color="auto"/>
        <w:bottom w:val="none" w:sz="0" w:space="0" w:color="auto"/>
        <w:right w:val="none" w:sz="0" w:space="0" w:color="auto"/>
      </w:divBdr>
    </w:div>
    <w:div w:id="1852987619">
      <w:bodyDiv w:val="1"/>
      <w:marLeft w:val="0"/>
      <w:marRight w:val="0"/>
      <w:marTop w:val="0"/>
      <w:marBottom w:val="0"/>
      <w:divBdr>
        <w:top w:val="none" w:sz="0" w:space="0" w:color="auto"/>
        <w:left w:val="none" w:sz="0" w:space="0" w:color="auto"/>
        <w:bottom w:val="none" w:sz="0" w:space="0" w:color="auto"/>
        <w:right w:val="none" w:sz="0" w:space="0" w:color="auto"/>
      </w:divBdr>
    </w:div>
    <w:div w:id="1853913221">
      <w:bodyDiv w:val="1"/>
      <w:marLeft w:val="0"/>
      <w:marRight w:val="0"/>
      <w:marTop w:val="0"/>
      <w:marBottom w:val="0"/>
      <w:divBdr>
        <w:top w:val="none" w:sz="0" w:space="0" w:color="auto"/>
        <w:left w:val="none" w:sz="0" w:space="0" w:color="auto"/>
        <w:bottom w:val="none" w:sz="0" w:space="0" w:color="auto"/>
        <w:right w:val="none" w:sz="0" w:space="0" w:color="auto"/>
      </w:divBdr>
    </w:div>
    <w:div w:id="1855684043">
      <w:bodyDiv w:val="1"/>
      <w:marLeft w:val="0"/>
      <w:marRight w:val="0"/>
      <w:marTop w:val="0"/>
      <w:marBottom w:val="0"/>
      <w:divBdr>
        <w:top w:val="none" w:sz="0" w:space="0" w:color="auto"/>
        <w:left w:val="none" w:sz="0" w:space="0" w:color="auto"/>
        <w:bottom w:val="none" w:sz="0" w:space="0" w:color="auto"/>
        <w:right w:val="none" w:sz="0" w:space="0" w:color="auto"/>
      </w:divBdr>
    </w:div>
    <w:div w:id="1856923572">
      <w:bodyDiv w:val="1"/>
      <w:marLeft w:val="0"/>
      <w:marRight w:val="0"/>
      <w:marTop w:val="0"/>
      <w:marBottom w:val="0"/>
      <w:divBdr>
        <w:top w:val="none" w:sz="0" w:space="0" w:color="auto"/>
        <w:left w:val="none" w:sz="0" w:space="0" w:color="auto"/>
        <w:bottom w:val="none" w:sz="0" w:space="0" w:color="auto"/>
        <w:right w:val="none" w:sz="0" w:space="0" w:color="auto"/>
      </w:divBdr>
    </w:div>
    <w:div w:id="1858542541">
      <w:bodyDiv w:val="1"/>
      <w:marLeft w:val="0"/>
      <w:marRight w:val="0"/>
      <w:marTop w:val="0"/>
      <w:marBottom w:val="0"/>
      <w:divBdr>
        <w:top w:val="none" w:sz="0" w:space="0" w:color="auto"/>
        <w:left w:val="none" w:sz="0" w:space="0" w:color="auto"/>
        <w:bottom w:val="none" w:sz="0" w:space="0" w:color="auto"/>
        <w:right w:val="none" w:sz="0" w:space="0" w:color="auto"/>
      </w:divBdr>
    </w:div>
    <w:div w:id="1861620438">
      <w:bodyDiv w:val="1"/>
      <w:marLeft w:val="0"/>
      <w:marRight w:val="0"/>
      <w:marTop w:val="0"/>
      <w:marBottom w:val="0"/>
      <w:divBdr>
        <w:top w:val="none" w:sz="0" w:space="0" w:color="auto"/>
        <w:left w:val="none" w:sz="0" w:space="0" w:color="auto"/>
        <w:bottom w:val="none" w:sz="0" w:space="0" w:color="auto"/>
        <w:right w:val="none" w:sz="0" w:space="0" w:color="auto"/>
      </w:divBdr>
    </w:div>
    <w:div w:id="1861696828">
      <w:bodyDiv w:val="1"/>
      <w:marLeft w:val="0"/>
      <w:marRight w:val="0"/>
      <w:marTop w:val="0"/>
      <w:marBottom w:val="0"/>
      <w:divBdr>
        <w:top w:val="none" w:sz="0" w:space="0" w:color="auto"/>
        <w:left w:val="none" w:sz="0" w:space="0" w:color="auto"/>
        <w:bottom w:val="none" w:sz="0" w:space="0" w:color="auto"/>
        <w:right w:val="none" w:sz="0" w:space="0" w:color="auto"/>
      </w:divBdr>
    </w:div>
    <w:div w:id="1861973111">
      <w:bodyDiv w:val="1"/>
      <w:marLeft w:val="0"/>
      <w:marRight w:val="0"/>
      <w:marTop w:val="0"/>
      <w:marBottom w:val="0"/>
      <w:divBdr>
        <w:top w:val="none" w:sz="0" w:space="0" w:color="auto"/>
        <w:left w:val="none" w:sz="0" w:space="0" w:color="auto"/>
        <w:bottom w:val="none" w:sz="0" w:space="0" w:color="auto"/>
        <w:right w:val="none" w:sz="0" w:space="0" w:color="auto"/>
      </w:divBdr>
    </w:div>
    <w:div w:id="1862627219">
      <w:bodyDiv w:val="1"/>
      <w:marLeft w:val="0"/>
      <w:marRight w:val="0"/>
      <w:marTop w:val="0"/>
      <w:marBottom w:val="0"/>
      <w:divBdr>
        <w:top w:val="none" w:sz="0" w:space="0" w:color="auto"/>
        <w:left w:val="none" w:sz="0" w:space="0" w:color="auto"/>
        <w:bottom w:val="none" w:sz="0" w:space="0" w:color="auto"/>
        <w:right w:val="none" w:sz="0" w:space="0" w:color="auto"/>
      </w:divBdr>
    </w:div>
    <w:div w:id="1862812520">
      <w:bodyDiv w:val="1"/>
      <w:marLeft w:val="0"/>
      <w:marRight w:val="0"/>
      <w:marTop w:val="0"/>
      <w:marBottom w:val="0"/>
      <w:divBdr>
        <w:top w:val="none" w:sz="0" w:space="0" w:color="auto"/>
        <w:left w:val="none" w:sz="0" w:space="0" w:color="auto"/>
        <w:bottom w:val="none" w:sz="0" w:space="0" w:color="auto"/>
        <w:right w:val="none" w:sz="0" w:space="0" w:color="auto"/>
      </w:divBdr>
    </w:div>
    <w:div w:id="1863669267">
      <w:bodyDiv w:val="1"/>
      <w:marLeft w:val="0"/>
      <w:marRight w:val="0"/>
      <w:marTop w:val="0"/>
      <w:marBottom w:val="0"/>
      <w:divBdr>
        <w:top w:val="none" w:sz="0" w:space="0" w:color="auto"/>
        <w:left w:val="none" w:sz="0" w:space="0" w:color="auto"/>
        <w:bottom w:val="none" w:sz="0" w:space="0" w:color="auto"/>
        <w:right w:val="none" w:sz="0" w:space="0" w:color="auto"/>
      </w:divBdr>
    </w:div>
    <w:div w:id="1863742809">
      <w:bodyDiv w:val="1"/>
      <w:marLeft w:val="0"/>
      <w:marRight w:val="0"/>
      <w:marTop w:val="0"/>
      <w:marBottom w:val="0"/>
      <w:divBdr>
        <w:top w:val="none" w:sz="0" w:space="0" w:color="auto"/>
        <w:left w:val="none" w:sz="0" w:space="0" w:color="auto"/>
        <w:bottom w:val="none" w:sz="0" w:space="0" w:color="auto"/>
        <w:right w:val="none" w:sz="0" w:space="0" w:color="auto"/>
      </w:divBdr>
    </w:div>
    <w:div w:id="1865365352">
      <w:bodyDiv w:val="1"/>
      <w:marLeft w:val="0"/>
      <w:marRight w:val="0"/>
      <w:marTop w:val="0"/>
      <w:marBottom w:val="0"/>
      <w:divBdr>
        <w:top w:val="none" w:sz="0" w:space="0" w:color="auto"/>
        <w:left w:val="none" w:sz="0" w:space="0" w:color="auto"/>
        <w:bottom w:val="none" w:sz="0" w:space="0" w:color="auto"/>
        <w:right w:val="none" w:sz="0" w:space="0" w:color="auto"/>
      </w:divBdr>
    </w:div>
    <w:div w:id="1867211945">
      <w:bodyDiv w:val="1"/>
      <w:marLeft w:val="0"/>
      <w:marRight w:val="0"/>
      <w:marTop w:val="0"/>
      <w:marBottom w:val="0"/>
      <w:divBdr>
        <w:top w:val="none" w:sz="0" w:space="0" w:color="auto"/>
        <w:left w:val="none" w:sz="0" w:space="0" w:color="auto"/>
        <w:bottom w:val="none" w:sz="0" w:space="0" w:color="auto"/>
        <w:right w:val="none" w:sz="0" w:space="0" w:color="auto"/>
      </w:divBdr>
    </w:div>
    <w:div w:id="1867327685">
      <w:bodyDiv w:val="1"/>
      <w:marLeft w:val="0"/>
      <w:marRight w:val="0"/>
      <w:marTop w:val="0"/>
      <w:marBottom w:val="0"/>
      <w:divBdr>
        <w:top w:val="none" w:sz="0" w:space="0" w:color="auto"/>
        <w:left w:val="none" w:sz="0" w:space="0" w:color="auto"/>
        <w:bottom w:val="none" w:sz="0" w:space="0" w:color="auto"/>
        <w:right w:val="none" w:sz="0" w:space="0" w:color="auto"/>
      </w:divBdr>
    </w:div>
    <w:div w:id="1867870585">
      <w:bodyDiv w:val="1"/>
      <w:marLeft w:val="0"/>
      <w:marRight w:val="0"/>
      <w:marTop w:val="0"/>
      <w:marBottom w:val="0"/>
      <w:divBdr>
        <w:top w:val="none" w:sz="0" w:space="0" w:color="auto"/>
        <w:left w:val="none" w:sz="0" w:space="0" w:color="auto"/>
        <w:bottom w:val="none" w:sz="0" w:space="0" w:color="auto"/>
        <w:right w:val="none" w:sz="0" w:space="0" w:color="auto"/>
      </w:divBdr>
    </w:div>
    <w:div w:id="1869489255">
      <w:bodyDiv w:val="1"/>
      <w:marLeft w:val="0"/>
      <w:marRight w:val="0"/>
      <w:marTop w:val="0"/>
      <w:marBottom w:val="0"/>
      <w:divBdr>
        <w:top w:val="none" w:sz="0" w:space="0" w:color="auto"/>
        <w:left w:val="none" w:sz="0" w:space="0" w:color="auto"/>
        <w:bottom w:val="none" w:sz="0" w:space="0" w:color="auto"/>
        <w:right w:val="none" w:sz="0" w:space="0" w:color="auto"/>
      </w:divBdr>
    </w:div>
    <w:div w:id="1869683492">
      <w:bodyDiv w:val="1"/>
      <w:marLeft w:val="0"/>
      <w:marRight w:val="0"/>
      <w:marTop w:val="0"/>
      <w:marBottom w:val="0"/>
      <w:divBdr>
        <w:top w:val="none" w:sz="0" w:space="0" w:color="auto"/>
        <w:left w:val="none" w:sz="0" w:space="0" w:color="auto"/>
        <w:bottom w:val="none" w:sz="0" w:space="0" w:color="auto"/>
        <w:right w:val="none" w:sz="0" w:space="0" w:color="auto"/>
      </w:divBdr>
    </w:div>
    <w:div w:id="1869830187">
      <w:bodyDiv w:val="1"/>
      <w:marLeft w:val="0"/>
      <w:marRight w:val="0"/>
      <w:marTop w:val="0"/>
      <w:marBottom w:val="0"/>
      <w:divBdr>
        <w:top w:val="none" w:sz="0" w:space="0" w:color="auto"/>
        <w:left w:val="none" w:sz="0" w:space="0" w:color="auto"/>
        <w:bottom w:val="none" w:sz="0" w:space="0" w:color="auto"/>
        <w:right w:val="none" w:sz="0" w:space="0" w:color="auto"/>
      </w:divBdr>
    </w:div>
    <w:div w:id="1870559998">
      <w:bodyDiv w:val="1"/>
      <w:marLeft w:val="0"/>
      <w:marRight w:val="0"/>
      <w:marTop w:val="0"/>
      <w:marBottom w:val="0"/>
      <w:divBdr>
        <w:top w:val="none" w:sz="0" w:space="0" w:color="auto"/>
        <w:left w:val="none" w:sz="0" w:space="0" w:color="auto"/>
        <w:bottom w:val="none" w:sz="0" w:space="0" w:color="auto"/>
        <w:right w:val="none" w:sz="0" w:space="0" w:color="auto"/>
      </w:divBdr>
    </w:div>
    <w:div w:id="1872765659">
      <w:bodyDiv w:val="1"/>
      <w:marLeft w:val="0"/>
      <w:marRight w:val="0"/>
      <w:marTop w:val="0"/>
      <w:marBottom w:val="0"/>
      <w:divBdr>
        <w:top w:val="none" w:sz="0" w:space="0" w:color="auto"/>
        <w:left w:val="none" w:sz="0" w:space="0" w:color="auto"/>
        <w:bottom w:val="none" w:sz="0" w:space="0" w:color="auto"/>
        <w:right w:val="none" w:sz="0" w:space="0" w:color="auto"/>
      </w:divBdr>
    </w:div>
    <w:div w:id="1875190934">
      <w:bodyDiv w:val="1"/>
      <w:marLeft w:val="0"/>
      <w:marRight w:val="0"/>
      <w:marTop w:val="0"/>
      <w:marBottom w:val="0"/>
      <w:divBdr>
        <w:top w:val="none" w:sz="0" w:space="0" w:color="auto"/>
        <w:left w:val="none" w:sz="0" w:space="0" w:color="auto"/>
        <w:bottom w:val="none" w:sz="0" w:space="0" w:color="auto"/>
        <w:right w:val="none" w:sz="0" w:space="0" w:color="auto"/>
      </w:divBdr>
    </w:div>
    <w:div w:id="1875271527">
      <w:bodyDiv w:val="1"/>
      <w:marLeft w:val="0"/>
      <w:marRight w:val="0"/>
      <w:marTop w:val="0"/>
      <w:marBottom w:val="0"/>
      <w:divBdr>
        <w:top w:val="none" w:sz="0" w:space="0" w:color="auto"/>
        <w:left w:val="none" w:sz="0" w:space="0" w:color="auto"/>
        <w:bottom w:val="none" w:sz="0" w:space="0" w:color="auto"/>
        <w:right w:val="none" w:sz="0" w:space="0" w:color="auto"/>
      </w:divBdr>
    </w:div>
    <w:div w:id="1878465509">
      <w:bodyDiv w:val="1"/>
      <w:marLeft w:val="0"/>
      <w:marRight w:val="0"/>
      <w:marTop w:val="0"/>
      <w:marBottom w:val="0"/>
      <w:divBdr>
        <w:top w:val="none" w:sz="0" w:space="0" w:color="auto"/>
        <w:left w:val="none" w:sz="0" w:space="0" w:color="auto"/>
        <w:bottom w:val="none" w:sz="0" w:space="0" w:color="auto"/>
        <w:right w:val="none" w:sz="0" w:space="0" w:color="auto"/>
      </w:divBdr>
    </w:div>
    <w:div w:id="1879855476">
      <w:bodyDiv w:val="1"/>
      <w:marLeft w:val="0"/>
      <w:marRight w:val="0"/>
      <w:marTop w:val="0"/>
      <w:marBottom w:val="0"/>
      <w:divBdr>
        <w:top w:val="none" w:sz="0" w:space="0" w:color="auto"/>
        <w:left w:val="none" w:sz="0" w:space="0" w:color="auto"/>
        <w:bottom w:val="none" w:sz="0" w:space="0" w:color="auto"/>
        <w:right w:val="none" w:sz="0" w:space="0" w:color="auto"/>
      </w:divBdr>
    </w:div>
    <w:div w:id="1880319639">
      <w:bodyDiv w:val="1"/>
      <w:marLeft w:val="0"/>
      <w:marRight w:val="0"/>
      <w:marTop w:val="0"/>
      <w:marBottom w:val="0"/>
      <w:divBdr>
        <w:top w:val="none" w:sz="0" w:space="0" w:color="auto"/>
        <w:left w:val="none" w:sz="0" w:space="0" w:color="auto"/>
        <w:bottom w:val="none" w:sz="0" w:space="0" w:color="auto"/>
        <w:right w:val="none" w:sz="0" w:space="0" w:color="auto"/>
      </w:divBdr>
    </w:div>
    <w:div w:id="1880820925">
      <w:bodyDiv w:val="1"/>
      <w:marLeft w:val="0"/>
      <w:marRight w:val="0"/>
      <w:marTop w:val="0"/>
      <w:marBottom w:val="0"/>
      <w:divBdr>
        <w:top w:val="none" w:sz="0" w:space="0" w:color="auto"/>
        <w:left w:val="none" w:sz="0" w:space="0" w:color="auto"/>
        <w:bottom w:val="none" w:sz="0" w:space="0" w:color="auto"/>
        <w:right w:val="none" w:sz="0" w:space="0" w:color="auto"/>
      </w:divBdr>
    </w:div>
    <w:div w:id="1881697518">
      <w:bodyDiv w:val="1"/>
      <w:marLeft w:val="0"/>
      <w:marRight w:val="0"/>
      <w:marTop w:val="0"/>
      <w:marBottom w:val="0"/>
      <w:divBdr>
        <w:top w:val="none" w:sz="0" w:space="0" w:color="auto"/>
        <w:left w:val="none" w:sz="0" w:space="0" w:color="auto"/>
        <w:bottom w:val="none" w:sz="0" w:space="0" w:color="auto"/>
        <w:right w:val="none" w:sz="0" w:space="0" w:color="auto"/>
      </w:divBdr>
    </w:div>
    <w:div w:id="1881898047">
      <w:bodyDiv w:val="1"/>
      <w:marLeft w:val="0"/>
      <w:marRight w:val="0"/>
      <w:marTop w:val="0"/>
      <w:marBottom w:val="0"/>
      <w:divBdr>
        <w:top w:val="none" w:sz="0" w:space="0" w:color="auto"/>
        <w:left w:val="none" w:sz="0" w:space="0" w:color="auto"/>
        <w:bottom w:val="none" w:sz="0" w:space="0" w:color="auto"/>
        <w:right w:val="none" w:sz="0" w:space="0" w:color="auto"/>
      </w:divBdr>
    </w:div>
    <w:div w:id="1882397388">
      <w:bodyDiv w:val="1"/>
      <w:marLeft w:val="0"/>
      <w:marRight w:val="0"/>
      <w:marTop w:val="0"/>
      <w:marBottom w:val="0"/>
      <w:divBdr>
        <w:top w:val="none" w:sz="0" w:space="0" w:color="auto"/>
        <w:left w:val="none" w:sz="0" w:space="0" w:color="auto"/>
        <w:bottom w:val="none" w:sz="0" w:space="0" w:color="auto"/>
        <w:right w:val="none" w:sz="0" w:space="0" w:color="auto"/>
      </w:divBdr>
    </w:div>
    <w:div w:id="1882477285">
      <w:bodyDiv w:val="1"/>
      <w:marLeft w:val="0"/>
      <w:marRight w:val="0"/>
      <w:marTop w:val="0"/>
      <w:marBottom w:val="0"/>
      <w:divBdr>
        <w:top w:val="none" w:sz="0" w:space="0" w:color="auto"/>
        <w:left w:val="none" w:sz="0" w:space="0" w:color="auto"/>
        <w:bottom w:val="none" w:sz="0" w:space="0" w:color="auto"/>
        <w:right w:val="none" w:sz="0" w:space="0" w:color="auto"/>
      </w:divBdr>
    </w:div>
    <w:div w:id="1884053001">
      <w:bodyDiv w:val="1"/>
      <w:marLeft w:val="0"/>
      <w:marRight w:val="0"/>
      <w:marTop w:val="0"/>
      <w:marBottom w:val="0"/>
      <w:divBdr>
        <w:top w:val="none" w:sz="0" w:space="0" w:color="auto"/>
        <w:left w:val="none" w:sz="0" w:space="0" w:color="auto"/>
        <w:bottom w:val="none" w:sz="0" w:space="0" w:color="auto"/>
        <w:right w:val="none" w:sz="0" w:space="0" w:color="auto"/>
      </w:divBdr>
    </w:div>
    <w:div w:id="1884445038">
      <w:bodyDiv w:val="1"/>
      <w:marLeft w:val="0"/>
      <w:marRight w:val="0"/>
      <w:marTop w:val="0"/>
      <w:marBottom w:val="0"/>
      <w:divBdr>
        <w:top w:val="none" w:sz="0" w:space="0" w:color="auto"/>
        <w:left w:val="none" w:sz="0" w:space="0" w:color="auto"/>
        <w:bottom w:val="none" w:sz="0" w:space="0" w:color="auto"/>
        <w:right w:val="none" w:sz="0" w:space="0" w:color="auto"/>
      </w:divBdr>
    </w:div>
    <w:div w:id="1885483951">
      <w:bodyDiv w:val="1"/>
      <w:marLeft w:val="0"/>
      <w:marRight w:val="0"/>
      <w:marTop w:val="0"/>
      <w:marBottom w:val="0"/>
      <w:divBdr>
        <w:top w:val="none" w:sz="0" w:space="0" w:color="auto"/>
        <w:left w:val="none" w:sz="0" w:space="0" w:color="auto"/>
        <w:bottom w:val="none" w:sz="0" w:space="0" w:color="auto"/>
        <w:right w:val="none" w:sz="0" w:space="0" w:color="auto"/>
      </w:divBdr>
    </w:div>
    <w:div w:id="1885604690">
      <w:bodyDiv w:val="1"/>
      <w:marLeft w:val="0"/>
      <w:marRight w:val="0"/>
      <w:marTop w:val="0"/>
      <w:marBottom w:val="0"/>
      <w:divBdr>
        <w:top w:val="none" w:sz="0" w:space="0" w:color="auto"/>
        <w:left w:val="none" w:sz="0" w:space="0" w:color="auto"/>
        <w:bottom w:val="none" w:sz="0" w:space="0" w:color="auto"/>
        <w:right w:val="none" w:sz="0" w:space="0" w:color="auto"/>
      </w:divBdr>
    </w:div>
    <w:div w:id="1886525853">
      <w:bodyDiv w:val="1"/>
      <w:marLeft w:val="0"/>
      <w:marRight w:val="0"/>
      <w:marTop w:val="0"/>
      <w:marBottom w:val="0"/>
      <w:divBdr>
        <w:top w:val="none" w:sz="0" w:space="0" w:color="auto"/>
        <w:left w:val="none" w:sz="0" w:space="0" w:color="auto"/>
        <w:bottom w:val="none" w:sz="0" w:space="0" w:color="auto"/>
        <w:right w:val="none" w:sz="0" w:space="0" w:color="auto"/>
      </w:divBdr>
    </w:div>
    <w:div w:id="1886677384">
      <w:bodyDiv w:val="1"/>
      <w:marLeft w:val="0"/>
      <w:marRight w:val="0"/>
      <w:marTop w:val="0"/>
      <w:marBottom w:val="0"/>
      <w:divBdr>
        <w:top w:val="none" w:sz="0" w:space="0" w:color="auto"/>
        <w:left w:val="none" w:sz="0" w:space="0" w:color="auto"/>
        <w:bottom w:val="none" w:sz="0" w:space="0" w:color="auto"/>
        <w:right w:val="none" w:sz="0" w:space="0" w:color="auto"/>
      </w:divBdr>
    </w:div>
    <w:div w:id="1887179485">
      <w:bodyDiv w:val="1"/>
      <w:marLeft w:val="0"/>
      <w:marRight w:val="0"/>
      <w:marTop w:val="0"/>
      <w:marBottom w:val="0"/>
      <w:divBdr>
        <w:top w:val="none" w:sz="0" w:space="0" w:color="auto"/>
        <w:left w:val="none" w:sz="0" w:space="0" w:color="auto"/>
        <w:bottom w:val="none" w:sz="0" w:space="0" w:color="auto"/>
        <w:right w:val="none" w:sz="0" w:space="0" w:color="auto"/>
      </w:divBdr>
    </w:div>
    <w:div w:id="1887569985">
      <w:bodyDiv w:val="1"/>
      <w:marLeft w:val="0"/>
      <w:marRight w:val="0"/>
      <w:marTop w:val="0"/>
      <w:marBottom w:val="0"/>
      <w:divBdr>
        <w:top w:val="none" w:sz="0" w:space="0" w:color="auto"/>
        <w:left w:val="none" w:sz="0" w:space="0" w:color="auto"/>
        <w:bottom w:val="none" w:sz="0" w:space="0" w:color="auto"/>
        <w:right w:val="none" w:sz="0" w:space="0" w:color="auto"/>
      </w:divBdr>
    </w:div>
    <w:div w:id="1888224839">
      <w:bodyDiv w:val="1"/>
      <w:marLeft w:val="0"/>
      <w:marRight w:val="0"/>
      <w:marTop w:val="0"/>
      <w:marBottom w:val="0"/>
      <w:divBdr>
        <w:top w:val="none" w:sz="0" w:space="0" w:color="auto"/>
        <w:left w:val="none" w:sz="0" w:space="0" w:color="auto"/>
        <w:bottom w:val="none" w:sz="0" w:space="0" w:color="auto"/>
        <w:right w:val="none" w:sz="0" w:space="0" w:color="auto"/>
      </w:divBdr>
    </w:div>
    <w:div w:id="1889106184">
      <w:bodyDiv w:val="1"/>
      <w:marLeft w:val="0"/>
      <w:marRight w:val="0"/>
      <w:marTop w:val="0"/>
      <w:marBottom w:val="0"/>
      <w:divBdr>
        <w:top w:val="none" w:sz="0" w:space="0" w:color="auto"/>
        <w:left w:val="none" w:sz="0" w:space="0" w:color="auto"/>
        <w:bottom w:val="none" w:sz="0" w:space="0" w:color="auto"/>
        <w:right w:val="none" w:sz="0" w:space="0" w:color="auto"/>
      </w:divBdr>
    </w:div>
    <w:div w:id="1889875661">
      <w:bodyDiv w:val="1"/>
      <w:marLeft w:val="0"/>
      <w:marRight w:val="0"/>
      <w:marTop w:val="0"/>
      <w:marBottom w:val="0"/>
      <w:divBdr>
        <w:top w:val="none" w:sz="0" w:space="0" w:color="auto"/>
        <w:left w:val="none" w:sz="0" w:space="0" w:color="auto"/>
        <w:bottom w:val="none" w:sz="0" w:space="0" w:color="auto"/>
        <w:right w:val="none" w:sz="0" w:space="0" w:color="auto"/>
      </w:divBdr>
    </w:div>
    <w:div w:id="1891575053">
      <w:bodyDiv w:val="1"/>
      <w:marLeft w:val="0"/>
      <w:marRight w:val="0"/>
      <w:marTop w:val="0"/>
      <w:marBottom w:val="0"/>
      <w:divBdr>
        <w:top w:val="none" w:sz="0" w:space="0" w:color="auto"/>
        <w:left w:val="none" w:sz="0" w:space="0" w:color="auto"/>
        <w:bottom w:val="none" w:sz="0" w:space="0" w:color="auto"/>
        <w:right w:val="none" w:sz="0" w:space="0" w:color="auto"/>
      </w:divBdr>
    </w:div>
    <w:div w:id="1895041163">
      <w:bodyDiv w:val="1"/>
      <w:marLeft w:val="0"/>
      <w:marRight w:val="0"/>
      <w:marTop w:val="0"/>
      <w:marBottom w:val="0"/>
      <w:divBdr>
        <w:top w:val="none" w:sz="0" w:space="0" w:color="auto"/>
        <w:left w:val="none" w:sz="0" w:space="0" w:color="auto"/>
        <w:bottom w:val="none" w:sz="0" w:space="0" w:color="auto"/>
        <w:right w:val="none" w:sz="0" w:space="0" w:color="auto"/>
      </w:divBdr>
    </w:div>
    <w:div w:id="1898780091">
      <w:bodyDiv w:val="1"/>
      <w:marLeft w:val="0"/>
      <w:marRight w:val="0"/>
      <w:marTop w:val="0"/>
      <w:marBottom w:val="0"/>
      <w:divBdr>
        <w:top w:val="none" w:sz="0" w:space="0" w:color="auto"/>
        <w:left w:val="none" w:sz="0" w:space="0" w:color="auto"/>
        <w:bottom w:val="none" w:sz="0" w:space="0" w:color="auto"/>
        <w:right w:val="none" w:sz="0" w:space="0" w:color="auto"/>
      </w:divBdr>
    </w:div>
    <w:div w:id="1902711569">
      <w:bodyDiv w:val="1"/>
      <w:marLeft w:val="0"/>
      <w:marRight w:val="0"/>
      <w:marTop w:val="0"/>
      <w:marBottom w:val="0"/>
      <w:divBdr>
        <w:top w:val="none" w:sz="0" w:space="0" w:color="auto"/>
        <w:left w:val="none" w:sz="0" w:space="0" w:color="auto"/>
        <w:bottom w:val="none" w:sz="0" w:space="0" w:color="auto"/>
        <w:right w:val="none" w:sz="0" w:space="0" w:color="auto"/>
      </w:divBdr>
    </w:div>
    <w:div w:id="1903636646">
      <w:bodyDiv w:val="1"/>
      <w:marLeft w:val="0"/>
      <w:marRight w:val="0"/>
      <w:marTop w:val="0"/>
      <w:marBottom w:val="0"/>
      <w:divBdr>
        <w:top w:val="none" w:sz="0" w:space="0" w:color="auto"/>
        <w:left w:val="none" w:sz="0" w:space="0" w:color="auto"/>
        <w:bottom w:val="none" w:sz="0" w:space="0" w:color="auto"/>
        <w:right w:val="none" w:sz="0" w:space="0" w:color="auto"/>
      </w:divBdr>
    </w:div>
    <w:div w:id="1904901033">
      <w:bodyDiv w:val="1"/>
      <w:marLeft w:val="0"/>
      <w:marRight w:val="0"/>
      <w:marTop w:val="0"/>
      <w:marBottom w:val="0"/>
      <w:divBdr>
        <w:top w:val="none" w:sz="0" w:space="0" w:color="auto"/>
        <w:left w:val="none" w:sz="0" w:space="0" w:color="auto"/>
        <w:bottom w:val="none" w:sz="0" w:space="0" w:color="auto"/>
        <w:right w:val="none" w:sz="0" w:space="0" w:color="auto"/>
      </w:divBdr>
    </w:div>
    <w:div w:id="1904952370">
      <w:bodyDiv w:val="1"/>
      <w:marLeft w:val="0"/>
      <w:marRight w:val="0"/>
      <w:marTop w:val="0"/>
      <w:marBottom w:val="0"/>
      <w:divBdr>
        <w:top w:val="none" w:sz="0" w:space="0" w:color="auto"/>
        <w:left w:val="none" w:sz="0" w:space="0" w:color="auto"/>
        <w:bottom w:val="none" w:sz="0" w:space="0" w:color="auto"/>
        <w:right w:val="none" w:sz="0" w:space="0" w:color="auto"/>
      </w:divBdr>
    </w:div>
    <w:div w:id="1906260155">
      <w:bodyDiv w:val="1"/>
      <w:marLeft w:val="0"/>
      <w:marRight w:val="0"/>
      <w:marTop w:val="0"/>
      <w:marBottom w:val="0"/>
      <w:divBdr>
        <w:top w:val="none" w:sz="0" w:space="0" w:color="auto"/>
        <w:left w:val="none" w:sz="0" w:space="0" w:color="auto"/>
        <w:bottom w:val="none" w:sz="0" w:space="0" w:color="auto"/>
        <w:right w:val="none" w:sz="0" w:space="0" w:color="auto"/>
      </w:divBdr>
    </w:div>
    <w:div w:id="1908564281">
      <w:bodyDiv w:val="1"/>
      <w:marLeft w:val="0"/>
      <w:marRight w:val="0"/>
      <w:marTop w:val="0"/>
      <w:marBottom w:val="0"/>
      <w:divBdr>
        <w:top w:val="none" w:sz="0" w:space="0" w:color="auto"/>
        <w:left w:val="none" w:sz="0" w:space="0" w:color="auto"/>
        <w:bottom w:val="none" w:sz="0" w:space="0" w:color="auto"/>
        <w:right w:val="none" w:sz="0" w:space="0" w:color="auto"/>
      </w:divBdr>
    </w:div>
    <w:div w:id="1908802424">
      <w:bodyDiv w:val="1"/>
      <w:marLeft w:val="0"/>
      <w:marRight w:val="0"/>
      <w:marTop w:val="0"/>
      <w:marBottom w:val="0"/>
      <w:divBdr>
        <w:top w:val="none" w:sz="0" w:space="0" w:color="auto"/>
        <w:left w:val="none" w:sz="0" w:space="0" w:color="auto"/>
        <w:bottom w:val="none" w:sz="0" w:space="0" w:color="auto"/>
        <w:right w:val="none" w:sz="0" w:space="0" w:color="auto"/>
      </w:divBdr>
    </w:div>
    <w:div w:id="1911692347">
      <w:bodyDiv w:val="1"/>
      <w:marLeft w:val="0"/>
      <w:marRight w:val="0"/>
      <w:marTop w:val="0"/>
      <w:marBottom w:val="0"/>
      <w:divBdr>
        <w:top w:val="none" w:sz="0" w:space="0" w:color="auto"/>
        <w:left w:val="none" w:sz="0" w:space="0" w:color="auto"/>
        <w:bottom w:val="none" w:sz="0" w:space="0" w:color="auto"/>
        <w:right w:val="none" w:sz="0" w:space="0" w:color="auto"/>
      </w:divBdr>
    </w:div>
    <w:div w:id="1912353597">
      <w:bodyDiv w:val="1"/>
      <w:marLeft w:val="0"/>
      <w:marRight w:val="0"/>
      <w:marTop w:val="0"/>
      <w:marBottom w:val="0"/>
      <w:divBdr>
        <w:top w:val="none" w:sz="0" w:space="0" w:color="auto"/>
        <w:left w:val="none" w:sz="0" w:space="0" w:color="auto"/>
        <w:bottom w:val="none" w:sz="0" w:space="0" w:color="auto"/>
        <w:right w:val="none" w:sz="0" w:space="0" w:color="auto"/>
      </w:divBdr>
    </w:div>
    <w:div w:id="1913275810">
      <w:bodyDiv w:val="1"/>
      <w:marLeft w:val="0"/>
      <w:marRight w:val="0"/>
      <w:marTop w:val="0"/>
      <w:marBottom w:val="0"/>
      <w:divBdr>
        <w:top w:val="none" w:sz="0" w:space="0" w:color="auto"/>
        <w:left w:val="none" w:sz="0" w:space="0" w:color="auto"/>
        <w:bottom w:val="none" w:sz="0" w:space="0" w:color="auto"/>
        <w:right w:val="none" w:sz="0" w:space="0" w:color="auto"/>
      </w:divBdr>
    </w:div>
    <w:div w:id="1914309899">
      <w:bodyDiv w:val="1"/>
      <w:marLeft w:val="0"/>
      <w:marRight w:val="0"/>
      <w:marTop w:val="0"/>
      <w:marBottom w:val="0"/>
      <w:divBdr>
        <w:top w:val="none" w:sz="0" w:space="0" w:color="auto"/>
        <w:left w:val="none" w:sz="0" w:space="0" w:color="auto"/>
        <w:bottom w:val="none" w:sz="0" w:space="0" w:color="auto"/>
        <w:right w:val="none" w:sz="0" w:space="0" w:color="auto"/>
      </w:divBdr>
    </w:div>
    <w:div w:id="1915045214">
      <w:bodyDiv w:val="1"/>
      <w:marLeft w:val="0"/>
      <w:marRight w:val="0"/>
      <w:marTop w:val="0"/>
      <w:marBottom w:val="0"/>
      <w:divBdr>
        <w:top w:val="none" w:sz="0" w:space="0" w:color="auto"/>
        <w:left w:val="none" w:sz="0" w:space="0" w:color="auto"/>
        <w:bottom w:val="none" w:sz="0" w:space="0" w:color="auto"/>
        <w:right w:val="none" w:sz="0" w:space="0" w:color="auto"/>
      </w:divBdr>
    </w:div>
    <w:div w:id="1915965999">
      <w:bodyDiv w:val="1"/>
      <w:marLeft w:val="0"/>
      <w:marRight w:val="0"/>
      <w:marTop w:val="0"/>
      <w:marBottom w:val="0"/>
      <w:divBdr>
        <w:top w:val="none" w:sz="0" w:space="0" w:color="auto"/>
        <w:left w:val="none" w:sz="0" w:space="0" w:color="auto"/>
        <w:bottom w:val="none" w:sz="0" w:space="0" w:color="auto"/>
        <w:right w:val="none" w:sz="0" w:space="0" w:color="auto"/>
      </w:divBdr>
    </w:div>
    <w:div w:id="1916814437">
      <w:bodyDiv w:val="1"/>
      <w:marLeft w:val="0"/>
      <w:marRight w:val="0"/>
      <w:marTop w:val="0"/>
      <w:marBottom w:val="0"/>
      <w:divBdr>
        <w:top w:val="none" w:sz="0" w:space="0" w:color="auto"/>
        <w:left w:val="none" w:sz="0" w:space="0" w:color="auto"/>
        <w:bottom w:val="none" w:sz="0" w:space="0" w:color="auto"/>
        <w:right w:val="none" w:sz="0" w:space="0" w:color="auto"/>
      </w:divBdr>
    </w:div>
    <w:div w:id="1917326579">
      <w:bodyDiv w:val="1"/>
      <w:marLeft w:val="0"/>
      <w:marRight w:val="0"/>
      <w:marTop w:val="0"/>
      <w:marBottom w:val="0"/>
      <w:divBdr>
        <w:top w:val="none" w:sz="0" w:space="0" w:color="auto"/>
        <w:left w:val="none" w:sz="0" w:space="0" w:color="auto"/>
        <w:bottom w:val="none" w:sz="0" w:space="0" w:color="auto"/>
        <w:right w:val="none" w:sz="0" w:space="0" w:color="auto"/>
      </w:divBdr>
    </w:div>
    <w:div w:id="1917518147">
      <w:bodyDiv w:val="1"/>
      <w:marLeft w:val="0"/>
      <w:marRight w:val="0"/>
      <w:marTop w:val="0"/>
      <w:marBottom w:val="0"/>
      <w:divBdr>
        <w:top w:val="none" w:sz="0" w:space="0" w:color="auto"/>
        <w:left w:val="none" w:sz="0" w:space="0" w:color="auto"/>
        <w:bottom w:val="none" w:sz="0" w:space="0" w:color="auto"/>
        <w:right w:val="none" w:sz="0" w:space="0" w:color="auto"/>
      </w:divBdr>
    </w:div>
    <w:div w:id="1918515887">
      <w:bodyDiv w:val="1"/>
      <w:marLeft w:val="0"/>
      <w:marRight w:val="0"/>
      <w:marTop w:val="0"/>
      <w:marBottom w:val="0"/>
      <w:divBdr>
        <w:top w:val="none" w:sz="0" w:space="0" w:color="auto"/>
        <w:left w:val="none" w:sz="0" w:space="0" w:color="auto"/>
        <w:bottom w:val="none" w:sz="0" w:space="0" w:color="auto"/>
        <w:right w:val="none" w:sz="0" w:space="0" w:color="auto"/>
      </w:divBdr>
    </w:div>
    <w:div w:id="1920358031">
      <w:bodyDiv w:val="1"/>
      <w:marLeft w:val="0"/>
      <w:marRight w:val="0"/>
      <w:marTop w:val="0"/>
      <w:marBottom w:val="0"/>
      <w:divBdr>
        <w:top w:val="none" w:sz="0" w:space="0" w:color="auto"/>
        <w:left w:val="none" w:sz="0" w:space="0" w:color="auto"/>
        <w:bottom w:val="none" w:sz="0" w:space="0" w:color="auto"/>
        <w:right w:val="none" w:sz="0" w:space="0" w:color="auto"/>
      </w:divBdr>
    </w:div>
    <w:div w:id="1923291338">
      <w:bodyDiv w:val="1"/>
      <w:marLeft w:val="0"/>
      <w:marRight w:val="0"/>
      <w:marTop w:val="0"/>
      <w:marBottom w:val="0"/>
      <w:divBdr>
        <w:top w:val="none" w:sz="0" w:space="0" w:color="auto"/>
        <w:left w:val="none" w:sz="0" w:space="0" w:color="auto"/>
        <w:bottom w:val="none" w:sz="0" w:space="0" w:color="auto"/>
        <w:right w:val="none" w:sz="0" w:space="0" w:color="auto"/>
      </w:divBdr>
    </w:div>
    <w:div w:id="1923293952">
      <w:bodyDiv w:val="1"/>
      <w:marLeft w:val="0"/>
      <w:marRight w:val="0"/>
      <w:marTop w:val="0"/>
      <w:marBottom w:val="0"/>
      <w:divBdr>
        <w:top w:val="none" w:sz="0" w:space="0" w:color="auto"/>
        <w:left w:val="none" w:sz="0" w:space="0" w:color="auto"/>
        <w:bottom w:val="none" w:sz="0" w:space="0" w:color="auto"/>
        <w:right w:val="none" w:sz="0" w:space="0" w:color="auto"/>
      </w:divBdr>
    </w:div>
    <w:div w:id="1923946321">
      <w:bodyDiv w:val="1"/>
      <w:marLeft w:val="0"/>
      <w:marRight w:val="0"/>
      <w:marTop w:val="0"/>
      <w:marBottom w:val="0"/>
      <w:divBdr>
        <w:top w:val="none" w:sz="0" w:space="0" w:color="auto"/>
        <w:left w:val="none" w:sz="0" w:space="0" w:color="auto"/>
        <w:bottom w:val="none" w:sz="0" w:space="0" w:color="auto"/>
        <w:right w:val="none" w:sz="0" w:space="0" w:color="auto"/>
      </w:divBdr>
    </w:div>
    <w:div w:id="1927373057">
      <w:bodyDiv w:val="1"/>
      <w:marLeft w:val="100"/>
      <w:marRight w:val="100"/>
      <w:marTop w:val="0"/>
      <w:marBottom w:val="0"/>
      <w:divBdr>
        <w:top w:val="none" w:sz="0" w:space="0" w:color="auto"/>
        <w:left w:val="none" w:sz="0" w:space="0" w:color="auto"/>
        <w:bottom w:val="none" w:sz="0" w:space="0" w:color="auto"/>
        <w:right w:val="none" w:sz="0" w:space="0" w:color="auto"/>
      </w:divBdr>
    </w:div>
    <w:div w:id="1930460882">
      <w:bodyDiv w:val="1"/>
      <w:marLeft w:val="0"/>
      <w:marRight w:val="0"/>
      <w:marTop w:val="0"/>
      <w:marBottom w:val="0"/>
      <w:divBdr>
        <w:top w:val="none" w:sz="0" w:space="0" w:color="auto"/>
        <w:left w:val="none" w:sz="0" w:space="0" w:color="auto"/>
        <w:bottom w:val="none" w:sz="0" w:space="0" w:color="auto"/>
        <w:right w:val="none" w:sz="0" w:space="0" w:color="auto"/>
      </w:divBdr>
    </w:div>
    <w:div w:id="1930651459">
      <w:bodyDiv w:val="1"/>
      <w:marLeft w:val="0"/>
      <w:marRight w:val="0"/>
      <w:marTop w:val="0"/>
      <w:marBottom w:val="0"/>
      <w:divBdr>
        <w:top w:val="none" w:sz="0" w:space="0" w:color="auto"/>
        <w:left w:val="none" w:sz="0" w:space="0" w:color="auto"/>
        <w:bottom w:val="none" w:sz="0" w:space="0" w:color="auto"/>
        <w:right w:val="none" w:sz="0" w:space="0" w:color="auto"/>
      </w:divBdr>
    </w:div>
    <w:div w:id="1931543427">
      <w:bodyDiv w:val="1"/>
      <w:marLeft w:val="0"/>
      <w:marRight w:val="0"/>
      <w:marTop w:val="0"/>
      <w:marBottom w:val="0"/>
      <w:divBdr>
        <w:top w:val="none" w:sz="0" w:space="0" w:color="auto"/>
        <w:left w:val="none" w:sz="0" w:space="0" w:color="auto"/>
        <w:bottom w:val="none" w:sz="0" w:space="0" w:color="auto"/>
        <w:right w:val="none" w:sz="0" w:space="0" w:color="auto"/>
      </w:divBdr>
    </w:div>
    <w:div w:id="1932470630">
      <w:bodyDiv w:val="1"/>
      <w:marLeft w:val="0"/>
      <w:marRight w:val="0"/>
      <w:marTop w:val="0"/>
      <w:marBottom w:val="0"/>
      <w:divBdr>
        <w:top w:val="none" w:sz="0" w:space="0" w:color="auto"/>
        <w:left w:val="none" w:sz="0" w:space="0" w:color="auto"/>
        <w:bottom w:val="none" w:sz="0" w:space="0" w:color="auto"/>
        <w:right w:val="none" w:sz="0" w:space="0" w:color="auto"/>
      </w:divBdr>
    </w:div>
    <w:div w:id="1935093919">
      <w:bodyDiv w:val="1"/>
      <w:marLeft w:val="0"/>
      <w:marRight w:val="0"/>
      <w:marTop w:val="0"/>
      <w:marBottom w:val="0"/>
      <w:divBdr>
        <w:top w:val="none" w:sz="0" w:space="0" w:color="auto"/>
        <w:left w:val="none" w:sz="0" w:space="0" w:color="auto"/>
        <w:bottom w:val="none" w:sz="0" w:space="0" w:color="auto"/>
        <w:right w:val="none" w:sz="0" w:space="0" w:color="auto"/>
      </w:divBdr>
    </w:div>
    <w:div w:id="1937981446">
      <w:bodyDiv w:val="1"/>
      <w:marLeft w:val="0"/>
      <w:marRight w:val="0"/>
      <w:marTop w:val="0"/>
      <w:marBottom w:val="0"/>
      <w:divBdr>
        <w:top w:val="none" w:sz="0" w:space="0" w:color="auto"/>
        <w:left w:val="none" w:sz="0" w:space="0" w:color="auto"/>
        <w:bottom w:val="none" w:sz="0" w:space="0" w:color="auto"/>
        <w:right w:val="none" w:sz="0" w:space="0" w:color="auto"/>
      </w:divBdr>
    </w:div>
    <w:div w:id="1938558753">
      <w:bodyDiv w:val="1"/>
      <w:marLeft w:val="0"/>
      <w:marRight w:val="0"/>
      <w:marTop w:val="0"/>
      <w:marBottom w:val="0"/>
      <w:divBdr>
        <w:top w:val="none" w:sz="0" w:space="0" w:color="auto"/>
        <w:left w:val="none" w:sz="0" w:space="0" w:color="auto"/>
        <w:bottom w:val="none" w:sz="0" w:space="0" w:color="auto"/>
        <w:right w:val="none" w:sz="0" w:space="0" w:color="auto"/>
      </w:divBdr>
    </w:div>
    <w:div w:id="1940872545">
      <w:bodyDiv w:val="1"/>
      <w:marLeft w:val="0"/>
      <w:marRight w:val="0"/>
      <w:marTop w:val="0"/>
      <w:marBottom w:val="0"/>
      <w:divBdr>
        <w:top w:val="none" w:sz="0" w:space="0" w:color="auto"/>
        <w:left w:val="none" w:sz="0" w:space="0" w:color="auto"/>
        <w:bottom w:val="none" w:sz="0" w:space="0" w:color="auto"/>
        <w:right w:val="none" w:sz="0" w:space="0" w:color="auto"/>
      </w:divBdr>
    </w:div>
    <w:div w:id="1943293316">
      <w:bodyDiv w:val="1"/>
      <w:marLeft w:val="0"/>
      <w:marRight w:val="0"/>
      <w:marTop w:val="0"/>
      <w:marBottom w:val="0"/>
      <w:divBdr>
        <w:top w:val="none" w:sz="0" w:space="0" w:color="auto"/>
        <w:left w:val="none" w:sz="0" w:space="0" w:color="auto"/>
        <w:bottom w:val="none" w:sz="0" w:space="0" w:color="auto"/>
        <w:right w:val="none" w:sz="0" w:space="0" w:color="auto"/>
      </w:divBdr>
    </w:div>
    <w:div w:id="1951203678">
      <w:bodyDiv w:val="1"/>
      <w:marLeft w:val="0"/>
      <w:marRight w:val="0"/>
      <w:marTop w:val="0"/>
      <w:marBottom w:val="0"/>
      <w:divBdr>
        <w:top w:val="none" w:sz="0" w:space="0" w:color="auto"/>
        <w:left w:val="none" w:sz="0" w:space="0" w:color="auto"/>
        <w:bottom w:val="none" w:sz="0" w:space="0" w:color="auto"/>
        <w:right w:val="none" w:sz="0" w:space="0" w:color="auto"/>
      </w:divBdr>
    </w:div>
    <w:div w:id="1951550400">
      <w:bodyDiv w:val="1"/>
      <w:marLeft w:val="0"/>
      <w:marRight w:val="0"/>
      <w:marTop w:val="0"/>
      <w:marBottom w:val="0"/>
      <w:divBdr>
        <w:top w:val="none" w:sz="0" w:space="0" w:color="auto"/>
        <w:left w:val="none" w:sz="0" w:space="0" w:color="auto"/>
        <w:bottom w:val="none" w:sz="0" w:space="0" w:color="auto"/>
        <w:right w:val="none" w:sz="0" w:space="0" w:color="auto"/>
      </w:divBdr>
    </w:div>
    <w:div w:id="1954703547">
      <w:bodyDiv w:val="1"/>
      <w:marLeft w:val="0"/>
      <w:marRight w:val="0"/>
      <w:marTop w:val="0"/>
      <w:marBottom w:val="0"/>
      <w:divBdr>
        <w:top w:val="none" w:sz="0" w:space="0" w:color="auto"/>
        <w:left w:val="none" w:sz="0" w:space="0" w:color="auto"/>
        <w:bottom w:val="none" w:sz="0" w:space="0" w:color="auto"/>
        <w:right w:val="none" w:sz="0" w:space="0" w:color="auto"/>
      </w:divBdr>
    </w:div>
    <w:div w:id="1958368059">
      <w:bodyDiv w:val="1"/>
      <w:marLeft w:val="0"/>
      <w:marRight w:val="0"/>
      <w:marTop w:val="0"/>
      <w:marBottom w:val="0"/>
      <w:divBdr>
        <w:top w:val="none" w:sz="0" w:space="0" w:color="auto"/>
        <w:left w:val="none" w:sz="0" w:space="0" w:color="auto"/>
        <w:bottom w:val="none" w:sz="0" w:space="0" w:color="auto"/>
        <w:right w:val="none" w:sz="0" w:space="0" w:color="auto"/>
      </w:divBdr>
    </w:div>
    <w:div w:id="1960066581">
      <w:bodyDiv w:val="1"/>
      <w:marLeft w:val="0"/>
      <w:marRight w:val="0"/>
      <w:marTop w:val="0"/>
      <w:marBottom w:val="0"/>
      <w:divBdr>
        <w:top w:val="none" w:sz="0" w:space="0" w:color="auto"/>
        <w:left w:val="none" w:sz="0" w:space="0" w:color="auto"/>
        <w:bottom w:val="none" w:sz="0" w:space="0" w:color="auto"/>
        <w:right w:val="none" w:sz="0" w:space="0" w:color="auto"/>
      </w:divBdr>
    </w:div>
    <w:div w:id="1961568708">
      <w:bodyDiv w:val="1"/>
      <w:marLeft w:val="0"/>
      <w:marRight w:val="0"/>
      <w:marTop w:val="0"/>
      <w:marBottom w:val="0"/>
      <w:divBdr>
        <w:top w:val="none" w:sz="0" w:space="0" w:color="auto"/>
        <w:left w:val="none" w:sz="0" w:space="0" w:color="auto"/>
        <w:bottom w:val="none" w:sz="0" w:space="0" w:color="auto"/>
        <w:right w:val="none" w:sz="0" w:space="0" w:color="auto"/>
      </w:divBdr>
    </w:div>
    <w:div w:id="1961719843">
      <w:bodyDiv w:val="1"/>
      <w:marLeft w:val="0"/>
      <w:marRight w:val="0"/>
      <w:marTop w:val="0"/>
      <w:marBottom w:val="0"/>
      <w:divBdr>
        <w:top w:val="none" w:sz="0" w:space="0" w:color="auto"/>
        <w:left w:val="none" w:sz="0" w:space="0" w:color="auto"/>
        <w:bottom w:val="none" w:sz="0" w:space="0" w:color="auto"/>
        <w:right w:val="none" w:sz="0" w:space="0" w:color="auto"/>
      </w:divBdr>
    </w:div>
    <w:div w:id="1963535477">
      <w:bodyDiv w:val="1"/>
      <w:marLeft w:val="0"/>
      <w:marRight w:val="0"/>
      <w:marTop w:val="0"/>
      <w:marBottom w:val="0"/>
      <w:divBdr>
        <w:top w:val="none" w:sz="0" w:space="0" w:color="auto"/>
        <w:left w:val="none" w:sz="0" w:space="0" w:color="auto"/>
        <w:bottom w:val="none" w:sz="0" w:space="0" w:color="auto"/>
        <w:right w:val="none" w:sz="0" w:space="0" w:color="auto"/>
      </w:divBdr>
    </w:div>
    <w:div w:id="1965576158">
      <w:bodyDiv w:val="1"/>
      <w:marLeft w:val="0"/>
      <w:marRight w:val="0"/>
      <w:marTop w:val="0"/>
      <w:marBottom w:val="0"/>
      <w:divBdr>
        <w:top w:val="none" w:sz="0" w:space="0" w:color="auto"/>
        <w:left w:val="none" w:sz="0" w:space="0" w:color="auto"/>
        <w:bottom w:val="none" w:sz="0" w:space="0" w:color="auto"/>
        <w:right w:val="none" w:sz="0" w:space="0" w:color="auto"/>
      </w:divBdr>
    </w:div>
    <w:div w:id="1966160901">
      <w:bodyDiv w:val="1"/>
      <w:marLeft w:val="0"/>
      <w:marRight w:val="0"/>
      <w:marTop w:val="0"/>
      <w:marBottom w:val="0"/>
      <w:divBdr>
        <w:top w:val="none" w:sz="0" w:space="0" w:color="auto"/>
        <w:left w:val="none" w:sz="0" w:space="0" w:color="auto"/>
        <w:bottom w:val="none" w:sz="0" w:space="0" w:color="auto"/>
        <w:right w:val="none" w:sz="0" w:space="0" w:color="auto"/>
      </w:divBdr>
    </w:div>
    <w:div w:id="1967197771">
      <w:bodyDiv w:val="1"/>
      <w:marLeft w:val="0"/>
      <w:marRight w:val="0"/>
      <w:marTop w:val="0"/>
      <w:marBottom w:val="0"/>
      <w:divBdr>
        <w:top w:val="none" w:sz="0" w:space="0" w:color="auto"/>
        <w:left w:val="none" w:sz="0" w:space="0" w:color="auto"/>
        <w:bottom w:val="none" w:sz="0" w:space="0" w:color="auto"/>
        <w:right w:val="none" w:sz="0" w:space="0" w:color="auto"/>
      </w:divBdr>
    </w:div>
    <w:div w:id="1969119233">
      <w:bodyDiv w:val="1"/>
      <w:marLeft w:val="0"/>
      <w:marRight w:val="0"/>
      <w:marTop w:val="0"/>
      <w:marBottom w:val="0"/>
      <w:divBdr>
        <w:top w:val="none" w:sz="0" w:space="0" w:color="auto"/>
        <w:left w:val="none" w:sz="0" w:space="0" w:color="auto"/>
        <w:bottom w:val="none" w:sz="0" w:space="0" w:color="auto"/>
        <w:right w:val="none" w:sz="0" w:space="0" w:color="auto"/>
      </w:divBdr>
    </w:div>
    <w:div w:id="1970937386">
      <w:bodyDiv w:val="1"/>
      <w:marLeft w:val="0"/>
      <w:marRight w:val="0"/>
      <w:marTop w:val="0"/>
      <w:marBottom w:val="0"/>
      <w:divBdr>
        <w:top w:val="none" w:sz="0" w:space="0" w:color="auto"/>
        <w:left w:val="none" w:sz="0" w:space="0" w:color="auto"/>
        <w:bottom w:val="none" w:sz="0" w:space="0" w:color="auto"/>
        <w:right w:val="none" w:sz="0" w:space="0" w:color="auto"/>
      </w:divBdr>
    </w:div>
    <w:div w:id="1972980431">
      <w:bodyDiv w:val="1"/>
      <w:marLeft w:val="0"/>
      <w:marRight w:val="0"/>
      <w:marTop w:val="0"/>
      <w:marBottom w:val="0"/>
      <w:divBdr>
        <w:top w:val="none" w:sz="0" w:space="0" w:color="auto"/>
        <w:left w:val="none" w:sz="0" w:space="0" w:color="auto"/>
        <w:bottom w:val="none" w:sz="0" w:space="0" w:color="auto"/>
        <w:right w:val="none" w:sz="0" w:space="0" w:color="auto"/>
      </w:divBdr>
    </w:div>
    <w:div w:id="1975137966">
      <w:bodyDiv w:val="1"/>
      <w:marLeft w:val="0"/>
      <w:marRight w:val="0"/>
      <w:marTop w:val="0"/>
      <w:marBottom w:val="0"/>
      <w:divBdr>
        <w:top w:val="none" w:sz="0" w:space="0" w:color="auto"/>
        <w:left w:val="none" w:sz="0" w:space="0" w:color="auto"/>
        <w:bottom w:val="none" w:sz="0" w:space="0" w:color="auto"/>
        <w:right w:val="none" w:sz="0" w:space="0" w:color="auto"/>
      </w:divBdr>
    </w:div>
    <w:div w:id="1976173810">
      <w:bodyDiv w:val="1"/>
      <w:marLeft w:val="0"/>
      <w:marRight w:val="0"/>
      <w:marTop w:val="0"/>
      <w:marBottom w:val="0"/>
      <w:divBdr>
        <w:top w:val="none" w:sz="0" w:space="0" w:color="auto"/>
        <w:left w:val="none" w:sz="0" w:space="0" w:color="auto"/>
        <w:bottom w:val="none" w:sz="0" w:space="0" w:color="auto"/>
        <w:right w:val="none" w:sz="0" w:space="0" w:color="auto"/>
      </w:divBdr>
    </w:div>
    <w:div w:id="1977484967">
      <w:bodyDiv w:val="1"/>
      <w:marLeft w:val="0"/>
      <w:marRight w:val="0"/>
      <w:marTop w:val="0"/>
      <w:marBottom w:val="0"/>
      <w:divBdr>
        <w:top w:val="none" w:sz="0" w:space="0" w:color="auto"/>
        <w:left w:val="none" w:sz="0" w:space="0" w:color="auto"/>
        <w:bottom w:val="none" w:sz="0" w:space="0" w:color="auto"/>
        <w:right w:val="none" w:sz="0" w:space="0" w:color="auto"/>
      </w:divBdr>
    </w:div>
    <w:div w:id="1978878016">
      <w:bodyDiv w:val="1"/>
      <w:marLeft w:val="0"/>
      <w:marRight w:val="0"/>
      <w:marTop w:val="0"/>
      <w:marBottom w:val="0"/>
      <w:divBdr>
        <w:top w:val="none" w:sz="0" w:space="0" w:color="auto"/>
        <w:left w:val="none" w:sz="0" w:space="0" w:color="auto"/>
        <w:bottom w:val="none" w:sz="0" w:space="0" w:color="auto"/>
        <w:right w:val="none" w:sz="0" w:space="0" w:color="auto"/>
      </w:divBdr>
    </w:div>
    <w:div w:id="1979843765">
      <w:bodyDiv w:val="1"/>
      <w:marLeft w:val="0"/>
      <w:marRight w:val="0"/>
      <w:marTop w:val="0"/>
      <w:marBottom w:val="0"/>
      <w:divBdr>
        <w:top w:val="none" w:sz="0" w:space="0" w:color="auto"/>
        <w:left w:val="none" w:sz="0" w:space="0" w:color="auto"/>
        <w:bottom w:val="none" w:sz="0" w:space="0" w:color="auto"/>
        <w:right w:val="none" w:sz="0" w:space="0" w:color="auto"/>
      </w:divBdr>
    </w:div>
    <w:div w:id="1980571851">
      <w:bodyDiv w:val="1"/>
      <w:marLeft w:val="0"/>
      <w:marRight w:val="0"/>
      <w:marTop w:val="0"/>
      <w:marBottom w:val="0"/>
      <w:divBdr>
        <w:top w:val="none" w:sz="0" w:space="0" w:color="auto"/>
        <w:left w:val="none" w:sz="0" w:space="0" w:color="auto"/>
        <w:bottom w:val="none" w:sz="0" w:space="0" w:color="auto"/>
        <w:right w:val="none" w:sz="0" w:space="0" w:color="auto"/>
      </w:divBdr>
    </w:div>
    <w:div w:id="1981031252">
      <w:bodyDiv w:val="1"/>
      <w:marLeft w:val="0"/>
      <w:marRight w:val="0"/>
      <w:marTop w:val="0"/>
      <w:marBottom w:val="0"/>
      <w:divBdr>
        <w:top w:val="none" w:sz="0" w:space="0" w:color="auto"/>
        <w:left w:val="none" w:sz="0" w:space="0" w:color="auto"/>
        <w:bottom w:val="none" w:sz="0" w:space="0" w:color="auto"/>
        <w:right w:val="none" w:sz="0" w:space="0" w:color="auto"/>
      </w:divBdr>
    </w:div>
    <w:div w:id="1982349121">
      <w:bodyDiv w:val="1"/>
      <w:marLeft w:val="0"/>
      <w:marRight w:val="0"/>
      <w:marTop w:val="0"/>
      <w:marBottom w:val="0"/>
      <w:divBdr>
        <w:top w:val="none" w:sz="0" w:space="0" w:color="auto"/>
        <w:left w:val="none" w:sz="0" w:space="0" w:color="auto"/>
        <w:bottom w:val="none" w:sz="0" w:space="0" w:color="auto"/>
        <w:right w:val="none" w:sz="0" w:space="0" w:color="auto"/>
      </w:divBdr>
    </w:div>
    <w:div w:id="1983382167">
      <w:bodyDiv w:val="1"/>
      <w:marLeft w:val="0"/>
      <w:marRight w:val="0"/>
      <w:marTop w:val="0"/>
      <w:marBottom w:val="0"/>
      <w:divBdr>
        <w:top w:val="none" w:sz="0" w:space="0" w:color="auto"/>
        <w:left w:val="none" w:sz="0" w:space="0" w:color="auto"/>
        <w:bottom w:val="none" w:sz="0" w:space="0" w:color="auto"/>
        <w:right w:val="none" w:sz="0" w:space="0" w:color="auto"/>
      </w:divBdr>
    </w:div>
    <w:div w:id="1984263289">
      <w:bodyDiv w:val="1"/>
      <w:marLeft w:val="0"/>
      <w:marRight w:val="0"/>
      <w:marTop w:val="0"/>
      <w:marBottom w:val="0"/>
      <w:divBdr>
        <w:top w:val="none" w:sz="0" w:space="0" w:color="auto"/>
        <w:left w:val="none" w:sz="0" w:space="0" w:color="auto"/>
        <w:bottom w:val="none" w:sz="0" w:space="0" w:color="auto"/>
        <w:right w:val="none" w:sz="0" w:space="0" w:color="auto"/>
      </w:divBdr>
    </w:div>
    <w:div w:id="1986083348">
      <w:bodyDiv w:val="1"/>
      <w:marLeft w:val="0"/>
      <w:marRight w:val="0"/>
      <w:marTop w:val="0"/>
      <w:marBottom w:val="0"/>
      <w:divBdr>
        <w:top w:val="none" w:sz="0" w:space="0" w:color="auto"/>
        <w:left w:val="none" w:sz="0" w:space="0" w:color="auto"/>
        <w:bottom w:val="none" w:sz="0" w:space="0" w:color="auto"/>
        <w:right w:val="none" w:sz="0" w:space="0" w:color="auto"/>
      </w:divBdr>
    </w:div>
    <w:div w:id="1987783387">
      <w:bodyDiv w:val="1"/>
      <w:marLeft w:val="0"/>
      <w:marRight w:val="0"/>
      <w:marTop w:val="0"/>
      <w:marBottom w:val="0"/>
      <w:divBdr>
        <w:top w:val="none" w:sz="0" w:space="0" w:color="auto"/>
        <w:left w:val="none" w:sz="0" w:space="0" w:color="auto"/>
        <w:bottom w:val="none" w:sz="0" w:space="0" w:color="auto"/>
        <w:right w:val="none" w:sz="0" w:space="0" w:color="auto"/>
      </w:divBdr>
    </w:div>
    <w:div w:id="1992245839">
      <w:bodyDiv w:val="1"/>
      <w:marLeft w:val="0"/>
      <w:marRight w:val="0"/>
      <w:marTop w:val="0"/>
      <w:marBottom w:val="0"/>
      <w:divBdr>
        <w:top w:val="none" w:sz="0" w:space="0" w:color="auto"/>
        <w:left w:val="none" w:sz="0" w:space="0" w:color="auto"/>
        <w:bottom w:val="none" w:sz="0" w:space="0" w:color="auto"/>
        <w:right w:val="none" w:sz="0" w:space="0" w:color="auto"/>
      </w:divBdr>
    </w:div>
    <w:div w:id="1992249727">
      <w:bodyDiv w:val="1"/>
      <w:marLeft w:val="0"/>
      <w:marRight w:val="0"/>
      <w:marTop w:val="0"/>
      <w:marBottom w:val="0"/>
      <w:divBdr>
        <w:top w:val="none" w:sz="0" w:space="0" w:color="auto"/>
        <w:left w:val="none" w:sz="0" w:space="0" w:color="auto"/>
        <w:bottom w:val="none" w:sz="0" w:space="0" w:color="auto"/>
        <w:right w:val="none" w:sz="0" w:space="0" w:color="auto"/>
      </w:divBdr>
    </w:div>
    <w:div w:id="1992901834">
      <w:bodyDiv w:val="1"/>
      <w:marLeft w:val="0"/>
      <w:marRight w:val="0"/>
      <w:marTop w:val="0"/>
      <w:marBottom w:val="0"/>
      <w:divBdr>
        <w:top w:val="none" w:sz="0" w:space="0" w:color="auto"/>
        <w:left w:val="none" w:sz="0" w:space="0" w:color="auto"/>
        <w:bottom w:val="none" w:sz="0" w:space="0" w:color="auto"/>
        <w:right w:val="none" w:sz="0" w:space="0" w:color="auto"/>
      </w:divBdr>
    </w:div>
    <w:div w:id="1996641431">
      <w:bodyDiv w:val="1"/>
      <w:marLeft w:val="0"/>
      <w:marRight w:val="0"/>
      <w:marTop w:val="0"/>
      <w:marBottom w:val="0"/>
      <w:divBdr>
        <w:top w:val="none" w:sz="0" w:space="0" w:color="auto"/>
        <w:left w:val="none" w:sz="0" w:space="0" w:color="auto"/>
        <w:bottom w:val="none" w:sz="0" w:space="0" w:color="auto"/>
        <w:right w:val="none" w:sz="0" w:space="0" w:color="auto"/>
      </w:divBdr>
    </w:div>
    <w:div w:id="1998344722">
      <w:bodyDiv w:val="1"/>
      <w:marLeft w:val="0"/>
      <w:marRight w:val="0"/>
      <w:marTop w:val="0"/>
      <w:marBottom w:val="0"/>
      <w:divBdr>
        <w:top w:val="none" w:sz="0" w:space="0" w:color="auto"/>
        <w:left w:val="none" w:sz="0" w:space="0" w:color="auto"/>
        <w:bottom w:val="none" w:sz="0" w:space="0" w:color="auto"/>
        <w:right w:val="none" w:sz="0" w:space="0" w:color="auto"/>
      </w:divBdr>
    </w:div>
    <w:div w:id="2002125044">
      <w:bodyDiv w:val="1"/>
      <w:marLeft w:val="0"/>
      <w:marRight w:val="0"/>
      <w:marTop w:val="0"/>
      <w:marBottom w:val="0"/>
      <w:divBdr>
        <w:top w:val="none" w:sz="0" w:space="0" w:color="auto"/>
        <w:left w:val="none" w:sz="0" w:space="0" w:color="auto"/>
        <w:bottom w:val="none" w:sz="0" w:space="0" w:color="auto"/>
        <w:right w:val="none" w:sz="0" w:space="0" w:color="auto"/>
      </w:divBdr>
    </w:div>
    <w:div w:id="2002193861">
      <w:bodyDiv w:val="1"/>
      <w:marLeft w:val="0"/>
      <w:marRight w:val="0"/>
      <w:marTop w:val="0"/>
      <w:marBottom w:val="0"/>
      <w:divBdr>
        <w:top w:val="none" w:sz="0" w:space="0" w:color="auto"/>
        <w:left w:val="none" w:sz="0" w:space="0" w:color="auto"/>
        <w:bottom w:val="none" w:sz="0" w:space="0" w:color="auto"/>
        <w:right w:val="none" w:sz="0" w:space="0" w:color="auto"/>
      </w:divBdr>
    </w:div>
    <w:div w:id="2002390469">
      <w:bodyDiv w:val="1"/>
      <w:marLeft w:val="0"/>
      <w:marRight w:val="0"/>
      <w:marTop w:val="0"/>
      <w:marBottom w:val="0"/>
      <w:divBdr>
        <w:top w:val="none" w:sz="0" w:space="0" w:color="auto"/>
        <w:left w:val="none" w:sz="0" w:space="0" w:color="auto"/>
        <w:bottom w:val="none" w:sz="0" w:space="0" w:color="auto"/>
        <w:right w:val="none" w:sz="0" w:space="0" w:color="auto"/>
      </w:divBdr>
    </w:div>
    <w:div w:id="2002658786">
      <w:bodyDiv w:val="1"/>
      <w:marLeft w:val="0"/>
      <w:marRight w:val="0"/>
      <w:marTop w:val="0"/>
      <w:marBottom w:val="0"/>
      <w:divBdr>
        <w:top w:val="none" w:sz="0" w:space="0" w:color="auto"/>
        <w:left w:val="none" w:sz="0" w:space="0" w:color="auto"/>
        <w:bottom w:val="none" w:sz="0" w:space="0" w:color="auto"/>
        <w:right w:val="none" w:sz="0" w:space="0" w:color="auto"/>
      </w:divBdr>
    </w:div>
    <w:div w:id="2003849263">
      <w:bodyDiv w:val="1"/>
      <w:marLeft w:val="0"/>
      <w:marRight w:val="0"/>
      <w:marTop w:val="0"/>
      <w:marBottom w:val="0"/>
      <w:divBdr>
        <w:top w:val="none" w:sz="0" w:space="0" w:color="auto"/>
        <w:left w:val="none" w:sz="0" w:space="0" w:color="auto"/>
        <w:bottom w:val="none" w:sz="0" w:space="0" w:color="auto"/>
        <w:right w:val="none" w:sz="0" w:space="0" w:color="auto"/>
      </w:divBdr>
    </w:div>
    <w:div w:id="2006786753">
      <w:bodyDiv w:val="1"/>
      <w:marLeft w:val="0"/>
      <w:marRight w:val="0"/>
      <w:marTop w:val="0"/>
      <w:marBottom w:val="0"/>
      <w:divBdr>
        <w:top w:val="none" w:sz="0" w:space="0" w:color="auto"/>
        <w:left w:val="none" w:sz="0" w:space="0" w:color="auto"/>
        <w:bottom w:val="none" w:sz="0" w:space="0" w:color="auto"/>
        <w:right w:val="none" w:sz="0" w:space="0" w:color="auto"/>
      </w:divBdr>
    </w:div>
    <w:div w:id="2008440267">
      <w:bodyDiv w:val="1"/>
      <w:marLeft w:val="0"/>
      <w:marRight w:val="0"/>
      <w:marTop w:val="0"/>
      <w:marBottom w:val="0"/>
      <w:divBdr>
        <w:top w:val="none" w:sz="0" w:space="0" w:color="auto"/>
        <w:left w:val="none" w:sz="0" w:space="0" w:color="auto"/>
        <w:bottom w:val="none" w:sz="0" w:space="0" w:color="auto"/>
        <w:right w:val="none" w:sz="0" w:space="0" w:color="auto"/>
      </w:divBdr>
    </w:div>
    <w:div w:id="2009552899">
      <w:bodyDiv w:val="1"/>
      <w:marLeft w:val="0"/>
      <w:marRight w:val="0"/>
      <w:marTop w:val="0"/>
      <w:marBottom w:val="0"/>
      <w:divBdr>
        <w:top w:val="none" w:sz="0" w:space="0" w:color="auto"/>
        <w:left w:val="none" w:sz="0" w:space="0" w:color="auto"/>
        <w:bottom w:val="none" w:sz="0" w:space="0" w:color="auto"/>
        <w:right w:val="none" w:sz="0" w:space="0" w:color="auto"/>
      </w:divBdr>
    </w:div>
    <w:div w:id="2016958382">
      <w:bodyDiv w:val="1"/>
      <w:marLeft w:val="0"/>
      <w:marRight w:val="0"/>
      <w:marTop w:val="0"/>
      <w:marBottom w:val="0"/>
      <w:divBdr>
        <w:top w:val="none" w:sz="0" w:space="0" w:color="auto"/>
        <w:left w:val="none" w:sz="0" w:space="0" w:color="auto"/>
        <w:bottom w:val="none" w:sz="0" w:space="0" w:color="auto"/>
        <w:right w:val="none" w:sz="0" w:space="0" w:color="auto"/>
      </w:divBdr>
    </w:div>
    <w:div w:id="2022388316">
      <w:bodyDiv w:val="1"/>
      <w:marLeft w:val="0"/>
      <w:marRight w:val="0"/>
      <w:marTop w:val="0"/>
      <w:marBottom w:val="0"/>
      <w:divBdr>
        <w:top w:val="none" w:sz="0" w:space="0" w:color="auto"/>
        <w:left w:val="none" w:sz="0" w:space="0" w:color="auto"/>
        <w:bottom w:val="none" w:sz="0" w:space="0" w:color="auto"/>
        <w:right w:val="none" w:sz="0" w:space="0" w:color="auto"/>
      </w:divBdr>
    </w:div>
    <w:div w:id="2023895579">
      <w:bodyDiv w:val="1"/>
      <w:marLeft w:val="0"/>
      <w:marRight w:val="0"/>
      <w:marTop w:val="0"/>
      <w:marBottom w:val="0"/>
      <w:divBdr>
        <w:top w:val="none" w:sz="0" w:space="0" w:color="auto"/>
        <w:left w:val="none" w:sz="0" w:space="0" w:color="auto"/>
        <w:bottom w:val="none" w:sz="0" w:space="0" w:color="auto"/>
        <w:right w:val="none" w:sz="0" w:space="0" w:color="auto"/>
      </w:divBdr>
    </w:div>
    <w:div w:id="2025327853">
      <w:bodyDiv w:val="1"/>
      <w:marLeft w:val="0"/>
      <w:marRight w:val="0"/>
      <w:marTop w:val="0"/>
      <w:marBottom w:val="0"/>
      <w:divBdr>
        <w:top w:val="none" w:sz="0" w:space="0" w:color="auto"/>
        <w:left w:val="none" w:sz="0" w:space="0" w:color="auto"/>
        <w:bottom w:val="none" w:sz="0" w:space="0" w:color="auto"/>
        <w:right w:val="none" w:sz="0" w:space="0" w:color="auto"/>
      </w:divBdr>
    </w:div>
    <w:div w:id="2026126826">
      <w:bodyDiv w:val="1"/>
      <w:marLeft w:val="0"/>
      <w:marRight w:val="0"/>
      <w:marTop w:val="0"/>
      <w:marBottom w:val="0"/>
      <w:divBdr>
        <w:top w:val="none" w:sz="0" w:space="0" w:color="auto"/>
        <w:left w:val="none" w:sz="0" w:space="0" w:color="auto"/>
        <w:bottom w:val="none" w:sz="0" w:space="0" w:color="auto"/>
        <w:right w:val="none" w:sz="0" w:space="0" w:color="auto"/>
      </w:divBdr>
    </w:div>
    <w:div w:id="2027049440">
      <w:bodyDiv w:val="1"/>
      <w:marLeft w:val="0"/>
      <w:marRight w:val="0"/>
      <w:marTop w:val="0"/>
      <w:marBottom w:val="0"/>
      <w:divBdr>
        <w:top w:val="none" w:sz="0" w:space="0" w:color="auto"/>
        <w:left w:val="none" w:sz="0" w:space="0" w:color="auto"/>
        <w:bottom w:val="none" w:sz="0" w:space="0" w:color="auto"/>
        <w:right w:val="none" w:sz="0" w:space="0" w:color="auto"/>
      </w:divBdr>
    </w:div>
    <w:div w:id="2027170149">
      <w:bodyDiv w:val="1"/>
      <w:marLeft w:val="0"/>
      <w:marRight w:val="0"/>
      <w:marTop w:val="0"/>
      <w:marBottom w:val="0"/>
      <w:divBdr>
        <w:top w:val="none" w:sz="0" w:space="0" w:color="auto"/>
        <w:left w:val="none" w:sz="0" w:space="0" w:color="auto"/>
        <w:bottom w:val="none" w:sz="0" w:space="0" w:color="auto"/>
        <w:right w:val="none" w:sz="0" w:space="0" w:color="auto"/>
      </w:divBdr>
    </w:div>
    <w:div w:id="2029328664">
      <w:bodyDiv w:val="1"/>
      <w:marLeft w:val="0"/>
      <w:marRight w:val="0"/>
      <w:marTop w:val="0"/>
      <w:marBottom w:val="0"/>
      <w:divBdr>
        <w:top w:val="none" w:sz="0" w:space="0" w:color="auto"/>
        <w:left w:val="none" w:sz="0" w:space="0" w:color="auto"/>
        <w:bottom w:val="none" w:sz="0" w:space="0" w:color="auto"/>
        <w:right w:val="none" w:sz="0" w:space="0" w:color="auto"/>
      </w:divBdr>
    </w:div>
    <w:div w:id="2029407255">
      <w:bodyDiv w:val="1"/>
      <w:marLeft w:val="0"/>
      <w:marRight w:val="0"/>
      <w:marTop w:val="0"/>
      <w:marBottom w:val="0"/>
      <w:divBdr>
        <w:top w:val="none" w:sz="0" w:space="0" w:color="auto"/>
        <w:left w:val="none" w:sz="0" w:space="0" w:color="auto"/>
        <w:bottom w:val="none" w:sz="0" w:space="0" w:color="auto"/>
        <w:right w:val="none" w:sz="0" w:space="0" w:color="auto"/>
      </w:divBdr>
    </w:div>
    <w:div w:id="2029679297">
      <w:bodyDiv w:val="1"/>
      <w:marLeft w:val="0"/>
      <w:marRight w:val="0"/>
      <w:marTop w:val="0"/>
      <w:marBottom w:val="0"/>
      <w:divBdr>
        <w:top w:val="none" w:sz="0" w:space="0" w:color="auto"/>
        <w:left w:val="none" w:sz="0" w:space="0" w:color="auto"/>
        <w:bottom w:val="none" w:sz="0" w:space="0" w:color="auto"/>
        <w:right w:val="none" w:sz="0" w:space="0" w:color="auto"/>
      </w:divBdr>
    </w:div>
    <w:div w:id="2031837879">
      <w:bodyDiv w:val="1"/>
      <w:marLeft w:val="0"/>
      <w:marRight w:val="0"/>
      <w:marTop w:val="0"/>
      <w:marBottom w:val="0"/>
      <w:divBdr>
        <w:top w:val="none" w:sz="0" w:space="0" w:color="auto"/>
        <w:left w:val="none" w:sz="0" w:space="0" w:color="auto"/>
        <w:bottom w:val="none" w:sz="0" w:space="0" w:color="auto"/>
        <w:right w:val="none" w:sz="0" w:space="0" w:color="auto"/>
      </w:divBdr>
    </w:div>
    <w:div w:id="2034450169">
      <w:bodyDiv w:val="1"/>
      <w:marLeft w:val="0"/>
      <w:marRight w:val="0"/>
      <w:marTop w:val="0"/>
      <w:marBottom w:val="0"/>
      <w:divBdr>
        <w:top w:val="none" w:sz="0" w:space="0" w:color="auto"/>
        <w:left w:val="none" w:sz="0" w:space="0" w:color="auto"/>
        <w:bottom w:val="none" w:sz="0" w:space="0" w:color="auto"/>
        <w:right w:val="none" w:sz="0" w:space="0" w:color="auto"/>
      </w:divBdr>
    </w:div>
    <w:div w:id="2035572569">
      <w:bodyDiv w:val="1"/>
      <w:marLeft w:val="0"/>
      <w:marRight w:val="0"/>
      <w:marTop w:val="0"/>
      <w:marBottom w:val="0"/>
      <w:divBdr>
        <w:top w:val="none" w:sz="0" w:space="0" w:color="auto"/>
        <w:left w:val="none" w:sz="0" w:space="0" w:color="auto"/>
        <w:bottom w:val="none" w:sz="0" w:space="0" w:color="auto"/>
        <w:right w:val="none" w:sz="0" w:space="0" w:color="auto"/>
      </w:divBdr>
    </w:div>
    <w:div w:id="2038194847">
      <w:bodyDiv w:val="1"/>
      <w:marLeft w:val="0"/>
      <w:marRight w:val="0"/>
      <w:marTop w:val="0"/>
      <w:marBottom w:val="0"/>
      <w:divBdr>
        <w:top w:val="none" w:sz="0" w:space="0" w:color="auto"/>
        <w:left w:val="none" w:sz="0" w:space="0" w:color="auto"/>
        <w:bottom w:val="none" w:sz="0" w:space="0" w:color="auto"/>
        <w:right w:val="none" w:sz="0" w:space="0" w:color="auto"/>
      </w:divBdr>
    </w:div>
    <w:div w:id="2039232070">
      <w:bodyDiv w:val="1"/>
      <w:marLeft w:val="0"/>
      <w:marRight w:val="0"/>
      <w:marTop w:val="0"/>
      <w:marBottom w:val="0"/>
      <w:divBdr>
        <w:top w:val="none" w:sz="0" w:space="0" w:color="auto"/>
        <w:left w:val="none" w:sz="0" w:space="0" w:color="auto"/>
        <w:bottom w:val="none" w:sz="0" w:space="0" w:color="auto"/>
        <w:right w:val="none" w:sz="0" w:space="0" w:color="auto"/>
      </w:divBdr>
    </w:div>
    <w:div w:id="2039617296">
      <w:bodyDiv w:val="1"/>
      <w:marLeft w:val="0"/>
      <w:marRight w:val="0"/>
      <w:marTop w:val="0"/>
      <w:marBottom w:val="0"/>
      <w:divBdr>
        <w:top w:val="none" w:sz="0" w:space="0" w:color="auto"/>
        <w:left w:val="none" w:sz="0" w:space="0" w:color="auto"/>
        <w:bottom w:val="none" w:sz="0" w:space="0" w:color="auto"/>
        <w:right w:val="none" w:sz="0" w:space="0" w:color="auto"/>
      </w:divBdr>
    </w:div>
    <w:div w:id="2045132539">
      <w:bodyDiv w:val="1"/>
      <w:marLeft w:val="0"/>
      <w:marRight w:val="0"/>
      <w:marTop w:val="0"/>
      <w:marBottom w:val="0"/>
      <w:divBdr>
        <w:top w:val="none" w:sz="0" w:space="0" w:color="auto"/>
        <w:left w:val="none" w:sz="0" w:space="0" w:color="auto"/>
        <w:bottom w:val="none" w:sz="0" w:space="0" w:color="auto"/>
        <w:right w:val="none" w:sz="0" w:space="0" w:color="auto"/>
      </w:divBdr>
    </w:div>
    <w:div w:id="2047560237">
      <w:bodyDiv w:val="1"/>
      <w:marLeft w:val="0"/>
      <w:marRight w:val="0"/>
      <w:marTop w:val="0"/>
      <w:marBottom w:val="0"/>
      <w:divBdr>
        <w:top w:val="none" w:sz="0" w:space="0" w:color="auto"/>
        <w:left w:val="none" w:sz="0" w:space="0" w:color="auto"/>
        <w:bottom w:val="none" w:sz="0" w:space="0" w:color="auto"/>
        <w:right w:val="none" w:sz="0" w:space="0" w:color="auto"/>
      </w:divBdr>
    </w:div>
    <w:div w:id="2048681178">
      <w:bodyDiv w:val="1"/>
      <w:marLeft w:val="0"/>
      <w:marRight w:val="0"/>
      <w:marTop w:val="0"/>
      <w:marBottom w:val="0"/>
      <w:divBdr>
        <w:top w:val="none" w:sz="0" w:space="0" w:color="auto"/>
        <w:left w:val="none" w:sz="0" w:space="0" w:color="auto"/>
        <w:bottom w:val="none" w:sz="0" w:space="0" w:color="auto"/>
        <w:right w:val="none" w:sz="0" w:space="0" w:color="auto"/>
      </w:divBdr>
    </w:div>
    <w:div w:id="2052920050">
      <w:bodyDiv w:val="1"/>
      <w:marLeft w:val="0"/>
      <w:marRight w:val="0"/>
      <w:marTop w:val="0"/>
      <w:marBottom w:val="0"/>
      <w:divBdr>
        <w:top w:val="none" w:sz="0" w:space="0" w:color="auto"/>
        <w:left w:val="none" w:sz="0" w:space="0" w:color="auto"/>
        <w:bottom w:val="none" w:sz="0" w:space="0" w:color="auto"/>
        <w:right w:val="none" w:sz="0" w:space="0" w:color="auto"/>
      </w:divBdr>
    </w:div>
    <w:div w:id="2052995193">
      <w:bodyDiv w:val="1"/>
      <w:marLeft w:val="0"/>
      <w:marRight w:val="0"/>
      <w:marTop w:val="0"/>
      <w:marBottom w:val="0"/>
      <w:divBdr>
        <w:top w:val="none" w:sz="0" w:space="0" w:color="auto"/>
        <w:left w:val="none" w:sz="0" w:space="0" w:color="auto"/>
        <w:bottom w:val="none" w:sz="0" w:space="0" w:color="auto"/>
        <w:right w:val="none" w:sz="0" w:space="0" w:color="auto"/>
      </w:divBdr>
    </w:div>
    <w:div w:id="2053922064">
      <w:bodyDiv w:val="1"/>
      <w:marLeft w:val="0"/>
      <w:marRight w:val="0"/>
      <w:marTop w:val="0"/>
      <w:marBottom w:val="0"/>
      <w:divBdr>
        <w:top w:val="none" w:sz="0" w:space="0" w:color="auto"/>
        <w:left w:val="none" w:sz="0" w:space="0" w:color="auto"/>
        <w:bottom w:val="none" w:sz="0" w:space="0" w:color="auto"/>
        <w:right w:val="none" w:sz="0" w:space="0" w:color="auto"/>
      </w:divBdr>
    </w:div>
    <w:div w:id="2054498341">
      <w:bodyDiv w:val="1"/>
      <w:marLeft w:val="0"/>
      <w:marRight w:val="0"/>
      <w:marTop w:val="0"/>
      <w:marBottom w:val="0"/>
      <w:divBdr>
        <w:top w:val="none" w:sz="0" w:space="0" w:color="auto"/>
        <w:left w:val="none" w:sz="0" w:space="0" w:color="auto"/>
        <w:bottom w:val="none" w:sz="0" w:space="0" w:color="auto"/>
        <w:right w:val="none" w:sz="0" w:space="0" w:color="auto"/>
      </w:divBdr>
    </w:div>
    <w:div w:id="2054695526">
      <w:bodyDiv w:val="1"/>
      <w:marLeft w:val="0"/>
      <w:marRight w:val="0"/>
      <w:marTop w:val="0"/>
      <w:marBottom w:val="0"/>
      <w:divBdr>
        <w:top w:val="none" w:sz="0" w:space="0" w:color="auto"/>
        <w:left w:val="none" w:sz="0" w:space="0" w:color="auto"/>
        <w:bottom w:val="none" w:sz="0" w:space="0" w:color="auto"/>
        <w:right w:val="none" w:sz="0" w:space="0" w:color="auto"/>
      </w:divBdr>
    </w:div>
    <w:div w:id="2058041693">
      <w:bodyDiv w:val="1"/>
      <w:marLeft w:val="0"/>
      <w:marRight w:val="0"/>
      <w:marTop w:val="0"/>
      <w:marBottom w:val="0"/>
      <w:divBdr>
        <w:top w:val="none" w:sz="0" w:space="0" w:color="auto"/>
        <w:left w:val="none" w:sz="0" w:space="0" w:color="auto"/>
        <w:bottom w:val="none" w:sz="0" w:space="0" w:color="auto"/>
        <w:right w:val="none" w:sz="0" w:space="0" w:color="auto"/>
      </w:divBdr>
    </w:div>
    <w:div w:id="2058044039">
      <w:bodyDiv w:val="1"/>
      <w:marLeft w:val="0"/>
      <w:marRight w:val="0"/>
      <w:marTop w:val="0"/>
      <w:marBottom w:val="0"/>
      <w:divBdr>
        <w:top w:val="none" w:sz="0" w:space="0" w:color="auto"/>
        <w:left w:val="none" w:sz="0" w:space="0" w:color="auto"/>
        <w:bottom w:val="none" w:sz="0" w:space="0" w:color="auto"/>
        <w:right w:val="none" w:sz="0" w:space="0" w:color="auto"/>
      </w:divBdr>
    </w:div>
    <w:div w:id="2058965814">
      <w:bodyDiv w:val="1"/>
      <w:marLeft w:val="0"/>
      <w:marRight w:val="0"/>
      <w:marTop w:val="0"/>
      <w:marBottom w:val="0"/>
      <w:divBdr>
        <w:top w:val="none" w:sz="0" w:space="0" w:color="auto"/>
        <w:left w:val="none" w:sz="0" w:space="0" w:color="auto"/>
        <w:bottom w:val="none" w:sz="0" w:space="0" w:color="auto"/>
        <w:right w:val="none" w:sz="0" w:space="0" w:color="auto"/>
      </w:divBdr>
    </w:div>
    <w:div w:id="2059359759">
      <w:bodyDiv w:val="1"/>
      <w:marLeft w:val="0"/>
      <w:marRight w:val="0"/>
      <w:marTop w:val="0"/>
      <w:marBottom w:val="0"/>
      <w:divBdr>
        <w:top w:val="none" w:sz="0" w:space="0" w:color="auto"/>
        <w:left w:val="none" w:sz="0" w:space="0" w:color="auto"/>
        <w:bottom w:val="none" w:sz="0" w:space="0" w:color="auto"/>
        <w:right w:val="none" w:sz="0" w:space="0" w:color="auto"/>
      </w:divBdr>
    </w:div>
    <w:div w:id="2059812394">
      <w:bodyDiv w:val="1"/>
      <w:marLeft w:val="0"/>
      <w:marRight w:val="0"/>
      <w:marTop w:val="0"/>
      <w:marBottom w:val="0"/>
      <w:divBdr>
        <w:top w:val="none" w:sz="0" w:space="0" w:color="auto"/>
        <w:left w:val="none" w:sz="0" w:space="0" w:color="auto"/>
        <w:bottom w:val="none" w:sz="0" w:space="0" w:color="auto"/>
        <w:right w:val="none" w:sz="0" w:space="0" w:color="auto"/>
      </w:divBdr>
    </w:div>
    <w:div w:id="2060855042">
      <w:bodyDiv w:val="1"/>
      <w:marLeft w:val="0"/>
      <w:marRight w:val="0"/>
      <w:marTop w:val="0"/>
      <w:marBottom w:val="0"/>
      <w:divBdr>
        <w:top w:val="none" w:sz="0" w:space="0" w:color="auto"/>
        <w:left w:val="none" w:sz="0" w:space="0" w:color="auto"/>
        <w:bottom w:val="none" w:sz="0" w:space="0" w:color="auto"/>
        <w:right w:val="none" w:sz="0" w:space="0" w:color="auto"/>
      </w:divBdr>
    </w:div>
    <w:div w:id="2061443269">
      <w:bodyDiv w:val="1"/>
      <w:marLeft w:val="0"/>
      <w:marRight w:val="0"/>
      <w:marTop w:val="0"/>
      <w:marBottom w:val="0"/>
      <w:divBdr>
        <w:top w:val="none" w:sz="0" w:space="0" w:color="auto"/>
        <w:left w:val="none" w:sz="0" w:space="0" w:color="auto"/>
        <w:bottom w:val="none" w:sz="0" w:space="0" w:color="auto"/>
        <w:right w:val="none" w:sz="0" w:space="0" w:color="auto"/>
      </w:divBdr>
    </w:div>
    <w:div w:id="2063482035">
      <w:bodyDiv w:val="1"/>
      <w:marLeft w:val="0"/>
      <w:marRight w:val="0"/>
      <w:marTop w:val="0"/>
      <w:marBottom w:val="0"/>
      <w:divBdr>
        <w:top w:val="none" w:sz="0" w:space="0" w:color="auto"/>
        <w:left w:val="none" w:sz="0" w:space="0" w:color="auto"/>
        <w:bottom w:val="none" w:sz="0" w:space="0" w:color="auto"/>
        <w:right w:val="none" w:sz="0" w:space="0" w:color="auto"/>
      </w:divBdr>
    </w:div>
    <w:div w:id="2065441844">
      <w:bodyDiv w:val="1"/>
      <w:marLeft w:val="0"/>
      <w:marRight w:val="0"/>
      <w:marTop w:val="0"/>
      <w:marBottom w:val="0"/>
      <w:divBdr>
        <w:top w:val="none" w:sz="0" w:space="0" w:color="auto"/>
        <w:left w:val="none" w:sz="0" w:space="0" w:color="auto"/>
        <w:bottom w:val="none" w:sz="0" w:space="0" w:color="auto"/>
        <w:right w:val="none" w:sz="0" w:space="0" w:color="auto"/>
      </w:divBdr>
    </w:div>
    <w:div w:id="2067487222">
      <w:bodyDiv w:val="1"/>
      <w:marLeft w:val="0"/>
      <w:marRight w:val="0"/>
      <w:marTop w:val="0"/>
      <w:marBottom w:val="0"/>
      <w:divBdr>
        <w:top w:val="none" w:sz="0" w:space="0" w:color="auto"/>
        <w:left w:val="none" w:sz="0" w:space="0" w:color="auto"/>
        <w:bottom w:val="none" w:sz="0" w:space="0" w:color="auto"/>
        <w:right w:val="none" w:sz="0" w:space="0" w:color="auto"/>
      </w:divBdr>
    </w:div>
    <w:div w:id="2074232711">
      <w:bodyDiv w:val="1"/>
      <w:marLeft w:val="0"/>
      <w:marRight w:val="0"/>
      <w:marTop w:val="0"/>
      <w:marBottom w:val="0"/>
      <w:divBdr>
        <w:top w:val="none" w:sz="0" w:space="0" w:color="auto"/>
        <w:left w:val="none" w:sz="0" w:space="0" w:color="auto"/>
        <w:bottom w:val="none" w:sz="0" w:space="0" w:color="auto"/>
        <w:right w:val="none" w:sz="0" w:space="0" w:color="auto"/>
      </w:divBdr>
    </w:div>
    <w:div w:id="2074542489">
      <w:bodyDiv w:val="1"/>
      <w:marLeft w:val="0"/>
      <w:marRight w:val="0"/>
      <w:marTop w:val="0"/>
      <w:marBottom w:val="0"/>
      <w:divBdr>
        <w:top w:val="none" w:sz="0" w:space="0" w:color="auto"/>
        <w:left w:val="none" w:sz="0" w:space="0" w:color="auto"/>
        <w:bottom w:val="none" w:sz="0" w:space="0" w:color="auto"/>
        <w:right w:val="none" w:sz="0" w:space="0" w:color="auto"/>
      </w:divBdr>
    </w:div>
    <w:div w:id="2076587466">
      <w:bodyDiv w:val="1"/>
      <w:marLeft w:val="0"/>
      <w:marRight w:val="0"/>
      <w:marTop w:val="0"/>
      <w:marBottom w:val="0"/>
      <w:divBdr>
        <w:top w:val="none" w:sz="0" w:space="0" w:color="auto"/>
        <w:left w:val="none" w:sz="0" w:space="0" w:color="auto"/>
        <w:bottom w:val="none" w:sz="0" w:space="0" w:color="auto"/>
        <w:right w:val="none" w:sz="0" w:space="0" w:color="auto"/>
      </w:divBdr>
    </w:div>
    <w:div w:id="2076968644">
      <w:bodyDiv w:val="1"/>
      <w:marLeft w:val="0"/>
      <w:marRight w:val="0"/>
      <w:marTop w:val="0"/>
      <w:marBottom w:val="0"/>
      <w:divBdr>
        <w:top w:val="none" w:sz="0" w:space="0" w:color="auto"/>
        <w:left w:val="none" w:sz="0" w:space="0" w:color="auto"/>
        <w:bottom w:val="none" w:sz="0" w:space="0" w:color="auto"/>
        <w:right w:val="none" w:sz="0" w:space="0" w:color="auto"/>
      </w:divBdr>
    </w:div>
    <w:div w:id="2078354194">
      <w:bodyDiv w:val="1"/>
      <w:marLeft w:val="0"/>
      <w:marRight w:val="0"/>
      <w:marTop w:val="0"/>
      <w:marBottom w:val="0"/>
      <w:divBdr>
        <w:top w:val="none" w:sz="0" w:space="0" w:color="auto"/>
        <w:left w:val="none" w:sz="0" w:space="0" w:color="auto"/>
        <w:bottom w:val="none" w:sz="0" w:space="0" w:color="auto"/>
        <w:right w:val="none" w:sz="0" w:space="0" w:color="auto"/>
      </w:divBdr>
    </w:div>
    <w:div w:id="2078900182">
      <w:bodyDiv w:val="1"/>
      <w:marLeft w:val="0"/>
      <w:marRight w:val="0"/>
      <w:marTop w:val="0"/>
      <w:marBottom w:val="0"/>
      <w:divBdr>
        <w:top w:val="none" w:sz="0" w:space="0" w:color="auto"/>
        <w:left w:val="none" w:sz="0" w:space="0" w:color="auto"/>
        <w:bottom w:val="none" w:sz="0" w:space="0" w:color="auto"/>
        <w:right w:val="none" w:sz="0" w:space="0" w:color="auto"/>
      </w:divBdr>
    </w:div>
    <w:div w:id="2080858891">
      <w:bodyDiv w:val="1"/>
      <w:marLeft w:val="0"/>
      <w:marRight w:val="0"/>
      <w:marTop w:val="0"/>
      <w:marBottom w:val="0"/>
      <w:divBdr>
        <w:top w:val="none" w:sz="0" w:space="0" w:color="auto"/>
        <w:left w:val="none" w:sz="0" w:space="0" w:color="auto"/>
        <w:bottom w:val="none" w:sz="0" w:space="0" w:color="auto"/>
        <w:right w:val="none" w:sz="0" w:space="0" w:color="auto"/>
      </w:divBdr>
    </w:div>
    <w:div w:id="2081901399">
      <w:bodyDiv w:val="1"/>
      <w:marLeft w:val="0"/>
      <w:marRight w:val="0"/>
      <w:marTop w:val="0"/>
      <w:marBottom w:val="0"/>
      <w:divBdr>
        <w:top w:val="none" w:sz="0" w:space="0" w:color="auto"/>
        <w:left w:val="none" w:sz="0" w:space="0" w:color="auto"/>
        <w:bottom w:val="none" w:sz="0" w:space="0" w:color="auto"/>
        <w:right w:val="none" w:sz="0" w:space="0" w:color="auto"/>
      </w:divBdr>
    </w:div>
    <w:div w:id="2084595188">
      <w:bodyDiv w:val="1"/>
      <w:marLeft w:val="0"/>
      <w:marRight w:val="0"/>
      <w:marTop w:val="0"/>
      <w:marBottom w:val="0"/>
      <w:divBdr>
        <w:top w:val="none" w:sz="0" w:space="0" w:color="auto"/>
        <w:left w:val="none" w:sz="0" w:space="0" w:color="auto"/>
        <w:bottom w:val="none" w:sz="0" w:space="0" w:color="auto"/>
        <w:right w:val="none" w:sz="0" w:space="0" w:color="auto"/>
      </w:divBdr>
    </w:div>
    <w:div w:id="2087457709">
      <w:bodyDiv w:val="1"/>
      <w:marLeft w:val="0"/>
      <w:marRight w:val="0"/>
      <w:marTop w:val="0"/>
      <w:marBottom w:val="0"/>
      <w:divBdr>
        <w:top w:val="none" w:sz="0" w:space="0" w:color="auto"/>
        <w:left w:val="none" w:sz="0" w:space="0" w:color="auto"/>
        <w:bottom w:val="none" w:sz="0" w:space="0" w:color="auto"/>
        <w:right w:val="none" w:sz="0" w:space="0" w:color="auto"/>
      </w:divBdr>
    </w:div>
    <w:div w:id="2091342876">
      <w:bodyDiv w:val="1"/>
      <w:marLeft w:val="0"/>
      <w:marRight w:val="0"/>
      <w:marTop w:val="0"/>
      <w:marBottom w:val="0"/>
      <w:divBdr>
        <w:top w:val="none" w:sz="0" w:space="0" w:color="auto"/>
        <w:left w:val="none" w:sz="0" w:space="0" w:color="auto"/>
        <w:bottom w:val="none" w:sz="0" w:space="0" w:color="auto"/>
        <w:right w:val="none" w:sz="0" w:space="0" w:color="auto"/>
      </w:divBdr>
    </w:div>
    <w:div w:id="2092970741">
      <w:bodyDiv w:val="1"/>
      <w:marLeft w:val="0"/>
      <w:marRight w:val="0"/>
      <w:marTop w:val="0"/>
      <w:marBottom w:val="0"/>
      <w:divBdr>
        <w:top w:val="none" w:sz="0" w:space="0" w:color="auto"/>
        <w:left w:val="none" w:sz="0" w:space="0" w:color="auto"/>
        <w:bottom w:val="none" w:sz="0" w:space="0" w:color="auto"/>
        <w:right w:val="none" w:sz="0" w:space="0" w:color="auto"/>
      </w:divBdr>
    </w:div>
    <w:div w:id="2095583803">
      <w:bodyDiv w:val="1"/>
      <w:marLeft w:val="0"/>
      <w:marRight w:val="0"/>
      <w:marTop w:val="0"/>
      <w:marBottom w:val="0"/>
      <w:divBdr>
        <w:top w:val="none" w:sz="0" w:space="0" w:color="auto"/>
        <w:left w:val="none" w:sz="0" w:space="0" w:color="auto"/>
        <w:bottom w:val="none" w:sz="0" w:space="0" w:color="auto"/>
        <w:right w:val="none" w:sz="0" w:space="0" w:color="auto"/>
      </w:divBdr>
    </w:div>
    <w:div w:id="2095741943">
      <w:bodyDiv w:val="1"/>
      <w:marLeft w:val="0"/>
      <w:marRight w:val="0"/>
      <w:marTop w:val="0"/>
      <w:marBottom w:val="0"/>
      <w:divBdr>
        <w:top w:val="none" w:sz="0" w:space="0" w:color="auto"/>
        <w:left w:val="none" w:sz="0" w:space="0" w:color="auto"/>
        <w:bottom w:val="none" w:sz="0" w:space="0" w:color="auto"/>
        <w:right w:val="none" w:sz="0" w:space="0" w:color="auto"/>
      </w:divBdr>
    </w:div>
    <w:div w:id="2096591825">
      <w:bodyDiv w:val="1"/>
      <w:marLeft w:val="0"/>
      <w:marRight w:val="0"/>
      <w:marTop w:val="0"/>
      <w:marBottom w:val="0"/>
      <w:divBdr>
        <w:top w:val="none" w:sz="0" w:space="0" w:color="auto"/>
        <w:left w:val="none" w:sz="0" w:space="0" w:color="auto"/>
        <w:bottom w:val="none" w:sz="0" w:space="0" w:color="auto"/>
        <w:right w:val="none" w:sz="0" w:space="0" w:color="auto"/>
      </w:divBdr>
    </w:div>
    <w:div w:id="2098167156">
      <w:bodyDiv w:val="1"/>
      <w:marLeft w:val="0"/>
      <w:marRight w:val="0"/>
      <w:marTop w:val="0"/>
      <w:marBottom w:val="0"/>
      <w:divBdr>
        <w:top w:val="none" w:sz="0" w:space="0" w:color="auto"/>
        <w:left w:val="none" w:sz="0" w:space="0" w:color="auto"/>
        <w:bottom w:val="none" w:sz="0" w:space="0" w:color="auto"/>
        <w:right w:val="none" w:sz="0" w:space="0" w:color="auto"/>
      </w:divBdr>
    </w:div>
    <w:div w:id="2098482675">
      <w:bodyDiv w:val="1"/>
      <w:marLeft w:val="0"/>
      <w:marRight w:val="0"/>
      <w:marTop w:val="0"/>
      <w:marBottom w:val="0"/>
      <w:divBdr>
        <w:top w:val="none" w:sz="0" w:space="0" w:color="auto"/>
        <w:left w:val="none" w:sz="0" w:space="0" w:color="auto"/>
        <w:bottom w:val="none" w:sz="0" w:space="0" w:color="auto"/>
        <w:right w:val="none" w:sz="0" w:space="0" w:color="auto"/>
      </w:divBdr>
    </w:div>
    <w:div w:id="2099979786">
      <w:bodyDiv w:val="1"/>
      <w:marLeft w:val="0"/>
      <w:marRight w:val="0"/>
      <w:marTop w:val="0"/>
      <w:marBottom w:val="0"/>
      <w:divBdr>
        <w:top w:val="none" w:sz="0" w:space="0" w:color="auto"/>
        <w:left w:val="none" w:sz="0" w:space="0" w:color="auto"/>
        <w:bottom w:val="none" w:sz="0" w:space="0" w:color="auto"/>
        <w:right w:val="none" w:sz="0" w:space="0" w:color="auto"/>
      </w:divBdr>
    </w:div>
    <w:div w:id="2101027378">
      <w:bodyDiv w:val="1"/>
      <w:marLeft w:val="0"/>
      <w:marRight w:val="0"/>
      <w:marTop w:val="0"/>
      <w:marBottom w:val="0"/>
      <w:divBdr>
        <w:top w:val="none" w:sz="0" w:space="0" w:color="auto"/>
        <w:left w:val="none" w:sz="0" w:space="0" w:color="auto"/>
        <w:bottom w:val="none" w:sz="0" w:space="0" w:color="auto"/>
        <w:right w:val="none" w:sz="0" w:space="0" w:color="auto"/>
      </w:divBdr>
    </w:div>
    <w:div w:id="2101102410">
      <w:bodyDiv w:val="1"/>
      <w:marLeft w:val="0"/>
      <w:marRight w:val="0"/>
      <w:marTop w:val="0"/>
      <w:marBottom w:val="0"/>
      <w:divBdr>
        <w:top w:val="none" w:sz="0" w:space="0" w:color="auto"/>
        <w:left w:val="none" w:sz="0" w:space="0" w:color="auto"/>
        <w:bottom w:val="none" w:sz="0" w:space="0" w:color="auto"/>
        <w:right w:val="none" w:sz="0" w:space="0" w:color="auto"/>
      </w:divBdr>
    </w:div>
    <w:div w:id="2103408349">
      <w:bodyDiv w:val="1"/>
      <w:marLeft w:val="0"/>
      <w:marRight w:val="0"/>
      <w:marTop w:val="0"/>
      <w:marBottom w:val="0"/>
      <w:divBdr>
        <w:top w:val="none" w:sz="0" w:space="0" w:color="auto"/>
        <w:left w:val="none" w:sz="0" w:space="0" w:color="auto"/>
        <w:bottom w:val="none" w:sz="0" w:space="0" w:color="auto"/>
        <w:right w:val="none" w:sz="0" w:space="0" w:color="auto"/>
      </w:divBdr>
    </w:div>
    <w:div w:id="2103452871">
      <w:bodyDiv w:val="1"/>
      <w:marLeft w:val="0"/>
      <w:marRight w:val="0"/>
      <w:marTop w:val="0"/>
      <w:marBottom w:val="0"/>
      <w:divBdr>
        <w:top w:val="none" w:sz="0" w:space="0" w:color="auto"/>
        <w:left w:val="none" w:sz="0" w:space="0" w:color="auto"/>
        <w:bottom w:val="none" w:sz="0" w:space="0" w:color="auto"/>
        <w:right w:val="none" w:sz="0" w:space="0" w:color="auto"/>
      </w:divBdr>
    </w:div>
    <w:div w:id="2104452832">
      <w:bodyDiv w:val="1"/>
      <w:marLeft w:val="0"/>
      <w:marRight w:val="0"/>
      <w:marTop w:val="0"/>
      <w:marBottom w:val="0"/>
      <w:divBdr>
        <w:top w:val="none" w:sz="0" w:space="0" w:color="auto"/>
        <w:left w:val="none" w:sz="0" w:space="0" w:color="auto"/>
        <w:bottom w:val="none" w:sz="0" w:space="0" w:color="auto"/>
        <w:right w:val="none" w:sz="0" w:space="0" w:color="auto"/>
      </w:divBdr>
    </w:div>
    <w:div w:id="2104758401">
      <w:bodyDiv w:val="1"/>
      <w:marLeft w:val="0"/>
      <w:marRight w:val="0"/>
      <w:marTop w:val="0"/>
      <w:marBottom w:val="0"/>
      <w:divBdr>
        <w:top w:val="none" w:sz="0" w:space="0" w:color="auto"/>
        <w:left w:val="none" w:sz="0" w:space="0" w:color="auto"/>
        <w:bottom w:val="none" w:sz="0" w:space="0" w:color="auto"/>
        <w:right w:val="none" w:sz="0" w:space="0" w:color="auto"/>
      </w:divBdr>
    </w:div>
    <w:div w:id="2106611191">
      <w:bodyDiv w:val="1"/>
      <w:marLeft w:val="0"/>
      <w:marRight w:val="0"/>
      <w:marTop w:val="0"/>
      <w:marBottom w:val="0"/>
      <w:divBdr>
        <w:top w:val="none" w:sz="0" w:space="0" w:color="auto"/>
        <w:left w:val="none" w:sz="0" w:space="0" w:color="auto"/>
        <w:bottom w:val="none" w:sz="0" w:space="0" w:color="auto"/>
        <w:right w:val="none" w:sz="0" w:space="0" w:color="auto"/>
      </w:divBdr>
    </w:div>
    <w:div w:id="2109882292">
      <w:bodyDiv w:val="1"/>
      <w:marLeft w:val="0"/>
      <w:marRight w:val="0"/>
      <w:marTop w:val="0"/>
      <w:marBottom w:val="0"/>
      <w:divBdr>
        <w:top w:val="none" w:sz="0" w:space="0" w:color="auto"/>
        <w:left w:val="none" w:sz="0" w:space="0" w:color="auto"/>
        <w:bottom w:val="none" w:sz="0" w:space="0" w:color="auto"/>
        <w:right w:val="none" w:sz="0" w:space="0" w:color="auto"/>
      </w:divBdr>
    </w:div>
    <w:div w:id="2111200388">
      <w:bodyDiv w:val="1"/>
      <w:marLeft w:val="0"/>
      <w:marRight w:val="0"/>
      <w:marTop w:val="0"/>
      <w:marBottom w:val="0"/>
      <w:divBdr>
        <w:top w:val="none" w:sz="0" w:space="0" w:color="auto"/>
        <w:left w:val="none" w:sz="0" w:space="0" w:color="auto"/>
        <w:bottom w:val="none" w:sz="0" w:space="0" w:color="auto"/>
        <w:right w:val="none" w:sz="0" w:space="0" w:color="auto"/>
      </w:divBdr>
    </w:div>
    <w:div w:id="2112048229">
      <w:bodyDiv w:val="1"/>
      <w:marLeft w:val="0"/>
      <w:marRight w:val="0"/>
      <w:marTop w:val="0"/>
      <w:marBottom w:val="0"/>
      <w:divBdr>
        <w:top w:val="none" w:sz="0" w:space="0" w:color="auto"/>
        <w:left w:val="none" w:sz="0" w:space="0" w:color="auto"/>
        <w:bottom w:val="none" w:sz="0" w:space="0" w:color="auto"/>
        <w:right w:val="none" w:sz="0" w:space="0" w:color="auto"/>
      </w:divBdr>
    </w:div>
    <w:div w:id="2113739871">
      <w:bodyDiv w:val="1"/>
      <w:marLeft w:val="0"/>
      <w:marRight w:val="0"/>
      <w:marTop w:val="0"/>
      <w:marBottom w:val="0"/>
      <w:divBdr>
        <w:top w:val="none" w:sz="0" w:space="0" w:color="auto"/>
        <w:left w:val="none" w:sz="0" w:space="0" w:color="auto"/>
        <w:bottom w:val="none" w:sz="0" w:space="0" w:color="auto"/>
        <w:right w:val="none" w:sz="0" w:space="0" w:color="auto"/>
      </w:divBdr>
    </w:div>
    <w:div w:id="2114813668">
      <w:bodyDiv w:val="1"/>
      <w:marLeft w:val="0"/>
      <w:marRight w:val="0"/>
      <w:marTop w:val="0"/>
      <w:marBottom w:val="0"/>
      <w:divBdr>
        <w:top w:val="none" w:sz="0" w:space="0" w:color="auto"/>
        <w:left w:val="none" w:sz="0" w:space="0" w:color="auto"/>
        <w:bottom w:val="none" w:sz="0" w:space="0" w:color="auto"/>
        <w:right w:val="none" w:sz="0" w:space="0" w:color="auto"/>
      </w:divBdr>
    </w:div>
    <w:div w:id="2116248934">
      <w:bodyDiv w:val="1"/>
      <w:marLeft w:val="0"/>
      <w:marRight w:val="0"/>
      <w:marTop w:val="0"/>
      <w:marBottom w:val="0"/>
      <w:divBdr>
        <w:top w:val="none" w:sz="0" w:space="0" w:color="auto"/>
        <w:left w:val="none" w:sz="0" w:space="0" w:color="auto"/>
        <w:bottom w:val="none" w:sz="0" w:space="0" w:color="auto"/>
        <w:right w:val="none" w:sz="0" w:space="0" w:color="auto"/>
      </w:divBdr>
    </w:div>
    <w:div w:id="2117942934">
      <w:bodyDiv w:val="1"/>
      <w:marLeft w:val="0"/>
      <w:marRight w:val="0"/>
      <w:marTop w:val="0"/>
      <w:marBottom w:val="0"/>
      <w:divBdr>
        <w:top w:val="none" w:sz="0" w:space="0" w:color="auto"/>
        <w:left w:val="none" w:sz="0" w:space="0" w:color="auto"/>
        <w:bottom w:val="none" w:sz="0" w:space="0" w:color="auto"/>
        <w:right w:val="none" w:sz="0" w:space="0" w:color="auto"/>
      </w:divBdr>
    </w:div>
    <w:div w:id="2118326030">
      <w:bodyDiv w:val="1"/>
      <w:marLeft w:val="0"/>
      <w:marRight w:val="0"/>
      <w:marTop w:val="0"/>
      <w:marBottom w:val="0"/>
      <w:divBdr>
        <w:top w:val="none" w:sz="0" w:space="0" w:color="auto"/>
        <w:left w:val="none" w:sz="0" w:space="0" w:color="auto"/>
        <w:bottom w:val="none" w:sz="0" w:space="0" w:color="auto"/>
        <w:right w:val="none" w:sz="0" w:space="0" w:color="auto"/>
      </w:divBdr>
    </w:div>
    <w:div w:id="2119635878">
      <w:bodyDiv w:val="1"/>
      <w:marLeft w:val="0"/>
      <w:marRight w:val="0"/>
      <w:marTop w:val="0"/>
      <w:marBottom w:val="0"/>
      <w:divBdr>
        <w:top w:val="none" w:sz="0" w:space="0" w:color="auto"/>
        <w:left w:val="none" w:sz="0" w:space="0" w:color="auto"/>
        <w:bottom w:val="none" w:sz="0" w:space="0" w:color="auto"/>
        <w:right w:val="none" w:sz="0" w:space="0" w:color="auto"/>
      </w:divBdr>
    </w:div>
    <w:div w:id="2119912807">
      <w:bodyDiv w:val="1"/>
      <w:marLeft w:val="0"/>
      <w:marRight w:val="0"/>
      <w:marTop w:val="0"/>
      <w:marBottom w:val="0"/>
      <w:divBdr>
        <w:top w:val="none" w:sz="0" w:space="0" w:color="auto"/>
        <w:left w:val="none" w:sz="0" w:space="0" w:color="auto"/>
        <w:bottom w:val="none" w:sz="0" w:space="0" w:color="auto"/>
        <w:right w:val="none" w:sz="0" w:space="0" w:color="auto"/>
      </w:divBdr>
    </w:div>
    <w:div w:id="2122021147">
      <w:bodyDiv w:val="1"/>
      <w:marLeft w:val="0"/>
      <w:marRight w:val="0"/>
      <w:marTop w:val="0"/>
      <w:marBottom w:val="0"/>
      <w:divBdr>
        <w:top w:val="none" w:sz="0" w:space="0" w:color="auto"/>
        <w:left w:val="none" w:sz="0" w:space="0" w:color="auto"/>
        <w:bottom w:val="none" w:sz="0" w:space="0" w:color="auto"/>
        <w:right w:val="none" w:sz="0" w:space="0" w:color="auto"/>
      </w:divBdr>
    </w:div>
    <w:div w:id="2122213601">
      <w:bodyDiv w:val="1"/>
      <w:marLeft w:val="0"/>
      <w:marRight w:val="0"/>
      <w:marTop w:val="0"/>
      <w:marBottom w:val="0"/>
      <w:divBdr>
        <w:top w:val="none" w:sz="0" w:space="0" w:color="auto"/>
        <w:left w:val="none" w:sz="0" w:space="0" w:color="auto"/>
        <w:bottom w:val="none" w:sz="0" w:space="0" w:color="auto"/>
        <w:right w:val="none" w:sz="0" w:space="0" w:color="auto"/>
      </w:divBdr>
    </w:div>
    <w:div w:id="2122719041">
      <w:bodyDiv w:val="1"/>
      <w:marLeft w:val="0"/>
      <w:marRight w:val="0"/>
      <w:marTop w:val="0"/>
      <w:marBottom w:val="0"/>
      <w:divBdr>
        <w:top w:val="none" w:sz="0" w:space="0" w:color="auto"/>
        <w:left w:val="none" w:sz="0" w:space="0" w:color="auto"/>
        <w:bottom w:val="none" w:sz="0" w:space="0" w:color="auto"/>
        <w:right w:val="none" w:sz="0" w:space="0" w:color="auto"/>
      </w:divBdr>
    </w:div>
    <w:div w:id="2123843993">
      <w:bodyDiv w:val="1"/>
      <w:marLeft w:val="0"/>
      <w:marRight w:val="0"/>
      <w:marTop w:val="0"/>
      <w:marBottom w:val="0"/>
      <w:divBdr>
        <w:top w:val="none" w:sz="0" w:space="0" w:color="auto"/>
        <w:left w:val="none" w:sz="0" w:space="0" w:color="auto"/>
        <w:bottom w:val="none" w:sz="0" w:space="0" w:color="auto"/>
        <w:right w:val="none" w:sz="0" w:space="0" w:color="auto"/>
      </w:divBdr>
    </w:div>
    <w:div w:id="2124036796">
      <w:bodyDiv w:val="1"/>
      <w:marLeft w:val="0"/>
      <w:marRight w:val="0"/>
      <w:marTop w:val="0"/>
      <w:marBottom w:val="0"/>
      <w:divBdr>
        <w:top w:val="none" w:sz="0" w:space="0" w:color="auto"/>
        <w:left w:val="none" w:sz="0" w:space="0" w:color="auto"/>
        <w:bottom w:val="none" w:sz="0" w:space="0" w:color="auto"/>
        <w:right w:val="none" w:sz="0" w:space="0" w:color="auto"/>
      </w:divBdr>
    </w:div>
    <w:div w:id="2125077777">
      <w:bodyDiv w:val="1"/>
      <w:marLeft w:val="0"/>
      <w:marRight w:val="0"/>
      <w:marTop w:val="0"/>
      <w:marBottom w:val="0"/>
      <w:divBdr>
        <w:top w:val="none" w:sz="0" w:space="0" w:color="auto"/>
        <w:left w:val="none" w:sz="0" w:space="0" w:color="auto"/>
        <w:bottom w:val="none" w:sz="0" w:space="0" w:color="auto"/>
        <w:right w:val="none" w:sz="0" w:space="0" w:color="auto"/>
      </w:divBdr>
    </w:div>
    <w:div w:id="2125684225">
      <w:bodyDiv w:val="1"/>
      <w:marLeft w:val="0"/>
      <w:marRight w:val="0"/>
      <w:marTop w:val="0"/>
      <w:marBottom w:val="0"/>
      <w:divBdr>
        <w:top w:val="none" w:sz="0" w:space="0" w:color="auto"/>
        <w:left w:val="none" w:sz="0" w:space="0" w:color="auto"/>
        <w:bottom w:val="none" w:sz="0" w:space="0" w:color="auto"/>
        <w:right w:val="none" w:sz="0" w:space="0" w:color="auto"/>
      </w:divBdr>
    </w:div>
    <w:div w:id="2128625254">
      <w:bodyDiv w:val="1"/>
      <w:marLeft w:val="0"/>
      <w:marRight w:val="0"/>
      <w:marTop w:val="0"/>
      <w:marBottom w:val="0"/>
      <w:divBdr>
        <w:top w:val="none" w:sz="0" w:space="0" w:color="auto"/>
        <w:left w:val="none" w:sz="0" w:space="0" w:color="auto"/>
        <w:bottom w:val="none" w:sz="0" w:space="0" w:color="auto"/>
        <w:right w:val="none" w:sz="0" w:space="0" w:color="auto"/>
      </w:divBdr>
    </w:div>
    <w:div w:id="2128818189">
      <w:bodyDiv w:val="1"/>
      <w:marLeft w:val="0"/>
      <w:marRight w:val="0"/>
      <w:marTop w:val="0"/>
      <w:marBottom w:val="0"/>
      <w:divBdr>
        <w:top w:val="none" w:sz="0" w:space="0" w:color="auto"/>
        <w:left w:val="none" w:sz="0" w:space="0" w:color="auto"/>
        <w:bottom w:val="none" w:sz="0" w:space="0" w:color="auto"/>
        <w:right w:val="none" w:sz="0" w:space="0" w:color="auto"/>
      </w:divBdr>
    </w:div>
    <w:div w:id="2128959952">
      <w:bodyDiv w:val="1"/>
      <w:marLeft w:val="0"/>
      <w:marRight w:val="0"/>
      <w:marTop w:val="0"/>
      <w:marBottom w:val="0"/>
      <w:divBdr>
        <w:top w:val="none" w:sz="0" w:space="0" w:color="auto"/>
        <w:left w:val="none" w:sz="0" w:space="0" w:color="auto"/>
        <w:bottom w:val="none" w:sz="0" w:space="0" w:color="auto"/>
        <w:right w:val="none" w:sz="0" w:space="0" w:color="auto"/>
      </w:divBdr>
    </w:div>
    <w:div w:id="2130003582">
      <w:bodyDiv w:val="1"/>
      <w:marLeft w:val="0"/>
      <w:marRight w:val="0"/>
      <w:marTop w:val="0"/>
      <w:marBottom w:val="0"/>
      <w:divBdr>
        <w:top w:val="none" w:sz="0" w:space="0" w:color="auto"/>
        <w:left w:val="none" w:sz="0" w:space="0" w:color="auto"/>
        <w:bottom w:val="none" w:sz="0" w:space="0" w:color="auto"/>
        <w:right w:val="none" w:sz="0" w:space="0" w:color="auto"/>
      </w:divBdr>
    </w:div>
    <w:div w:id="2135172694">
      <w:bodyDiv w:val="1"/>
      <w:marLeft w:val="0"/>
      <w:marRight w:val="0"/>
      <w:marTop w:val="0"/>
      <w:marBottom w:val="0"/>
      <w:divBdr>
        <w:top w:val="none" w:sz="0" w:space="0" w:color="auto"/>
        <w:left w:val="none" w:sz="0" w:space="0" w:color="auto"/>
        <w:bottom w:val="none" w:sz="0" w:space="0" w:color="auto"/>
        <w:right w:val="none" w:sz="0" w:space="0" w:color="auto"/>
      </w:divBdr>
    </w:div>
    <w:div w:id="2135631939">
      <w:bodyDiv w:val="1"/>
      <w:marLeft w:val="0"/>
      <w:marRight w:val="0"/>
      <w:marTop w:val="0"/>
      <w:marBottom w:val="0"/>
      <w:divBdr>
        <w:top w:val="none" w:sz="0" w:space="0" w:color="auto"/>
        <w:left w:val="none" w:sz="0" w:space="0" w:color="auto"/>
        <w:bottom w:val="none" w:sz="0" w:space="0" w:color="auto"/>
        <w:right w:val="none" w:sz="0" w:space="0" w:color="auto"/>
      </w:divBdr>
    </w:div>
    <w:div w:id="2136292293">
      <w:bodyDiv w:val="1"/>
      <w:marLeft w:val="0"/>
      <w:marRight w:val="0"/>
      <w:marTop w:val="0"/>
      <w:marBottom w:val="0"/>
      <w:divBdr>
        <w:top w:val="none" w:sz="0" w:space="0" w:color="auto"/>
        <w:left w:val="none" w:sz="0" w:space="0" w:color="auto"/>
        <w:bottom w:val="none" w:sz="0" w:space="0" w:color="auto"/>
        <w:right w:val="none" w:sz="0" w:space="0" w:color="auto"/>
      </w:divBdr>
    </w:div>
    <w:div w:id="2137871627">
      <w:bodyDiv w:val="1"/>
      <w:marLeft w:val="0"/>
      <w:marRight w:val="0"/>
      <w:marTop w:val="0"/>
      <w:marBottom w:val="0"/>
      <w:divBdr>
        <w:top w:val="none" w:sz="0" w:space="0" w:color="auto"/>
        <w:left w:val="none" w:sz="0" w:space="0" w:color="auto"/>
        <w:bottom w:val="none" w:sz="0" w:space="0" w:color="auto"/>
        <w:right w:val="none" w:sz="0" w:space="0" w:color="auto"/>
      </w:divBdr>
    </w:div>
    <w:div w:id="2140222291">
      <w:bodyDiv w:val="1"/>
      <w:marLeft w:val="0"/>
      <w:marRight w:val="0"/>
      <w:marTop w:val="0"/>
      <w:marBottom w:val="0"/>
      <w:divBdr>
        <w:top w:val="none" w:sz="0" w:space="0" w:color="auto"/>
        <w:left w:val="none" w:sz="0" w:space="0" w:color="auto"/>
        <w:bottom w:val="none" w:sz="0" w:space="0" w:color="auto"/>
        <w:right w:val="none" w:sz="0" w:space="0" w:color="auto"/>
      </w:divBdr>
    </w:div>
    <w:div w:id="2146463727">
      <w:bodyDiv w:val="1"/>
      <w:marLeft w:val="0"/>
      <w:marRight w:val="0"/>
      <w:marTop w:val="0"/>
      <w:marBottom w:val="0"/>
      <w:divBdr>
        <w:top w:val="none" w:sz="0" w:space="0" w:color="auto"/>
        <w:left w:val="none" w:sz="0" w:space="0" w:color="auto"/>
        <w:bottom w:val="none" w:sz="0" w:space="0" w:color="auto"/>
        <w:right w:val="none" w:sz="0" w:space="0" w:color="auto"/>
      </w:divBdr>
    </w:div>
    <w:div w:id="2147308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mailto:3gppContact@etsi.org" TargetMode="External"/><Relationship Id="rId26" Type="http://schemas.openxmlformats.org/officeDocument/2006/relationships/hyperlink" Target="mailto:3gppContact@etsi.org" TargetMode="External"/><Relationship Id="rId39" Type="http://schemas.openxmlformats.org/officeDocument/2006/relationships/image" Target="media/image5.emf"/><Relationship Id="rId21" Type="http://schemas.openxmlformats.org/officeDocument/2006/relationships/hyperlink" Target="mailto:3gppContact@etsi.org" TargetMode="External"/><Relationship Id="rId34" Type="http://schemas.openxmlformats.org/officeDocument/2006/relationships/hyperlink" Target="http://www.3gpp.org/ftp/Specs/html-info/24229.htm" TargetMode="External"/><Relationship Id="rId42" Type="http://schemas.openxmlformats.org/officeDocument/2006/relationships/hyperlink" Target="https://portal.3gpp.org/ngppapp/CreateTdoc.aspx?mode=view&amp;contributionUid=CP-230237" TargetMode="Externa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mailto:3gppContact@etsi.org" TargetMode="External"/><Relationship Id="rId29" Type="http://schemas.openxmlformats.org/officeDocument/2006/relationships/hyperlink" Target="mailto:3gppContact@etsi.org"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mailto:3gppContact@etsi.org" TargetMode="External"/><Relationship Id="rId32" Type="http://schemas.openxmlformats.org/officeDocument/2006/relationships/hyperlink" Target="http://www.3gpp.org/ftp/Specs/archive/24_series/24.229/" TargetMode="External"/><Relationship Id="rId37" Type="http://schemas.openxmlformats.org/officeDocument/2006/relationships/image" Target="media/image4.emf"/><Relationship Id="rId40" Type="http://schemas.openxmlformats.org/officeDocument/2006/relationships/oleObject" Target="embeddings/oleObject4.bin"/><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mailto:3gppContact@etsi.org" TargetMode="External"/><Relationship Id="rId23" Type="http://schemas.openxmlformats.org/officeDocument/2006/relationships/hyperlink" Target="mailto:3gppContact@etsi.org" TargetMode="External"/><Relationship Id="rId28" Type="http://schemas.openxmlformats.org/officeDocument/2006/relationships/hyperlink" Target="mailto:3gppContact@etsi.org" TargetMode="External"/><Relationship Id="rId36" Type="http://schemas.openxmlformats.org/officeDocument/2006/relationships/hyperlink" Target="sip:unavailable@unknown.invalid" TargetMode="External"/><Relationship Id="rId10" Type="http://schemas.openxmlformats.org/officeDocument/2006/relationships/oleObject" Target="embeddings/oleObject1.bin"/><Relationship Id="rId19" Type="http://schemas.openxmlformats.org/officeDocument/2006/relationships/hyperlink" Target="mailto:3gppContact@etsi.org" TargetMode="External"/><Relationship Id="rId31" Type="http://schemas.openxmlformats.org/officeDocument/2006/relationships/hyperlink" Target="mailto:3gppContact@etsi.org"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www.3gpp.org/ftp/Specs/archive/24_series/24.229/" TargetMode="External"/><Relationship Id="rId22" Type="http://schemas.openxmlformats.org/officeDocument/2006/relationships/hyperlink" Target="mailto:3gppContact@etsi.org" TargetMode="External"/><Relationship Id="rId27" Type="http://schemas.openxmlformats.org/officeDocument/2006/relationships/hyperlink" Target="mailto:3gppContact@etsi.org" TargetMode="External"/><Relationship Id="rId30" Type="http://schemas.openxmlformats.org/officeDocument/2006/relationships/hyperlink" Target="mailto:3gppContact@etsi.org" TargetMode="External"/><Relationship Id="rId35" Type="http://schemas.openxmlformats.org/officeDocument/2006/relationships/hyperlink" Target="sip:unavailable@unknown.invalid" TargetMode="External"/><Relationship Id="rId43" Type="http://schemas.openxmlformats.org/officeDocument/2006/relationships/hyperlink" Target="https://portal.3gpp.org/ngppapp/CreateTdoc.aspx?mode=view&amp;contributionUid=CP-230220"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hyperlink" Target="mailto:3gppContact@etsi.org" TargetMode="External"/><Relationship Id="rId25" Type="http://schemas.openxmlformats.org/officeDocument/2006/relationships/hyperlink" Target="mailto:3gppContact@etsi.org" TargetMode="External"/><Relationship Id="rId33" Type="http://schemas.openxmlformats.org/officeDocument/2006/relationships/hyperlink" Target="http://www.iana.org/cgi-bin/mediatypes.pl" TargetMode="External"/><Relationship Id="rId38" Type="http://schemas.openxmlformats.org/officeDocument/2006/relationships/oleObject" Target="embeddings/oleObject3.bin"/><Relationship Id="rId46" Type="http://schemas.openxmlformats.org/officeDocument/2006/relationships/fontTable" Target="fontTable.xml"/><Relationship Id="rId20" Type="http://schemas.openxmlformats.org/officeDocument/2006/relationships/hyperlink" Target="mailto:3gppContact@etsi.org" TargetMode="External"/><Relationship Id="rId41" Type="http://schemas.openxmlformats.org/officeDocument/2006/relationships/hyperlink" Target="https://portal.3gpp.org/ngppapp/CreateTdoc.aspx?mode=view&amp;contributionUid=CP-230259"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56BCB7-D00B-4D0F-88D1-99A016C132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506075</Words>
  <Characters>2884632</Characters>
  <Application>Microsoft Office Word</Application>
  <DocSecurity>0</DocSecurity>
  <Lines>24038</Lines>
  <Paragraphs>6767</Paragraphs>
  <ScaleCrop>false</ScaleCrop>
  <HeadingPairs>
    <vt:vector size="2" baseType="variant">
      <vt:variant>
        <vt:lpstr>Title</vt:lpstr>
      </vt:variant>
      <vt:variant>
        <vt:i4>1</vt:i4>
      </vt:variant>
    </vt:vector>
  </HeadingPairs>
  <TitlesOfParts>
    <vt:vector size="1" baseType="lpstr">
      <vt:lpstr>3GPP TS 24.229</vt:lpstr>
    </vt:vector>
  </TitlesOfParts>
  <Manager/>
  <Company/>
  <LinksUpToDate>false</LinksUpToDate>
  <CharactersWithSpaces>3383940</CharactersWithSpaces>
  <SharedDoc>false</SharedDoc>
  <HyperlinkBase/>
  <HLinks>
    <vt:vector size="156" baseType="variant">
      <vt:variant>
        <vt:i4>6946851</vt:i4>
      </vt:variant>
      <vt:variant>
        <vt:i4>6279</vt:i4>
      </vt:variant>
      <vt:variant>
        <vt:i4>0</vt:i4>
      </vt:variant>
      <vt:variant>
        <vt:i4>5</vt:i4>
      </vt:variant>
      <vt:variant>
        <vt:lpwstr>https://portal.3gpp.org/ngppapp/CreateTdoc.aspx?mode=view&amp;contributionUid=CP-230220</vt:lpwstr>
      </vt:variant>
      <vt:variant>
        <vt:lpwstr/>
      </vt:variant>
      <vt:variant>
        <vt:i4>7012387</vt:i4>
      </vt:variant>
      <vt:variant>
        <vt:i4>6276</vt:i4>
      </vt:variant>
      <vt:variant>
        <vt:i4>0</vt:i4>
      </vt:variant>
      <vt:variant>
        <vt:i4>5</vt:i4>
      </vt:variant>
      <vt:variant>
        <vt:lpwstr>https://portal.3gpp.org/ngppapp/CreateTdoc.aspx?mode=view&amp;contributionUid=CP-230237</vt:lpwstr>
      </vt:variant>
      <vt:variant>
        <vt:lpwstr/>
      </vt:variant>
      <vt:variant>
        <vt:i4>7143459</vt:i4>
      </vt:variant>
      <vt:variant>
        <vt:i4>6273</vt:i4>
      </vt:variant>
      <vt:variant>
        <vt:i4>0</vt:i4>
      </vt:variant>
      <vt:variant>
        <vt:i4>5</vt:i4>
      </vt:variant>
      <vt:variant>
        <vt:lpwstr>https://portal.3gpp.org/ngppapp/CreateTdoc.aspx?mode=view&amp;contributionUid=CP-230259</vt:lpwstr>
      </vt:variant>
      <vt:variant>
        <vt:lpwstr/>
      </vt:variant>
      <vt:variant>
        <vt:i4>5242993</vt:i4>
      </vt:variant>
      <vt:variant>
        <vt:i4>6249</vt:i4>
      </vt:variant>
      <vt:variant>
        <vt:i4>0</vt:i4>
      </vt:variant>
      <vt:variant>
        <vt:i4>5</vt:i4>
      </vt:variant>
      <vt:variant>
        <vt:lpwstr>sip:unavailable@unknown.invalid</vt:lpwstr>
      </vt:variant>
      <vt:variant>
        <vt:lpwstr/>
      </vt:variant>
      <vt:variant>
        <vt:i4>5242993</vt:i4>
      </vt:variant>
      <vt:variant>
        <vt:i4>6246</vt:i4>
      </vt:variant>
      <vt:variant>
        <vt:i4>0</vt:i4>
      </vt:variant>
      <vt:variant>
        <vt:i4>5</vt:i4>
      </vt:variant>
      <vt:variant>
        <vt:lpwstr>sip:unavailable@unknown.invalid</vt:lpwstr>
      </vt:variant>
      <vt:variant>
        <vt:lpwstr/>
      </vt:variant>
      <vt:variant>
        <vt:i4>1572932</vt:i4>
      </vt:variant>
      <vt:variant>
        <vt:i4>6243</vt:i4>
      </vt:variant>
      <vt:variant>
        <vt:i4>0</vt:i4>
      </vt:variant>
      <vt:variant>
        <vt:i4>5</vt:i4>
      </vt:variant>
      <vt:variant>
        <vt:lpwstr>http://www.3gpp.org/ftp/Specs/html-info/24229.htm</vt:lpwstr>
      </vt:variant>
      <vt:variant>
        <vt:lpwstr/>
      </vt:variant>
      <vt:variant>
        <vt:i4>5767172</vt:i4>
      </vt:variant>
      <vt:variant>
        <vt:i4>6240</vt:i4>
      </vt:variant>
      <vt:variant>
        <vt:i4>0</vt:i4>
      </vt:variant>
      <vt:variant>
        <vt:i4>5</vt:i4>
      </vt:variant>
      <vt:variant>
        <vt:lpwstr>http://www.iana.org/cgi-bin/mediatypes.pl</vt:lpwstr>
      </vt:variant>
      <vt:variant>
        <vt:lpwstr/>
      </vt:variant>
      <vt:variant>
        <vt:i4>8323086</vt:i4>
      </vt:variant>
      <vt:variant>
        <vt:i4>6237</vt:i4>
      </vt:variant>
      <vt:variant>
        <vt:i4>0</vt:i4>
      </vt:variant>
      <vt:variant>
        <vt:i4>5</vt:i4>
      </vt:variant>
      <vt:variant>
        <vt:lpwstr>http://www.3gpp.org/ftp/Specs/archive/24_series/24.229/</vt:lpwstr>
      </vt:variant>
      <vt:variant>
        <vt:lpwstr/>
      </vt:variant>
      <vt:variant>
        <vt:i4>7536663</vt:i4>
      </vt:variant>
      <vt:variant>
        <vt:i4>6234</vt:i4>
      </vt:variant>
      <vt:variant>
        <vt:i4>0</vt:i4>
      </vt:variant>
      <vt:variant>
        <vt:i4>5</vt:i4>
      </vt:variant>
      <vt:variant>
        <vt:lpwstr>mailto:3gppContact@etsi.org</vt:lpwstr>
      </vt:variant>
      <vt:variant>
        <vt:lpwstr/>
      </vt:variant>
      <vt:variant>
        <vt:i4>7536663</vt:i4>
      </vt:variant>
      <vt:variant>
        <vt:i4>6231</vt:i4>
      </vt:variant>
      <vt:variant>
        <vt:i4>0</vt:i4>
      </vt:variant>
      <vt:variant>
        <vt:i4>5</vt:i4>
      </vt:variant>
      <vt:variant>
        <vt:lpwstr>mailto:3gppContact@etsi.org</vt:lpwstr>
      </vt:variant>
      <vt:variant>
        <vt:lpwstr/>
      </vt:variant>
      <vt:variant>
        <vt:i4>7536663</vt:i4>
      </vt:variant>
      <vt:variant>
        <vt:i4>6228</vt:i4>
      </vt:variant>
      <vt:variant>
        <vt:i4>0</vt:i4>
      </vt:variant>
      <vt:variant>
        <vt:i4>5</vt:i4>
      </vt:variant>
      <vt:variant>
        <vt:lpwstr>mailto:3gppContact@etsi.org</vt:lpwstr>
      </vt:variant>
      <vt:variant>
        <vt:lpwstr/>
      </vt:variant>
      <vt:variant>
        <vt:i4>7536663</vt:i4>
      </vt:variant>
      <vt:variant>
        <vt:i4>6225</vt:i4>
      </vt:variant>
      <vt:variant>
        <vt:i4>0</vt:i4>
      </vt:variant>
      <vt:variant>
        <vt:i4>5</vt:i4>
      </vt:variant>
      <vt:variant>
        <vt:lpwstr>mailto:3gppContact@etsi.org</vt:lpwstr>
      </vt:variant>
      <vt:variant>
        <vt:lpwstr/>
      </vt:variant>
      <vt:variant>
        <vt:i4>7536663</vt:i4>
      </vt:variant>
      <vt:variant>
        <vt:i4>6222</vt:i4>
      </vt:variant>
      <vt:variant>
        <vt:i4>0</vt:i4>
      </vt:variant>
      <vt:variant>
        <vt:i4>5</vt:i4>
      </vt:variant>
      <vt:variant>
        <vt:lpwstr>mailto:3gppContact@etsi.org</vt:lpwstr>
      </vt:variant>
      <vt:variant>
        <vt:lpwstr/>
      </vt:variant>
      <vt:variant>
        <vt:i4>7536663</vt:i4>
      </vt:variant>
      <vt:variant>
        <vt:i4>6219</vt:i4>
      </vt:variant>
      <vt:variant>
        <vt:i4>0</vt:i4>
      </vt:variant>
      <vt:variant>
        <vt:i4>5</vt:i4>
      </vt:variant>
      <vt:variant>
        <vt:lpwstr>mailto:3gppContact@etsi.org</vt:lpwstr>
      </vt:variant>
      <vt:variant>
        <vt:lpwstr/>
      </vt:variant>
      <vt:variant>
        <vt:i4>7536663</vt:i4>
      </vt:variant>
      <vt:variant>
        <vt:i4>6216</vt:i4>
      </vt:variant>
      <vt:variant>
        <vt:i4>0</vt:i4>
      </vt:variant>
      <vt:variant>
        <vt:i4>5</vt:i4>
      </vt:variant>
      <vt:variant>
        <vt:lpwstr>mailto:3gppContact@etsi.org</vt:lpwstr>
      </vt:variant>
      <vt:variant>
        <vt:lpwstr/>
      </vt:variant>
      <vt:variant>
        <vt:i4>7536663</vt:i4>
      </vt:variant>
      <vt:variant>
        <vt:i4>6213</vt:i4>
      </vt:variant>
      <vt:variant>
        <vt:i4>0</vt:i4>
      </vt:variant>
      <vt:variant>
        <vt:i4>5</vt:i4>
      </vt:variant>
      <vt:variant>
        <vt:lpwstr>mailto:3gppContact@etsi.org</vt:lpwstr>
      </vt:variant>
      <vt:variant>
        <vt:lpwstr/>
      </vt:variant>
      <vt:variant>
        <vt:i4>7536663</vt:i4>
      </vt:variant>
      <vt:variant>
        <vt:i4>6210</vt:i4>
      </vt:variant>
      <vt:variant>
        <vt:i4>0</vt:i4>
      </vt:variant>
      <vt:variant>
        <vt:i4>5</vt:i4>
      </vt:variant>
      <vt:variant>
        <vt:lpwstr>mailto:3gppContact@etsi.org</vt:lpwstr>
      </vt:variant>
      <vt:variant>
        <vt:lpwstr/>
      </vt:variant>
      <vt:variant>
        <vt:i4>7536663</vt:i4>
      </vt:variant>
      <vt:variant>
        <vt:i4>6207</vt:i4>
      </vt:variant>
      <vt:variant>
        <vt:i4>0</vt:i4>
      </vt:variant>
      <vt:variant>
        <vt:i4>5</vt:i4>
      </vt:variant>
      <vt:variant>
        <vt:lpwstr>mailto:3gppContact@etsi.org</vt:lpwstr>
      </vt:variant>
      <vt:variant>
        <vt:lpwstr/>
      </vt:variant>
      <vt:variant>
        <vt:i4>7536663</vt:i4>
      </vt:variant>
      <vt:variant>
        <vt:i4>6204</vt:i4>
      </vt:variant>
      <vt:variant>
        <vt:i4>0</vt:i4>
      </vt:variant>
      <vt:variant>
        <vt:i4>5</vt:i4>
      </vt:variant>
      <vt:variant>
        <vt:lpwstr>mailto:3gppContact@etsi.org</vt:lpwstr>
      </vt:variant>
      <vt:variant>
        <vt:lpwstr/>
      </vt:variant>
      <vt:variant>
        <vt:i4>7536663</vt:i4>
      </vt:variant>
      <vt:variant>
        <vt:i4>6201</vt:i4>
      </vt:variant>
      <vt:variant>
        <vt:i4>0</vt:i4>
      </vt:variant>
      <vt:variant>
        <vt:i4>5</vt:i4>
      </vt:variant>
      <vt:variant>
        <vt:lpwstr>mailto:3gppContact@etsi.org</vt:lpwstr>
      </vt:variant>
      <vt:variant>
        <vt:lpwstr/>
      </vt:variant>
      <vt:variant>
        <vt:i4>7536663</vt:i4>
      </vt:variant>
      <vt:variant>
        <vt:i4>6198</vt:i4>
      </vt:variant>
      <vt:variant>
        <vt:i4>0</vt:i4>
      </vt:variant>
      <vt:variant>
        <vt:i4>5</vt:i4>
      </vt:variant>
      <vt:variant>
        <vt:lpwstr>mailto:3gppContact@etsi.org</vt:lpwstr>
      </vt:variant>
      <vt:variant>
        <vt:lpwstr/>
      </vt:variant>
      <vt:variant>
        <vt:i4>7536663</vt:i4>
      </vt:variant>
      <vt:variant>
        <vt:i4>6195</vt:i4>
      </vt:variant>
      <vt:variant>
        <vt:i4>0</vt:i4>
      </vt:variant>
      <vt:variant>
        <vt:i4>5</vt:i4>
      </vt:variant>
      <vt:variant>
        <vt:lpwstr>mailto:3gppContact@etsi.org</vt:lpwstr>
      </vt:variant>
      <vt:variant>
        <vt:lpwstr/>
      </vt:variant>
      <vt:variant>
        <vt:i4>7536663</vt:i4>
      </vt:variant>
      <vt:variant>
        <vt:i4>6192</vt:i4>
      </vt:variant>
      <vt:variant>
        <vt:i4>0</vt:i4>
      </vt:variant>
      <vt:variant>
        <vt:i4>5</vt:i4>
      </vt:variant>
      <vt:variant>
        <vt:lpwstr>mailto:3gppContact@etsi.org</vt:lpwstr>
      </vt:variant>
      <vt:variant>
        <vt:lpwstr/>
      </vt:variant>
      <vt:variant>
        <vt:i4>7536663</vt:i4>
      </vt:variant>
      <vt:variant>
        <vt:i4>6189</vt:i4>
      </vt:variant>
      <vt:variant>
        <vt:i4>0</vt:i4>
      </vt:variant>
      <vt:variant>
        <vt:i4>5</vt:i4>
      </vt:variant>
      <vt:variant>
        <vt:lpwstr>mailto:3gppContact@etsi.org</vt:lpwstr>
      </vt:variant>
      <vt:variant>
        <vt:lpwstr/>
      </vt:variant>
      <vt:variant>
        <vt:i4>7536663</vt:i4>
      </vt:variant>
      <vt:variant>
        <vt:i4>6186</vt:i4>
      </vt:variant>
      <vt:variant>
        <vt:i4>0</vt:i4>
      </vt:variant>
      <vt:variant>
        <vt:i4>5</vt:i4>
      </vt:variant>
      <vt:variant>
        <vt:lpwstr>mailto:3gppContact@etsi.org</vt:lpwstr>
      </vt:variant>
      <vt:variant>
        <vt:lpwstr/>
      </vt:variant>
      <vt:variant>
        <vt:i4>8323086</vt:i4>
      </vt:variant>
      <vt:variant>
        <vt:i4>6183</vt:i4>
      </vt:variant>
      <vt:variant>
        <vt:i4>0</vt:i4>
      </vt:variant>
      <vt:variant>
        <vt:i4>5</vt:i4>
      </vt:variant>
      <vt:variant>
        <vt:lpwstr>http://www.3gpp.org/ftp/Specs/archive/24_series/24.229/</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29</dc:title>
  <dc:subject>IP multimedia call control protocol based on Session Initiation Protocol (SIP) and Session Description Protocol (SDP); Stage 3 (Release 18)</dc:subject>
  <dc:creator>MCC Support</dc:creator>
  <cp:keywords>UMTS, Network, IP, SIP, SDP, multimedia, LTE</cp:keywords>
  <dc:description/>
  <cp:lastModifiedBy>Andrei Laurentiu BORNEA</cp:lastModifiedBy>
  <cp:revision>2</cp:revision>
  <cp:lastPrinted>2004-12-03T12:12:00Z</cp:lastPrinted>
  <dcterms:created xsi:type="dcterms:W3CDTF">2024-03-13T15:44:00Z</dcterms:created>
  <dcterms:modified xsi:type="dcterms:W3CDTF">2024-03-13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229%Rel-17%5641%24.229%Rel-17%5642%24.229%Rel-17%5644%24.229%Rel-17%5645%24.229%Rel-17%5648%24.229%Rel-17%5649%24.229%Rel-17%5652%24.229%Rel-17%5662%24.229%Rel-17%5663%24.229%Rel-17%5665%24.229%Rel-17%5667%24.229%Rel-17%5668%24.229%Rel-17%5669%24.229%R</vt:lpwstr>
  </property>
  <property fmtid="{D5CDD505-2E9C-101B-9397-08002B2CF9AE}" pid="4" name="MCCCRsImpl1">
    <vt:lpwstr>el-17%5670%24.229%Rel-17%5671%24.229%Rel-17%5672%24.229%Rel-17%5673%24.229%Rel-17%5674%24.229%Rel-17%5678%24.229%Rel-17%5685%24.229%Rel-17%5696%24.229%Rel-17%5698%24.229%Rel-17%5699%24.229%Rel-17%5701%24.229%Rel-17%5702%24.229%Rel-17%5650%24.229%Rel-17%56</vt:lpwstr>
  </property>
  <property fmtid="{D5CDD505-2E9C-101B-9397-08002B2CF9AE}" pid="5" name="MCCCRsImpl2">
    <vt:lpwstr>53%24.229%Rel-17%5655%24.229%Rel-17%5692%24.229%Rel-17%5704%24.229%Rel-17%5705%24.229%Rel-17%5706%24.229%Rel-17%5707%24.229%Rel-17%5709%24.229%Rel-17%5710%24.229%Rel-17%5711%24.229%Rel-17%5712%24.229%Rel-17%5713%24.229%Rel-17%5715%24.229%Rel-17%5716%24.22</vt:lpwstr>
  </property>
  <property fmtid="{D5CDD505-2E9C-101B-9397-08002B2CF9AE}" pid="6" name="MCCCRsImpl3">
    <vt:lpwstr>9%Rel-17%5719%24.229%Rel-17%5720%24.229%Rel-17%5724%24.229%Rel-17%5726%24.229%Rel-17%5730%24.229%Rel-17%5736%24.229%Rel-17%5738%24.229%Rel-17%5739%24.229%Rel-17%5740%24.229%Rel-17%5741%24.229%Rel-17%5742%24.229%Rel-17%5743%24.229%Rel-17%5744%24.229%Rel-17</vt:lpwstr>
  </property>
  <property fmtid="{D5CDD505-2E9C-101B-9397-08002B2CF9AE}" pid="7" name="MCCCRsImpl4">
    <vt:lpwstr>%5746%24.229%Rel-17%5747%24.229%Rel-17%5748%24.229%Rel-17%5751%24.229%Rel-17%5752%24.229%Rel-17%5753%24.229%Rel-17%5754%24.229%Rel-17%5757%24.229%Rel-17%5764%24.229%Rel-17%5768%24.229%Rel-17%5771%24.229%Rel-17%5772%24.229%Rel-17%5774%24.229%Rel-17%5776%24</vt:lpwstr>
  </property>
  <property fmtid="{D5CDD505-2E9C-101B-9397-08002B2CF9AE}" pid="8" name="MCCCRsImpl5">
    <vt:lpwstr>.229%Rel-17%5777%24.229%Rel-17%5780%24.229%Rel-17%5783%24.229%Rel-17%5786%24.229%Rel-17%5788%24.229%Rel-17%5789%24.229%Rel-17%5791%24.229%Rel-17%5793%24.229%Rel-17%5794%24.229%Rel-17%5798%24.229%Rel-17%5799%24.229%Rel-17%5800%24.229%Rel-17%5801%24.229%Rel</vt:lpwstr>
  </property>
  <property fmtid="{D5CDD505-2E9C-101B-9397-08002B2CF9AE}" pid="9" name="MCCCRsImpl6">
    <vt:lpwstr>-17%5806%24.229%Rel-17%5807%24.229%Rel-17%5808%24.229%Rel-17%5811%24.229%Rel-17%5813%24.229%Rel-17%5814%24.229%Rel-17%5815%24.229%Rel-17%5822%24.229%Rel-17%5828%24.229%Rel-17%5835%24.229%Rel-17%5838%24.229%Rel-17%5840%24.229%Rel-17%5841%24.229%Rel-17%5842</vt:lpwstr>
  </property>
  <property fmtid="{D5CDD505-2E9C-101B-9397-08002B2CF9AE}" pid="10" name="MCCCRsImpl7">
    <vt:lpwstr>%24.229%Rel-17%5845%24.229%Rel-17%5847%24.229%Rel-17%5848%24.229%Rel-17%5849%24.229%Rel-17%5850%24.229%Rel-17%5851%24.229%Rel-17%5852%24.229%Rel-17%5859%24.229%Rel-17%5861%24.229%Rel-17%5863%24.229%Rel-17%5864%24.229%Rel-17%5867%24.229%Rel-17%5871%24.229%</vt:lpwstr>
  </property>
  <property fmtid="{D5CDD505-2E9C-101B-9397-08002B2CF9AE}" pid="11" name="MCCCRsImpl8">
    <vt:lpwstr>Rel-17%%24.229%Rel-17%5804%24.229%Rel-17%5865%24.229%Rel-17%5873%24.229%Rel-17%5874%24.229%Rel-17%5875%24.229%Rel-17%5876%24.229%Rel-17%5877%24.229%Rel-17%5878%24.229%Rel-17%5879%24.229%Rel-17%5880%24.229%Rel-17%5881%24.229%Rel-17%5882%24.229%Rel-17%5883%</vt:lpwstr>
  </property>
  <property fmtid="{D5CDD505-2E9C-101B-9397-08002B2CF9AE}" pid="12" name="MCCCRsImpl9">
    <vt:lpwstr>24.229%Rel-17%5885%24.229%Rel-17%5886%24.229%Rel-17%5887%24.229%Rel-17%5888%24.229%Rel-17%5890%24.229%Rel-17%5891%24.229%Rel-17%5895%24.229%Rel-17%5897%24.229%Rel-17%5898%24.229%Rel-17%5899%24.229%Rel-17%5900%24.229%Rel-17%5902%24.229%Rel-17%5903%24.229%R</vt:lpwstr>
  </property>
  <property fmtid="{D5CDD505-2E9C-101B-9397-08002B2CF9AE}" pid="13" name="MCCCRsImpl10">
    <vt:lpwstr>el-17%5905%24.229%Rel-17%5906%24.229%Rel-17%5907%24.229%Rel-17%5911%24.229%Rel-17%5912%24.229%Rel-17%5913%24.229%Rel-17%5914%24.229%Rel-17%5917%24.229%Rel-17%5919%24.229%Rel-17%5921%24.229%Rel-17%5923%24.229%Rel-17%5924%24.229%Rel-17%5925%24.229%Rel-17%59</vt:lpwstr>
  </property>
  <property fmtid="{D5CDD505-2E9C-101B-9397-08002B2CF9AE}" pid="14" name="MCCCRsImpl11">
    <vt:lpwstr>26%24.229%Rel-17%5927%24.229%Rel-17%5928%24.229%Rel-17%5929%24.229%Rel-17%5930%24.229%Rel-17%5932%24.229%Rel-17%5939%24.229%Rel-17%5943%24.229%Rel-17%5952%24.229%Rel-17%5956%24.229%Rel-17%5958%24.229%Rel-17%5961%24.229%Rel-17%5963%24.229%Rel-17%5965%24.22</vt:lpwstr>
  </property>
  <property fmtid="{D5CDD505-2E9C-101B-9397-08002B2CF9AE}" pid="15" name="MCCCRsImpl12">
    <vt:lpwstr>9%Rel-17%5967%24.229%Rel-17%5972%24.229%Rel-17%5973%24.229%Rel-17%5975%24.229%Rel-17%5978%24.229%Rel-17%5982%24.229%Rel-17%5983%24.229%Rel-17%5872%24.229%Rel-17%5962%24.229%Rel-17%5964%24.229%Rel-17%5966%24.229%Rel-17%5968%24.229%Rel-17%5969%24.229%Rel-17</vt:lpwstr>
  </property>
  <property fmtid="{D5CDD505-2E9C-101B-9397-08002B2CF9AE}" pid="16" name="MCCCRsImpl13">
    <vt:lpwstr>%5970%24.229%Rel-17%5979%24.229%Rel-17%5920%24.229%Rel-17%5985%24.229%Rel-17%5987%24.229%Rel-17%5992%24.229%Rel-17%5994%24.229%Rel-17%5996%24.229%Rel-17%5998%24.229%Rel-17%6001%24.229%Rel-17%6004%24.229%Rel-17%6005%24.229%Rel-17%6007%24.229%Rel-17%6008%24</vt:lpwstr>
  </property>
  <property fmtid="{D5CDD505-2E9C-101B-9397-08002B2CF9AE}" pid="17" name="MCCCRsImpl14">
    <vt:lpwstr>.229%Rel-17%6011%24.229%Rel-17%6014%24.229%Rel-17%6016%24.229%Rel-17%6018%24.229%Rel-17%6019%24.229%Rel-17%6020%24.229%Rel-17%6021%24.229%Rel-17%6022%24.229%Rel-17%6024%24.229%Rel-17%6027%24.229%Rel-17%6028%24.229%Rel-17%6030%24.229%Rel-17%6034%24.229%Rel</vt:lpwstr>
  </property>
  <property fmtid="{D5CDD505-2E9C-101B-9397-08002B2CF9AE}" pid="18" name="MCCCRsImpl15">
    <vt:lpwstr>-17%6036%24.229%Rel-17%6037%24.229%Rel-17%6038%24.229%Rel-17%6039%24.229%Rel-17%6042%24.229%Rel-17%6043%24.229%Rel-17%6044%24.229%Rel-17%6046%24.229%Rel-17%6049%24.229%Rel-17%5940%24.229%Rel-17%6053%24.229%Rel-17%6055%24.229%Rel-17%6056%24.229%Rel-17%6060</vt:lpwstr>
  </property>
  <property fmtid="{D5CDD505-2E9C-101B-9397-08002B2CF9AE}" pid="19" name="MCCCRsImpl16">
    <vt:lpwstr>%24.229%Rel-17%6061%24.229%Rel-17%6063%24.229%Rel-17%6067%24.229%Rel-17%6070%24.229%Rel-17%6071%24.229%Rel-17%6072%24.229%Rel-17%6073%24.229%Rel-17%6076%24.229%Rel-17%6078%24.229%Rel-17%6079%24.229%Rel-17%6080%24.229%Rel-17%6081%24.229%Rel-17%6084%24.229%</vt:lpwstr>
  </property>
  <property fmtid="{D5CDD505-2E9C-101B-9397-08002B2CF9AE}" pid="20" name="MCCCRsImpl17">
    <vt:lpwstr>Rel-17%6085%24.229%Rel-17%6086%24.229%Rel-17%6090%24.229%Rel-17%6091%24.229%Rel-17%6092%24.229%Rel-17%6093%24.229%Rel-17%6094%24.229%Rel-17%6096%24.229%Rel-17%6098%24.229%Rel-17%6099%24.229%Rel-17%6101%24.229%Rel-17%6102%24.229%Rel-17%6104%24.229%Rel-17%6</vt:lpwstr>
  </property>
  <property fmtid="{D5CDD505-2E9C-101B-9397-08002B2CF9AE}" pid="21" name="MCCCRsImpl18">
    <vt:lpwstr>105%24.229%Rel-17%6106%24.229%Rel-17%6107%24.229%Rel-17%6108%24.229%Rel-17%6109%24.229%Rel-17%6111%24.229%Rel-17%6113%24.229%Rel-17%6114%24.229%Rel-17%6115%24.229%Rel-17%6117%24.229%Rel-17%6118%24.229%Rel-17%6120%24.229%Rel-17%6121%24.229%Rel-17%6123%24.2</vt:lpwstr>
  </property>
  <property fmtid="{D5CDD505-2E9C-101B-9397-08002B2CF9AE}" pid="22" name="MCCCRsImpl19">
    <vt:lpwstr>29%Rel-17%6124%24.229%Rel-17%6087%24.229%Rel-17%6119%24.229%Rel-17%6127%24.229%Rel-17%6128%24.229%Rel-17%6133%24.229%Rel-17%6137%24.229%Rel-17%6139%24.229%Rel-17%6140%24.229%Rel-17%6146%24.229%Rel-17%6149%24.229%Rel-17%6150%24.229%Rel-17%6155%24.229%Rel-1</vt:lpwstr>
  </property>
  <property fmtid="{D5CDD505-2E9C-101B-9397-08002B2CF9AE}" pid="23" name="MCCCRsImpl20">
    <vt:lpwstr>7%6159%24.229%Rel-17%6160%24.229%Rel-17%6161%24.229%Rel-17%6163%24.229%Rel-17%6165%24.229%Rel-17%6166%24.229%Rel-17%6171%24.229%Rel-17%6172%24.229%Rel-17%6174%24.229%Rel-17%6175%24.229%Rel-17%6185%24.229%Rel-17%6187%24.229%Rel-17%6134%24.229%Rel-17%6158%2</vt:lpwstr>
  </property>
  <property fmtid="{D5CDD505-2E9C-101B-9397-08002B2CF9AE}" pid="24" name="MCCCRsImpl21">
    <vt:lpwstr>4.229%Rel-17%6164%24.229%Rel-17%6193%24.229%Rel-17%6194%24.229%Rel-17%6197%24.229%Rel-17%6205%24.229%Rel-17%6207%24.229%Rel-17%6212%24.229%Rel-17%6222%24.229%Rel-17%6231%24.229%Rel-17%6232%24.229%Rel-17%6233%24.229%Rel-17%6235%24.229%Rel-17%6240%24.229%Re</vt:lpwstr>
  </property>
  <property fmtid="{D5CDD505-2E9C-101B-9397-08002B2CF9AE}" pid="25" name="MCCCRsImpl22">
    <vt:lpwstr>l-17%6241%24.229%Rel-17%6250%24.229%Rel-17%6251%24.229%Rel-17%6253%24.229%Rel-17%6254%24.229%Rel-17%6255%24.229%Rel-17%6256%24.229%Rel-17%6257%24.229%Rel-17%6260%24.229%Rel-17%6261%24.229%Rel-17%6262%24.229%Rel-17%6263%24.229%Rel-17%6264%24.229%Rel-17%626</vt:lpwstr>
  </property>
  <property fmtid="{D5CDD505-2E9C-101B-9397-08002B2CF9AE}" pid="26" name="MCCCRsImpl23">
    <vt:lpwstr>5%24.229%Rel-17%6266%24.229%Rel-17%6267%24.229%Rel-17%6270%24.229%Rel-17%6272%24.229%Rel-17%6273%24.229%Rel-17%6275%24.229%Rel-17%6147%24.229%Rel-17%6277%24.229%Rel-17%6278%24.229%Rel-17%6279%24.229%Rel-17%6284%24.229%Rel-17%6286%24.229%Rel-17%6291%24.229</vt:lpwstr>
  </property>
  <property fmtid="{D5CDD505-2E9C-101B-9397-08002B2CF9AE}" pid="27" name="MCCCRsImpl24">
    <vt:lpwstr>%Rel-17%6294%24.229%Rel-17%6295%24.229%Rel-17%6299%24.229%Rel-17%6303%24.229%Rel-17%6304%24.229%Rel-17%6309%24.229%Rel-17%6315%24.229%Rel-17%6317%24.229%Rel-17%6318%24.229%Rel-17%6320%24.229%Rel-17%6323%24.229%Rel-17%6324%24.229%Rel-17%6325%24.229%Rel-17%</vt:lpwstr>
  </property>
  <property fmtid="{D5CDD505-2E9C-101B-9397-08002B2CF9AE}" pid="28" name="MCCCRsImpl25">
    <vt:lpwstr>6326%24.229%Rel-17%6327%24.229%Rel-17%%24.229%Rel-17%6332%24.229%Rel-17%6334%24.229%Rel-17%6336%24.229%Rel-17%6338%24.229%Rel-17%6342%24.229%Rel-17%6344%24.229%Rel-17%6346%24.229%Rel-17%6347%24.229%Rel-17%6348%24.229%Rel-17%6349%24.229%Rel-17%6351%24.229%</vt:lpwstr>
  </property>
  <property fmtid="{D5CDD505-2E9C-101B-9397-08002B2CF9AE}" pid="29" name="MCCCRsImpl26">
    <vt:lpwstr>Rel-17%6352%24.229%Rel-17%6354%24.229%Rel-17%6356%24.229%Rel-17%6357%24.229%Rel-17%6361%24.229%Rel-17%6364%24.229%Rel-17%6365%24.229%Rel-17%6368%24.229%Rel-17%6370%24.229%Rel-17%6371%24.229%Rel-17%6373%24.229%Rel-17%6375%24.229%Rel-17%6376%24.229%Rel-17%6</vt:lpwstr>
  </property>
  <property fmtid="{D5CDD505-2E9C-101B-9397-08002B2CF9AE}" pid="30" name="MCCCRsImpl27">
    <vt:lpwstr>378%24.229%Rel-17%6381%24.229%Rel-17%6322%24.229%Rel-17%6383%24.229%Rel-17%6384%24.229%Rel-17%6385%24.229%Rel-17%6386%24.229%Rel-17%6387%24.229%Rel-17%6388%24.229%Rel-17%6389%24.229%Rel-17%6390%24.229%Rel-17%6392%24.229%Rel-17%6393%24.229%Rel-17%6394%24.2</vt:lpwstr>
  </property>
  <property fmtid="{D5CDD505-2E9C-101B-9397-08002B2CF9AE}" pid="31" name="MCCCRsImpl28">
    <vt:lpwstr>29%Rel-17%6397%24.229%Rel-17%6399%24.229%Rel-17%6400%24.229%Rel-17%6409%24.229%Rel-17%6410%24.229%Rel-17%6412%24.229%Rel-17%6404%24.229%Rel-17%6408%24.229%Rel-17%6413%24.229%Rel-17%6414%24.229%Rel-17%6417%24.229%Rel-17%6418%24.229%Rel-17%6420%24.229%Rel-1</vt:lpwstr>
  </property>
  <property fmtid="{D5CDD505-2E9C-101B-9397-08002B2CF9AE}" pid="32" name="MCCCRsImpl29">
    <vt:lpwstr>7%6421%24.229%Rel-17%6423%24.229%Rel-17%6424%24.229%Rel-17%6429%24.229%Rel-17%6430%24.229%Rel-17%6431%24.229%Rel-17%6432%24.229%Rel-17%6433%24.229%Rel-17%6434%24.229%Rel-17%6437%24.229%Rel-17%6438%24.229%Rel-17%6439%24.229%Rel-17%6441%24.229%Rel-17%6442%2</vt:lpwstr>
  </property>
  <property fmtid="{D5CDD505-2E9C-101B-9397-08002B2CF9AE}" pid="33" name="MCCCRsImpl30">
    <vt:lpwstr>4.229%Rel-17%6446%24.229%Rel-17%6449%24.229%Rel-17%6450%24.229%Rel-17%6451%24.229%Rel-17%6454%24.229%Rel-17%6455%24.229%Rel-17%6457%24.229%Rel-17%6462%24.229%Rel-17%6465%24.229%Rel-17%6470%24.229%Rel-17%6474%24.229%Rel-17%6476%24.229%Rel-17%6478%24.229%Re</vt:lpwstr>
  </property>
  <property fmtid="{D5CDD505-2E9C-101B-9397-08002B2CF9AE}" pid="34" name="MCCCRsImpl31">
    <vt:lpwstr>6%24.229%Rel-17%6527%24.229%Rel-17%6520%24.229%Rel-17%6518%24.229%Rel-17%6411%24.229%Rel-17%6524%24.229%Rel-17%6522%24.229%Rel-17%6521%24.229%Rel-17%6523%24.229%Rel-17%%24.229%Rel-17%6528%24.229%Rel-17%6530%24.229%Rel-17%6532%24.229%Rel-17%6535%24.229%Rel</vt:lpwstr>
  </property>
  <property fmtid="{D5CDD505-2E9C-101B-9397-08002B2CF9AE}" pid="35" name="MCCCRsImpl33">
    <vt:lpwstr>-17%6534%</vt:lpwstr>
  </property>
</Properties>
</file>